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4000" w:rsidRPr="002C7213" w:rsidRDefault="0026792D" w:rsidP="004131E0">
      <w:pPr>
        <w:pStyle w:val="Title"/>
        <w:tabs>
          <w:tab w:val="clear" w:pos="2268"/>
        </w:tabs>
        <w:spacing w:before="0" w:after="0"/>
        <w:ind w:left="0" w:firstLine="0"/>
        <w:rPr>
          <w:rFonts w:ascii="Times New Roman" w:hAnsi="Times New Roman"/>
          <w:color w:val="000000"/>
          <w:sz w:val="24"/>
        </w:rPr>
      </w:pPr>
      <w:r w:rsidRPr="002C7213">
        <w:rPr>
          <w:rFonts w:ascii="Times New Roman" w:hAnsi="Times New Roman"/>
          <w:color w:val="000000"/>
          <w:sz w:val="24"/>
        </w:rPr>
        <w:t xml:space="preserve">ĐỀ ÔN TẬP KIỂM TRA </w:t>
      </w:r>
      <w:r w:rsidR="008B7E2B" w:rsidRPr="002C7213">
        <w:rPr>
          <w:rFonts w:ascii="Times New Roman" w:hAnsi="Times New Roman"/>
          <w:color w:val="000000"/>
          <w:sz w:val="24"/>
        </w:rPr>
        <w:t>CUỐI</w:t>
      </w:r>
      <w:r w:rsidRPr="002C7213">
        <w:rPr>
          <w:rFonts w:ascii="Times New Roman" w:hAnsi="Times New Roman"/>
          <w:color w:val="000000"/>
          <w:sz w:val="24"/>
        </w:rPr>
        <w:t xml:space="preserve"> HỌC KÌ 1</w:t>
      </w:r>
    </w:p>
    <w:p w:rsidR="004131E0" w:rsidRPr="002C7213" w:rsidRDefault="0026792D" w:rsidP="004131E0">
      <w:pPr>
        <w:spacing w:before="0" w:line="276" w:lineRule="auto"/>
        <w:ind w:left="0" w:firstLine="0"/>
        <w:jc w:val="center"/>
        <w:rPr>
          <w:rFonts w:ascii="Times New Roman" w:hAnsi="Times New Roman"/>
          <w:b/>
          <w:color w:val="000000"/>
          <w:sz w:val="24"/>
          <w:szCs w:val="24"/>
        </w:rPr>
      </w:pPr>
      <w:r w:rsidRPr="002C7213">
        <w:rPr>
          <w:rFonts w:ascii="Times New Roman" w:hAnsi="Times New Roman"/>
          <w:b/>
          <w:bCs/>
          <w:color w:val="000000"/>
          <w:sz w:val="24"/>
          <w:szCs w:val="24"/>
        </w:rPr>
        <w:t>TOÁN LỚP 12</w:t>
      </w:r>
      <w:r w:rsidR="00CA0084" w:rsidRPr="002C7213">
        <w:rPr>
          <w:rFonts w:ascii="Times New Roman" w:hAnsi="Times New Roman"/>
          <w:b/>
          <w:bCs/>
          <w:color w:val="000000"/>
          <w:sz w:val="24"/>
          <w:szCs w:val="24"/>
        </w:rPr>
        <w:t xml:space="preserve"> - </w:t>
      </w:r>
      <w:r w:rsidR="00AE6591" w:rsidRPr="002C7213">
        <w:rPr>
          <w:rFonts w:ascii="Times New Roman" w:hAnsi="Times New Roman"/>
          <w:b/>
          <w:color w:val="000000"/>
          <w:sz w:val="24"/>
          <w:szCs w:val="24"/>
        </w:rPr>
        <w:t>ĐỀ SỐ 0</w:t>
      </w:r>
      <w:r w:rsidR="00FD4F15" w:rsidRPr="002C7213">
        <w:rPr>
          <w:rFonts w:ascii="Times New Roman" w:hAnsi="Times New Roman"/>
          <w:b/>
          <w:color w:val="000000"/>
          <w:sz w:val="24"/>
          <w:szCs w:val="24"/>
        </w:rPr>
        <w:t>1</w:t>
      </w:r>
    </w:p>
    <w:p w:rsidR="00CA0084" w:rsidRPr="002C7213" w:rsidRDefault="00CA0084" w:rsidP="004131E0">
      <w:pPr>
        <w:spacing w:before="0" w:line="276" w:lineRule="auto"/>
        <w:ind w:left="0" w:firstLine="0"/>
        <w:jc w:val="center"/>
        <w:rPr>
          <w:rFonts w:ascii="Times New Roman" w:hAnsi="Times New Roman"/>
          <w:b/>
          <w:color w:val="000000"/>
          <w:sz w:val="24"/>
          <w:szCs w:val="24"/>
        </w:rPr>
      </w:pPr>
    </w:p>
    <w:p w:rsidR="004E0C2F" w:rsidRPr="002C7213" w:rsidRDefault="004E0C2F" w:rsidP="004E0C2F">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4E0C2F" w:rsidRPr="00CA0084" w:rsidRDefault="004E0C2F" w:rsidP="00E56304">
      <w:pPr>
        <w:pStyle w:val="ListParagraph"/>
        <w:numPr>
          <w:ilvl w:val="0"/>
          <w:numId w:val="2"/>
        </w:numPr>
        <w:tabs>
          <w:tab w:val="left" w:pos="992"/>
        </w:tabs>
        <w:spacing w:line="276" w:lineRule="auto"/>
        <w:rPr>
          <w:color w:val="000000"/>
        </w:rPr>
      </w:pPr>
      <w:r w:rsidRPr="00CA0084">
        <w:rPr>
          <w:color w:val="000000"/>
          <w:lang w:val="vi-VN"/>
        </w:rPr>
        <w:t xml:space="preserve">Cho hàm số </w:t>
      </w:r>
      <w:r w:rsidRPr="00CA0084">
        <w:rPr>
          <w:position w:val="-10"/>
        </w:rPr>
        <w:object w:dxaOrig="9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75pt;height:15.75pt" o:ole="">
            <v:imagedata r:id="rId8" o:title=""/>
          </v:shape>
          <o:OLEObject Type="Embed" ProgID="Equation.DSMT4" ShapeID="_x0000_i1030" DrawAspect="Content" ObjectID="_1797029296" r:id="rId9"/>
        </w:object>
      </w:r>
      <w:r w:rsidRPr="00CA0084">
        <w:rPr>
          <w:color w:val="000000"/>
          <w:lang w:val="vi-VN"/>
        </w:rPr>
        <w:t xml:space="preserve"> liên tục trên </w:t>
      </w:r>
      <w:r w:rsidRPr="00CA0084">
        <w:rPr>
          <w:position w:val="-4"/>
        </w:rPr>
        <w:object w:dxaOrig="260" w:dyaOrig="260">
          <v:shape id="_x0000_i1031" type="#_x0000_t75" style="width:12.75pt;height:12.75pt" o:ole="">
            <v:imagedata r:id="rId10" o:title=""/>
          </v:shape>
          <o:OLEObject Type="Embed" ProgID="Equation.DSMT4" ShapeID="_x0000_i1031" DrawAspect="Content" ObjectID="_1797029297" r:id="rId11"/>
        </w:object>
      </w:r>
      <w:r w:rsidRPr="00CA0084">
        <w:rPr>
          <w:lang w:val="vi-VN"/>
        </w:rPr>
        <w:t xml:space="preserve"> và </w:t>
      </w:r>
      <w:r w:rsidRPr="00CA0084">
        <w:rPr>
          <w:color w:val="000000"/>
          <w:lang w:val="vi-VN"/>
        </w:rPr>
        <w:t xml:space="preserve">có đồ thị là đường cong trong hình dưới đây. </w:t>
      </w:r>
      <w:r w:rsidRPr="00CA0084">
        <w:rPr>
          <w:color w:val="000000"/>
        </w:rPr>
        <w:t xml:space="preserve">Cực tiểu của hàm số </w:t>
      </w:r>
      <w:bookmarkStart w:id="0" w:name="_GoBack"/>
      <w:r w:rsidRPr="00CA0084">
        <w:rPr>
          <w:position w:val="-10"/>
        </w:rPr>
        <w:object w:dxaOrig="920" w:dyaOrig="320">
          <v:shape id="_x0000_i1032" type="#_x0000_t75" style="width:45.75pt;height:15.75pt" o:ole="">
            <v:imagedata r:id="rId12" o:title=""/>
          </v:shape>
          <o:OLEObject Type="Embed" ProgID="Equation.DSMT4" ShapeID="_x0000_i1032" DrawAspect="Content" ObjectID="_1797029298" r:id="rId13"/>
        </w:object>
      </w:r>
      <w:bookmarkEnd w:id="0"/>
      <w:r w:rsidRPr="00CA0084">
        <w:rPr>
          <w:color w:val="000000"/>
        </w:rPr>
        <w:t xml:space="preserve"> bằng</w:t>
      </w:r>
    </w:p>
    <w:p w:rsidR="004E0C2F" w:rsidRPr="00CA0084" w:rsidRDefault="00A864E7" w:rsidP="004E0C2F">
      <w:pPr>
        <w:spacing w:line="276" w:lineRule="auto"/>
        <w:ind w:left="992" w:hanging="851"/>
        <w:jc w:val="center"/>
        <w:rPr>
          <w:rFonts w:ascii="Times New Roman" w:hAnsi="Times New Roman"/>
          <w:noProof/>
          <w:sz w:val="24"/>
          <w:szCs w:val="24"/>
        </w:rPr>
      </w:pPr>
      <w:r>
        <w:rPr>
          <w:rFonts w:ascii="Times New Roman" w:hAnsi="Times New Roman"/>
          <w:noProof/>
          <w:sz w:val="24"/>
          <w:szCs w:val="24"/>
        </w:rPr>
        <w:pict>
          <v:shape id="Picture 1" o:spid="_x0000_i1033" type="#_x0000_t75" style="width:219pt;height:165pt;visibility:visible">
            <v:imagedata r:id="rId14" o:title=""/>
          </v:shape>
        </w:pict>
      </w:r>
    </w:p>
    <w:p w:rsidR="004E0C2F" w:rsidRPr="00CA0084" w:rsidRDefault="004E0C2F" w:rsidP="004E0C2F">
      <w:pPr>
        <w:tabs>
          <w:tab w:val="left" w:pos="3402"/>
          <w:tab w:val="left" w:pos="5669"/>
          <w:tab w:val="left" w:pos="7937"/>
        </w:tabs>
        <w:spacing w:before="0" w:line="276" w:lineRule="auto"/>
        <w:ind w:left="992" w:firstLine="0"/>
        <w:jc w:val="both"/>
        <w:rPr>
          <w:rFonts w:ascii="Times New Roman" w:hAnsi="Times New Roman"/>
          <w:color w:val="000000"/>
          <w:sz w:val="24"/>
          <w:szCs w:val="24"/>
        </w:rPr>
      </w:pPr>
      <w:r w:rsidRPr="00CA0084">
        <w:rPr>
          <w:rFonts w:ascii="Times New Roman" w:hAnsi="Times New Roman"/>
          <w:b/>
          <w:color w:val="008000"/>
          <w:sz w:val="24"/>
          <w:szCs w:val="24"/>
        </w:rPr>
        <w:t xml:space="preserve">A. </w:t>
      </w:r>
      <w:r w:rsidRPr="00CA0084">
        <w:rPr>
          <w:rFonts w:ascii="Times New Roman" w:hAnsi="Times New Roman"/>
          <w:position w:val="-4"/>
          <w:sz w:val="24"/>
          <w:szCs w:val="24"/>
        </w:rPr>
        <w:object w:dxaOrig="320" w:dyaOrig="260">
          <v:shape id="_x0000_i1034" type="#_x0000_t75" style="width:15.75pt;height:12.75pt" o:ole="">
            <v:imagedata r:id="rId15" o:title=""/>
          </v:shape>
          <o:OLEObject Type="Embed" ProgID="Equation.DSMT4" ShapeID="_x0000_i1034" DrawAspect="Content" ObjectID="_1797029299" r:id="rId16"/>
        </w:object>
      </w:r>
      <w:r w:rsidRPr="00CA0084">
        <w:rPr>
          <w:rFonts w:ascii="Times New Roman" w:hAnsi="Times New Roman"/>
          <w:color w:val="000000"/>
          <w:sz w:val="24"/>
          <w:szCs w:val="24"/>
        </w:rPr>
        <w:t>.</w:t>
      </w:r>
      <w:r w:rsidRPr="00CA0084">
        <w:rPr>
          <w:rFonts w:ascii="Times New Roman" w:hAnsi="Times New Roman"/>
          <w:color w:val="000000"/>
          <w:sz w:val="24"/>
          <w:szCs w:val="24"/>
        </w:rPr>
        <w:tab/>
      </w:r>
      <w:r w:rsidRPr="00CA0084">
        <w:rPr>
          <w:rFonts w:ascii="Times New Roman" w:hAnsi="Times New Roman"/>
          <w:b/>
          <w:color w:val="008000"/>
          <w:sz w:val="24"/>
          <w:szCs w:val="24"/>
        </w:rPr>
        <w:t xml:space="preserve">B. </w:t>
      </w:r>
      <w:r w:rsidRPr="00CA0084">
        <w:rPr>
          <w:rFonts w:ascii="Times New Roman" w:hAnsi="Times New Roman"/>
          <w:position w:val="-4"/>
          <w:sz w:val="24"/>
          <w:szCs w:val="24"/>
        </w:rPr>
        <w:object w:dxaOrig="300" w:dyaOrig="260">
          <v:shape id="_x0000_i1035" type="#_x0000_t75" style="width:15.75pt;height:12.75pt" o:ole="">
            <v:imagedata r:id="rId17" o:title=""/>
          </v:shape>
          <o:OLEObject Type="Embed" ProgID="Equation.DSMT4" ShapeID="_x0000_i1035" DrawAspect="Content" ObjectID="_1797029300" r:id="rId18"/>
        </w:object>
      </w:r>
      <w:r w:rsidRPr="00CA0084">
        <w:rPr>
          <w:rFonts w:ascii="Times New Roman" w:hAnsi="Times New Roman"/>
          <w:color w:val="000000"/>
          <w:sz w:val="24"/>
          <w:szCs w:val="24"/>
        </w:rPr>
        <w:t>.</w:t>
      </w:r>
      <w:r w:rsidRPr="00CA0084">
        <w:rPr>
          <w:rFonts w:ascii="Times New Roman" w:hAnsi="Times New Roman"/>
          <w:color w:val="000000"/>
          <w:sz w:val="24"/>
          <w:szCs w:val="24"/>
        </w:rPr>
        <w:tab/>
      </w:r>
      <w:r w:rsidRPr="00CA0084">
        <w:rPr>
          <w:rFonts w:ascii="Times New Roman" w:hAnsi="Times New Roman"/>
          <w:b/>
          <w:color w:val="008000"/>
          <w:sz w:val="24"/>
          <w:szCs w:val="24"/>
        </w:rPr>
        <w:t xml:space="preserve">C. </w:t>
      </w:r>
      <w:r w:rsidRPr="00CA0084">
        <w:rPr>
          <w:rFonts w:ascii="Times New Roman" w:hAnsi="Times New Roman"/>
          <w:position w:val="-4"/>
          <w:sz w:val="24"/>
          <w:szCs w:val="24"/>
        </w:rPr>
        <w:object w:dxaOrig="200" w:dyaOrig="260">
          <v:shape id="_x0000_i1036" type="#_x0000_t75" style="width:9.75pt;height:12.75pt" o:ole="">
            <v:imagedata r:id="rId19" o:title=""/>
          </v:shape>
          <o:OLEObject Type="Embed" ProgID="Equation.DSMT4" ShapeID="_x0000_i1036" DrawAspect="Content" ObjectID="_1797029301" r:id="rId20"/>
        </w:object>
      </w:r>
      <w:r w:rsidRPr="00CA0084">
        <w:rPr>
          <w:rFonts w:ascii="Times New Roman" w:hAnsi="Times New Roman"/>
          <w:color w:val="000000"/>
          <w:sz w:val="24"/>
          <w:szCs w:val="24"/>
        </w:rPr>
        <w:t>.</w:t>
      </w:r>
      <w:r w:rsidRPr="00CA0084">
        <w:rPr>
          <w:rFonts w:ascii="Times New Roman" w:hAnsi="Times New Roman"/>
          <w:color w:val="000000"/>
          <w:sz w:val="24"/>
          <w:szCs w:val="24"/>
        </w:rPr>
        <w:tab/>
      </w:r>
      <w:r w:rsidRPr="00CA0084">
        <w:rPr>
          <w:rFonts w:ascii="Times New Roman" w:hAnsi="Times New Roman"/>
          <w:b/>
          <w:color w:val="008000"/>
          <w:sz w:val="24"/>
          <w:szCs w:val="24"/>
        </w:rPr>
        <w:t xml:space="preserve">D. </w:t>
      </w:r>
      <w:r w:rsidRPr="00CA0084">
        <w:rPr>
          <w:rFonts w:ascii="Times New Roman" w:hAnsi="Times New Roman"/>
          <w:position w:val="-6"/>
          <w:sz w:val="24"/>
          <w:szCs w:val="24"/>
        </w:rPr>
        <w:object w:dxaOrig="180" w:dyaOrig="279">
          <v:shape id="_x0000_i1037" type="#_x0000_t75" style="width:9.75pt;height:14.25pt" o:ole="">
            <v:imagedata r:id="rId21" o:title=""/>
          </v:shape>
          <o:OLEObject Type="Embed" ProgID="Equation.DSMT4" ShapeID="_x0000_i1037" DrawAspect="Content" ObjectID="_1797029302" r:id="rId22"/>
        </w:object>
      </w:r>
      <w:r w:rsidRPr="00CA0084">
        <w:rPr>
          <w:rFonts w:ascii="Times New Roman" w:hAnsi="Times New Roman"/>
          <w:color w:val="000000"/>
          <w:sz w:val="24"/>
          <w:szCs w:val="24"/>
        </w:rPr>
        <w:t>.</w:t>
      </w:r>
    </w:p>
    <w:p w:rsidR="004E0C2F" w:rsidRPr="00CA0084" w:rsidRDefault="004E0C2F" w:rsidP="00E56304">
      <w:pPr>
        <w:pStyle w:val="ListParagraph"/>
        <w:numPr>
          <w:ilvl w:val="0"/>
          <w:numId w:val="2"/>
        </w:numPr>
        <w:tabs>
          <w:tab w:val="left" w:pos="992"/>
        </w:tabs>
        <w:spacing w:line="276" w:lineRule="auto"/>
        <w:rPr>
          <w:lang w:val="de-DE"/>
        </w:rPr>
      </w:pPr>
      <w:r w:rsidRPr="00CA0084">
        <w:rPr>
          <w:lang w:val="de-DE"/>
        </w:rPr>
        <w:t xml:space="preserve">Cho hàm số </w:t>
      </w:r>
      <w:r w:rsidRPr="00CA0084">
        <w:rPr>
          <w:position w:val="-14"/>
        </w:rPr>
        <w:object w:dxaOrig="960" w:dyaOrig="400">
          <v:shape id="_x0000_i1038" type="#_x0000_t75" style="width:48pt;height:20.25pt" o:ole="">
            <v:imagedata r:id="rId23" o:title=""/>
          </v:shape>
          <o:OLEObject Type="Embed" ProgID="Equation.DSMT4" ShapeID="_x0000_i1038" DrawAspect="Content" ObjectID="_1797029303" r:id="rId24"/>
        </w:object>
      </w:r>
      <w:r w:rsidRPr="00CA0084">
        <w:rPr>
          <w:lang w:val="de-DE"/>
        </w:rPr>
        <w:t xml:space="preserve"> liên tục trên </w:t>
      </w:r>
      <w:r w:rsidRPr="00CA0084">
        <w:t xml:space="preserve">đoạn </w:t>
      </w:r>
      <w:r w:rsidRPr="00CA0084">
        <w:rPr>
          <w:position w:val="-14"/>
        </w:rPr>
        <w:object w:dxaOrig="680" w:dyaOrig="400">
          <v:shape id="_x0000_i1039" type="#_x0000_t75" style="width:33.75pt;height:20.25pt" o:ole="">
            <v:imagedata r:id="rId25" o:title=""/>
          </v:shape>
          <o:OLEObject Type="Embed" ProgID="Equation.DSMT4" ShapeID="_x0000_i1039" DrawAspect="Content" ObjectID="_1797029304" r:id="rId26"/>
        </w:object>
      </w:r>
      <w:r w:rsidRPr="00CA0084">
        <w:rPr>
          <w:lang w:val="de-DE"/>
        </w:rPr>
        <w:t xml:space="preserve"> có bảng biến thiên như sau</w:t>
      </w:r>
    </w:p>
    <w:p w:rsidR="004E0C2F" w:rsidRPr="00CA0084" w:rsidRDefault="00A864E7" w:rsidP="004E0C2F">
      <w:pPr>
        <w:spacing w:line="276" w:lineRule="auto"/>
        <w:ind w:left="992" w:hanging="851"/>
        <w:jc w:val="center"/>
        <w:rPr>
          <w:rFonts w:ascii="Times New Roman" w:hAnsi="Times New Roman"/>
          <w:b/>
          <w:color w:val="0000FF"/>
          <w:sz w:val="24"/>
          <w:szCs w:val="24"/>
        </w:rPr>
      </w:pPr>
      <w:r>
        <w:rPr>
          <w:rFonts w:ascii="Times New Roman" w:hAnsi="Times New Roman"/>
          <w:noProof/>
          <w:sz w:val="24"/>
          <w:szCs w:val="24"/>
        </w:rPr>
        <w:pict>
          <v:shape id="_x0000_i1040" type="#_x0000_t75" style="width:206.25pt;height:87.75pt;visibility:visible">
            <v:imagedata r:id="rId27" o:title=""/>
          </v:shape>
        </w:pict>
      </w:r>
    </w:p>
    <w:p w:rsidR="004E0C2F" w:rsidRPr="00CA0084" w:rsidRDefault="004E0C2F" w:rsidP="004E0C2F">
      <w:pPr>
        <w:spacing w:line="276" w:lineRule="auto"/>
        <w:ind w:left="992" w:firstLine="1"/>
        <w:jc w:val="both"/>
        <w:rPr>
          <w:rFonts w:ascii="Times New Roman" w:hAnsi="Times New Roman"/>
          <w:sz w:val="24"/>
          <w:szCs w:val="24"/>
        </w:rPr>
      </w:pPr>
      <w:r w:rsidRPr="00CA0084">
        <w:rPr>
          <w:rFonts w:ascii="Times New Roman" w:hAnsi="Times New Roman"/>
          <w:color w:val="000000"/>
          <w:sz w:val="24"/>
          <w:szCs w:val="24"/>
        </w:rPr>
        <w:t xml:space="preserve">Gọi </w:t>
      </w:r>
      <w:r w:rsidRPr="00CA0084">
        <w:rPr>
          <w:rFonts w:ascii="Times New Roman" w:hAnsi="Times New Roman"/>
          <w:position w:val="-10"/>
          <w:sz w:val="24"/>
          <w:szCs w:val="24"/>
        </w:rPr>
        <w:object w:dxaOrig="580" w:dyaOrig="320">
          <v:shape id="_x0000_i1041" type="#_x0000_t75" style="width:29.25pt;height:15.75pt" o:ole="">
            <v:imagedata r:id="rId28" o:title=""/>
          </v:shape>
          <o:OLEObject Type="Embed" ProgID="Equation.DSMT4" ShapeID="_x0000_i1041" DrawAspect="Content" ObjectID="_1797029305" r:id="rId29"/>
        </w:object>
      </w:r>
      <w:r w:rsidRPr="00CA0084">
        <w:rPr>
          <w:rFonts w:ascii="Times New Roman" w:hAnsi="Times New Roman"/>
          <w:color w:val="000000"/>
          <w:sz w:val="24"/>
          <w:szCs w:val="24"/>
        </w:rPr>
        <w:t xml:space="preserve"> theo thứ tự là giá trị lớn nhất và giá trị nhỏ nhất của hàm số </w:t>
      </w:r>
      <w:r w:rsidRPr="00CA0084">
        <w:rPr>
          <w:rFonts w:ascii="Times New Roman" w:hAnsi="Times New Roman"/>
          <w:position w:val="-14"/>
          <w:sz w:val="24"/>
          <w:szCs w:val="24"/>
        </w:rPr>
        <w:object w:dxaOrig="960" w:dyaOrig="400">
          <v:shape id="_x0000_i1042" type="#_x0000_t75" style="width:48pt;height:20.25pt" o:ole="">
            <v:imagedata r:id="rId30" o:title=""/>
          </v:shape>
          <o:OLEObject Type="Embed" ProgID="Equation.DSMT4" ShapeID="_x0000_i1042" DrawAspect="Content" ObjectID="_1797029306" r:id="rId31"/>
        </w:object>
      </w:r>
      <w:r w:rsidRPr="00CA0084">
        <w:rPr>
          <w:rFonts w:ascii="Times New Roman" w:hAnsi="Times New Roman"/>
          <w:sz w:val="24"/>
          <w:szCs w:val="24"/>
        </w:rPr>
        <w:t xml:space="preserve"> </w:t>
      </w:r>
      <w:r w:rsidRPr="00CA0084">
        <w:rPr>
          <w:rFonts w:ascii="Times New Roman" w:hAnsi="Times New Roman"/>
          <w:color w:val="000000"/>
          <w:sz w:val="24"/>
          <w:szCs w:val="24"/>
        </w:rPr>
        <w:t xml:space="preserve">trên đoạn </w:t>
      </w:r>
      <w:r w:rsidRPr="00CA0084">
        <w:rPr>
          <w:rFonts w:ascii="Times New Roman" w:hAnsi="Times New Roman"/>
          <w:position w:val="-14"/>
          <w:sz w:val="24"/>
          <w:szCs w:val="24"/>
        </w:rPr>
        <w:object w:dxaOrig="680" w:dyaOrig="400">
          <v:shape id="_x0000_i1043" type="#_x0000_t75" style="width:33.75pt;height:20.25pt" o:ole="">
            <v:imagedata r:id="rId32" o:title=""/>
          </v:shape>
          <o:OLEObject Type="Embed" ProgID="Equation.DSMT4" ShapeID="_x0000_i1043" DrawAspect="Content" ObjectID="_1797029307" r:id="rId33"/>
        </w:object>
      </w:r>
      <w:r w:rsidRPr="00CA0084">
        <w:rPr>
          <w:rFonts w:ascii="Times New Roman" w:hAnsi="Times New Roman"/>
          <w:sz w:val="24"/>
          <w:szCs w:val="24"/>
        </w:rPr>
        <w:t xml:space="preserve">. Giá trị </w:t>
      </w:r>
      <w:r w:rsidRPr="00CA0084">
        <w:rPr>
          <w:rFonts w:ascii="Times New Roman" w:hAnsi="Times New Roman"/>
          <w:position w:val="-10"/>
          <w:sz w:val="24"/>
          <w:szCs w:val="24"/>
        </w:rPr>
        <w:object w:dxaOrig="560" w:dyaOrig="320">
          <v:shape id="_x0000_i1044" type="#_x0000_t75" style="width:27.75pt;height:15.75pt" o:ole="">
            <v:imagedata r:id="rId34" o:title=""/>
          </v:shape>
          <o:OLEObject Type="Embed" ProgID="Equation.DSMT4" ShapeID="_x0000_i1044" DrawAspect="Content" ObjectID="_1797029308" r:id="rId35"/>
        </w:object>
      </w:r>
      <w:r w:rsidRPr="00CA0084">
        <w:rPr>
          <w:rFonts w:ascii="Times New Roman" w:hAnsi="Times New Roman"/>
          <w:sz w:val="24"/>
          <w:szCs w:val="24"/>
        </w:rPr>
        <w:t xml:space="preserve"> bằng</w:t>
      </w:r>
    </w:p>
    <w:p w:rsidR="004E0C2F" w:rsidRPr="00CA0084" w:rsidRDefault="004E0C2F" w:rsidP="004E0C2F">
      <w:pPr>
        <w:tabs>
          <w:tab w:val="left" w:pos="3402"/>
          <w:tab w:val="left" w:pos="5669"/>
          <w:tab w:val="left" w:pos="7937"/>
        </w:tabs>
        <w:spacing w:before="0" w:line="276" w:lineRule="auto"/>
        <w:ind w:left="992" w:firstLine="0"/>
        <w:jc w:val="both"/>
        <w:rPr>
          <w:rFonts w:ascii="Times New Roman" w:hAnsi="Times New Roman"/>
          <w:sz w:val="24"/>
          <w:szCs w:val="24"/>
        </w:rPr>
      </w:pPr>
      <w:r w:rsidRPr="00CA0084">
        <w:rPr>
          <w:rFonts w:ascii="Times New Roman" w:hAnsi="Times New Roman"/>
          <w:b/>
          <w:bCs/>
          <w:color w:val="008000"/>
          <w:sz w:val="24"/>
          <w:szCs w:val="24"/>
        </w:rPr>
        <w:t xml:space="preserve">A. </w:t>
      </w:r>
      <w:r w:rsidRPr="00CA0084">
        <w:rPr>
          <w:rFonts w:ascii="Times New Roman" w:hAnsi="Times New Roman"/>
          <w:position w:val="-10"/>
          <w:sz w:val="24"/>
          <w:szCs w:val="24"/>
        </w:rPr>
        <w:object w:dxaOrig="920" w:dyaOrig="320">
          <v:shape id="_x0000_i1045" type="#_x0000_t75" style="width:45.75pt;height:15.75pt" o:ole="">
            <v:imagedata r:id="rId36" o:title=""/>
          </v:shape>
          <o:OLEObject Type="Embed" ProgID="Equation.DSMT4" ShapeID="_x0000_i1045" DrawAspect="Content" ObjectID="_1797029309" r:id="rId37"/>
        </w:object>
      </w:r>
      <w:r w:rsidRPr="00CA0084">
        <w:rPr>
          <w:rFonts w:ascii="Times New Roman" w:hAnsi="Times New Roman"/>
          <w:bCs/>
          <w:sz w:val="24"/>
          <w:szCs w:val="24"/>
        </w:rPr>
        <w:t>.</w:t>
      </w:r>
      <w:r w:rsidRPr="00CA0084">
        <w:rPr>
          <w:rFonts w:ascii="Times New Roman" w:hAnsi="Times New Roman"/>
          <w:sz w:val="24"/>
          <w:szCs w:val="24"/>
        </w:rPr>
        <w:tab/>
      </w:r>
      <w:r w:rsidRPr="00CA0084">
        <w:rPr>
          <w:rFonts w:ascii="Times New Roman" w:hAnsi="Times New Roman"/>
          <w:b/>
          <w:bCs/>
          <w:color w:val="008000"/>
          <w:sz w:val="24"/>
          <w:szCs w:val="24"/>
        </w:rPr>
        <w:t xml:space="preserve">B. </w:t>
      </w:r>
      <w:r w:rsidRPr="00CA0084">
        <w:rPr>
          <w:rFonts w:ascii="Times New Roman" w:hAnsi="Times New Roman"/>
          <w:position w:val="-10"/>
          <w:sz w:val="24"/>
          <w:szCs w:val="24"/>
        </w:rPr>
        <w:object w:dxaOrig="920" w:dyaOrig="320">
          <v:shape id="_x0000_i1046" type="#_x0000_t75" style="width:45.75pt;height:15.75pt" o:ole="">
            <v:imagedata r:id="rId38" o:title=""/>
          </v:shape>
          <o:OLEObject Type="Embed" ProgID="Equation.DSMT4" ShapeID="_x0000_i1046" DrawAspect="Content" ObjectID="_1797029310" r:id="rId39"/>
        </w:object>
      </w:r>
      <w:r w:rsidRPr="00CA0084">
        <w:rPr>
          <w:rFonts w:ascii="Times New Roman" w:hAnsi="Times New Roman"/>
          <w:sz w:val="24"/>
          <w:szCs w:val="24"/>
        </w:rPr>
        <w:t>.</w:t>
      </w:r>
      <w:r w:rsidRPr="00CA0084">
        <w:rPr>
          <w:rFonts w:ascii="Times New Roman" w:hAnsi="Times New Roman"/>
          <w:sz w:val="24"/>
          <w:szCs w:val="24"/>
        </w:rPr>
        <w:tab/>
      </w:r>
      <w:r w:rsidRPr="00CA0084">
        <w:rPr>
          <w:rFonts w:ascii="Times New Roman" w:hAnsi="Times New Roman"/>
          <w:b/>
          <w:bCs/>
          <w:color w:val="008000"/>
          <w:sz w:val="24"/>
          <w:szCs w:val="24"/>
        </w:rPr>
        <w:t xml:space="preserve">C. </w:t>
      </w:r>
      <w:r w:rsidRPr="00CA0084">
        <w:rPr>
          <w:rFonts w:ascii="Times New Roman" w:hAnsi="Times New Roman"/>
          <w:position w:val="-10"/>
          <w:sz w:val="24"/>
          <w:szCs w:val="24"/>
        </w:rPr>
        <w:object w:dxaOrig="1040" w:dyaOrig="320">
          <v:shape id="_x0000_i1047" type="#_x0000_t75" style="width:51.75pt;height:15.75pt" o:ole="">
            <v:imagedata r:id="rId40" o:title=""/>
          </v:shape>
          <o:OLEObject Type="Embed" ProgID="Equation.DSMT4" ShapeID="_x0000_i1047" DrawAspect="Content" ObjectID="_1797029311" r:id="rId41"/>
        </w:object>
      </w:r>
      <w:r w:rsidRPr="00CA0084">
        <w:rPr>
          <w:rFonts w:ascii="Times New Roman" w:hAnsi="Times New Roman"/>
          <w:sz w:val="24"/>
          <w:szCs w:val="24"/>
        </w:rPr>
        <w:t>.</w:t>
      </w:r>
      <w:r w:rsidRPr="00CA0084">
        <w:rPr>
          <w:rFonts w:ascii="Times New Roman" w:hAnsi="Times New Roman"/>
          <w:sz w:val="24"/>
          <w:szCs w:val="24"/>
        </w:rPr>
        <w:tab/>
      </w:r>
      <w:r w:rsidRPr="00CA0084">
        <w:rPr>
          <w:rFonts w:ascii="Times New Roman" w:hAnsi="Times New Roman"/>
          <w:b/>
          <w:bCs/>
          <w:color w:val="008000"/>
          <w:sz w:val="24"/>
          <w:szCs w:val="24"/>
        </w:rPr>
        <w:t xml:space="preserve">D. </w:t>
      </w:r>
      <w:r w:rsidRPr="00CA0084">
        <w:rPr>
          <w:rFonts w:ascii="Times New Roman" w:hAnsi="Times New Roman"/>
          <w:position w:val="-10"/>
          <w:sz w:val="24"/>
          <w:szCs w:val="24"/>
        </w:rPr>
        <w:object w:dxaOrig="920" w:dyaOrig="320">
          <v:shape id="_x0000_i1048" type="#_x0000_t75" style="width:45.75pt;height:15.75pt" o:ole="">
            <v:imagedata r:id="rId42" o:title=""/>
          </v:shape>
          <o:OLEObject Type="Embed" ProgID="Equation.DSMT4" ShapeID="_x0000_i1048" DrawAspect="Content" ObjectID="_1797029312" r:id="rId43"/>
        </w:object>
      </w:r>
      <w:r w:rsidRPr="00CA0084">
        <w:rPr>
          <w:rFonts w:ascii="Times New Roman" w:hAnsi="Times New Roman"/>
          <w:bCs/>
          <w:sz w:val="24"/>
          <w:szCs w:val="24"/>
        </w:rPr>
        <w:t>.</w:t>
      </w:r>
    </w:p>
    <w:p w:rsidR="004E0C2F" w:rsidRPr="00CA0084" w:rsidRDefault="00A864E7" w:rsidP="00E56304">
      <w:pPr>
        <w:pStyle w:val="ListParagraph"/>
        <w:numPr>
          <w:ilvl w:val="0"/>
          <w:numId w:val="2"/>
        </w:numPr>
        <w:tabs>
          <w:tab w:val="left" w:pos="992"/>
        </w:tabs>
        <w:spacing w:line="276" w:lineRule="auto"/>
        <w:rPr>
          <w:lang w:val="vi-VN"/>
        </w:rPr>
      </w:pPr>
      <w:r>
        <w:rPr>
          <w:noProof/>
        </w:rPr>
        <w:pict>
          <v:shape id="Picture 39" o:spid="_x0000_s1084" type="#_x0000_t75" style="position:absolute;left:0;text-align:left;margin-left:93.6pt;margin-top:.55pt;width:98pt;height:100.4pt;z-index:6;visibility:visible;mso-position-horizontal:right;mso-position-horizontal-relative:margin">
            <v:imagedata r:id="rId44" o:title=""/>
            <w10:wrap type="square" anchorx="margin"/>
          </v:shape>
        </w:pict>
      </w:r>
      <w:r w:rsidR="004E0C2F" w:rsidRPr="00CA0084">
        <w:rPr>
          <w:rFonts w:eastAsia="Times New Roman"/>
          <w:lang w:val="vi-VN"/>
        </w:rPr>
        <w:t>Đồ thị hàm số nào dưới đây có dạng như đường cong trong hình bên?</w:t>
      </w:r>
    </w:p>
    <w:p w:rsidR="00CA0084" w:rsidRDefault="004E0C2F" w:rsidP="004E0C2F">
      <w:pPr>
        <w:pBdr>
          <w:between w:val="nil"/>
        </w:pBdr>
        <w:tabs>
          <w:tab w:val="left" w:pos="3402"/>
          <w:tab w:val="left" w:pos="5669"/>
          <w:tab w:val="left" w:pos="7937"/>
        </w:tabs>
        <w:spacing w:before="0" w:line="276" w:lineRule="auto"/>
        <w:ind w:left="992" w:firstLine="0"/>
        <w:jc w:val="both"/>
        <w:rPr>
          <w:rFonts w:ascii="Times New Roman" w:eastAsia="Times New Roman" w:hAnsi="Times New Roman"/>
          <w:color w:val="000000"/>
          <w:sz w:val="24"/>
          <w:szCs w:val="24"/>
        </w:rPr>
      </w:pPr>
      <w:r w:rsidRPr="00CA0084">
        <w:rPr>
          <w:rFonts w:ascii="Times New Roman" w:eastAsia="Times New Roman" w:hAnsi="Times New Roman"/>
          <w:b/>
          <w:color w:val="008000"/>
          <w:sz w:val="24"/>
          <w:szCs w:val="24"/>
        </w:rPr>
        <w:t xml:space="preserve">A. </w:t>
      </w:r>
      <w:r w:rsidRPr="00CA0084">
        <w:rPr>
          <w:rFonts w:ascii="Times New Roman" w:eastAsia="Times New Roman" w:hAnsi="Times New Roman"/>
          <w:color w:val="000000"/>
          <w:position w:val="-10"/>
          <w:sz w:val="24"/>
          <w:szCs w:val="24"/>
        </w:rPr>
        <w:object w:dxaOrig="1396" w:dyaOrig="349">
          <v:shape id="_x0000_i1049" type="#_x0000_t75" style="width:69.75pt;height:17.25pt" o:ole="">
            <v:imagedata r:id="rId45" o:title=""/>
          </v:shape>
          <o:OLEObject Type="Embed" ProgID="Equation.DSMT4" ShapeID="_x0000_i1049" DrawAspect="Content" ObjectID="_1797029313" r:id="rId46"/>
        </w:object>
      </w:r>
      <w:r w:rsidRPr="00CA0084">
        <w:rPr>
          <w:rFonts w:ascii="Times New Roman" w:eastAsia="Times New Roman" w:hAnsi="Times New Roman"/>
          <w:color w:val="000000"/>
          <w:sz w:val="24"/>
          <w:szCs w:val="24"/>
        </w:rPr>
        <w:t>.</w:t>
      </w:r>
      <w:r w:rsidRPr="00CA0084">
        <w:rPr>
          <w:rFonts w:ascii="Times New Roman" w:eastAsia="Times New Roman" w:hAnsi="Times New Roman"/>
          <w:color w:val="000000"/>
          <w:sz w:val="24"/>
          <w:szCs w:val="24"/>
        </w:rPr>
        <w:tab/>
      </w:r>
      <w:r w:rsidRPr="00CA0084">
        <w:rPr>
          <w:rFonts w:ascii="Times New Roman" w:eastAsia="Times New Roman" w:hAnsi="Times New Roman"/>
          <w:b/>
          <w:color w:val="008000"/>
          <w:sz w:val="24"/>
          <w:szCs w:val="24"/>
        </w:rPr>
        <w:t xml:space="preserve">B. </w:t>
      </w:r>
      <w:r w:rsidRPr="00CA0084">
        <w:rPr>
          <w:rFonts w:ascii="Times New Roman" w:eastAsia="Times New Roman" w:hAnsi="Times New Roman"/>
          <w:color w:val="000000"/>
          <w:position w:val="-10"/>
          <w:sz w:val="24"/>
          <w:szCs w:val="24"/>
        </w:rPr>
        <w:object w:dxaOrig="1500" w:dyaOrig="360">
          <v:shape id="_x0000_i1050" type="#_x0000_t75" style="width:75pt;height:18pt" o:ole="">
            <v:imagedata r:id="rId47" o:title=""/>
          </v:shape>
          <o:OLEObject Type="Embed" ProgID="Equation.DSMT4" ShapeID="_x0000_i1050" DrawAspect="Content" ObjectID="_1797029314" r:id="rId48"/>
        </w:object>
      </w:r>
      <w:r w:rsidRPr="00CA0084">
        <w:rPr>
          <w:rFonts w:ascii="Times New Roman" w:eastAsia="Times New Roman" w:hAnsi="Times New Roman"/>
          <w:color w:val="000000"/>
          <w:sz w:val="24"/>
          <w:szCs w:val="24"/>
        </w:rPr>
        <w:t>.</w:t>
      </w:r>
      <w:r w:rsidRPr="00CA0084">
        <w:rPr>
          <w:rFonts w:ascii="Times New Roman" w:eastAsia="Times New Roman" w:hAnsi="Times New Roman"/>
          <w:color w:val="000000"/>
          <w:sz w:val="24"/>
          <w:szCs w:val="24"/>
        </w:rPr>
        <w:tab/>
      </w:r>
    </w:p>
    <w:p w:rsidR="004E0C2F" w:rsidRPr="00CA0084" w:rsidRDefault="004E0C2F" w:rsidP="004E0C2F">
      <w:pPr>
        <w:pBdr>
          <w:between w:val="nil"/>
        </w:pBdr>
        <w:tabs>
          <w:tab w:val="left" w:pos="3402"/>
          <w:tab w:val="left" w:pos="5669"/>
          <w:tab w:val="left" w:pos="7937"/>
        </w:tabs>
        <w:spacing w:before="0" w:line="276" w:lineRule="auto"/>
        <w:ind w:left="992" w:firstLine="0"/>
        <w:jc w:val="both"/>
        <w:rPr>
          <w:rFonts w:ascii="Times New Roman" w:hAnsi="Times New Roman"/>
          <w:color w:val="000000"/>
          <w:sz w:val="24"/>
          <w:szCs w:val="24"/>
        </w:rPr>
      </w:pPr>
      <w:r w:rsidRPr="00CA0084">
        <w:rPr>
          <w:rFonts w:ascii="Times New Roman" w:eastAsia="Times New Roman" w:hAnsi="Times New Roman"/>
          <w:b/>
          <w:color w:val="008000"/>
          <w:sz w:val="24"/>
          <w:szCs w:val="24"/>
        </w:rPr>
        <w:t xml:space="preserve">C. </w:t>
      </w:r>
      <w:r w:rsidRPr="00CA0084">
        <w:rPr>
          <w:rFonts w:ascii="Times New Roman" w:eastAsia="Times New Roman" w:hAnsi="Times New Roman"/>
          <w:color w:val="000000"/>
          <w:position w:val="-10"/>
          <w:sz w:val="24"/>
          <w:szCs w:val="24"/>
        </w:rPr>
        <w:object w:dxaOrig="1538" w:dyaOrig="349">
          <v:shape id="_x0000_i1051" type="#_x0000_t75" style="width:77.25pt;height:17.25pt" o:ole="">
            <v:imagedata r:id="rId49" o:title=""/>
          </v:shape>
          <o:OLEObject Type="Embed" ProgID="Equation.DSMT4" ShapeID="_x0000_i1051" DrawAspect="Content" ObjectID="_1797029315" r:id="rId50"/>
        </w:object>
      </w:r>
      <w:r w:rsidRPr="00CA0084">
        <w:rPr>
          <w:rFonts w:ascii="Times New Roman" w:eastAsia="Times New Roman" w:hAnsi="Times New Roman"/>
          <w:color w:val="000000"/>
          <w:sz w:val="24"/>
          <w:szCs w:val="24"/>
        </w:rPr>
        <w:t>.</w:t>
      </w:r>
      <w:r w:rsidRPr="00CA0084">
        <w:rPr>
          <w:rFonts w:ascii="Times New Roman" w:eastAsia="Times New Roman" w:hAnsi="Times New Roman"/>
          <w:color w:val="000000"/>
          <w:sz w:val="24"/>
          <w:szCs w:val="24"/>
        </w:rPr>
        <w:tab/>
      </w:r>
      <w:r w:rsidRPr="00CA0084">
        <w:rPr>
          <w:rFonts w:ascii="Times New Roman" w:eastAsia="Times New Roman" w:hAnsi="Times New Roman"/>
          <w:b/>
          <w:color w:val="008000"/>
          <w:sz w:val="24"/>
          <w:szCs w:val="24"/>
        </w:rPr>
        <w:t xml:space="preserve">D. </w:t>
      </w:r>
      <w:r w:rsidRPr="00CA0084">
        <w:rPr>
          <w:rFonts w:ascii="Times New Roman" w:eastAsia="Times New Roman" w:hAnsi="Times New Roman"/>
          <w:color w:val="000000"/>
          <w:position w:val="-10"/>
          <w:sz w:val="24"/>
          <w:szCs w:val="24"/>
        </w:rPr>
        <w:object w:dxaOrig="1640" w:dyaOrig="360">
          <v:shape id="_x0000_i1052" type="#_x0000_t75" style="width:82.5pt;height:18pt" o:ole="">
            <v:imagedata r:id="rId51" o:title=""/>
          </v:shape>
          <o:OLEObject Type="Embed" ProgID="Equation.DSMT4" ShapeID="_x0000_i1052" DrawAspect="Content" ObjectID="_1797029316" r:id="rId52"/>
        </w:object>
      </w:r>
      <w:r w:rsidRPr="00CA0084">
        <w:rPr>
          <w:rFonts w:ascii="Times New Roman" w:eastAsia="Times New Roman" w:hAnsi="Times New Roman"/>
          <w:color w:val="000000"/>
          <w:sz w:val="24"/>
          <w:szCs w:val="24"/>
        </w:rPr>
        <w:t>.</w:t>
      </w:r>
    </w:p>
    <w:p w:rsidR="004E0C2F" w:rsidRPr="00CA0084" w:rsidRDefault="004E0C2F" w:rsidP="00E56304">
      <w:pPr>
        <w:pStyle w:val="ListParagraph"/>
        <w:numPr>
          <w:ilvl w:val="0"/>
          <w:numId w:val="2"/>
        </w:numPr>
        <w:tabs>
          <w:tab w:val="left" w:pos="992"/>
        </w:tabs>
        <w:spacing w:line="276" w:lineRule="auto"/>
        <w:rPr>
          <w:color w:val="0D0D0D"/>
        </w:rPr>
      </w:pPr>
      <w:r w:rsidRPr="00CA0084">
        <w:rPr>
          <w:color w:val="0D0D0D"/>
        </w:rPr>
        <w:t xml:space="preserve">Cho hàm số </w:t>
      </w:r>
      <w:r w:rsidRPr="00CA0084">
        <w:rPr>
          <w:position w:val="-10"/>
        </w:rPr>
        <w:object w:dxaOrig="920" w:dyaOrig="320">
          <v:shape id="_x0000_i1053" type="#_x0000_t75" style="width:45.75pt;height:15.75pt" o:ole="">
            <v:imagedata r:id="rId53" o:title=""/>
          </v:shape>
          <o:OLEObject Type="Embed" ProgID="Equation.DSMT4" ShapeID="_x0000_i1053" DrawAspect="Content" ObjectID="_1797029317" r:id="rId54"/>
        </w:object>
      </w:r>
      <w:r w:rsidRPr="00CA0084">
        <w:rPr>
          <w:color w:val="0D0D0D"/>
        </w:rPr>
        <w:t xml:space="preserve"> xác định trên </w:t>
      </w:r>
      <w:r w:rsidRPr="00CA0084">
        <w:rPr>
          <w:position w:val="-14"/>
        </w:rPr>
        <w:object w:dxaOrig="680" w:dyaOrig="400">
          <v:shape id="_x0000_i1054" type="#_x0000_t75" style="width:33.75pt;height:20.25pt" o:ole="">
            <v:imagedata r:id="rId55" o:title=""/>
          </v:shape>
          <o:OLEObject Type="Embed" ProgID="Equation.DSMT4" ShapeID="_x0000_i1054" DrawAspect="Content" ObjectID="_1797029318" r:id="rId56"/>
        </w:object>
      </w:r>
      <w:r w:rsidRPr="00CA0084">
        <w:rPr>
          <w:color w:val="0D0D0D"/>
        </w:rPr>
        <w:t>, liên tục trên mỗi khoảng xác định và có bảng biến thiên như hình vẽ sau</w:t>
      </w:r>
    </w:p>
    <w:p w:rsidR="004E0C2F" w:rsidRPr="00CA0084" w:rsidRDefault="00F650AF" w:rsidP="004E0C2F">
      <w:pPr>
        <w:spacing w:line="276" w:lineRule="auto"/>
        <w:ind w:left="992" w:hanging="851"/>
        <w:jc w:val="center"/>
        <w:rPr>
          <w:rFonts w:ascii="Times New Roman" w:hAnsi="Times New Roman"/>
          <w:b/>
          <w:color w:val="0000FF"/>
          <w:sz w:val="24"/>
          <w:szCs w:val="24"/>
        </w:rPr>
      </w:pPr>
      <w:r>
        <w:rPr>
          <w:rFonts w:ascii="Times New Roman" w:hAnsi="Times New Roman"/>
          <w:b/>
          <w:noProof/>
          <w:sz w:val="24"/>
          <w:szCs w:val="24"/>
        </w:rPr>
        <w:pict>
          <v:shape id="Picture 40" o:spid="_x0000_i1055" type="#_x0000_t75" style="width:256.5pt;height:84pt;visibility:visible">
            <v:imagedata r:id="rId57" o:title=""/>
          </v:shape>
        </w:pict>
      </w:r>
    </w:p>
    <w:p w:rsidR="004E0C2F" w:rsidRPr="00CA0084" w:rsidRDefault="004E0C2F" w:rsidP="004E0C2F">
      <w:pPr>
        <w:spacing w:line="276" w:lineRule="auto"/>
        <w:ind w:left="992" w:firstLine="1"/>
        <w:jc w:val="both"/>
        <w:rPr>
          <w:rStyle w:val="fontstyle01"/>
          <w:rFonts w:ascii="Times New Roman" w:hAnsi="Times New Roman"/>
          <w:b/>
        </w:rPr>
      </w:pPr>
      <w:r w:rsidRPr="00CA0084">
        <w:rPr>
          <w:rStyle w:val="fontstyle01"/>
          <w:rFonts w:ascii="Times New Roman" w:hAnsi="Times New Roman"/>
        </w:rPr>
        <w:t>Bảng biến thiên trên của hàm số nào trong các hàm số sau?</w:t>
      </w:r>
    </w:p>
    <w:p w:rsidR="004E0C2F" w:rsidRPr="00CA0084" w:rsidRDefault="004E0C2F" w:rsidP="004E0C2F">
      <w:pPr>
        <w:tabs>
          <w:tab w:val="left" w:pos="3402"/>
          <w:tab w:val="left" w:pos="5669"/>
          <w:tab w:val="left" w:pos="7937"/>
        </w:tabs>
        <w:spacing w:before="0" w:line="276" w:lineRule="auto"/>
        <w:ind w:left="992" w:firstLine="0"/>
        <w:jc w:val="both"/>
        <w:rPr>
          <w:rFonts w:ascii="Times New Roman" w:hAnsi="Times New Roman"/>
          <w:sz w:val="24"/>
          <w:szCs w:val="24"/>
        </w:rPr>
      </w:pPr>
      <w:r w:rsidRPr="00CA0084">
        <w:rPr>
          <w:rFonts w:ascii="Times New Roman" w:hAnsi="Times New Roman"/>
          <w:b/>
          <w:color w:val="008000"/>
          <w:sz w:val="24"/>
          <w:szCs w:val="24"/>
        </w:rPr>
        <w:t xml:space="preserve">A. </w:t>
      </w:r>
      <w:r w:rsidRPr="00CA0084">
        <w:rPr>
          <w:rFonts w:ascii="Times New Roman" w:hAnsi="Times New Roman"/>
          <w:position w:val="-24"/>
          <w:sz w:val="24"/>
          <w:szCs w:val="24"/>
        </w:rPr>
        <w:object w:dxaOrig="1080" w:dyaOrig="620">
          <v:shape id="_x0000_i1056" type="#_x0000_t75" style="width:54pt;height:30.75pt" o:ole="">
            <v:imagedata r:id="rId58" o:title=""/>
          </v:shape>
          <o:OLEObject Type="Embed" ProgID="Equation.DSMT4" ShapeID="_x0000_i1056" DrawAspect="Content" ObjectID="_1797029319" r:id="rId59"/>
        </w:object>
      </w:r>
      <w:r w:rsidRPr="00CA0084">
        <w:rPr>
          <w:rFonts w:ascii="Times New Roman" w:hAnsi="Times New Roman"/>
          <w:sz w:val="24"/>
          <w:szCs w:val="24"/>
        </w:rPr>
        <w:t>.</w:t>
      </w:r>
      <w:r w:rsidRPr="00CA0084">
        <w:rPr>
          <w:rFonts w:ascii="Times New Roman" w:hAnsi="Times New Roman"/>
          <w:sz w:val="24"/>
          <w:szCs w:val="24"/>
        </w:rPr>
        <w:tab/>
      </w:r>
      <w:r w:rsidRPr="00CA0084">
        <w:rPr>
          <w:rFonts w:ascii="Times New Roman" w:hAnsi="Times New Roman"/>
          <w:b/>
          <w:color w:val="008000"/>
          <w:sz w:val="24"/>
          <w:szCs w:val="24"/>
        </w:rPr>
        <w:t xml:space="preserve">B. </w:t>
      </w:r>
      <w:r w:rsidRPr="00CA0084">
        <w:rPr>
          <w:rFonts w:ascii="Times New Roman" w:hAnsi="Times New Roman"/>
          <w:position w:val="-24"/>
          <w:sz w:val="24"/>
          <w:szCs w:val="24"/>
        </w:rPr>
        <w:object w:dxaOrig="940" w:dyaOrig="620">
          <v:shape id="_x0000_i1057" type="#_x0000_t75" style="width:47.25pt;height:30.75pt" o:ole="">
            <v:imagedata r:id="rId60" o:title=""/>
          </v:shape>
          <o:OLEObject Type="Embed" ProgID="Equation.DSMT4" ShapeID="_x0000_i1057" DrawAspect="Content" ObjectID="_1797029320" r:id="rId61"/>
        </w:object>
      </w:r>
      <w:r w:rsidRPr="00CA0084">
        <w:rPr>
          <w:rFonts w:ascii="Times New Roman" w:hAnsi="Times New Roman"/>
          <w:sz w:val="24"/>
          <w:szCs w:val="24"/>
        </w:rPr>
        <w:t>.</w:t>
      </w:r>
      <w:r w:rsidRPr="00CA0084">
        <w:rPr>
          <w:rFonts w:ascii="Times New Roman" w:hAnsi="Times New Roman"/>
          <w:sz w:val="24"/>
          <w:szCs w:val="24"/>
        </w:rPr>
        <w:tab/>
      </w:r>
      <w:r w:rsidRPr="00CA0084">
        <w:rPr>
          <w:rFonts w:ascii="Times New Roman" w:hAnsi="Times New Roman"/>
          <w:b/>
          <w:color w:val="008000"/>
          <w:sz w:val="24"/>
          <w:szCs w:val="24"/>
        </w:rPr>
        <w:t xml:space="preserve">C. </w:t>
      </w:r>
      <w:r w:rsidRPr="00CA0084">
        <w:rPr>
          <w:rFonts w:ascii="Times New Roman" w:hAnsi="Times New Roman"/>
          <w:position w:val="-24"/>
          <w:sz w:val="24"/>
          <w:szCs w:val="24"/>
        </w:rPr>
        <w:object w:dxaOrig="940" w:dyaOrig="620">
          <v:shape id="_x0000_i1058" type="#_x0000_t75" style="width:47.25pt;height:30.75pt" o:ole="">
            <v:imagedata r:id="rId62" o:title=""/>
          </v:shape>
          <o:OLEObject Type="Embed" ProgID="Equation.DSMT4" ShapeID="_x0000_i1058" DrawAspect="Content" ObjectID="_1797029321" r:id="rId63"/>
        </w:object>
      </w:r>
      <w:r w:rsidRPr="00CA0084">
        <w:rPr>
          <w:rFonts w:ascii="Times New Roman" w:hAnsi="Times New Roman"/>
          <w:sz w:val="24"/>
          <w:szCs w:val="24"/>
        </w:rPr>
        <w:t>.</w:t>
      </w:r>
      <w:r w:rsidRPr="00CA0084">
        <w:rPr>
          <w:rFonts w:ascii="Times New Roman" w:hAnsi="Times New Roman"/>
          <w:sz w:val="24"/>
          <w:szCs w:val="24"/>
        </w:rPr>
        <w:tab/>
      </w:r>
      <w:r w:rsidRPr="00CA0084">
        <w:rPr>
          <w:rFonts w:ascii="Times New Roman" w:hAnsi="Times New Roman"/>
          <w:b/>
          <w:color w:val="008000"/>
          <w:sz w:val="24"/>
          <w:szCs w:val="24"/>
        </w:rPr>
        <w:t xml:space="preserve">D. </w:t>
      </w:r>
      <w:r w:rsidRPr="00CA0084">
        <w:rPr>
          <w:rFonts w:ascii="Times New Roman" w:hAnsi="Times New Roman"/>
          <w:position w:val="-24"/>
          <w:sz w:val="24"/>
          <w:szCs w:val="24"/>
        </w:rPr>
        <w:object w:dxaOrig="920" w:dyaOrig="620">
          <v:shape id="_x0000_i1059" type="#_x0000_t75" style="width:45.75pt;height:30.75pt" o:ole="">
            <v:imagedata r:id="rId64" o:title=""/>
          </v:shape>
          <o:OLEObject Type="Embed" ProgID="Equation.DSMT4" ShapeID="_x0000_i1059" DrawAspect="Content" ObjectID="_1797029322" r:id="rId65"/>
        </w:object>
      </w:r>
      <w:r w:rsidRPr="00CA0084">
        <w:rPr>
          <w:rFonts w:ascii="Times New Roman" w:hAnsi="Times New Roman"/>
          <w:sz w:val="24"/>
          <w:szCs w:val="24"/>
        </w:rPr>
        <w:t>.</w:t>
      </w:r>
    </w:p>
    <w:p w:rsidR="004E0C2F" w:rsidRPr="00CA0084" w:rsidRDefault="004E0C2F" w:rsidP="00E56304">
      <w:pPr>
        <w:pStyle w:val="ListParagraph"/>
        <w:widowControl w:val="0"/>
        <w:numPr>
          <w:ilvl w:val="0"/>
          <w:numId w:val="2"/>
        </w:numPr>
        <w:tabs>
          <w:tab w:val="left" w:pos="992"/>
        </w:tabs>
        <w:spacing w:line="276" w:lineRule="auto"/>
        <w:rPr>
          <w:color w:val="000000"/>
        </w:rPr>
      </w:pPr>
      <w:r w:rsidRPr="00CA0084">
        <w:rPr>
          <w:color w:val="000000"/>
        </w:rPr>
        <w:t>Cho hình lập phương</w:t>
      </w:r>
      <w:r w:rsidRPr="00CA0084">
        <w:rPr>
          <w:position w:val="-6"/>
        </w:rPr>
        <w:object w:dxaOrig="1640" w:dyaOrig="279">
          <v:shape id="_x0000_i1060" type="#_x0000_t75" style="width:81.75pt;height:14.25pt" o:ole="">
            <v:imagedata r:id="rId66" o:title=""/>
          </v:shape>
          <o:OLEObject Type="Embed" ProgID="Equation.DSMT4" ShapeID="_x0000_i1060" DrawAspect="Content" ObjectID="_1797029323" r:id="rId67"/>
        </w:object>
      </w:r>
      <w:r w:rsidRPr="00CA0084">
        <w:rPr>
          <w:i/>
          <w:iCs/>
          <w:color w:val="000000"/>
        </w:rPr>
        <w:t xml:space="preserve"> </w:t>
      </w:r>
      <w:r w:rsidRPr="00CA0084">
        <w:rPr>
          <w:color w:val="000000"/>
        </w:rPr>
        <w:t xml:space="preserve">cạnh </w:t>
      </w:r>
      <w:r w:rsidRPr="00CA0084">
        <w:rPr>
          <w:position w:val="-6"/>
        </w:rPr>
        <w:object w:dxaOrig="200" w:dyaOrig="220">
          <v:shape id="_x0000_i1061" type="#_x0000_t75" style="width:9.75pt;height:11.25pt" o:ole="">
            <v:imagedata r:id="rId68" o:title=""/>
          </v:shape>
          <o:OLEObject Type="Embed" ProgID="Equation.DSMT4" ShapeID="_x0000_i1061" DrawAspect="Content" ObjectID="_1797029324" r:id="rId69"/>
        </w:object>
      </w:r>
      <w:r w:rsidRPr="00CA0084">
        <w:rPr>
          <w:color w:val="000000"/>
        </w:rPr>
        <w:t xml:space="preserve">. Khẳng định nào sau đây </w:t>
      </w:r>
      <w:r w:rsidRPr="00CA0084">
        <w:rPr>
          <w:b/>
          <w:bCs/>
          <w:color w:val="000000"/>
        </w:rPr>
        <w:t>sai</w:t>
      </w:r>
      <w:r w:rsidRPr="00CA0084">
        <w:rPr>
          <w:color w:val="000000"/>
        </w:rPr>
        <w:t>?</w:t>
      </w:r>
    </w:p>
    <w:p w:rsidR="004E0C2F" w:rsidRPr="00CA0084" w:rsidRDefault="00F650AF" w:rsidP="004E0C2F">
      <w:pPr>
        <w:widowControl w:val="0"/>
        <w:spacing w:line="276" w:lineRule="auto"/>
        <w:ind w:left="992" w:hanging="851"/>
        <w:jc w:val="center"/>
        <w:rPr>
          <w:rFonts w:ascii="Times New Roman" w:hAnsi="Times New Roman"/>
          <w:bCs/>
          <w:color w:val="00B050"/>
          <w:sz w:val="24"/>
          <w:szCs w:val="24"/>
        </w:rPr>
      </w:pPr>
      <w:r>
        <w:rPr>
          <w:rFonts w:ascii="Times New Roman" w:hAnsi="Times New Roman"/>
          <w:noProof/>
          <w:sz w:val="24"/>
          <w:szCs w:val="24"/>
        </w:rPr>
        <w:lastRenderedPageBreak/>
        <w:pict>
          <v:shape id="Picture 9" o:spid="_x0000_i1062" type="#_x0000_t75" style="width:135.75pt;height:96pt;visibility:visible">
            <v:imagedata r:id="rId70" o:title=""/>
          </v:shape>
        </w:pict>
      </w:r>
    </w:p>
    <w:p w:rsidR="004E0C2F" w:rsidRPr="002C7213" w:rsidRDefault="004E0C2F" w:rsidP="004E0C2F">
      <w:pPr>
        <w:pStyle w:val="ListParagraph"/>
        <w:widowControl w:val="0"/>
        <w:tabs>
          <w:tab w:val="left" w:pos="3402"/>
          <w:tab w:val="left" w:pos="5669"/>
          <w:tab w:val="left" w:pos="7937"/>
        </w:tabs>
        <w:spacing w:line="276" w:lineRule="auto"/>
        <w:ind w:left="992"/>
        <w:rPr>
          <w:b/>
          <w:color w:val="000000"/>
        </w:rPr>
      </w:pPr>
      <w:r w:rsidRPr="00CA0084">
        <w:rPr>
          <w:b/>
          <w:noProof/>
          <w:color w:val="008000"/>
        </w:rPr>
        <w:t xml:space="preserve">A. </w:t>
      </w:r>
      <w:r w:rsidRPr="00CA0084">
        <w:rPr>
          <w:position w:val="-18"/>
        </w:rPr>
        <w:object w:dxaOrig="1160" w:dyaOrig="480">
          <v:shape id="_x0000_i1063" type="#_x0000_t75" style="width:57.75pt;height:24pt" o:ole="">
            <v:imagedata r:id="rId71" o:title=""/>
          </v:shape>
          <o:OLEObject Type="Embed" ProgID="Equation.DSMT4" ShapeID="_x0000_i1063" DrawAspect="Content" ObjectID="_1797029325" r:id="rId72"/>
        </w:object>
      </w:r>
      <w:r w:rsidRPr="00CA0084">
        <w:t>.</w:t>
      </w:r>
      <w:r w:rsidRPr="002C7213">
        <w:rPr>
          <w:b/>
          <w:color w:val="000000"/>
        </w:rPr>
        <w:tab/>
      </w:r>
      <w:r w:rsidRPr="00CA0084">
        <w:rPr>
          <w:b/>
          <w:noProof/>
          <w:color w:val="008000"/>
        </w:rPr>
        <w:t xml:space="preserve">B. </w:t>
      </w:r>
      <w:r w:rsidRPr="00CA0084">
        <w:rPr>
          <w:position w:val="-18"/>
        </w:rPr>
        <w:object w:dxaOrig="1200" w:dyaOrig="480">
          <v:shape id="_x0000_i1064" type="#_x0000_t75" style="width:60pt;height:24pt" o:ole="">
            <v:imagedata r:id="rId73" o:title=""/>
          </v:shape>
          <o:OLEObject Type="Embed" ProgID="Equation.DSMT4" ShapeID="_x0000_i1064" DrawAspect="Content" ObjectID="_1797029326" r:id="rId74"/>
        </w:object>
      </w:r>
      <w:r w:rsidRPr="00CA0084">
        <w:t>.</w:t>
      </w:r>
    </w:p>
    <w:p w:rsidR="004E0C2F" w:rsidRPr="002C7213" w:rsidRDefault="004E0C2F" w:rsidP="004E0C2F">
      <w:pPr>
        <w:pStyle w:val="ListParagraph"/>
        <w:widowControl w:val="0"/>
        <w:tabs>
          <w:tab w:val="left" w:pos="3402"/>
          <w:tab w:val="left" w:pos="5669"/>
          <w:tab w:val="left" w:pos="7937"/>
        </w:tabs>
        <w:spacing w:line="276" w:lineRule="auto"/>
        <w:ind w:left="992"/>
        <w:rPr>
          <w:b/>
          <w:color w:val="000000"/>
        </w:rPr>
      </w:pPr>
      <w:r w:rsidRPr="00CA0084">
        <w:rPr>
          <w:b/>
          <w:noProof/>
          <w:color w:val="008000"/>
        </w:rPr>
        <w:t xml:space="preserve">C. </w:t>
      </w:r>
      <w:r w:rsidRPr="00CA0084">
        <w:rPr>
          <w:position w:val="-6"/>
        </w:rPr>
        <w:object w:dxaOrig="1440" w:dyaOrig="340">
          <v:shape id="_x0000_i1065" type="#_x0000_t75" style="width:1in;height:17.25pt" o:ole="">
            <v:imagedata r:id="rId75" o:title=""/>
          </v:shape>
          <o:OLEObject Type="Embed" ProgID="Equation.DSMT4" ShapeID="_x0000_i1065" DrawAspect="Content" ObjectID="_1797029327" r:id="rId76"/>
        </w:object>
      </w:r>
      <w:r w:rsidRPr="00CA0084">
        <w:t>.</w:t>
      </w:r>
      <w:r w:rsidRPr="002C7213">
        <w:rPr>
          <w:b/>
          <w:color w:val="000000"/>
        </w:rPr>
        <w:tab/>
      </w:r>
      <w:r w:rsidRPr="00CA0084">
        <w:rPr>
          <w:b/>
          <w:noProof/>
          <w:color w:val="008000"/>
        </w:rPr>
        <w:t xml:space="preserve">D. </w:t>
      </w:r>
      <w:r w:rsidRPr="00CA0084">
        <w:rPr>
          <w:position w:val="-6"/>
        </w:rPr>
        <w:object w:dxaOrig="2120" w:dyaOrig="340">
          <v:shape id="_x0000_i1066" type="#_x0000_t75" style="width:105.75pt;height:17.25pt" o:ole="">
            <v:imagedata r:id="rId77" o:title=""/>
          </v:shape>
          <o:OLEObject Type="Embed" ProgID="Equation.DSMT4" ShapeID="_x0000_i1066" DrawAspect="Content" ObjectID="_1797029328" r:id="rId78"/>
        </w:object>
      </w:r>
      <w:r w:rsidRPr="00CA0084">
        <w:t>.</w:t>
      </w:r>
    </w:p>
    <w:p w:rsidR="004E0C2F" w:rsidRPr="00CA0084" w:rsidRDefault="004E0C2F" w:rsidP="00E56304">
      <w:pPr>
        <w:pStyle w:val="ListParagraph"/>
        <w:numPr>
          <w:ilvl w:val="0"/>
          <w:numId w:val="2"/>
        </w:numPr>
        <w:tabs>
          <w:tab w:val="left" w:pos="992"/>
        </w:tabs>
        <w:spacing w:line="276" w:lineRule="auto"/>
      </w:pPr>
      <w:r w:rsidRPr="00CA0084">
        <w:t xml:space="preserve">Trong không gian </w:t>
      </w:r>
      <w:r w:rsidRPr="00CA0084">
        <w:rPr>
          <w:position w:val="-10"/>
        </w:rPr>
        <w:object w:dxaOrig="560" w:dyaOrig="320">
          <v:shape id="_x0000_i1067" type="#_x0000_t75" style="width:27.75pt;height:15.75pt" o:ole="">
            <v:imagedata r:id="rId79" o:title=""/>
          </v:shape>
          <o:OLEObject Type="Embed" ProgID="Equation.DSMT4" ShapeID="_x0000_i1067" DrawAspect="Content" ObjectID="_1797029329" r:id="rId80"/>
        </w:object>
      </w:r>
      <w:r w:rsidRPr="00CA0084">
        <w:t xml:space="preserve">, cho vectơ </w:t>
      </w:r>
      <w:r w:rsidRPr="00CA0084">
        <w:rPr>
          <w:position w:val="-10"/>
        </w:rPr>
        <w:object w:dxaOrig="1740" w:dyaOrig="380">
          <v:shape id="_x0000_i1068" type="#_x0000_t75" style="width:87.75pt;height:18.75pt" o:ole="">
            <v:imagedata r:id="rId81" o:title=""/>
          </v:shape>
          <o:OLEObject Type="Embed" ProgID="Equation.DSMT4" ShapeID="_x0000_i1068" DrawAspect="Content" ObjectID="_1797029330" r:id="rId82"/>
        </w:object>
      </w:r>
      <w:r w:rsidRPr="00CA0084">
        <w:t xml:space="preserve">. Tọa độ điểm </w:t>
      </w:r>
      <w:r w:rsidRPr="00CA0084">
        <w:rPr>
          <w:position w:val="-4"/>
        </w:rPr>
        <w:object w:dxaOrig="320" w:dyaOrig="260">
          <v:shape id="_x0000_i1069" type="#_x0000_t75" style="width:15.75pt;height:12.75pt" o:ole="">
            <v:imagedata r:id="rId83" o:title=""/>
          </v:shape>
          <o:OLEObject Type="Embed" ProgID="Equation.DSMT4" ShapeID="_x0000_i1069" DrawAspect="Content" ObjectID="_1797029331" r:id="rId84"/>
        </w:object>
      </w:r>
      <w:r w:rsidRPr="00CA0084">
        <w:t xml:space="preserve"> là</w:t>
      </w:r>
    </w:p>
    <w:p w:rsidR="004E0C2F" w:rsidRPr="00CA0084" w:rsidRDefault="004E0C2F" w:rsidP="004E0C2F">
      <w:pPr>
        <w:pStyle w:val="ListParagraph"/>
        <w:tabs>
          <w:tab w:val="left" w:pos="3402"/>
          <w:tab w:val="left" w:pos="5669"/>
          <w:tab w:val="left" w:pos="7937"/>
        </w:tabs>
        <w:spacing w:line="276" w:lineRule="auto"/>
        <w:ind w:left="992"/>
      </w:pPr>
      <w:r w:rsidRPr="00CA0084">
        <w:rPr>
          <w:b/>
          <w:color w:val="008000"/>
        </w:rPr>
        <w:t xml:space="preserve">A. </w:t>
      </w:r>
      <w:r w:rsidRPr="00CA0084">
        <w:rPr>
          <w:position w:val="-14"/>
        </w:rPr>
        <w:object w:dxaOrig="1180" w:dyaOrig="400">
          <v:shape id="_x0000_i1070" type="#_x0000_t75" style="width:59.25pt;height:20.25pt" o:ole="">
            <v:imagedata r:id="rId85" o:title=""/>
          </v:shape>
          <o:OLEObject Type="Embed" ProgID="Equation.DSMT4" ShapeID="_x0000_i1070" DrawAspect="Content" ObjectID="_1797029332" r:id="rId86"/>
        </w:object>
      </w:r>
      <w:r w:rsidRPr="00CA0084">
        <w:t>.</w:t>
      </w:r>
      <w:r w:rsidRPr="00CA0084">
        <w:tab/>
      </w:r>
      <w:r w:rsidRPr="00CA0084">
        <w:rPr>
          <w:b/>
          <w:color w:val="008000"/>
        </w:rPr>
        <w:t xml:space="preserve">B. </w:t>
      </w:r>
      <w:r w:rsidRPr="00CA0084">
        <w:rPr>
          <w:position w:val="-14"/>
        </w:rPr>
        <w:object w:dxaOrig="1340" w:dyaOrig="400">
          <v:shape id="_x0000_i1071" type="#_x0000_t75" style="width:66.75pt;height:20.25pt" o:ole="">
            <v:imagedata r:id="rId87" o:title=""/>
          </v:shape>
          <o:OLEObject Type="Embed" ProgID="Equation.DSMT4" ShapeID="_x0000_i1071" DrawAspect="Content" ObjectID="_1797029333" r:id="rId88"/>
        </w:object>
      </w:r>
      <w:r w:rsidRPr="00CA0084">
        <w:tab/>
      </w:r>
      <w:r w:rsidRPr="00CA0084">
        <w:rPr>
          <w:b/>
          <w:color w:val="008000"/>
        </w:rPr>
        <w:t xml:space="preserve">C. </w:t>
      </w:r>
      <w:r w:rsidRPr="00CA0084">
        <w:rPr>
          <w:position w:val="-14"/>
        </w:rPr>
        <w:object w:dxaOrig="1140" w:dyaOrig="400">
          <v:shape id="_x0000_i1072" type="#_x0000_t75" style="width:57pt;height:20.25pt" o:ole="">
            <v:imagedata r:id="rId89" o:title=""/>
          </v:shape>
          <o:OLEObject Type="Embed" ProgID="Equation.DSMT4" ShapeID="_x0000_i1072" DrawAspect="Content" ObjectID="_1797029334" r:id="rId90"/>
        </w:object>
      </w:r>
      <w:r w:rsidRPr="00CA0084">
        <w:tab/>
      </w:r>
      <w:r w:rsidRPr="00CA0084">
        <w:rPr>
          <w:b/>
          <w:color w:val="008000"/>
        </w:rPr>
        <w:t xml:space="preserve">D. </w:t>
      </w:r>
      <w:r w:rsidRPr="00CA0084">
        <w:rPr>
          <w:position w:val="-14"/>
        </w:rPr>
        <w:object w:dxaOrig="1300" w:dyaOrig="400">
          <v:shape id="_x0000_i1073" type="#_x0000_t75" style="width:65.25pt;height:20.25pt" o:ole="">
            <v:imagedata r:id="rId91" o:title=""/>
          </v:shape>
          <o:OLEObject Type="Embed" ProgID="Equation.DSMT4" ShapeID="_x0000_i1073" DrawAspect="Content" ObjectID="_1797029335" r:id="rId92"/>
        </w:object>
      </w:r>
    </w:p>
    <w:p w:rsidR="004E0C2F" w:rsidRPr="00CA0084" w:rsidRDefault="004E0C2F" w:rsidP="00E56304">
      <w:pPr>
        <w:pStyle w:val="ListParagraph"/>
        <w:numPr>
          <w:ilvl w:val="0"/>
          <w:numId w:val="2"/>
        </w:numPr>
        <w:tabs>
          <w:tab w:val="left" w:pos="992"/>
        </w:tabs>
        <w:spacing w:line="276" w:lineRule="auto"/>
        <w:rPr>
          <w:lang w:val="vi-VN"/>
        </w:rPr>
      </w:pPr>
      <w:r w:rsidRPr="00CA0084">
        <w:t>Số</w:t>
      </w:r>
      <w:r w:rsidRPr="00CA0084">
        <w:rPr>
          <w:lang w:val="vi-VN"/>
        </w:rPr>
        <w:t xml:space="preserve"> lượng khách hàng nữ mua hàng thời trang trong một ngày của một cửa hàng được thống kê trong bảng tần số ghép nhóm</w:t>
      </w:r>
      <w:r w:rsidRPr="00CA0084">
        <w:t xml:space="preserve"> như</w:t>
      </w:r>
      <w:r w:rsidRPr="00CA0084">
        <w:rPr>
          <w:lang w:val="vi-VN"/>
        </w:rPr>
        <w:t xml:space="preserve"> sau: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1134"/>
        <w:gridCol w:w="1134"/>
        <w:gridCol w:w="1134"/>
        <w:gridCol w:w="1134"/>
        <w:gridCol w:w="1134"/>
      </w:tblGrid>
      <w:tr w:rsidR="003108C6" w:rsidRPr="002C7213" w:rsidTr="002C7213">
        <w:trPr>
          <w:jc w:val="center"/>
        </w:trPr>
        <w:tc>
          <w:tcPr>
            <w:tcW w:w="2060"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Khoảng tuổi</w: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074" type="#_x0000_t75" style="width:39.75pt;height:20.25pt" o:ole="">
                  <v:imagedata r:id="rId93" o:title=""/>
                </v:shape>
                <o:OLEObject Type="Embed" ProgID="Equation.DSMT4" ShapeID="_x0000_i1074" DrawAspect="Content" ObjectID="_1797029336" r:id="rId94"/>
              </w:objec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075" type="#_x0000_t75" style="width:39.75pt;height:20.25pt" o:ole="">
                  <v:imagedata r:id="rId95" o:title=""/>
                </v:shape>
                <o:OLEObject Type="Embed" ProgID="Equation.DSMT4" ShapeID="_x0000_i1075" DrawAspect="Content" ObjectID="_1797029337" r:id="rId96"/>
              </w:objec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076" type="#_x0000_t75" style="width:39.75pt;height:20.25pt" o:ole="">
                  <v:imagedata r:id="rId97" o:title=""/>
                </v:shape>
                <o:OLEObject Type="Embed" ProgID="Equation.DSMT4" ShapeID="_x0000_i1076" DrawAspect="Content" ObjectID="_1797029338" r:id="rId98"/>
              </w:objec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077" type="#_x0000_t75" style="width:39.75pt;height:20.25pt" o:ole="">
                  <v:imagedata r:id="rId99" o:title=""/>
                </v:shape>
                <o:OLEObject Type="Embed" ProgID="Equation.DSMT4" ShapeID="_x0000_i1077" DrawAspect="Content" ObjectID="_1797029339" r:id="rId100"/>
              </w:objec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078" type="#_x0000_t75" style="width:39.75pt;height:20.25pt" o:ole="">
                  <v:imagedata r:id="rId101" o:title=""/>
                </v:shape>
                <o:OLEObject Type="Embed" ProgID="Equation.DSMT4" ShapeID="_x0000_i1078" DrawAspect="Content" ObjectID="_1797029340" r:id="rId102"/>
              </w:object>
            </w:r>
          </w:p>
        </w:tc>
      </w:tr>
      <w:tr w:rsidR="003108C6" w:rsidRPr="002C7213" w:rsidTr="002C7213">
        <w:trPr>
          <w:jc w:val="center"/>
        </w:trPr>
        <w:tc>
          <w:tcPr>
            <w:tcW w:w="2060"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khách hàng nữ</w: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6"/>
                <w:sz w:val="24"/>
                <w:szCs w:val="24"/>
              </w:rPr>
              <w:object w:dxaOrig="180" w:dyaOrig="279">
                <v:shape id="_x0000_i1079" type="#_x0000_t75" style="width:9.75pt;height:14.25pt" o:ole="">
                  <v:imagedata r:id="rId103" o:title=""/>
                </v:shape>
                <o:OLEObject Type="Embed" ProgID="Equation.DSMT4" ShapeID="_x0000_i1079" DrawAspect="Content" ObjectID="_1797029341" r:id="rId104"/>
              </w:objec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6"/>
                <w:sz w:val="24"/>
                <w:szCs w:val="24"/>
              </w:rPr>
              <w:object w:dxaOrig="180" w:dyaOrig="279">
                <v:shape id="_x0000_i1080" type="#_x0000_t75" style="width:9.75pt;height:14.25pt" o:ole="">
                  <v:imagedata r:id="rId105" o:title=""/>
                </v:shape>
                <o:OLEObject Type="Embed" ProgID="Equation.DSMT4" ShapeID="_x0000_i1080" DrawAspect="Content" ObjectID="_1797029342" r:id="rId106"/>
              </w:objec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6"/>
                <w:sz w:val="24"/>
                <w:szCs w:val="24"/>
              </w:rPr>
              <w:object w:dxaOrig="200" w:dyaOrig="279">
                <v:shape id="_x0000_i1081" type="#_x0000_t75" style="width:9.75pt;height:14.25pt" o:ole="">
                  <v:imagedata r:id="rId107" o:title=""/>
                </v:shape>
                <o:OLEObject Type="Embed" ProgID="Equation.DSMT4" ShapeID="_x0000_i1081" DrawAspect="Content" ObjectID="_1797029343" r:id="rId108"/>
              </w:objec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4"/>
                <w:sz w:val="24"/>
                <w:szCs w:val="24"/>
              </w:rPr>
              <w:object w:dxaOrig="200" w:dyaOrig="260">
                <v:shape id="_x0000_i1082" type="#_x0000_t75" style="width:9.75pt;height:12.75pt" o:ole="">
                  <v:imagedata r:id="rId109" o:title=""/>
                </v:shape>
                <o:OLEObject Type="Embed" ProgID="Equation.DSMT4" ShapeID="_x0000_i1082" DrawAspect="Content" ObjectID="_1797029344" r:id="rId110"/>
              </w:objec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4"/>
                <w:sz w:val="24"/>
                <w:szCs w:val="24"/>
              </w:rPr>
              <w:object w:dxaOrig="200" w:dyaOrig="260">
                <v:shape id="_x0000_i1083" type="#_x0000_t75" style="width:9.75pt;height:12.75pt" o:ole="">
                  <v:imagedata r:id="rId111" o:title=""/>
                </v:shape>
                <o:OLEObject Type="Embed" ProgID="Equation.DSMT4" ShapeID="_x0000_i1083" DrawAspect="Content" ObjectID="_1797029345" r:id="rId112"/>
              </w:object>
            </w:r>
          </w:p>
        </w:tc>
      </w:tr>
    </w:tbl>
    <w:p w:rsidR="004E0C2F" w:rsidRPr="00CA0084" w:rsidRDefault="004E0C2F" w:rsidP="004E0C2F">
      <w:pPr>
        <w:spacing w:line="276" w:lineRule="auto"/>
        <w:ind w:left="992" w:hanging="2"/>
        <w:rPr>
          <w:rFonts w:ascii="Times New Roman" w:hAnsi="Times New Roman"/>
          <w:sz w:val="24"/>
          <w:szCs w:val="24"/>
        </w:rPr>
      </w:pPr>
      <w:r w:rsidRPr="00CA0084">
        <w:rPr>
          <w:rFonts w:ascii="Times New Roman" w:hAnsi="Times New Roman"/>
          <w:sz w:val="24"/>
          <w:szCs w:val="24"/>
        </w:rPr>
        <w:t>Khoảng biến thiên của mẫu số liệu ghép nhóm trên là</w:t>
      </w:r>
    </w:p>
    <w:p w:rsidR="004E0C2F" w:rsidRPr="00CA0084" w:rsidRDefault="004E0C2F" w:rsidP="004E0C2F">
      <w:pPr>
        <w:tabs>
          <w:tab w:val="left" w:pos="3402"/>
          <w:tab w:val="left" w:pos="5669"/>
          <w:tab w:val="left" w:pos="7937"/>
        </w:tabs>
        <w:spacing w:before="0" w:line="276" w:lineRule="auto"/>
        <w:ind w:left="992" w:firstLine="0"/>
        <w:jc w:val="both"/>
        <w:rPr>
          <w:rFonts w:ascii="Times New Roman" w:hAnsi="Times New Roman"/>
          <w:sz w:val="24"/>
          <w:szCs w:val="24"/>
        </w:rPr>
      </w:pPr>
      <w:r w:rsidRPr="00CA0084">
        <w:rPr>
          <w:rFonts w:ascii="Times New Roman" w:hAnsi="Times New Roman"/>
          <w:b/>
          <w:noProof/>
          <w:color w:val="008000"/>
          <w:sz w:val="24"/>
          <w:szCs w:val="24"/>
        </w:rPr>
        <w:t xml:space="preserve">A. </w:t>
      </w:r>
      <w:r w:rsidRPr="00CA0084">
        <w:rPr>
          <w:rFonts w:ascii="Times New Roman" w:hAnsi="Times New Roman"/>
          <w:position w:val="-6"/>
          <w:sz w:val="24"/>
          <w:szCs w:val="24"/>
        </w:rPr>
        <w:object w:dxaOrig="320" w:dyaOrig="279">
          <v:shape id="_x0000_i1084" type="#_x0000_t75" style="width:15.75pt;height:14.25pt" o:ole="">
            <v:imagedata r:id="rId113" o:title=""/>
          </v:shape>
          <o:OLEObject Type="Embed" ProgID="Equation.DSMT4" ShapeID="_x0000_i1084" DrawAspect="Content" ObjectID="_1797029346" r:id="rId114"/>
        </w:object>
      </w:r>
      <w:r w:rsidRPr="002C7213">
        <w:rPr>
          <w:rFonts w:ascii="Times New Roman" w:hAnsi="Times New Roman"/>
          <w:b/>
          <w:color w:val="000000"/>
          <w:sz w:val="24"/>
          <w:szCs w:val="24"/>
        </w:rPr>
        <w:tab/>
      </w:r>
      <w:r w:rsidRPr="00CA0084">
        <w:rPr>
          <w:rFonts w:ascii="Times New Roman" w:hAnsi="Times New Roman"/>
          <w:b/>
          <w:noProof/>
          <w:color w:val="008000"/>
          <w:sz w:val="24"/>
          <w:szCs w:val="24"/>
        </w:rPr>
        <w:t xml:space="preserve">B. </w:t>
      </w:r>
      <w:r w:rsidRPr="00CA0084">
        <w:rPr>
          <w:rFonts w:ascii="Times New Roman" w:hAnsi="Times New Roman"/>
          <w:position w:val="-6"/>
          <w:sz w:val="24"/>
          <w:szCs w:val="24"/>
        </w:rPr>
        <w:object w:dxaOrig="300" w:dyaOrig="279">
          <v:shape id="_x0000_i1085" type="#_x0000_t75" style="width:15.75pt;height:14.25pt" o:ole="">
            <v:imagedata r:id="rId115" o:title=""/>
          </v:shape>
          <o:OLEObject Type="Embed" ProgID="Equation.DSMT4" ShapeID="_x0000_i1085" DrawAspect="Content" ObjectID="_1797029347" r:id="rId116"/>
        </w:object>
      </w:r>
      <w:r w:rsidRPr="002C7213">
        <w:rPr>
          <w:rFonts w:ascii="Times New Roman" w:hAnsi="Times New Roman"/>
          <w:b/>
          <w:color w:val="000000"/>
          <w:sz w:val="24"/>
          <w:szCs w:val="24"/>
        </w:rPr>
        <w:tab/>
      </w:r>
      <w:r w:rsidRPr="00CA0084">
        <w:rPr>
          <w:rFonts w:ascii="Times New Roman" w:hAnsi="Times New Roman"/>
          <w:b/>
          <w:noProof/>
          <w:color w:val="008000"/>
          <w:sz w:val="24"/>
          <w:szCs w:val="24"/>
        </w:rPr>
        <w:t xml:space="preserve">C. </w:t>
      </w:r>
      <w:r w:rsidRPr="00CA0084">
        <w:rPr>
          <w:rFonts w:ascii="Times New Roman" w:hAnsi="Times New Roman"/>
          <w:position w:val="-6"/>
          <w:sz w:val="24"/>
          <w:szCs w:val="24"/>
        </w:rPr>
        <w:object w:dxaOrig="200" w:dyaOrig="279">
          <v:shape id="_x0000_i1086" type="#_x0000_t75" style="width:9.75pt;height:14.25pt" o:ole="">
            <v:imagedata r:id="rId117" o:title=""/>
          </v:shape>
          <o:OLEObject Type="Embed" ProgID="Equation.DSMT4" ShapeID="_x0000_i1086" DrawAspect="Content" ObjectID="_1797029348" r:id="rId118"/>
        </w:object>
      </w:r>
      <w:r w:rsidRPr="002C7213">
        <w:rPr>
          <w:rFonts w:ascii="Times New Roman" w:hAnsi="Times New Roman"/>
          <w:b/>
          <w:color w:val="000000"/>
          <w:sz w:val="24"/>
          <w:szCs w:val="24"/>
        </w:rPr>
        <w:tab/>
      </w:r>
      <w:r w:rsidRPr="00CA0084">
        <w:rPr>
          <w:rFonts w:ascii="Times New Roman" w:hAnsi="Times New Roman"/>
          <w:b/>
          <w:noProof/>
          <w:color w:val="008000"/>
          <w:sz w:val="24"/>
          <w:szCs w:val="24"/>
        </w:rPr>
        <w:t xml:space="preserve">D. </w:t>
      </w:r>
      <w:r w:rsidRPr="00CA0084">
        <w:rPr>
          <w:rFonts w:ascii="Times New Roman" w:hAnsi="Times New Roman"/>
          <w:position w:val="-6"/>
          <w:sz w:val="24"/>
          <w:szCs w:val="24"/>
        </w:rPr>
        <w:object w:dxaOrig="320" w:dyaOrig="279">
          <v:shape id="_x0000_i1087" type="#_x0000_t75" style="width:15.75pt;height:14.25pt" o:ole="">
            <v:imagedata r:id="rId119" o:title=""/>
          </v:shape>
          <o:OLEObject Type="Embed" ProgID="Equation.DSMT4" ShapeID="_x0000_i1087" DrawAspect="Content" ObjectID="_1797029349" r:id="rId120"/>
        </w:object>
      </w:r>
    </w:p>
    <w:p w:rsidR="004E0C2F" w:rsidRPr="00CA0084" w:rsidRDefault="004E0C2F" w:rsidP="00E56304">
      <w:pPr>
        <w:pStyle w:val="ListParagraph"/>
        <w:widowControl w:val="0"/>
        <w:numPr>
          <w:ilvl w:val="0"/>
          <w:numId w:val="2"/>
        </w:numPr>
        <w:tabs>
          <w:tab w:val="left" w:pos="992"/>
        </w:tabs>
        <w:spacing w:line="276" w:lineRule="auto"/>
        <w:rPr>
          <w:bCs/>
        </w:rPr>
      </w:pPr>
      <w:r w:rsidRPr="00CA0084">
        <w:rPr>
          <w:bCs/>
        </w:rPr>
        <w:t xml:space="preserve">Khảo sát về </w:t>
      </w:r>
      <w:r w:rsidRPr="00CA0084">
        <w:t>độ ẩm không khí trung bình các tháng năm 2022 tại Đà Nẵng (đơn vị: %),</w:t>
      </w:r>
      <w:r w:rsidRPr="00CA0084">
        <w:rPr>
          <w:bCs/>
        </w:rPr>
        <w:t xml:space="preserve"> người ta được một mẫu dữ liệu ghép nhóm như sau:</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1134"/>
        <w:gridCol w:w="1134"/>
        <w:gridCol w:w="1134"/>
        <w:gridCol w:w="1134"/>
        <w:gridCol w:w="1134"/>
      </w:tblGrid>
      <w:tr w:rsidR="003108C6" w:rsidRPr="002C7213" w:rsidTr="002C7213">
        <w:trPr>
          <w:jc w:val="center"/>
        </w:trPr>
        <w:tc>
          <w:tcPr>
            <w:tcW w:w="2060"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Độ ẩm</w: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780" w:dyaOrig="400">
                <v:shape id="_x0000_i1088" type="#_x0000_t75" style="width:39pt;height:20.25pt" o:ole="">
                  <v:imagedata r:id="rId121" o:title=""/>
                </v:shape>
                <o:OLEObject Type="Embed" ProgID="Equation.DSMT4" ShapeID="_x0000_i1088" DrawAspect="Content" ObjectID="_1797029350" r:id="rId122"/>
              </w:objec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089" type="#_x0000_t75" style="width:39.75pt;height:20.25pt" o:ole="">
                  <v:imagedata r:id="rId123" o:title=""/>
                </v:shape>
                <o:OLEObject Type="Embed" ProgID="Equation.DSMT4" ShapeID="_x0000_i1089" DrawAspect="Content" ObjectID="_1797029351" r:id="rId124"/>
              </w:objec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090" type="#_x0000_t75" style="width:39.75pt;height:20.25pt" o:ole="">
                  <v:imagedata r:id="rId125" o:title=""/>
                </v:shape>
                <o:OLEObject Type="Embed" ProgID="Equation.DSMT4" ShapeID="_x0000_i1090" DrawAspect="Content" ObjectID="_1797029352" r:id="rId126"/>
              </w:objec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780" w:dyaOrig="400">
                <v:shape id="_x0000_i1091" type="#_x0000_t75" style="width:39pt;height:20.25pt" o:ole="">
                  <v:imagedata r:id="rId127" o:title=""/>
                </v:shape>
                <o:OLEObject Type="Embed" ProgID="Equation.DSMT4" ShapeID="_x0000_i1091" DrawAspect="Content" ObjectID="_1797029353" r:id="rId128"/>
              </w:objec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780" w:dyaOrig="400">
                <v:shape id="_x0000_i1092" type="#_x0000_t75" style="width:39pt;height:20.25pt" o:ole="">
                  <v:imagedata r:id="rId129" o:title=""/>
                </v:shape>
                <o:OLEObject Type="Embed" ProgID="Equation.DSMT4" ShapeID="_x0000_i1092" DrawAspect="Content" ObjectID="_1797029354" r:id="rId130"/>
              </w:object>
            </w:r>
          </w:p>
        </w:tc>
      </w:tr>
      <w:tr w:rsidR="003108C6" w:rsidRPr="002C7213" w:rsidTr="002C7213">
        <w:trPr>
          <w:jc w:val="center"/>
        </w:trPr>
        <w:tc>
          <w:tcPr>
            <w:tcW w:w="2060"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tháng</w: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4"/>
                <w:sz w:val="24"/>
                <w:szCs w:val="24"/>
              </w:rPr>
              <w:object w:dxaOrig="139" w:dyaOrig="260">
                <v:shape id="_x0000_i1093" type="#_x0000_t75" style="width:6.75pt;height:12.75pt" o:ole="">
                  <v:imagedata r:id="rId131" o:title=""/>
                </v:shape>
                <o:OLEObject Type="Embed" ProgID="Equation.DSMT4" ShapeID="_x0000_i1093" DrawAspect="Content" ObjectID="_1797029355" r:id="rId132"/>
              </w:objec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4"/>
                <w:sz w:val="24"/>
                <w:szCs w:val="24"/>
              </w:rPr>
              <w:object w:dxaOrig="139" w:dyaOrig="260">
                <v:shape id="_x0000_i1094" type="#_x0000_t75" style="width:6.75pt;height:12.75pt" o:ole="">
                  <v:imagedata r:id="rId131" o:title=""/>
                </v:shape>
                <o:OLEObject Type="Embed" ProgID="Equation.DSMT4" ShapeID="_x0000_i1094" DrawAspect="Content" ObjectID="_1797029356" r:id="rId133"/>
              </w:objec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4"/>
                <w:sz w:val="24"/>
                <w:szCs w:val="24"/>
              </w:rPr>
              <w:object w:dxaOrig="200" w:dyaOrig="260">
                <v:shape id="_x0000_i1095" type="#_x0000_t75" style="width:9.75pt;height:12.75pt" o:ole="">
                  <v:imagedata r:id="rId134" o:title=""/>
                </v:shape>
                <o:OLEObject Type="Embed" ProgID="Equation.DSMT4" ShapeID="_x0000_i1095" DrawAspect="Content" ObjectID="_1797029357" r:id="rId135"/>
              </w:objec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6"/>
                <w:sz w:val="24"/>
                <w:szCs w:val="24"/>
              </w:rPr>
              <w:object w:dxaOrig="200" w:dyaOrig="279">
                <v:shape id="_x0000_i1096" type="#_x0000_t75" style="width:9.75pt;height:14.25pt" o:ole="">
                  <v:imagedata r:id="rId107" o:title=""/>
                </v:shape>
                <o:OLEObject Type="Embed" ProgID="Equation.DSMT4" ShapeID="_x0000_i1096" DrawAspect="Content" ObjectID="_1797029358" r:id="rId136"/>
              </w:object>
            </w:r>
          </w:p>
        </w:tc>
        <w:tc>
          <w:tcPr>
            <w:tcW w:w="1134" w:type="dxa"/>
            <w:shd w:val="clear" w:color="auto" w:fill="auto"/>
            <w:vAlign w:val="center"/>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4"/>
                <w:sz w:val="24"/>
                <w:szCs w:val="24"/>
              </w:rPr>
              <w:object w:dxaOrig="200" w:dyaOrig="260">
                <v:shape id="_x0000_i1097" type="#_x0000_t75" style="width:9.75pt;height:12.75pt" o:ole="">
                  <v:imagedata r:id="rId134" o:title=""/>
                </v:shape>
                <o:OLEObject Type="Embed" ProgID="Equation.DSMT4" ShapeID="_x0000_i1097" DrawAspect="Content" ObjectID="_1797029359" r:id="rId137"/>
              </w:object>
            </w:r>
          </w:p>
        </w:tc>
      </w:tr>
    </w:tbl>
    <w:p w:rsidR="004E0C2F" w:rsidRPr="00CA0084" w:rsidRDefault="004E0C2F" w:rsidP="004E0C2F">
      <w:pPr>
        <w:widowControl w:val="0"/>
        <w:spacing w:line="276" w:lineRule="auto"/>
        <w:ind w:left="992" w:firstLine="1"/>
        <w:jc w:val="both"/>
        <w:rPr>
          <w:rFonts w:ascii="Times New Roman" w:hAnsi="Times New Roman"/>
          <w:color w:val="000000"/>
          <w:sz w:val="24"/>
          <w:szCs w:val="24"/>
          <w:lang w:eastAsia="vi-VN"/>
        </w:rPr>
      </w:pPr>
      <w:r w:rsidRPr="00CA0084">
        <w:rPr>
          <w:rFonts w:ascii="Times New Roman" w:hAnsi="Times New Roman"/>
          <w:color w:val="000000"/>
          <w:sz w:val="24"/>
          <w:szCs w:val="24"/>
          <w:lang w:eastAsia="vi-VN"/>
        </w:rPr>
        <w:t>Phương sai của mẫu số liệu ghép nhóm trên là</w:t>
      </w:r>
    </w:p>
    <w:p w:rsidR="004E0C2F" w:rsidRPr="00CA0084" w:rsidRDefault="004E0C2F" w:rsidP="004E0C2F">
      <w:pPr>
        <w:widowControl w:val="0"/>
        <w:tabs>
          <w:tab w:val="left" w:pos="3402"/>
          <w:tab w:val="left" w:pos="5669"/>
          <w:tab w:val="left" w:pos="7937"/>
        </w:tabs>
        <w:spacing w:before="0" w:line="276" w:lineRule="auto"/>
        <w:ind w:left="992" w:firstLine="1"/>
        <w:jc w:val="both"/>
        <w:rPr>
          <w:rFonts w:ascii="Times New Roman" w:hAnsi="Times New Roman"/>
          <w:color w:val="000000"/>
          <w:sz w:val="24"/>
          <w:szCs w:val="24"/>
          <w:lang w:eastAsia="vi-VN"/>
        </w:rPr>
      </w:pPr>
      <w:r w:rsidRPr="00CA0084">
        <w:rPr>
          <w:rFonts w:ascii="Times New Roman" w:hAnsi="Times New Roman"/>
          <w:b/>
          <w:bCs/>
          <w:color w:val="008000"/>
          <w:sz w:val="24"/>
          <w:szCs w:val="24"/>
          <w:lang w:eastAsia="vi-VN"/>
        </w:rPr>
        <w:t xml:space="preserve">A. </w:t>
      </w:r>
      <w:r w:rsidRPr="00CA0084">
        <w:rPr>
          <w:rFonts w:ascii="Times New Roman" w:hAnsi="Times New Roman"/>
          <w:position w:val="-10"/>
          <w:sz w:val="24"/>
          <w:szCs w:val="24"/>
        </w:rPr>
        <w:object w:dxaOrig="740" w:dyaOrig="320">
          <v:shape id="_x0000_i1098" type="#_x0000_t75" style="width:36.75pt;height:15.75pt" o:ole="">
            <v:imagedata r:id="rId138" o:title=""/>
          </v:shape>
          <o:OLEObject Type="Embed" ProgID="Equation.DSMT4" ShapeID="_x0000_i1098" DrawAspect="Content" ObjectID="_1797029360" r:id="rId139"/>
        </w:object>
      </w:r>
      <w:r w:rsidRPr="00CA0084">
        <w:rPr>
          <w:rFonts w:ascii="Times New Roman" w:hAnsi="Times New Roman"/>
          <w:color w:val="000000"/>
          <w:sz w:val="24"/>
          <w:szCs w:val="24"/>
          <w:lang w:eastAsia="vi-VN"/>
        </w:rPr>
        <w:t>.</w:t>
      </w:r>
      <w:r w:rsidRPr="00CA0084">
        <w:rPr>
          <w:rFonts w:ascii="Times New Roman" w:hAnsi="Times New Roman"/>
          <w:color w:val="000000"/>
          <w:sz w:val="24"/>
          <w:szCs w:val="24"/>
          <w:lang w:eastAsia="vi-VN"/>
        </w:rPr>
        <w:tab/>
      </w:r>
      <w:r w:rsidRPr="00CA0084">
        <w:rPr>
          <w:rFonts w:ascii="Times New Roman" w:hAnsi="Times New Roman"/>
          <w:b/>
          <w:bCs/>
          <w:color w:val="008000"/>
          <w:sz w:val="24"/>
          <w:szCs w:val="24"/>
          <w:lang w:eastAsia="vi-VN"/>
        </w:rPr>
        <w:t xml:space="preserve">B. </w:t>
      </w:r>
      <w:r w:rsidRPr="00CA0084">
        <w:rPr>
          <w:rFonts w:ascii="Times New Roman" w:hAnsi="Times New Roman"/>
          <w:position w:val="-10"/>
          <w:sz w:val="24"/>
          <w:szCs w:val="24"/>
        </w:rPr>
        <w:object w:dxaOrig="499" w:dyaOrig="320">
          <v:shape id="_x0000_i1099" type="#_x0000_t75" style="width:24.75pt;height:15.75pt" o:ole="">
            <v:imagedata r:id="rId140" o:title=""/>
          </v:shape>
          <o:OLEObject Type="Embed" ProgID="Equation.DSMT4" ShapeID="_x0000_i1099" DrawAspect="Content" ObjectID="_1797029361" r:id="rId141"/>
        </w:object>
      </w:r>
      <w:r w:rsidRPr="00CA0084">
        <w:rPr>
          <w:rFonts w:ascii="Times New Roman" w:hAnsi="Times New Roman"/>
          <w:color w:val="000000"/>
          <w:sz w:val="24"/>
          <w:szCs w:val="24"/>
          <w:lang w:eastAsia="vi-VN"/>
        </w:rPr>
        <w:t>.</w:t>
      </w:r>
      <w:r w:rsidRPr="00CA0084">
        <w:rPr>
          <w:rFonts w:ascii="Times New Roman" w:hAnsi="Times New Roman"/>
          <w:color w:val="000000"/>
          <w:sz w:val="24"/>
          <w:szCs w:val="24"/>
          <w:lang w:eastAsia="vi-VN"/>
        </w:rPr>
        <w:tab/>
      </w:r>
      <w:r w:rsidRPr="00CA0084">
        <w:rPr>
          <w:rFonts w:ascii="Times New Roman" w:hAnsi="Times New Roman"/>
          <w:b/>
          <w:bCs/>
          <w:color w:val="008000"/>
          <w:sz w:val="24"/>
          <w:szCs w:val="24"/>
          <w:lang w:eastAsia="vi-VN"/>
        </w:rPr>
        <w:t xml:space="preserve">C. </w:t>
      </w:r>
      <w:r w:rsidRPr="00CA0084">
        <w:rPr>
          <w:rFonts w:ascii="Times New Roman" w:hAnsi="Times New Roman"/>
          <w:position w:val="-10"/>
          <w:sz w:val="24"/>
          <w:szCs w:val="24"/>
        </w:rPr>
        <w:object w:dxaOrig="620" w:dyaOrig="320">
          <v:shape id="_x0000_i1100" type="#_x0000_t75" style="width:30.75pt;height:15.75pt" o:ole="">
            <v:imagedata r:id="rId142" o:title=""/>
          </v:shape>
          <o:OLEObject Type="Embed" ProgID="Equation.DSMT4" ShapeID="_x0000_i1100" DrawAspect="Content" ObjectID="_1797029362" r:id="rId143"/>
        </w:object>
      </w:r>
      <w:r w:rsidRPr="00CA0084">
        <w:rPr>
          <w:rFonts w:ascii="Times New Roman" w:hAnsi="Times New Roman"/>
          <w:color w:val="000000"/>
          <w:sz w:val="24"/>
          <w:szCs w:val="24"/>
          <w:lang w:eastAsia="vi-VN"/>
        </w:rPr>
        <w:t>.</w:t>
      </w:r>
      <w:r w:rsidRPr="00CA0084">
        <w:rPr>
          <w:rFonts w:ascii="Times New Roman" w:hAnsi="Times New Roman"/>
          <w:b/>
          <w:bCs/>
          <w:color w:val="00529B"/>
          <w:sz w:val="24"/>
          <w:szCs w:val="24"/>
          <w:lang w:eastAsia="vi-VN"/>
        </w:rPr>
        <w:tab/>
      </w:r>
      <w:r w:rsidRPr="00CA0084">
        <w:rPr>
          <w:rFonts w:ascii="Times New Roman" w:hAnsi="Times New Roman"/>
          <w:b/>
          <w:bCs/>
          <w:color w:val="008000"/>
          <w:sz w:val="24"/>
          <w:szCs w:val="24"/>
          <w:lang w:eastAsia="vi-VN"/>
        </w:rPr>
        <w:t xml:space="preserve">D. </w:t>
      </w:r>
      <w:r w:rsidRPr="00CA0084">
        <w:rPr>
          <w:rFonts w:ascii="Times New Roman" w:hAnsi="Times New Roman"/>
          <w:position w:val="-10"/>
          <w:sz w:val="24"/>
          <w:szCs w:val="24"/>
        </w:rPr>
        <w:object w:dxaOrig="800" w:dyaOrig="320">
          <v:shape id="_x0000_i1101" type="#_x0000_t75" style="width:39.75pt;height:15.75pt" o:ole="">
            <v:imagedata r:id="rId144" o:title=""/>
          </v:shape>
          <o:OLEObject Type="Embed" ProgID="Equation.DSMT4" ShapeID="_x0000_i1101" DrawAspect="Content" ObjectID="_1797029363" r:id="rId145"/>
        </w:object>
      </w:r>
      <w:r w:rsidRPr="00CA0084">
        <w:rPr>
          <w:rFonts w:ascii="Times New Roman" w:hAnsi="Times New Roman"/>
          <w:color w:val="000000"/>
          <w:sz w:val="24"/>
          <w:szCs w:val="24"/>
          <w:lang w:eastAsia="vi-VN"/>
        </w:rPr>
        <w:t>.</w:t>
      </w:r>
    </w:p>
    <w:p w:rsidR="004E0C2F" w:rsidRPr="00CA0084" w:rsidRDefault="004E0C2F" w:rsidP="00E56304">
      <w:pPr>
        <w:pStyle w:val="ListParagraph"/>
        <w:numPr>
          <w:ilvl w:val="0"/>
          <w:numId w:val="2"/>
        </w:numPr>
        <w:tabs>
          <w:tab w:val="left" w:pos="992"/>
        </w:tabs>
        <w:spacing w:line="276" w:lineRule="auto"/>
      </w:pPr>
      <w:r w:rsidRPr="00CA0084">
        <w:rPr>
          <w:lang w:val="vi-VN"/>
        </w:rPr>
        <w:t xml:space="preserve">Cho </w:t>
      </w:r>
      <w:r w:rsidRPr="00CA0084">
        <w:rPr>
          <w:color w:val="000000"/>
          <w:lang w:val="vi-VN"/>
        </w:rPr>
        <w:t xml:space="preserve">hàm số </w:t>
      </w:r>
      <w:r w:rsidRPr="00CA0084">
        <w:rPr>
          <w:position w:val="-14"/>
        </w:rPr>
        <w:object w:dxaOrig="960" w:dyaOrig="400">
          <v:shape id="_x0000_i1102" type="#_x0000_t75" style="width:48pt;height:20.25pt" o:ole="">
            <v:imagedata r:id="rId146" o:title=""/>
          </v:shape>
          <o:OLEObject Type="Embed" ProgID="Equation.DSMT4" ShapeID="_x0000_i1102" DrawAspect="Content" ObjectID="_1797029364" r:id="rId147"/>
        </w:object>
      </w:r>
      <w:r w:rsidRPr="00CA0084">
        <w:rPr>
          <w:color w:val="000000"/>
        </w:rPr>
        <w:t xml:space="preserve"> </w:t>
      </w:r>
      <w:r w:rsidRPr="00CA0084">
        <w:t xml:space="preserve">liên tục trên </w:t>
      </w:r>
      <w:r w:rsidRPr="00CA0084">
        <w:rPr>
          <w:position w:val="-4"/>
        </w:rPr>
        <w:object w:dxaOrig="260" w:dyaOrig="260">
          <v:shape id="_x0000_i1103" type="#_x0000_t75" style="width:12.75pt;height:12.75pt" o:ole="">
            <v:imagedata r:id="rId148" o:title=""/>
          </v:shape>
          <o:OLEObject Type="Embed" ProgID="Equation.DSMT4" ShapeID="_x0000_i1103" DrawAspect="Content" ObjectID="_1797029365" r:id="rId149"/>
        </w:object>
      </w:r>
      <w:r w:rsidRPr="00CA0084">
        <w:t xml:space="preserve"> và có </w:t>
      </w:r>
      <w:r w:rsidRPr="00CA0084">
        <w:rPr>
          <w:color w:val="000000"/>
          <w:lang w:val="vi-VN"/>
        </w:rPr>
        <w:t>đạo hà</w:t>
      </w:r>
      <w:r w:rsidRPr="00CA0084">
        <w:rPr>
          <w:color w:val="000000"/>
        </w:rPr>
        <w:t xml:space="preserve">m </w:t>
      </w:r>
      <w:r w:rsidRPr="00CA0084">
        <w:rPr>
          <w:position w:val="-14"/>
        </w:rPr>
        <w:object w:dxaOrig="3780" w:dyaOrig="440">
          <v:shape id="_x0000_i1104" type="#_x0000_t75" style="width:189pt;height:21.75pt" o:ole="">
            <v:imagedata r:id="rId150" o:title=""/>
          </v:shape>
          <o:OLEObject Type="Embed" ProgID="Equation.DSMT4" ShapeID="_x0000_i1104" DrawAspect="Content" ObjectID="_1797029366" r:id="rId151"/>
        </w:object>
      </w:r>
      <w:r w:rsidRPr="00CA0084">
        <w:t xml:space="preserve">. Khẳng định nào sau đây </w:t>
      </w:r>
      <w:r w:rsidRPr="00CA0084">
        <w:rPr>
          <w:b/>
          <w:bCs/>
        </w:rPr>
        <w:t>đúng</w:t>
      </w:r>
      <w:r w:rsidRPr="00CA0084">
        <w:t>?</w:t>
      </w:r>
    </w:p>
    <w:p w:rsidR="004E0C2F" w:rsidRPr="00CA0084" w:rsidRDefault="004E0C2F" w:rsidP="004E0C2F">
      <w:pPr>
        <w:tabs>
          <w:tab w:val="left" w:pos="3402"/>
          <w:tab w:val="left" w:pos="5669"/>
          <w:tab w:val="left" w:pos="7937"/>
        </w:tabs>
        <w:spacing w:before="0" w:line="276" w:lineRule="auto"/>
        <w:ind w:left="992" w:firstLine="0"/>
        <w:jc w:val="both"/>
        <w:rPr>
          <w:rFonts w:ascii="Times New Roman" w:hAnsi="Times New Roman"/>
          <w:sz w:val="24"/>
          <w:szCs w:val="24"/>
        </w:rPr>
      </w:pPr>
      <w:r w:rsidRPr="00CA0084">
        <w:rPr>
          <w:rFonts w:ascii="Times New Roman" w:hAnsi="Times New Roman"/>
          <w:b/>
          <w:color w:val="008000"/>
          <w:sz w:val="24"/>
          <w:szCs w:val="24"/>
        </w:rPr>
        <w:t xml:space="preserve">A. </w:t>
      </w:r>
      <w:r w:rsidRPr="00CA0084">
        <w:rPr>
          <w:rFonts w:ascii="Times New Roman" w:hAnsi="Times New Roman"/>
          <w:position w:val="-14"/>
          <w:sz w:val="24"/>
          <w:szCs w:val="24"/>
        </w:rPr>
        <w:object w:dxaOrig="1300" w:dyaOrig="400">
          <v:shape id="_x0000_i1105" type="#_x0000_t75" style="width:65.25pt;height:20.25pt" o:ole="">
            <v:imagedata r:id="rId152" o:title=""/>
          </v:shape>
          <o:OLEObject Type="Embed" ProgID="Equation.DSMT4" ShapeID="_x0000_i1105" DrawAspect="Content" ObjectID="_1797029367" r:id="rId153"/>
        </w:object>
      </w:r>
      <w:r w:rsidRPr="00CA0084">
        <w:rPr>
          <w:rFonts w:ascii="Times New Roman" w:hAnsi="Times New Roman"/>
          <w:sz w:val="24"/>
          <w:szCs w:val="24"/>
        </w:rPr>
        <w:t>.</w:t>
      </w:r>
      <w:r w:rsidRPr="00CA0084">
        <w:rPr>
          <w:rFonts w:ascii="Times New Roman" w:hAnsi="Times New Roman"/>
          <w:sz w:val="24"/>
          <w:szCs w:val="24"/>
        </w:rPr>
        <w:tab/>
      </w:r>
      <w:r w:rsidRPr="00CA0084">
        <w:rPr>
          <w:rFonts w:ascii="Times New Roman" w:hAnsi="Times New Roman"/>
          <w:b/>
          <w:color w:val="008000"/>
          <w:sz w:val="24"/>
          <w:szCs w:val="24"/>
        </w:rPr>
        <w:t xml:space="preserve">B. </w:t>
      </w:r>
      <w:r w:rsidRPr="00CA0084">
        <w:rPr>
          <w:rFonts w:ascii="Times New Roman" w:hAnsi="Times New Roman"/>
          <w:position w:val="-14"/>
          <w:sz w:val="24"/>
          <w:szCs w:val="24"/>
        </w:rPr>
        <w:object w:dxaOrig="1400" w:dyaOrig="400">
          <v:shape id="_x0000_i1106" type="#_x0000_t75" style="width:69.75pt;height:20.25pt" o:ole="">
            <v:imagedata r:id="rId154" o:title=""/>
          </v:shape>
          <o:OLEObject Type="Embed" ProgID="Equation.DSMT4" ShapeID="_x0000_i1106" DrawAspect="Content" ObjectID="_1797029368" r:id="rId155"/>
        </w:object>
      </w:r>
      <w:r w:rsidRPr="00CA0084">
        <w:rPr>
          <w:rFonts w:ascii="Times New Roman" w:hAnsi="Times New Roman"/>
          <w:sz w:val="24"/>
          <w:szCs w:val="24"/>
        </w:rPr>
        <w:t>.</w:t>
      </w:r>
      <w:r w:rsidRPr="00CA0084">
        <w:rPr>
          <w:rFonts w:ascii="Times New Roman" w:hAnsi="Times New Roman"/>
          <w:sz w:val="24"/>
          <w:szCs w:val="24"/>
        </w:rPr>
        <w:tab/>
      </w:r>
      <w:r w:rsidRPr="00CA0084">
        <w:rPr>
          <w:rFonts w:ascii="Times New Roman" w:hAnsi="Times New Roman"/>
          <w:b/>
          <w:color w:val="008000"/>
          <w:sz w:val="24"/>
          <w:szCs w:val="24"/>
        </w:rPr>
        <w:t xml:space="preserve">C. </w:t>
      </w:r>
      <w:r w:rsidRPr="00CA0084">
        <w:rPr>
          <w:rFonts w:ascii="Times New Roman" w:hAnsi="Times New Roman"/>
          <w:position w:val="-14"/>
          <w:sz w:val="24"/>
          <w:szCs w:val="24"/>
        </w:rPr>
        <w:object w:dxaOrig="1420" w:dyaOrig="400">
          <v:shape id="_x0000_i1107" type="#_x0000_t75" style="width:71.25pt;height:20.25pt" o:ole="">
            <v:imagedata r:id="rId156" o:title=""/>
          </v:shape>
          <o:OLEObject Type="Embed" ProgID="Equation.DSMT4" ShapeID="_x0000_i1107" DrawAspect="Content" ObjectID="_1797029369" r:id="rId157"/>
        </w:object>
      </w:r>
      <w:r w:rsidRPr="00CA0084">
        <w:rPr>
          <w:rFonts w:ascii="Times New Roman" w:hAnsi="Times New Roman"/>
          <w:sz w:val="24"/>
          <w:szCs w:val="24"/>
        </w:rPr>
        <w:t>.</w:t>
      </w:r>
      <w:r w:rsidRPr="00CA0084">
        <w:rPr>
          <w:rFonts w:ascii="Times New Roman" w:hAnsi="Times New Roman"/>
          <w:sz w:val="24"/>
          <w:szCs w:val="24"/>
        </w:rPr>
        <w:tab/>
      </w:r>
      <w:r w:rsidRPr="00CA0084">
        <w:rPr>
          <w:rFonts w:ascii="Times New Roman" w:hAnsi="Times New Roman"/>
          <w:b/>
          <w:color w:val="008000"/>
          <w:sz w:val="24"/>
          <w:szCs w:val="24"/>
        </w:rPr>
        <w:t xml:space="preserve">D. </w:t>
      </w:r>
      <w:r w:rsidRPr="00CA0084">
        <w:rPr>
          <w:rFonts w:ascii="Times New Roman" w:hAnsi="Times New Roman"/>
          <w:position w:val="-14"/>
          <w:sz w:val="24"/>
          <w:szCs w:val="24"/>
        </w:rPr>
        <w:object w:dxaOrig="1420" w:dyaOrig="400">
          <v:shape id="_x0000_i1108" type="#_x0000_t75" style="width:71.25pt;height:20.25pt" o:ole="">
            <v:imagedata r:id="rId158" o:title=""/>
          </v:shape>
          <o:OLEObject Type="Embed" ProgID="Equation.DSMT4" ShapeID="_x0000_i1108" DrawAspect="Content" ObjectID="_1797029370" r:id="rId159"/>
        </w:object>
      </w:r>
      <w:r w:rsidRPr="00CA0084">
        <w:rPr>
          <w:rFonts w:ascii="Times New Roman" w:hAnsi="Times New Roman"/>
          <w:sz w:val="24"/>
          <w:szCs w:val="24"/>
        </w:rPr>
        <w:t>.</w:t>
      </w:r>
    </w:p>
    <w:p w:rsidR="004E0C2F" w:rsidRPr="00CA0084" w:rsidRDefault="004E0C2F" w:rsidP="00E56304">
      <w:pPr>
        <w:pStyle w:val="ListParagraph"/>
        <w:numPr>
          <w:ilvl w:val="0"/>
          <w:numId w:val="2"/>
        </w:numPr>
        <w:tabs>
          <w:tab w:val="left" w:pos="992"/>
        </w:tabs>
        <w:spacing w:line="276" w:lineRule="auto"/>
        <w:rPr>
          <w:lang w:val="pt-BR"/>
        </w:rPr>
      </w:pPr>
      <w:r w:rsidRPr="00CA0084">
        <w:rPr>
          <w:lang w:val="pt-BR"/>
        </w:rPr>
        <w:t xml:space="preserve">Một chất điểm chuyển động với vận tốc được cho bởi công thức </w:t>
      </w:r>
      <w:r w:rsidRPr="00CA0084">
        <w:rPr>
          <w:position w:val="-14"/>
        </w:rPr>
        <w:object w:dxaOrig="1780" w:dyaOrig="400">
          <v:shape id="_x0000_i1109" type="#_x0000_t75" style="width:87.75pt;height:19.5pt" o:ole="">
            <v:imagedata r:id="rId160" o:title=""/>
          </v:shape>
          <o:OLEObject Type="Embed" ProgID="Equation.DSMT4" ShapeID="_x0000_i1109" DrawAspect="Content" ObjectID="_1797029371" r:id="rId161"/>
        </w:object>
      </w:r>
      <w:r w:rsidRPr="00CA0084">
        <w:rPr>
          <w:lang w:val="pt-BR"/>
        </w:rPr>
        <w:t xml:space="preserve"> với </w:t>
      </w:r>
      <w:r w:rsidRPr="00CA0084">
        <w:rPr>
          <w:position w:val="-6"/>
        </w:rPr>
        <w:object w:dxaOrig="139" w:dyaOrig="240">
          <v:shape id="_x0000_i1110" type="#_x0000_t75" style="width:6.75pt;height:12pt" o:ole="">
            <v:imagedata r:id="rId162" o:title=""/>
          </v:shape>
          <o:OLEObject Type="Embed" ProgID="Equation.DSMT4" ShapeID="_x0000_i1110" DrawAspect="Content" ObjectID="_1797029372" r:id="rId163"/>
        </w:object>
      </w:r>
      <w:r w:rsidRPr="00CA0084">
        <w:rPr>
          <w:lang w:val="pt-BR"/>
        </w:rPr>
        <w:t xml:space="preserve"> (giây) là khoảng thời gian tính từ khi chất điểm bắt đầu chuyển động. Hỏi tại thời điểm nào thì vận tốc của chất điểm là lớn nhất?</w:t>
      </w:r>
    </w:p>
    <w:p w:rsidR="004E0C2F" w:rsidRPr="00CA0084" w:rsidRDefault="004E0C2F" w:rsidP="004E0C2F">
      <w:pPr>
        <w:tabs>
          <w:tab w:val="left" w:pos="3402"/>
          <w:tab w:val="left" w:pos="5669"/>
          <w:tab w:val="left" w:pos="7937"/>
        </w:tabs>
        <w:spacing w:before="0" w:line="276" w:lineRule="auto"/>
        <w:ind w:left="992" w:firstLine="1"/>
        <w:jc w:val="both"/>
        <w:rPr>
          <w:rFonts w:ascii="Times New Roman" w:hAnsi="Times New Roman"/>
          <w:sz w:val="24"/>
          <w:szCs w:val="24"/>
          <w:lang w:val="nl-NL"/>
        </w:rPr>
      </w:pPr>
      <w:r w:rsidRPr="00CA0084">
        <w:rPr>
          <w:rFonts w:ascii="Times New Roman" w:hAnsi="Times New Roman"/>
          <w:b/>
          <w:color w:val="008000"/>
          <w:sz w:val="24"/>
          <w:szCs w:val="24"/>
          <w:lang w:val="sv-SE"/>
        </w:rPr>
        <w:t xml:space="preserve">A. </w:t>
      </w:r>
      <w:r w:rsidRPr="00CA0084">
        <w:rPr>
          <w:rFonts w:ascii="Times New Roman" w:hAnsi="Times New Roman"/>
          <w:position w:val="-6"/>
          <w:sz w:val="24"/>
          <w:szCs w:val="24"/>
        </w:rPr>
        <w:object w:dxaOrig="499" w:dyaOrig="279">
          <v:shape id="_x0000_i1111" type="#_x0000_t75" style="width:24.75pt;height:15pt" o:ole="">
            <v:imagedata r:id="rId164" o:title=""/>
          </v:shape>
          <o:OLEObject Type="Embed" ProgID="Equation.DSMT4" ShapeID="_x0000_i1111" DrawAspect="Content" ObjectID="_1797029373" r:id="rId165"/>
        </w:object>
      </w:r>
      <w:r w:rsidRPr="00CA0084">
        <w:rPr>
          <w:rFonts w:ascii="Times New Roman" w:hAnsi="Times New Roman"/>
          <w:sz w:val="24"/>
          <w:szCs w:val="24"/>
          <w:lang w:val="nl-NL"/>
        </w:rPr>
        <w:t>.</w:t>
      </w:r>
      <w:r w:rsidRPr="00CA0084">
        <w:rPr>
          <w:rFonts w:ascii="Times New Roman" w:hAnsi="Times New Roman"/>
          <w:sz w:val="24"/>
          <w:szCs w:val="24"/>
          <w:lang w:val="nl-NL"/>
        </w:rPr>
        <w:tab/>
      </w:r>
      <w:r w:rsidRPr="00CA0084">
        <w:rPr>
          <w:rFonts w:ascii="Times New Roman" w:hAnsi="Times New Roman"/>
          <w:b/>
          <w:color w:val="008000"/>
          <w:sz w:val="24"/>
          <w:szCs w:val="24"/>
          <w:lang w:val="sv-SE"/>
        </w:rPr>
        <w:t xml:space="preserve">B. </w:t>
      </w:r>
      <w:r w:rsidRPr="00CA0084">
        <w:rPr>
          <w:rFonts w:ascii="Times New Roman" w:hAnsi="Times New Roman"/>
          <w:position w:val="-6"/>
          <w:sz w:val="24"/>
          <w:szCs w:val="24"/>
        </w:rPr>
        <w:object w:dxaOrig="499" w:dyaOrig="279">
          <v:shape id="_x0000_i1112" type="#_x0000_t75" style="width:24.75pt;height:15pt" o:ole="">
            <v:imagedata r:id="rId166" o:title=""/>
          </v:shape>
          <o:OLEObject Type="Embed" ProgID="Equation.DSMT4" ShapeID="_x0000_i1112" DrawAspect="Content" ObjectID="_1797029374" r:id="rId167"/>
        </w:object>
      </w:r>
      <w:r w:rsidRPr="00CA0084">
        <w:rPr>
          <w:rFonts w:ascii="Times New Roman" w:hAnsi="Times New Roman"/>
          <w:sz w:val="24"/>
          <w:szCs w:val="24"/>
          <w:lang w:val="nl-NL"/>
        </w:rPr>
        <w:t>.</w:t>
      </w:r>
      <w:r w:rsidRPr="00CA0084">
        <w:rPr>
          <w:rFonts w:ascii="Times New Roman" w:hAnsi="Times New Roman"/>
          <w:sz w:val="24"/>
          <w:szCs w:val="24"/>
          <w:lang w:val="nl-NL"/>
        </w:rPr>
        <w:tab/>
      </w:r>
      <w:r w:rsidRPr="00CA0084">
        <w:rPr>
          <w:rFonts w:ascii="Times New Roman" w:hAnsi="Times New Roman"/>
          <w:b/>
          <w:color w:val="008000"/>
          <w:sz w:val="24"/>
          <w:szCs w:val="24"/>
          <w:lang w:val="sv-SE"/>
        </w:rPr>
        <w:t xml:space="preserve">C. </w:t>
      </w:r>
      <w:r w:rsidRPr="00CA0084">
        <w:rPr>
          <w:rFonts w:ascii="Times New Roman" w:hAnsi="Times New Roman"/>
          <w:position w:val="-6"/>
          <w:sz w:val="24"/>
          <w:szCs w:val="24"/>
        </w:rPr>
        <w:object w:dxaOrig="499" w:dyaOrig="279">
          <v:shape id="_x0000_i1113" type="#_x0000_t75" style="width:24.75pt;height:15pt" o:ole="">
            <v:imagedata r:id="rId168" o:title=""/>
          </v:shape>
          <o:OLEObject Type="Embed" ProgID="Equation.DSMT4" ShapeID="_x0000_i1113" DrawAspect="Content" ObjectID="_1797029375" r:id="rId169"/>
        </w:object>
      </w:r>
      <w:r w:rsidRPr="00CA0084">
        <w:rPr>
          <w:rFonts w:ascii="Times New Roman" w:hAnsi="Times New Roman"/>
          <w:sz w:val="24"/>
          <w:szCs w:val="24"/>
          <w:lang w:val="nl-NL"/>
        </w:rPr>
        <w:t>.</w:t>
      </w:r>
      <w:r w:rsidRPr="00CA0084">
        <w:rPr>
          <w:rFonts w:ascii="Times New Roman" w:hAnsi="Times New Roman"/>
          <w:sz w:val="24"/>
          <w:szCs w:val="24"/>
          <w:lang w:val="nl-NL"/>
        </w:rPr>
        <w:tab/>
      </w:r>
      <w:r w:rsidRPr="00CA0084">
        <w:rPr>
          <w:rFonts w:ascii="Times New Roman" w:hAnsi="Times New Roman"/>
          <w:b/>
          <w:color w:val="008000"/>
          <w:sz w:val="24"/>
          <w:szCs w:val="24"/>
          <w:lang w:val="sv-SE"/>
        </w:rPr>
        <w:t xml:space="preserve">D. </w:t>
      </w:r>
      <w:r w:rsidRPr="00CA0084">
        <w:rPr>
          <w:rFonts w:ascii="Times New Roman" w:hAnsi="Times New Roman"/>
          <w:position w:val="-6"/>
          <w:sz w:val="24"/>
          <w:szCs w:val="24"/>
        </w:rPr>
        <w:object w:dxaOrig="460" w:dyaOrig="279">
          <v:shape id="_x0000_i1114" type="#_x0000_t75" style="width:23.25pt;height:15pt" o:ole="">
            <v:imagedata r:id="rId170" o:title=""/>
          </v:shape>
          <o:OLEObject Type="Embed" ProgID="Equation.DSMT4" ShapeID="_x0000_i1114" DrawAspect="Content" ObjectID="_1797029376" r:id="rId171"/>
        </w:object>
      </w:r>
      <w:r w:rsidRPr="00CA0084">
        <w:rPr>
          <w:rFonts w:ascii="Times New Roman" w:hAnsi="Times New Roman"/>
          <w:sz w:val="24"/>
          <w:szCs w:val="24"/>
          <w:lang w:val="nl-NL"/>
        </w:rPr>
        <w:t>.</w:t>
      </w:r>
    </w:p>
    <w:p w:rsidR="004E0C2F" w:rsidRPr="00CA0084" w:rsidRDefault="004E0C2F" w:rsidP="00E56304">
      <w:pPr>
        <w:pStyle w:val="ListParagraph"/>
        <w:numPr>
          <w:ilvl w:val="0"/>
          <w:numId w:val="2"/>
        </w:numPr>
        <w:tabs>
          <w:tab w:val="left" w:pos="992"/>
        </w:tabs>
        <w:spacing w:line="276" w:lineRule="auto"/>
        <w:rPr>
          <w:lang w:val="vi-VN"/>
        </w:rPr>
      </w:pPr>
      <w:r w:rsidRPr="00CA0084">
        <w:rPr>
          <w:rFonts w:eastAsia="Times New Roman"/>
        </w:rPr>
        <w:t>Số d</w:t>
      </w:r>
      <w:r w:rsidRPr="00CA0084">
        <w:rPr>
          <w:rFonts w:eastAsia="Times New Roman"/>
          <w:lang w:val="vi-VN"/>
        </w:rPr>
        <w:t>ân số của một</w:t>
      </w:r>
      <w:r w:rsidRPr="00CA0084">
        <w:rPr>
          <w:rFonts w:eastAsia="Times New Roman"/>
        </w:rPr>
        <w:t xml:space="preserve"> thị trấn sau </w:t>
      </w:r>
      <w:r w:rsidRPr="00CA0084">
        <w:rPr>
          <w:position w:val="-6"/>
        </w:rPr>
        <w:object w:dxaOrig="139" w:dyaOrig="240">
          <v:shape id="_x0000_i1115" type="#_x0000_t75" style="width:6.75pt;height:12pt" o:ole="">
            <v:imagedata r:id="rId172" o:title=""/>
          </v:shape>
          <o:OLEObject Type="Embed" ProgID="Equation.DSMT4" ShapeID="_x0000_i1115" DrawAspect="Content" ObjectID="_1797029377" r:id="rId173"/>
        </w:object>
      </w:r>
      <w:r w:rsidRPr="00CA0084">
        <w:rPr>
          <w:rFonts w:eastAsia="Times New Roman"/>
        </w:rPr>
        <w:t xml:space="preserve"> năm kể từ năm 1970 được ước tính bởi công thức </w:t>
      </w:r>
      <w:r w:rsidRPr="00CA0084">
        <w:rPr>
          <w:position w:val="-24"/>
        </w:rPr>
        <w:object w:dxaOrig="1560" w:dyaOrig="620">
          <v:shape id="_x0000_i1116" type="#_x0000_t75" style="width:78pt;height:30.75pt" o:ole="">
            <v:imagedata r:id="rId174" o:title=""/>
          </v:shape>
          <o:OLEObject Type="Embed" ProgID="Equation.DSMT4" ShapeID="_x0000_i1116" DrawAspect="Content" ObjectID="_1797029378" r:id="rId175"/>
        </w:object>
      </w:r>
      <w:r w:rsidRPr="00CA0084">
        <w:rPr>
          <w:rFonts w:eastAsia="Times New Roman"/>
        </w:rPr>
        <w:t xml:space="preserve"> (</w:t>
      </w:r>
      <w:r w:rsidRPr="00CA0084">
        <w:rPr>
          <w:position w:val="-14"/>
        </w:rPr>
        <w:object w:dxaOrig="540" w:dyaOrig="400">
          <v:shape id="_x0000_i1117" type="#_x0000_t75" style="width:27pt;height:21pt" o:ole="">
            <v:imagedata r:id="rId176" o:title=""/>
          </v:shape>
          <o:OLEObject Type="Embed" ProgID="Equation.DSMT4" ShapeID="_x0000_i1117" DrawAspect="Content" ObjectID="_1797029379" r:id="rId177"/>
        </w:object>
      </w:r>
      <w:r w:rsidRPr="00CA0084">
        <w:rPr>
          <w:rFonts w:eastAsia="Times New Roman"/>
        </w:rPr>
        <w:t xml:space="preserve"> được tính bằng nghìn người). </w:t>
      </w:r>
      <w:r w:rsidRPr="00CA0084">
        <w:rPr>
          <w:rFonts w:eastAsia="Times New Roman"/>
          <w:lang w:val="vi-VN"/>
        </w:rPr>
        <w:t xml:space="preserve">Biết rằng đạo hàm của hàm số </w:t>
      </w:r>
      <w:r w:rsidRPr="00CA0084">
        <w:rPr>
          <w:position w:val="-10"/>
        </w:rPr>
        <w:object w:dxaOrig="480" w:dyaOrig="320">
          <v:shape id="_x0000_i1118" type="#_x0000_t75" style="width:24.75pt;height:15pt" o:ole="">
            <v:imagedata r:id="rId178" o:title=""/>
          </v:shape>
          <o:OLEObject Type="Embed" ProgID="Equation.DSMT4" ShapeID="_x0000_i1118" DrawAspect="Content" ObjectID="_1797029380" r:id="rId179"/>
        </w:object>
      </w:r>
      <w:r w:rsidRPr="00CA0084">
        <w:rPr>
          <w:rFonts w:eastAsia="Times New Roman"/>
          <w:lang w:val="vi-VN"/>
        </w:rPr>
        <w:t xml:space="preserve"> biểu thị tốc độ gia tăng dân số của</w:t>
      </w:r>
      <w:r w:rsidRPr="00CA0084">
        <w:rPr>
          <w:rFonts w:eastAsia="Times New Roman"/>
        </w:rPr>
        <w:t xml:space="preserve"> thị trấn</w:t>
      </w:r>
      <w:r w:rsidRPr="00CA0084">
        <w:rPr>
          <w:rFonts w:eastAsia="Times New Roman"/>
          <w:lang w:val="vi-VN"/>
        </w:rPr>
        <w:t xml:space="preserve"> ( đơn vị là </w:t>
      </w:r>
      <w:r w:rsidRPr="00CA0084">
        <w:rPr>
          <w:rFonts w:eastAsia="Times New Roman"/>
        </w:rPr>
        <w:t>nghìn</w:t>
      </w:r>
      <w:r w:rsidRPr="00CA0084">
        <w:rPr>
          <w:rFonts w:eastAsia="Times New Roman"/>
          <w:lang w:val="vi-VN"/>
        </w:rPr>
        <w:t xml:space="preserve"> người/ năm). Vào năm nào thì tốc độ gia tăng dân số là </w:t>
      </w:r>
      <w:r w:rsidRPr="00CA0084">
        <w:rPr>
          <w:position w:val="-24"/>
          <w:lang w:val="vi-VN"/>
        </w:rPr>
        <w:object w:dxaOrig="320" w:dyaOrig="620">
          <v:shape id="_x0000_i1119" type="#_x0000_t75" style="width:15pt;height:30.75pt" o:ole="">
            <v:imagedata r:id="rId180" o:title=""/>
          </v:shape>
          <o:OLEObject Type="Embed" ProgID="Equation.DSMT4" ShapeID="_x0000_i1119" DrawAspect="Content" ObjectID="_1797029381" r:id="rId181"/>
        </w:object>
      </w:r>
      <w:r w:rsidRPr="00CA0084">
        <w:rPr>
          <w:rFonts w:eastAsia="Times New Roman"/>
          <w:lang w:val="vi-VN"/>
        </w:rPr>
        <w:t xml:space="preserve"> nghìn người/ năm</w:t>
      </w:r>
      <w:r w:rsidRPr="00CA0084">
        <w:rPr>
          <w:lang w:val="vi-VN"/>
        </w:rPr>
        <w:t>?</w:t>
      </w:r>
    </w:p>
    <w:p w:rsidR="004E0C2F" w:rsidRDefault="004E0C2F" w:rsidP="004E0C2F">
      <w:pPr>
        <w:tabs>
          <w:tab w:val="left" w:pos="3402"/>
          <w:tab w:val="left" w:pos="5669"/>
          <w:tab w:val="left" w:pos="7937"/>
        </w:tabs>
        <w:spacing w:before="0" w:line="276" w:lineRule="auto"/>
        <w:ind w:left="992" w:firstLine="0"/>
        <w:contextualSpacing/>
        <w:jc w:val="both"/>
        <w:rPr>
          <w:rFonts w:ascii="Times New Roman" w:hAnsi="Times New Roman"/>
          <w:sz w:val="24"/>
          <w:szCs w:val="24"/>
          <w:lang w:val="sv-SE"/>
        </w:rPr>
      </w:pPr>
      <w:r w:rsidRPr="00CA0084">
        <w:rPr>
          <w:rFonts w:ascii="Times New Roman" w:eastAsia="Times New Roman" w:hAnsi="Times New Roman"/>
          <w:b/>
          <w:color w:val="008000"/>
          <w:sz w:val="24"/>
          <w:szCs w:val="24"/>
          <w:lang w:val="sv-SE"/>
        </w:rPr>
        <w:t xml:space="preserve">A. </w:t>
      </w:r>
      <w:r w:rsidRPr="00CA0084">
        <w:rPr>
          <w:rFonts w:ascii="Times New Roman" w:hAnsi="Times New Roman"/>
          <w:noProof/>
          <w:position w:val="-6"/>
          <w:sz w:val="24"/>
          <w:szCs w:val="24"/>
        </w:rPr>
        <w:object w:dxaOrig="520" w:dyaOrig="279">
          <v:shape id="_x0000_i1120" type="#_x0000_t75" style="width:27pt;height:15pt" o:ole="">
            <v:imagedata r:id="rId182" o:title=""/>
          </v:shape>
          <o:OLEObject Type="Embed" ProgID="Equation.DSMT4" ShapeID="_x0000_i1120" DrawAspect="Content" ObjectID="_1797029382" r:id="rId183"/>
        </w:object>
      </w:r>
      <w:r w:rsidRPr="00CA0084">
        <w:rPr>
          <w:rFonts w:ascii="Times New Roman" w:eastAsia="Times New Roman" w:hAnsi="Times New Roman"/>
          <w:sz w:val="24"/>
          <w:szCs w:val="24"/>
          <w:lang w:val="sv-SE"/>
        </w:rPr>
        <w:t>.</w:t>
      </w:r>
      <w:r w:rsidRPr="00CA0084">
        <w:rPr>
          <w:rFonts w:ascii="Times New Roman" w:eastAsia="Times New Roman" w:hAnsi="Times New Roman"/>
          <w:b/>
          <w:color w:val="0000FF"/>
          <w:sz w:val="24"/>
          <w:szCs w:val="24"/>
          <w:lang w:val="sv-SE"/>
        </w:rPr>
        <w:tab/>
      </w:r>
      <w:r w:rsidRPr="00CA0084">
        <w:rPr>
          <w:rFonts w:ascii="Times New Roman" w:eastAsia="Times New Roman" w:hAnsi="Times New Roman"/>
          <w:b/>
          <w:color w:val="008000"/>
          <w:sz w:val="24"/>
          <w:szCs w:val="24"/>
          <w:lang w:val="sv-SE"/>
        </w:rPr>
        <w:t xml:space="preserve">B. </w:t>
      </w:r>
      <w:r w:rsidRPr="00CA0084">
        <w:rPr>
          <w:rFonts w:ascii="Times New Roman" w:hAnsi="Times New Roman"/>
          <w:noProof/>
          <w:position w:val="-6"/>
          <w:sz w:val="24"/>
          <w:szCs w:val="24"/>
        </w:rPr>
        <w:object w:dxaOrig="560" w:dyaOrig="279">
          <v:shape id="_x0000_i1121" type="#_x0000_t75" style="width:27pt;height:12.75pt" o:ole="">
            <v:imagedata r:id="rId184" o:title=""/>
          </v:shape>
          <o:OLEObject Type="Embed" ProgID="Equation.DSMT4" ShapeID="_x0000_i1121" DrawAspect="Content" ObjectID="_1797029383" r:id="rId185"/>
        </w:object>
      </w:r>
      <w:r w:rsidRPr="00CA0084">
        <w:rPr>
          <w:rFonts w:ascii="Times New Roman" w:eastAsia="Times New Roman" w:hAnsi="Times New Roman"/>
          <w:sz w:val="24"/>
          <w:szCs w:val="24"/>
          <w:lang w:val="sv-SE"/>
        </w:rPr>
        <w:t>.</w:t>
      </w:r>
      <w:r w:rsidRPr="00CA0084">
        <w:rPr>
          <w:rFonts w:ascii="Times New Roman" w:eastAsia="Times New Roman" w:hAnsi="Times New Roman"/>
          <w:b/>
          <w:color w:val="0000FF"/>
          <w:sz w:val="24"/>
          <w:szCs w:val="24"/>
          <w:lang w:val="sv-SE"/>
        </w:rPr>
        <w:tab/>
      </w:r>
      <w:r w:rsidRPr="00CA0084">
        <w:rPr>
          <w:rFonts w:ascii="Times New Roman" w:eastAsia="Times New Roman" w:hAnsi="Times New Roman"/>
          <w:b/>
          <w:color w:val="008000"/>
          <w:sz w:val="24"/>
          <w:szCs w:val="24"/>
          <w:lang w:val="sv-SE"/>
        </w:rPr>
        <w:t xml:space="preserve">C. </w:t>
      </w:r>
      <w:r w:rsidRPr="00CA0084">
        <w:rPr>
          <w:rFonts w:ascii="Times New Roman" w:hAnsi="Times New Roman"/>
          <w:noProof/>
          <w:position w:val="-6"/>
          <w:sz w:val="24"/>
          <w:szCs w:val="24"/>
        </w:rPr>
        <w:object w:dxaOrig="520" w:dyaOrig="279">
          <v:shape id="_x0000_i1122" type="#_x0000_t75" style="width:25.5pt;height:12.75pt" o:ole="">
            <v:imagedata r:id="rId186" o:title=""/>
          </v:shape>
          <o:OLEObject Type="Embed" ProgID="Equation.DSMT4" ShapeID="_x0000_i1122" DrawAspect="Content" ObjectID="_1797029384" r:id="rId187"/>
        </w:object>
      </w:r>
      <w:r w:rsidRPr="00CA0084">
        <w:rPr>
          <w:rFonts w:ascii="Times New Roman" w:eastAsia="Times New Roman" w:hAnsi="Times New Roman"/>
          <w:sz w:val="24"/>
          <w:szCs w:val="24"/>
          <w:lang w:val="sv-SE"/>
        </w:rPr>
        <w:t>.</w:t>
      </w:r>
      <w:r w:rsidRPr="00CA0084">
        <w:rPr>
          <w:rFonts w:ascii="Times New Roman" w:eastAsia="Times New Roman" w:hAnsi="Times New Roman"/>
          <w:b/>
          <w:color w:val="0000FF"/>
          <w:sz w:val="24"/>
          <w:szCs w:val="24"/>
          <w:lang w:val="sv-SE"/>
        </w:rPr>
        <w:tab/>
      </w:r>
      <w:r w:rsidRPr="00CA0084">
        <w:rPr>
          <w:rFonts w:ascii="Times New Roman" w:eastAsia="Times New Roman" w:hAnsi="Times New Roman"/>
          <w:b/>
          <w:color w:val="008000"/>
          <w:sz w:val="24"/>
          <w:szCs w:val="24"/>
          <w:lang w:val="sv-SE"/>
        </w:rPr>
        <w:t xml:space="preserve">D. </w:t>
      </w:r>
      <w:r w:rsidRPr="00CA0084">
        <w:rPr>
          <w:rFonts w:ascii="Times New Roman" w:hAnsi="Times New Roman"/>
          <w:noProof/>
          <w:position w:val="-6"/>
          <w:sz w:val="24"/>
          <w:szCs w:val="24"/>
        </w:rPr>
        <w:object w:dxaOrig="560" w:dyaOrig="279">
          <v:shape id="_x0000_i1123" type="#_x0000_t75" style="width:27pt;height:12.75pt" o:ole="">
            <v:imagedata r:id="rId188" o:title=""/>
          </v:shape>
          <o:OLEObject Type="Embed" ProgID="Equation.DSMT4" ShapeID="_x0000_i1123" DrawAspect="Content" ObjectID="_1797029385" r:id="rId189"/>
        </w:object>
      </w:r>
      <w:r w:rsidRPr="00CA0084">
        <w:rPr>
          <w:rFonts w:ascii="Times New Roman" w:hAnsi="Times New Roman"/>
          <w:sz w:val="24"/>
          <w:szCs w:val="24"/>
          <w:lang w:val="sv-SE"/>
        </w:rPr>
        <w:t>.</w:t>
      </w:r>
    </w:p>
    <w:p w:rsidR="00CA0084" w:rsidRDefault="00CA0084" w:rsidP="004E0C2F">
      <w:pPr>
        <w:tabs>
          <w:tab w:val="left" w:pos="3402"/>
          <w:tab w:val="left" w:pos="5669"/>
          <w:tab w:val="left" w:pos="7937"/>
        </w:tabs>
        <w:spacing w:before="0" w:line="276" w:lineRule="auto"/>
        <w:ind w:left="992" w:firstLine="0"/>
        <w:contextualSpacing/>
        <w:jc w:val="both"/>
        <w:rPr>
          <w:rFonts w:ascii="Times New Roman" w:eastAsia="Times New Roman" w:hAnsi="Times New Roman"/>
          <w:color w:val="000000"/>
          <w:sz w:val="24"/>
          <w:szCs w:val="24"/>
          <w:lang w:val="sv-SE"/>
        </w:rPr>
      </w:pPr>
    </w:p>
    <w:p w:rsidR="00CA0084" w:rsidRPr="00CA0084" w:rsidRDefault="00CA0084" w:rsidP="004E0C2F">
      <w:pPr>
        <w:tabs>
          <w:tab w:val="left" w:pos="3402"/>
          <w:tab w:val="left" w:pos="5669"/>
          <w:tab w:val="left" w:pos="7937"/>
        </w:tabs>
        <w:spacing w:before="0" w:line="276" w:lineRule="auto"/>
        <w:ind w:left="992" w:firstLine="0"/>
        <w:contextualSpacing/>
        <w:jc w:val="both"/>
        <w:rPr>
          <w:rFonts w:ascii="Times New Roman" w:eastAsia="Times New Roman" w:hAnsi="Times New Roman"/>
          <w:color w:val="000000"/>
          <w:sz w:val="24"/>
          <w:szCs w:val="24"/>
          <w:lang w:val="sv-SE"/>
        </w:rPr>
      </w:pPr>
    </w:p>
    <w:p w:rsidR="004E0C2F" w:rsidRPr="00CA0084" w:rsidRDefault="004E0C2F" w:rsidP="00E56304">
      <w:pPr>
        <w:pStyle w:val="ListParagraph"/>
        <w:numPr>
          <w:ilvl w:val="0"/>
          <w:numId w:val="2"/>
        </w:numPr>
        <w:tabs>
          <w:tab w:val="left" w:pos="992"/>
        </w:tabs>
        <w:spacing w:line="276" w:lineRule="auto"/>
        <w:rPr>
          <w:lang w:val="vi-VN"/>
        </w:rPr>
      </w:pPr>
      <w:r w:rsidRPr="00CA0084">
        <w:rPr>
          <w:lang w:val="vi-VN"/>
        </w:rPr>
        <w:t xml:space="preserve">Trong không gian </w:t>
      </w:r>
      <w:r w:rsidRPr="00CA0084">
        <w:rPr>
          <w:position w:val="-10"/>
        </w:rPr>
        <w:object w:dxaOrig="560" w:dyaOrig="320">
          <v:shape id="_x0000_i1124" type="#_x0000_t75" style="width:27.75pt;height:15.75pt" o:ole="">
            <v:imagedata r:id="rId79" o:title=""/>
          </v:shape>
          <o:OLEObject Type="Embed" ProgID="Equation.DSMT4" ShapeID="_x0000_i1124" DrawAspect="Content" ObjectID="_1797029386" r:id="rId190"/>
        </w:object>
      </w:r>
      <w:r w:rsidRPr="00CA0084">
        <w:rPr>
          <w:lang w:val="vi-VN"/>
        </w:rPr>
        <w:t xml:space="preserve">, cho tam giác </w:t>
      </w:r>
      <w:r w:rsidRPr="00CA0084">
        <w:rPr>
          <w:position w:val="-6"/>
        </w:rPr>
        <w:object w:dxaOrig="560" w:dyaOrig="279">
          <v:shape id="_x0000_i1125" type="#_x0000_t75" style="width:27.75pt;height:14.25pt" o:ole="">
            <v:imagedata r:id="rId191" o:title=""/>
          </v:shape>
          <o:OLEObject Type="Embed" ProgID="Equation.DSMT4" ShapeID="_x0000_i1125" DrawAspect="Content" ObjectID="_1797029387" r:id="rId192"/>
        </w:object>
      </w:r>
      <w:r w:rsidRPr="00CA0084">
        <w:rPr>
          <w:lang w:val="vi-VN"/>
        </w:rPr>
        <w:t xml:space="preserve"> vuông tại C với điểm </w:t>
      </w:r>
      <w:r w:rsidRPr="00CA0084">
        <w:rPr>
          <w:position w:val="-14"/>
        </w:rPr>
        <w:object w:dxaOrig="2020" w:dyaOrig="400">
          <v:shape id="_x0000_i1126" type="#_x0000_t75" style="width:101.25pt;height:20.25pt" o:ole="">
            <v:imagedata r:id="rId193" o:title=""/>
          </v:shape>
          <o:OLEObject Type="Embed" ProgID="Equation.DSMT4" ShapeID="_x0000_i1126" DrawAspect="Content" ObjectID="_1797029388" r:id="rId194"/>
        </w:object>
      </w:r>
      <w:r w:rsidRPr="00CA0084">
        <w:rPr>
          <w:lang w:val="vi-VN"/>
        </w:rPr>
        <w:t xml:space="preserve"> và điểm </w:t>
      </w:r>
      <w:r w:rsidRPr="00CA0084">
        <w:rPr>
          <w:position w:val="-6"/>
          <w:lang w:val="vi-VN"/>
        </w:rPr>
        <w:object w:dxaOrig="240" w:dyaOrig="279">
          <v:shape id="_x0000_i1127" type="#_x0000_t75" style="width:12pt;height:14.25pt" o:ole="">
            <v:imagedata r:id="rId195" o:title=""/>
          </v:shape>
          <o:OLEObject Type="Embed" ProgID="Equation.DSMT4" ShapeID="_x0000_i1127" DrawAspect="Content" ObjectID="_1797029389" r:id="rId196"/>
        </w:object>
      </w:r>
      <w:r w:rsidRPr="00CA0084">
        <w:rPr>
          <w:lang w:val="vi-VN"/>
        </w:rPr>
        <w:t xml:space="preserve"> có hoành độ dương trên trục </w:t>
      </w:r>
      <w:r w:rsidRPr="00CA0084">
        <w:rPr>
          <w:position w:val="-6"/>
        </w:rPr>
        <w:object w:dxaOrig="360" w:dyaOrig="279">
          <v:shape id="_x0000_i1128" type="#_x0000_t75" style="width:18pt;height:14.25pt" o:ole="">
            <v:imagedata r:id="rId197" o:title=""/>
          </v:shape>
          <o:OLEObject Type="Embed" ProgID="Equation.DSMT4" ShapeID="_x0000_i1128" DrawAspect="Content" ObjectID="_1797029390" r:id="rId198"/>
        </w:object>
      </w:r>
      <w:r w:rsidRPr="00CA0084">
        <w:rPr>
          <w:lang w:val="vi-VN"/>
        </w:rPr>
        <w:t xml:space="preserve">. Diện tích tam giác </w:t>
      </w:r>
      <w:r w:rsidRPr="00CA0084">
        <w:rPr>
          <w:position w:val="-6"/>
        </w:rPr>
        <w:object w:dxaOrig="560" w:dyaOrig="279">
          <v:shape id="_x0000_i1129" type="#_x0000_t75" style="width:27.75pt;height:14.25pt" o:ole="">
            <v:imagedata r:id="rId199" o:title=""/>
          </v:shape>
          <o:OLEObject Type="Embed" ProgID="Equation.DSMT4" ShapeID="_x0000_i1129" DrawAspect="Content" ObjectID="_1797029391" r:id="rId200"/>
        </w:object>
      </w:r>
      <w:r w:rsidRPr="00CA0084">
        <w:rPr>
          <w:lang w:val="vi-VN"/>
        </w:rPr>
        <w:t xml:space="preserve"> bằng</w:t>
      </w:r>
    </w:p>
    <w:p w:rsidR="004E0C2F" w:rsidRPr="00CA0084" w:rsidRDefault="004E0C2F" w:rsidP="004E0C2F">
      <w:pPr>
        <w:pStyle w:val="ListParagraph"/>
        <w:tabs>
          <w:tab w:val="left" w:pos="3402"/>
          <w:tab w:val="left" w:pos="5669"/>
          <w:tab w:val="left" w:pos="7937"/>
        </w:tabs>
        <w:spacing w:line="276" w:lineRule="auto"/>
        <w:ind w:left="992"/>
        <w:rPr>
          <w:lang w:val="vi-VN"/>
        </w:rPr>
      </w:pPr>
      <w:r w:rsidRPr="00CA0084">
        <w:rPr>
          <w:b/>
          <w:color w:val="008000"/>
          <w:lang w:val="vi-VN"/>
        </w:rPr>
        <w:t xml:space="preserve">A. </w:t>
      </w:r>
      <w:r w:rsidRPr="00CA0084">
        <w:rPr>
          <w:position w:val="-8"/>
        </w:rPr>
        <w:object w:dxaOrig="380" w:dyaOrig="360">
          <v:shape id="_x0000_i1130" type="#_x0000_t75" style="width:18.75pt;height:18pt" o:ole="">
            <v:imagedata r:id="rId201" o:title=""/>
          </v:shape>
          <o:OLEObject Type="Embed" ProgID="Equation.DSMT4" ShapeID="_x0000_i1130" DrawAspect="Content" ObjectID="_1797029392" r:id="rId202"/>
        </w:object>
      </w:r>
      <w:r w:rsidRPr="00CA0084">
        <w:rPr>
          <w:lang w:val="vi-VN"/>
        </w:rPr>
        <w:t>.</w:t>
      </w:r>
      <w:r w:rsidRPr="00CA0084">
        <w:rPr>
          <w:lang w:val="vi-VN"/>
        </w:rPr>
        <w:tab/>
      </w:r>
      <w:r w:rsidRPr="00CA0084">
        <w:rPr>
          <w:b/>
          <w:color w:val="008000"/>
          <w:lang w:val="vi-VN"/>
        </w:rPr>
        <w:t xml:space="preserve">B. </w:t>
      </w:r>
      <w:r w:rsidRPr="00CA0084">
        <w:rPr>
          <w:position w:val="-8"/>
        </w:rPr>
        <w:object w:dxaOrig="499" w:dyaOrig="360">
          <v:shape id="_x0000_i1131" type="#_x0000_t75" style="width:24.75pt;height:18pt" o:ole="">
            <v:imagedata r:id="rId203" o:title=""/>
          </v:shape>
          <o:OLEObject Type="Embed" ProgID="Equation.DSMT4" ShapeID="_x0000_i1131" DrawAspect="Content" ObjectID="_1797029393" r:id="rId204"/>
        </w:object>
      </w:r>
      <w:r w:rsidRPr="00CA0084">
        <w:rPr>
          <w:rFonts w:eastAsia="Palatino Linotype"/>
          <w:noProof/>
          <w:lang w:val="vi-VN"/>
        </w:rPr>
        <w:t>.</w:t>
      </w:r>
      <w:r w:rsidRPr="00CA0084">
        <w:rPr>
          <w:lang w:val="vi-VN"/>
        </w:rPr>
        <w:tab/>
      </w:r>
      <w:r w:rsidRPr="00CA0084">
        <w:rPr>
          <w:b/>
          <w:color w:val="008000"/>
          <w:lang w:val="vi-VN"/>
        </w:rPr>
        <w:t xml:space="preserve">C. </w:t>
      </w:r>
      <w:r w:rsidRPr="00CA0084">
        <w:rPr>
          <w:position w:val="-8"/>
        </w:rPr>
        <w:object w:dxaOrig="480" w:dyaOrig="360">
          <v:shape id="_x0000_i1132" type="#_x0000_t75" style="width:24pt;height:18pt" o:ole="">
            <v:imagedata r:id="rId205" o:title=""/>
          </v:shape>
          <o:OLEObject Type="Embed" ProgID="Equation.DSMT4" ShapeID="_x0000_i1132" DrawAspect="Content" ObjectID="_1797029394" r:id="rId206"/>
        </w:object>
      </w:r>
      <w:r w:rsidRPr="00CA0084">
        <w:rPr>
          <w:rFonts w:eastAsia="Palatino Linotype"/>
          <w:noProof/>
          <w:lang w:val="vi-VN"/>
        </w:rPr>
        <w:t>.</w:t>
      </w:r>
      <w:r w:rsidRPr="00CA0084">
        <w:rPr>
          <w:lang w:val="vi-VN"/>
        </w:rPr>
        <w:tab/>
      </w:r>
      <w:r w:rsidRPr="00CA0084">
        <w:rPr>
          <w:b/>
          <w:color w:val="008000"/>
          <w:lang w:val="vi-VN"/>
        </w:rPr>
        <w:t xml:space="preserve">D. </w:t>
      </w:r>
      <w:r w:rsidRPr="00CA0084">
        <w:rPr>
          <w:position w:val="-24"/>
        </w:rPr>
        <w:object w:dxaOrig="520" w:dyaOrig="680">
          <v:shape id="_x0000_i1133" type="#_x0000_t75" style="width:26.25pt;height:33.75pt" o:ole="">
            <v:imagedata r:id="rId207" o:title=""/>
          </v:shape>
          <o:OLEObject Type="Embed" ProgID="Equation.DSMT4" ShapeID="_x0000_i1133" DrawAspect="Content" ObjectID="_1797029395" r:id="rId208"/>
        </w:object>
      </w:r>
      <w:r w:rsidRPr="00CA0084">
        <w:rPr>
          <w:rFonts w:eastAsia="Palatino Linotype"/>
          <w:noProof/>
          <w:lang w:val="vi-VN"/>
        </w:rPr>
        <w:t>.</w:t>
      </w:r>
    </w:p>
    <w:p w:rsidR="004E0C2F" w:rsidRPr="002C7213" w:rsidRDefault="004E0C2F" w:rsidP="004E0C2F">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lastRenderedPageBreak/>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4E0C2F" w:rsidRPr="004131E0" w:rsidRDefault="004E0C2F" w:rsidP="00E56304">
      <w:pPr>
        <w:pStyle w:val="ListParagraph"/>
        <w:numPr>
          <w:ilvl w:val="0"/>
          <w:numId w:val="3"/>
        </w:numPr>
        <w:tabs>
          <w:tab w:val="left" w:pos="992"/>
        </w:tabs>
        <w:spacing w:line="276" w:lineRule="auto"/>
        <w:rPr>
          <w:rFonts w:eastAsia="Arial"/>
          <w:b/>
          <w:color w:val="0000FF"/>
          <w:kern w:val="2"/>
          <w:lang w:val="vi-VN"/>
        </w:rPr>
      </w:pPr>
      <w:r w:rsidRPr="004131E0">
        <w:rPr>
          <w:rFonts w:eastAsia="Arial"/>
          <w:kern w:val="2"/>
          <w:lang w:val="vi-VN"/>
        </w:rPr>
        <w:t xml:space="preserve">Mỗi đợt xuất khẩu gạo của tỉnh </w:t>
      </w:r>
      <w:r w:rsidR="00A864E7">
        <w:rPr>
          <w:noProof/>
          <w:position w:val="-4"/>
        </w:rPr>
        <w:pict>
          <v:shape id="Picture 42" o:spid="_x0000_i1134" type="#_x0000_t75" style="width:12pt;height:13.5pt;visibility:visible">
            <v:imagedata r:id="rId209" o:title=""/>
          </v:shape>
        </w:pict>
      </w:r>
      <w:r w:rsidRPr="004131E0">
        <w:rPr>
          <w:rFonts w:eastAsia="Arial"/>
          <w:kern w:val="2"/>
          <w:lang w:val="vi-VN"/>
        </w:rPr>
        <w:t xml:space="preserve"> kéo dài trong </w:t>
      </w:r>
      <w:r w:rsidR="00A864E7">
        <w:rPr>
          <w:noProof/>
          <w:position w:val="-6"/>
        </w:rPr>
        <w:pict>
          <v:shape id="Picture 43" o:spid="_x0000_i1135" type="#_x0000_t75" style="width:15.75pt;height:14.25pt;visibility:visible">
            <v:imagedata r:id="rId210" o:title=""/>
          </v:shape>
        </w:pict>
      </w:r>
      <w:r w:rsidRPr="004131E0">
        <w:rPr>
          <w:rFonts w:eastAsia="Arial"/>
          <w:kern w:val="2"/>
          <w:lang w:val="vi-VN"/>
        </w:rPr>
        <w:t xml:space="preserve"> ngày. Người ta thấy lượng gạo xuất khẩu theo ngày thứ </w:t>
      </w:r>
      <w:r w:rsidR="00A864E7">
        <w:rPr>
          <w:noProof/>
          <w:position w:val="-6"/>
        </w:rPr>
        <w:pict>
          <v:shape id="Picture 44" o:spid="_x0000_i1136" type="#_x0000_t75" style="width:6.75pt;height:12pt;visibility:visible">
            <v:imagedata r:id="rId211" o:title=""/>
          </v:shape>
        </w:pict>
      </w:r>
      <w:r w:rsidRPr="004131E0">
        <w:rPr>
          <w:rFonts w:eastAsia="Arial"/>
          <w:kern w:val="2"/>
          <w:lang w:val="vi-VN"/>
        </w:rPr>
        <w:t xml:space="preserve"> được xác định bởi công thức: </w:t>
      </w:r>
      <w:r w:rsidR="00A864E7">
        <w:rPr>
          <w:noProof/>
          <w:position w:val="-14"/>
        </w:rPr>
        <w:pict>
          <v:shape id="Picture 45" o:spid="_x0000_i1137" type="#_x0000_t75" style="width:128.25pt;height:20.25pt;visibility:visible">
            <v:imagedata r:id="rId212" o:title=""/>
          </v:shape>
        </w:pict>
      </w:r>
      <w:r w:rsidRPr="004131E0">
        <w:rPr>
          <w:rFonts w:eastAsia="Arial"/>
          <w:kern w:val="2"/>
          <w:lang w:val="vi-VN"/>
        </w:rPr>
        <w:t xml:space="preserve"> (tấn) với </w:t>
      </w:r>
      <w:r w:rsidR="00A864E7">
        <w:rPr>
          <w:noProof/>
          <w:position w:val="-10"/>
        </w:rPr>
        <w:pict>
          <v:shape id="Picture 46" o:spid="_x0000_i1138" type="#_x0000_t75" style="width:80.25pt;height:18.75pt;visibility:visible">
            <v:imagedata r:id="rId213" o:title=""/>
          </v:shape>
        </w:pict>
      </w:r>
      <w:r w:rsidRPr="004131E0">
        <w:rPr>
          <w:rFonts w:eastAsia="Arial"/>
          <w:kern w:val="2"/>
          <w:lang w:val="vi-VN"/>
        </w:rPr>
        <w:t>.</w:t>
      </w:r>
    </w:p>
    <w:p w:rsidR="004E0C2F" w:rsidRPr="004131E0" w:rsidRDefault="004E0C2F" w:rsidP="004E0C2F">
      <w:pPr>
        <w:spacing w:line="276" w:lineRule="auto"/>
        <w:ind w:left="992" w:firstLine="1"/>
        <w:rPr>
          <w:rFonts w:ascii="Times New Roman" w:eastAsia="Arial" w:hAnsi="Times New Roman"/>
          <w:b/>
          <w:bCs/>
          <w:color w:val="0000FF"/>
          <w:kern w:val="2"/>
          <w:sz w:val="24"/>
          <w:szCs w:val="24"/>
          <w:lang w:val="vi-VN"/>
        </w:rPr>
      </w:pPr>
      <w:r w:rsidRPr="004131E0">
        <w:rPr>
          <w:rFonts w:ascii="Times New Roman" w:eastAsia="Arial" w:hAnsi="Times New Roman"/>
          <w:b/>
          <w:bCs/>
          <w:color w:val="000000"/>
          <w:kern w:val="2"/>
          <w:sz w:val="24"/>
          <w:szCs w:val="24"/>
          <w:lang w:val="vi-VN"/>
        </w:rPr>
        <w:t xml:space="preserve">a) </w:t>
      </w:r>
      <w:r w:rsidRPr="004131E0">
        <w:rPr>
          <w:rFonts w:ascii="Times New Roman" w:eastAsia="Arial" w:hAnsi="Times New Roman"/>
          <w:bCs/>
          <w:color w:val="000000"/>
          <w:kern w:val="2"/>
          <w:sz w:val="24"/>
          <w:szCs w:val="24"/>
          <w:lang w:val="vi-VN"/>
        </w:rPr>
        <w:t xml:space="preserve">Số lượng gạo xuất khẩu </w:t>
      </w:r>
      <w:r w:rsidRPr="004131E0">
        <w:rPr>
          <w:rFonts w:ascii="Times New Roman" w:eastAsia="Arial" w:hAnsi="Times New Roman"/>
          <w:kern w:val="2"/>
          <w:sz w:val="24"/>
          <w:szCs w:val="24"/>
          <w:lang w:val="vi-VN"/>
        </w:rPr>
        <w:t>của tỉnh</w:t>
      </w:r>
      <w:r w:rsidRPr="004131E0">
        <w:rPr>
          <w:rFonts w:ascii="Times New Roman" w:eastAsia="Arial" w:hAnsi="Times New Roman"/>
          <w:b/>
          <w:kern w:val="2"/>
          <w:sz w:val="24"/>
          <w:szCs w:val="24"/>
          <w:lang w:val="vi-VN"/>
        </w:rPr>
        <w:t xml:space="preserve"> </w:t>
      </w:r>
      <w:r w:rsidR="00A864E7">
        <w:rPr>
          <w:rFonts w:ascii="Times New Roman" w:eastAsia="Arial" w:hAnsi="Times New Roman"/>
          <w:b/>
          <w:noProof/>
          <w:kern w:val="2"/>
          <w:position w:val="-4"/>
          <w:sz w:val="24"/>
          <w:szCs w:val="24"/>
        </w:rPr>
        <w:pict>
          <v:shape id="Picture 47" o:spid="_x0000_i1139" type="#_x0000_t75" style="width:12pt;height:13.5pt;visibility:visible">
            <v:imagedata r:id="rId209" o:title=""/>
          </v:shape>
        </w:pict>
      </w:r>
      <w:r w:rsidRPr="004131E0">
        <w:rPr>
          <w:rFonts w:ascii="Times New Roman" w:eastAsia="Arial" w:hAnsi="Times New Roman"/>
          <w:b/>
          <w:bCs/>
          <w:kern w:val="2"/>
          <w:sz w:val="24"/>
          <w:szCs w:val="24"/>
          <w:lang w:val="vi-VN"/>
        </w:rPr>
        <w:t xml:space="preserve"> </w:t>
      </w:r>
      <w:r w:rsidRPr="004131E0">
        <w:rPr>
          <w:rFonts w:ascii="Times New Roman" w:eastAsia="Arial" w:hAnsi="Times New Roman"/>
          <w:bCs/>
          <w:color w:val="000000"/>
          <w:kern w:val="2"/>
          <w:sz w:val="24"/>
          <w:szCs w:val="24"/>
          <w:lang w:val="vi-VN"/>
        </w:rPr>
        <w:t xml:space="preserve">ngày thứ </w:t>
      </w:r>
      <w:r w:rsidR="00A864E7">
        <w:rPr>
          <w:rFonts w:ascii="Times New Roman" w:eastAsia="Arial" w:hAnsi="Times New Roman"/>
          <w:b/>
          <w:noProof/>
          <w:kern w:val="2"/>
          <w:position w:val="-4"/>
          <w:sz w:val="24"/>
          <w:szCs w:val="24"/>
        </w:rPr>
        <w:pict>
          <v:shape id="Picture 48" o:spid="_x0000_i1140" type="#_x0000_t75" style="width:14.25pt;height:13.5pt;visibility:visible">
            <v:imagedata r:id="rId214" o:title=""/>
          </v:shape>
        </w:pict>
      </w:r>
      <w:r w:rsidRPr="004131E0">
        <w:rPr>
          <w:rFonts w:ascii="Times New Roman" w:eastAsia="Arial" w:hAnsi="Times New Roman"/>
          <w:bCs/>
          <w:color w:val="000000"/>
          <w:kern w:val="2"/>
          <w:sz w:val="24"/>
          <w:szCs w:val="24"/>
          <w:lang w:val="vi-VN"/>
        </w:rPr>
        <w:t xml:space="preserve"> là </w:t>
      </w:r>
      <w:r w:rsidR="00A864E7">
        <w:rPr>
          <w:rFonts w:ascii="Times New Roman" w:eastAsia="Arial" w:hAnsi="Times New Roman"/>
          <w:b/>
          <w:noProof/>
          <w:kern w:val="2"/>
          <w:position w:val="-6"/>
          <w:sz w:val="24"/>
          <w:szCs w:val="24"/>
        </w:rPr>
        <w:pict>
          <v:shape id="Picture 49" o:spid="_x0000_i1141" type="#_x0000_t75" style="width:40.5pt;height:14.25pt;visibility:visible">
            <v:imagedata r:id="rId215" o:title=""/>
          </v:shape>
        </w:pict>
      </w:r>
      <w:r w:rsidRPr="004131E0">
        <w:rPr>
          <w:rFonts w:ascii="Times New Roman" w:eastAsia="Arial" w:hAnsi="Times New Roman"/>
          <w:bCs/>
          <w:color w:val="000000"/>
          <w:kern w:val="2"/>
          <w:sz w:val="24"/>
          <w:szCs w:val="24"/>
          <w:lang w:val="vi-VN"/>
        </w:rPr>
        <w:t xml:space="preserve"> (tấn)</w:t>
      </w:r>
      <w:r w:rsidRPr="004131E0">
        <w:rPr>
          <w:rFonts w:ascii="Times New Roman" w:eastAsia="Arial" w:hAnsi="Times New Roman"/>
          <w:b/>
          <w:bCs/>
          <w:color w:val="000000"/>
          <w:kern w:val="2"/>
          <w:sz w:val="24"/>
          <w:szCs w:val="24"/>
          <w:lang w:val="vi-VN"/>
        </w:rPr>
        <w:t>.</w:t>
      </w:r>
    </w:p>
    <w:p w:rsidR="004E0C2F" w:rsidRPr="004131E0" w:rsidRDefault="004E0C2F" w:rsidP="004E0C2F">
      <w:pPr>
        <w:spacing w:line="276" w:lineRule="auto"/>
        <w:ind w:left="992" w:firstLine="1"/>
        <w:rPr>
          <w:rFonts w:ascii="Times New Roman" w:eastAsia="Arial" w:hAnsi="Times New Roman"/>
          <w:b/>
          <w:color w:val="0000FF"/>
          <w:kern w:val="2"/>
          <w:sz w:val="24"/>
          <w:szCs w:val="24"/>
          <w:lang w:val="vi-VN"/>
        </w:rPr>
      </w:pPr>
      <w:r w:rsidRPr="004131E0">
        <w:rPr>
          <w:rFonts w:ascii="Times New Roman" w:eastAsia="Arial" w:hAnsi="Times New Roman"/>
          <w:b/>
          <w:color w:val="000000"/>
          <w:kern w:val="2"/>
          <w:sz w:val="24"/>
          <w:szCs w:val="24"/>
          <w:lang w:val="vi-VN"/>
        </w:rPr>
        <w:t xml:space="preserve">b) </w:t>
      </w:r>
      <w:r w:rsidRPr="004131E0">
        <w:rPr>
          <w:rFonts w:ascii="Times New Roman" w:eastAsia="Arial" w:hAnsi="Times New Roman"/>
          <w:color w:val="000000"/>
          <w:kern w:val="2"/>
          <w:sz w:val="24"/>
          <w:szCs w:val="24"/>
          <w:lang w:val="vi-VN"/>
        </w:rPr>
        <w:t xml:space="preserve">Ngày thứ </w:t>
      </w:r>
      <w:r w:rsidR="00A864E7">
        <w:rPr>
          <w:rFonts w:ascii="Times New Roman" w:eastAsia="Arial" w:hAnsi="Times New Roman"/>
          <w:noProof/>
          <w:kern w:val="2"/>
          <w:position w:val="-6"/>
          <w:sz w:val="24"/>
          <w:szCs w:val="24"/>
        </w:rPr>
        <w:pict>
          <v:shape id="Picture 50" o:spid="_x0000_i1142" type="#_x0000_t75" style="width:15pt;height:14.25pt;visibility:visible">
            <v:imagedata r:id="rId216" o:title=""/>
          </v:shape>
        </w:pict>
      </w:r>
      <w:r w:rsidRPr="004131E0">
        <w:rPr>
          <w:rFonts w:ascii="Times New Roman" w:eastAsia="Arial" w:hAnsi="Times New Roman"/>
          <w:color w:val="000000"/>
          <w:kern w:val="2"/>
          <w:sz w:val="24"/>
          <w:szCs w:val="24"/>
          <w:lang w:val="vi-VN"/>
        </w:rPr>
        <w:t xml:space="preserve"> của </w:t>
      </w:r>
      <w:r w:rsidRPr="004131E0">
        <w:rPr>
          <w:rFonts w:ascii="Times New Roman" w:eastAsia="Arial" w:hAnsi="Times New Roman"/>
          <w:kern w:val="2"/>
          <w:sz w:val="24"/>
          <w:szCs w:val="24"/>
          <w:lang w:val="vi-VN"/>
        </w:rPr>
        <w:t xml:space="preserve">tỉnh </w:t>
      </w:r>
      <w:r w:rsidR="00A864E7">
        <w:rPr>
          <w:rFonts w:ascii="Times New Roman" w:eastAsia="Arial" w:hAnsi="Times New Roman"/>
          <w:noProof/>
          <w:kern w:val="2"/>
          <w:position w:val="-4"/>
          <w:sz w:val="24"/>
          <w:szCs w:val="24"/>
        </w:rPr>
        <w:pict>
          <v:shape id="Picture 51" o:spid="_x0000_i1143" type="#_x0000_t75" style="width:12pt;height:13.5pt;visibility:visible">
            <v:imagedata r:id="rId209" o:title=""/>
          </v:shape>
        </w:pict>
      </w:r>
      <w:r w:rsidRPr="004131E0">
        <w:rPr>
          <w:rFonts w:ascii="Times New Roman" w:eastAsia="Arial" w:hAnsi="Times New Roman"/>
          <w:color w:val="000000"/>
          <w:kern w:val="2"/>
          <w:sz w:val="24"/>
          <w:szCs w:val="24"/>
          <w:lang w:val="vi-VN"/>
        </w:rPr>
        <w:t xml:space="preserve"> có lượng gạo xuất khẩu cao nhất.</w:t>
      </w:r>
    </w:p>
    <w:p w:rsidR="004E0C2F" w:rsidRPr="004131E0" w:rsidRDefault="004E0C2F" w:rsidP="004E0C2F">
      <w:pPr>
        <w:spacing w:line="276" w:lineRule="auto"/>
        <w:ind w:left="992" w:firstLine="1"/>
        <w:rPr>
          <w:rFonts w:ascii="Times New Roman" w:eastAsia="Arial" w:hAnsi="Times New Roman"/>
          <w:b/>
          <w:color w:val="0000FF"/>
          <w:kern w:val="2"/>
          <w:sz w:val="24"/>
          <w:szCs w:val="24"/>
          <w:lang w:val="vi-VN"/>
        </w:rPr>
      </w:pPr>
      <w:r w:rsidRPr="004131E0">
        <w:rPr>
          <w:rFonts w:ascii="Times New Roman" w:eastAsia="Arial" w:hAnsi="Times New Roman"/>
          <w:b/>
          <w:color w:val="000000"/>
          <w:kern w:val="2"/>
          <w:sz w:val="24"/>
          <w:szCs w:val="24"/>
          <w:lang w:val="vi-VN"/>
        </w:rPr>
        <w:t xml:space="preserve">c) </w:t>
      </w:r>
      <w:r w:rsidRPr="004131E0">
        <w:rPr>
          <w:rFonts w:ascii="Times New Roman" w:eastAsia="Arial" w:hAnsi="Times New Roman"/>
          <w:color w:val="000000"/>
          <w:kern w:val="2"/>
          <w:sz w:val="24"/>
          <w:szCs w:val="24"/>
          <w:lang w:val="vi-VN"/>
        </w:rPr>
        <w:t xml:space="preserve">Ngày thứ </w:t>
      </w:r>
      <w:r w:rsidR="00A864E7">
        <w:rPr>
          <w:rFonts w:ascii="Times New Roman" w:eastAsia="Arial" w:hAnsi="Times New Roman"/>
          <w:noProof/>
          <w:kern w:val="2"/>
          <w:position w:val="-4"/>
          <w:sz w:val="24"/>
          <w:szCs w:val="24"/>
        </w:rPr>
        <w:pict>
          <v:shape id="Picture 52" o:spid="_x0000_i1144" type="#_x0000_t75" style="width:6.75pt;height:13.5pt;visibility:visible">
            <v:imagedata r:id="rId217" o:title=""/>
          </v:shape>
        </w:pict>
      </w:r>
      <w:r w:rsidRPr="004131E0">
        <w:rPr>
          <w:rFonts w:ascii="Times New Roman" w:eastAsia="Arial" w:hAnsi="Times New Roman"/>
          <w:color w:val="000000"/>
          <w:kern w:val="2"/>
          <w:sz w:val="24"/>
          <w:szCs w:val="24"/>
          <w:lang w:val="vi-VN"/>
        </w:rPr>
        <w:t xml:space="preserve"> của </w:t>
      </w:r>
      <w:r w:rsidRPr="004131E0">
        <w:rPr>
          <w:rFonts w:ascii="Times New Roman" w:eastAsia="Arial" w:hAnsi="Times New Roman"/>
          <w:kern w:val="2"/>
          <w:sz w:val="24"/>
          <w:szCs w:val="24"/>
          <w:lang w:val="vi-VN"/>
        </w:rPr>
        <w:t xml:space="preserve">tỉnh </w:t>
      </w:r>
      <w:r w:rsidR="00A864E7">
        <w:rPr>
          <w:rFonts w:ascii="Times New Roman" w:eastAsia="Arial" w:hAnsi="Times New Roman"/>
          <w:noProof/>
          <w:kern w:val="2"/>
          <w:position w:val="-4"/>
          <w:sz w:val="24"/>
          <w:szCs w:val="24"/>
        </w:rPr>
        <w:pict>
          <v:shape id="Picture 53" o:spid="_x0000_i1145" type="#_x0000_t75" style="width:12pt;height:13.5pt;visibility:visible">
            <v:imagedata r:id="rId209" o:title=""/>
          </v:shape>
        </w:pict>
      </w:r>
      <w:r w:rsidRPr="004131E0">
        <w:rPr>
          <w:rFonts w:ascii="Times New Roman" w:eastAsia="Arial" w:hAnsi="Times New Roman"/>
          <w:color w:val="000000"/>
          <w:kern w:val="2"/>
          <w:sz w:val="24"/>
          <w:szCs w:val="24"/>
          <w:lang w:val="vi-VN"/>
        </w:rPr>
        <w:t xml:space="preserve"> có lượng gạo xuất khẩu thấp nhất.</w:t>
      </w:r>
    </w:p>
    <w:p w:rsidR="004E0C2F" w:rsidRPr="004131E0" w:rsidRDefault="004E0C2F" w:rsidP="004E0C2F">
      <w:pPr>
        <w:spacing w:line="276" w:lineRule="auto"/>
        <w:ind w:left="992" w:firstLine="1"/>
        <w:rPr>
          <w:rFonts w:ascii="Times New Roman" w:eastAsia="Arial" w:hAnsi="Times New Roman"/>
          <w:b/>
          <w:color w:val="0000FF"/>
          <w:kern w:val="2"/>
          <w:sz w:val="24"/>
          <w:szCs w:val="24"/>
          <w:lang w:val="vi-VN"/>
        </w:rPr>
      </w:pPr>
      <w:r w:rsidRPr="004131E0">
        <w:rPr>
          <w:rFonts w:ascii="Times New Roman" w:eastAsia="Arial" w:hAnsi="Times New Roman"/>
          <w:b/>
          <w:color w:val="000000"/>
          <w:kern w:val="2"/>
          <w:sz w:val="24"/>
          <w:szCs w:val="24"/>
          <w:lang w:val="vi-VN"/>
        </w:rPr>
        <w:t xml:space="preserve">d) </w:t>
      </w:r>
      <w:r w:rsidRPr="004131E0">
        <w:rPr>
          <w:rFonts w:ascii="Times New Roman" w:eastAsia="Arial" w:hAnsi="Times New Roman"/>
          <w:color w:val="000000"/>
          <w:kern w:val="2"/>
          <w:sz w:val="24"/>
          <w:szCs w:val="24"/>
          <w:lang w:val="vi-VN"/>
        </w:rPr>
        <w:t xml:space="preserve">Ngày thứ </w:t>
      </w:r>
      <w:r w:rsidR="00A864E7">
        <w:rPr>
          <w:rFonts w:ascii="Times New Roman" w:eastAsia="Arial" w:hAnsi="Times New Roman"/>
          <w:noProof/>
          <w:kern w:val="2"/>
          <w:position w:val="-6"/>
          <w:sz w:val="24"/>
          <w:szCs w:val="24"/>
        </w:rPr>
        <w:pict>
          <v:shape id="Picture 54" o:spid="_x0000_i1146" type="#_x0000_t75" style="width:15.75pt;height:14.25pt;visibility:visible">
            <v:imagedata r:id="rId218" o:title=""/>
          </v:shape>
        </w:pict>
      </w:r>
      <w:r w:rsidRPr="004131E0">
        <w:rPr>
          <w:rFonts w:ascii="Times New Roman" w:eastAsia="Arial" w:hAnsi="Times New Roman"/>
          <w:color w:val="000000"/>
          <w:kern w:val="2"/>
          <w:sz w:val="24"/>
          <w:szCs w:val="24"/>
          <w:lang w:val="vi-VN"/>
        </w:rPr>
        <w:t xml:space="preserve"> của </w:t>
      </w:r>
      <w:r w:rsidRPr="004131E0">
        <w:rPr>
          <w:rFonts w:ascii="Times New Roman" w:eastAsia="Arial" w:hAnsi="Times New Roman"/>
          <w:kern w:val="2"/>
          <w:sz w:val="24"/>
          <w:szCs w:val="24"/>
          <w:lang w:val="vi-VN"/>
        </w:rPr>
        <w:t xml:space="preserve">tỉnh </w:t>
      </w:r>
      <w:r w:rsidR="00A864E7">
        <w:rPr>
          <w:rFonts w:ascii="Times New Roman" w:eastAsia="Arial" w:hAnsi="Times New Roman"/>
          <w:noProof/>
          <w:kern w:val="2"/>
          <w:position w:val="-4"/>
          <w:sz w:val="24"/>
          <w:szCs w:val="24"/>
        </w:rPr>
        <w:pict>
          <v:shape id="Picture 55" o:spid="_x0000_i1147" type="#_x0000_t75" style="width:12pt;height:13.5pt;visibility:visible">
            <v:imagedata r:id="rId209" o:title=""/>
          </v:shape>
        </w:pict>
      </w:r>
      <w:r w:rsidRPr="004131E0">
        <w:rPr>
          <w:rFonts w:ascii="Times New Roman" w:eastAsia="Arial" w:hAnsi="Times New Roman"/>
          <w:color w:val="000000"/>
          <w:kern w:val="2"/>
          <w:sz w:val="24"/>
          <w:szCs w:val="24"/>
          <w:lang w:val="vi-VN"/>
        </w:rPr>
        <w:t xml:space="preserve"> có sản lượng xuất khẩu gạo thấp nhất </w:t>
      </w:r>
      <w:r w:rsidRPr="004131E0">
        <w:rPr>
          <w:rFonts w:ascii="Times New Roman" w:eastAsia="Arial" w:hAnsi="Times New Roman"/>
          <w:kern w:val="2"/>
          <w:sz w:val="24"/>
          <w:szCs w:val="24"/>
          <w:lang w:val="vi-VN"/>
        </w:rPr>
        <w:t xml:space="preserve">là </w:t>
      </w:r>
      <w:r w:rsidR="00A864E7">
        <w:rPr>
          <w:rFonts w:ascii="Times New Roman" w:eastAsia="Arial" w:hAnsi="Times New Roman"/>
          <w:noProof/>
          <w:kern w:val="2"/>
          <w:position w:val="-6"/>
          <w:sz w:val="24"/>
          <w:szCs w:val="24"/>
        </w:rPr>
        <w:pict>
          <v:shape id="Picture 56" o:spid="_x0000_i1148" type="#_x0000_t75" style="width:37.5pt;height:14.25pt;visibility:visible">
            <v:imagedata r:id="rId219" o:title=""/>
          </v:shape>
        </w:pict>
      </w:r>
      <w:r w:rsidRPr="004131E0">
        <w:rPr>
          <w:rFonts w:ascii="Times New Roman" w:eastAsia="Arial" w:hAnsi="Times New Roman"/>
          <w:kern w:val="2"/>
          <w:sz w:val="24"/>
          <w:szCs w:val="24"/>
          <w:lang w:val="vi-VN"/>
        </w:rPr>
        <w:t>.</w:t>
      </w:r>
    </w:p>
    <w:p w:rsidR="004E0C2F" w:rsidRPr="004131E0" w:rsidRDefault="00A864E7" w:rsidP="00E56304">
      <w:pPr>
        <w:pStyle w:val="ListParagraph"/>
        <w:numPr>
          <w:ilvl w:val="0"/>
          <w:numId w:val="3"/>
        </w:numPr>
        <w:tabs>
          <w:tab w:val="left" w:pos="992"/>
        </w:tabs>
        <w:spacing w:line="276" w:lineRule="auto"/>
        <w:rPr>
          <w:lang w:val="fr-FR"/>
        </w:rPr>
      </w:pPr>
      <w:r>
        <w:rPr>
          <w:noProof/>
        </w:rPr>
        <w:pict>
          <v:shape id="Hình ảnh 17" o:spid="_x0000_s1083" type="#_x0000_t75" alt="Description: Description: A diagram of a cube with lines and points  Description automatically generated" style="position:absolute;left:0;text-align:left;margin-left:182.9pt;margin-top:15.35pt;width:142.65pt;height:133.8pt;z-index:7;visibility:visible;mso-position-horizontal:right;mso-position-horizontal-relative:margin">
            <v:imagedata r:id="rId220" o:title=" A diagram of a cube with lines and points  Description automatically generated"/>
            <w10:wrap type="square" anchorx="margin"/>
          </v:shape>
        </w:pict>
      </w:r>
      <w:r w:rsidR="004E0C2F" w:rsidRPr="004131E0">
        <w:rPr>
          <w:color w:val="000000"/>
          <w:lang w:val="fr-FR"/>
        </w:rPr>
        <w:t xml:space="preserve">Cho hình lập phương </w:t>
      </w:r>
      <w:r w:rsidR="004E0C2F" w:rsidRPr="004131E0">
        <w:rPr>
          <w:position w:val="-6"/>
        </w:rPr>
        <w:object w:dxaOrig="1640" w:dyaOrig="279">
          <v:shape id="_x0000_i1149" type="#_x0000_t75" style="width:81.75pt;height:15pt" o:ole="">
            <v:imagedata r:id="rId221" o:title=""/>
          </v:shape>
          <o:OLEObject Type="Embed" ProgID="Equation.DSMT4" ShapeID="_x0000_i1149" DrawAspect="Content" ObjectID="_1797029396" r:id="rId222"/>
        </w:object>
      </w:r>
      <w:r w:rsidR="004E0C2F" w:rsidRPr="004131E0">
        <w:rPr>
          <w:lang w:val="fr-FR"/>
        </w:rPr>
        <w:t xml:space="preserve"> có cạnh bằng </w:t>
      </w:r>
      <w:r w:rsidR="004E0C2F" w:rsidRPr="004131E0">
        <w:rPr>
          <w:position w:val="-6"/>
        </w:rPr>
        <w:object w:dxaOrig="200" w:dyaOrig="220">
          <v:shape id="_x0000_i1150" type="#_x0000_t75" style="width:9.75pt;height:11.25pt" o:ole="">
            <v:imagedata r:id="rId223" o:title=""/>
          </v:shape>
          <o:OLEObject Type="Embed" ProgID="Equation.DSMT4" ShapeID="_x0000_i1150" DrawAspect="Content" ObjectID="_1797029397" r:id="rId224"/>
        </w:object>
      </w:r>
      <w:r w:rsidR="004E0C2F" w:rsidRPr="004131E0">
        <w:rPr>
          <w:lang w:val="fr-FR"/>
        </w:rPr>
        <w:t xml:space="preserve"> (</w:t>
      </w:r>
      <w:r w:rsidR="004E0C2F" w:rsidRPr="004131E0">
        <w:rPr>
          <w:i/>
          <w:lang w:val="fr-FR"/>
        </w:rPr>
        <w:t>tham khảo hình vẽ</w:t>
      </w:r>
      <w:r w:rsidR="004E0C2F" w:rsidRPr="004131E0">
        <w:rPr>
          <w:lang w:val="fr-FR"/>
        </w:rPr>
        <w:t>)</w:t>
      </w:r>
    </w:p>
    <w:p w:rsidR="004E0C2F" w:rsidRPr="002C7213" w:rsidRDefault="004E0C2F" w:rsidP="004E0C2F">
      <w:pPr>
        <w:spacing w:line="276" w:lineRule="auto"/>
        <w:ind w:left="992" w:firstLine="0"/>
        <w:contextualSpacing/>
        <w:jc w:val="both"/>
        <w:rPr>
          <w:rFonts w:ascii="Times New Roman" w:hAnsi="Times New Roman"/>
          <w:b/>
          <w:bCs/>
          <w:color w:val="000000"/>
          <w:sz w:val="24"/>
          <w:szCs w:val="24"/>
        </w:rPr>
      </w:pPr>
      <w:r w:rsidRPr="002C7213">
        <w:rPr>
          <w:rFonts w:ascii="Times New Roman" w:hAnsi="Times New Roman"/>
          <w:b/>
          <w:color w:val="000000"/>
          <w:sz w:val="24"/>
          <w:szCs w:val="24"/>
        </w:rPr>
        <w:t>a)</w:t>
      </w:r>
      <w:r w:rsidRPr="002C7213">
        <w:rPr>
          <w:rFonts w:ascii="Times New Roman" w:hAnsi="Times New Roman"/>
          <w:color w:val="000000"/>
          <w:sz w:val="24"/>
          <w:szCs w:val="24"/>
        </w:rPr>
        <w:t xml:space="preserve"> </w:t>
      </w:r>
      <w:r w:rsidRPr="002C7213">
        <w:rPr>
          <w:rFonts w:ascii="Times New Roman" w:hAnsi="Times New Roman"/>
          <w:color w:val="000000"/>
          <w:position w:val="-6"/>
          <w:sz w:val="24"/>
          <w:szCs w:val="24"/>
        </w:rPr>
        <w:object w:dxaOrig="1540" w:dyaOrig="340">
          <v:shape id="_x0000_i1151" type="#_x0000_t75" style="width:77.25pt;height:17.25pt" o:ole="">
            <v:imagedata r:id="rId225" o:title=""/>
          </v:shape>
          <o:OLEObject Type="Embed" ProgID="Equation.DSMT4" ShapeID="_x0000_i1151" DrawAspect="Content" ObjectID="_1797029398" r:id="rId226"/>
        </w:object>
      </w:r>
      <w:r w:rsidRPr="002C7213">
        <w:rPr>
          <w:rFonts w:ascii="Times New Roman" w:hAnsi="Times New Roman"/>
          <w:color w:val="000000"/>
          <w:sz w:val="24"/>
          <w:szCs w:val="24"/>
        </w:rPr>
        <w:t>.</w:t>
      </w:r>
    </w:p>
    <w:p w:rsidR="004E0C2F" w:rsidRPr="002C7213" w:rsidRDefault="004E0C2F" w:rsidP="004E0C2F">
      <w:pPr>
        <w:spacing w:line="276" w:lineRule="auto"/>
        <w:ind w:left="992" w:firstLine="0"/>
        <w:contextualSpacing/>
        <w:jc w:val="both"/>
        <w:rPr>
          <w:rFonts w:ascii="Times New Roman" w:hAnsi="Times New Roman"/>
          <w:b/>
          <w:color w:val="000000"/>
          <w:sz w:val="24"/>
          <w:szCs w:val="24"/>
        </w:rPr>
      </w:pPr>
      <w:r w:rsidRPr="002C7213">
        <w:rPr>
          <w:rFonts w:ascii="Times New Roman" w:hAnsi="Times New Roman"/>
          <w:b/>
          <w:bCs/>
          <w:color w:val="000000"/>
          <w:sz w:val="24"/>
          <w:szCs w:val="24"/>
        </w:rPr>
        <w:t>b)</w:t>
      </w:r>
      <w:r w:rsidRPr="002C7213">
        <w:rPr>
          <w:rFonts w:ascii="Times New Roman" w:hAnsi="Times New Roman"/>
          <w:color w:val="000000"/>
          <w:sz w:val="24"/>
          <w:szCs w:val="24"/>
        </w:rPr>
        <w:t xml:space="preserve"> </w:t>
      </w:r>
      <w:r w:rsidRPr="002C7213">
        <w:rPr>
          <w:rFonts w:ascii="Times New Roman" w:hAnsi="Times New Roman"/>
          <w:color w:val="000000"/>
          <w:position w:val="-6"/>
          <w:sz w:val="24"/>
          <w:szCs w:val="24"/>
        </w:rPr>
        <w:object w:dxaOrig="2160" w:dyaOrig="340">
          <v:shape id="_x0000_i1152" type="#_x0000_t75" style="width:108pt;height:17.25pt" o:ole="">
            <v:imagedata r:id="rId227" o:title=""/>
          </v:shape>
          <o:OLEObject Type="Embed" ProgID="Equation.DSMT4" ShapeID="_x0000_i1152" DrawAspect="Content" ObjectID="_1797029399" r:id="rId228"/>
        </w:object>
      </w:r>
      <w:r w:rsidRPr="002C7213">
        <w:rPr>
          <w:rFonts w:ascii="Times New Roman" w:hAnsi="Times New Roman"/>
          <w:color w:val="000000"/>
          <w:sz w:val="24"/>
          <w:szCs w:val="24"/>
        </w:rPr>
        <w:t>.</w:t>
      </w:r>
    </w:p>
    <w:p w:rsidR="004E0C2F" w:rsidRPr="002C7213" w:rsidRDefault="004E0C2F" w:rsidP="004E0C2F">
      <w:pPr>
        <w:spacing w:line="276" w:lineRule="auto"/>
        <w:ind w:left="992" w:firstLine="0"/>
        <w:contextualSpacing/>
        <w:jc w:val="both"/>
        <w:rPr>
          <w:rFonts w:ascii="Times New Roman" w:hAnsi="Times New Roman"/>
          <w:color w:val="000000"/>
          <w:sz w:val="24"/>
          <w:szCs w:val="24"/>
        </w:rPr>
      </w:pPr>
      <w:r w:rsidRPr="002C7213">
        <w:rPr>
          <w:rFonts w:ascii="Times New Roman" w:hAnsi="Times New Roman"/>
          <w:b/>
          <w:color w:val="000000"/>
          <w:sz w:val="24"/>
          <w:szCs w:val="24"/>
        </w:rPr>
        <w:t>c)</w:t>
      </w:r>
      <w:r w:rsidRPr="002C7213">
        <w:rPr>
          <w:rFonts w:ascii="Times New Roman" w:hAnsi="Times New Roman"/>
          <w:color w:val="000000"/>
          <w:sz w:val="24"/>
          <w:szCs w:val="24"/>
        </w:rPr>
        <w:t xml:space="preserve"> </w:t>
      </w:r>
      <w:r w:rsidRPr="002C7213">
        <w:rPr>
          <w:rFonts w:ascii="Times New Roman" w:hAnsi="Times New Roman"/>
          <w:color w:val="000000"/>
          <w:position w:val="-18"/>
          <w:sz w:val="24"/>
          <w:szCs w:val="24"/>
        </w:rPr>
        <w:object w:dxaOrig="1660" w:dyaOrig="480">
          <v:shape id="_x0000_i1153" type="#_x0000_t75" style="width:83.25pt;height:24pt" o:ole="">
            <v:imagedata r:id="rId229" o:title=""/>
          </v:shape>
          <o:OLEObject Type="Embed" ProgID="Equation.DSMT4" ShapeID="_x0000_i1153" DrawAspect="Content" ObjectID="_1797029400" r:id="rId230"/>
        </w:object>
      </w:r>
      <w:r w:rsidRPr="002C7213">
        <w:rPr>
          <w:rFonts w:ascii="Times New Roman" w:hAnsi="Times New Roman"/>
          <w:color w:val="000000"/>
          <w:sz w:val="24"/>
          <w:szCs w:val="24"/>
        </w:rPr>
        <w:t>.</w:t>
      </w:r>
    </w:p>
    <w:p w:rsidR="004E0C2F" w:rsidRPr="002C7213" w:rsidRDefault="004E0C2F" w:rsidP="004E0C2F">
      <w:pPr>
        <w:spacing w:line="276" w:lineRule="auto"/>
        <w:ind w:left="992" w:firstLine="0"/>
        <w:contextualSpacing/>
        <w:jc w:val="both"/>
        <w:rPr>
          <w:rFonts w:ascii="Times New Roman" w:hAnsi="Times New Roman"/>
          <w:color w:val="000000"/>
          <w:sz w:val="24"/>
          <w:szCs w:val="24"/>
        </w:rPr>
      </w:pPr>
      <w:r w:rsidRPr="002C7213">
        <w:rPr>
          <w:rFonts w:ascii="Times New Roman" w:hAnsi="Times New Roman"/>
          <w:b/>
          <w:color w:val="000000"/>
          <w:sz w:val="24"/>
          <w:szCs w:val="24"/>
        </w:rPr>
        <w:t>d)</w:t>
      </w:r>
      <w:r w:rsidRPr="002C7213">
        <w:rPr>
          <w:rFonts w:ascii="Times New Roman" w:hAnsi="Times New Roman"/>
          <w:color w:val="000000"/>
          <w:sz w:val="24"/>
          <w:szCs w:val="24"/>
        </w:rPr>
        <w:t xml:space="preserve"> </w:t>
      </w:r>
      <w:r w:rsidRPr="002C7213">
        <w:rPr>
          <w:rFonts w:ascii="Times New Roman" w:hAnsi="Times New Roman"/>
          <w:color w:val="000000"/>
          <w:position w:val="-24"/>
          <w:sz w:val="24"/>
          <w:szCs w:val="24"/>
        </w:rPr>
        <w:object w:dxaOrig="1680" w:dyaOrig="680">
          <v:shape id="_x0000_i1154" type="#_x0000_t75" style="width:84pt;height:34.5pt" o:ole="">
            <v:imagedata r:id="rId231" o:title=""/>
          </v:shape>
          <o:OLEObject Type="Embed" ProgID="Equation.DSMT4" ShapeID="_x0000_i1154" DrawAspect="Content" ObjectID="_1797029401" r:id="rId232"/>
        </w:object>
      </w:r>
      <w:r w:rsidRPr="002C7213">
        <w:rPr>
          <w:rFonts w:ascii="Times New Roman" w:hAnsi="Times New Roman"/>
          <w:color w:val="000000"/>
          <w:sz w:val="24"/>
          <w:szCs w:val="24"/>
        </w:rPr>
        <w:t>.</w:t>
      </w:r>
    </w:p>
    <w:p w:rsidR="00CA0084" w:rsidRPr="002C7213" w:rsidRDefault="00CA0084" w:rsidP="004E0C2F">
      <w:pPr>
        <w:spacing w:line="276" w:lineRule="auto"/>
        <w:ind w:left="992" w:firstLine="0"/>
        <w:contextualSpacing/>
        <w:jc w:val="both"/>
        <w:rPr>
          <w:rFonts w:ascii="Times New Roman" w:hAnsi="Times New Roman"/>
          <w:b/>
          <w:bCs/>
          <w:color w:val="000000"/>
          <w:sz w:val="24"/>
          <w:szCs w:val="24"/>
        </w:rPr>
      </w:pPr>
    </w:p>
    <w:p w:rsidR="00CA0084" w:rsidRPr="002C7213" w:rsidRDefault="00CA0084" w:rsidP="004E0C2F">
      <w:pPr>
        <w:spacing w:line="276" w:lineRule="auto"/>
        <w:ind w:left="992" w:firstLine="0"/>
        <w:contextualSpacing/>
        <w:jc w:val="both"/>
        <w:rPr>
          <w:rFonts w:ascii="Times New Roman" w:hAnsi="Times New Roman"/>
          <w:b/>
          <w:bCs/>
          <w:color w:val="000000"/>
          <w:sz w:val="24"/>
          <w:szCs w:val="24"/>
        </w:rPr>
      </w:pPr>
    </w:p>
    <w:p w:rsidR="004E0C2F" w:rsidRPr="004131E0" w:rsidRDefault="004E0C2F" w:rsidP="00E56304">
      <w:pPr>
        <w:pStyle w:val="ListParagraph"/>
        <w:numPr>
          <w:ilvl w:val="0"/>
          <w:numId w:val="3"/>
        </w:numPr>
        <w:tabs>
          <w:tab w:val="left" w:pos="992"/>
        </w:tabs>
        <w:spacing w:beforeLines="50" w:before="120" w:line="276" w:lineRule="auto"/>
      </w:pPr>
      <w:r w:rsidRPr="004131E0">
        <w:rPr>
          <w:lang w:val="vi-VN"/>
        </w:rPr>
        <w:t>Bạn Trang thống kê chiều cao (đơn vị: cm) của các bạn học sinh nữ lớp 12C và lớp 12D ở bảng sau:</w:t>
      </w:r>
      <w:r w:rsidRPr="004131E0">
        <w:t xml:space="preserve"> </w:t>
      </w:r>
    </w:p>
    <w:tbl>
      <w:tblPr>
        <w:tblW w:w="8926" w:type="dxa"/>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138"/>
        <w:gridCol w:w="1276"/>
        <w:gridCol w:w="1276"/>
        <w:gridCol w:w="1271"/>
        <w:gridCol w:w="1134"/>
        <w:gridCol w:w="1276"/>
      </w:tblGrid>
      <w:tr w:rsidR="004E0C2F" w:rsidRPr="002C7213" w:rsidTr="00502C0F">
        <w:tc>
          <w:tcPr>
            <w:tcW w:w="1555"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b/>
                <w:bCs/>
                <w:sz w:val="24"/>
                <w:szCs w:val="24"/>
              </w:rPr>
            </w:pPr>
            <w:r w:rsidRPr="002C7213">
              <w:rPr>
                <w:rFonts w:ascii="Times New Roman" w:hAnsi="Times New Roman"/>
                <w:b/>
                <w:bCs/>
                <w:sz w:val="24"/>
                <w:szCs w:val="24"/>
              </w:rPr>
              <w:t>Chiều cao (cm)</w:t>
            </w:r>
          </w:p>
        </w:tc>
        <w:tc>
          <w:tcPr>
            <w:tcW w:w="1138"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155" type="#_x0000_t75" style="width:50.25pt;height:20.25pt" o:ole="">
                  <v:imagedata r:id="rId233" o:title=""/>
                  <o:lock v:ext="edit" aspectratio="f"/>
                </v:shape>
                <o:OLEObject Type="Embed" ProgID="Equation.DSMT4" ShapeID="_x0000_i1155" DrawAspect="Content" ObjectID="_1797029402" r:id="rId234"/>
              </w:object>
            </w:r>
          </w:p>
        </w:tc>
        <w:tc>
          <w:tcPr>
            <w:tcW w:w="1276"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156" type="#_x0000_t75" style="width:50.25pt;height:20.25pt" o:ole="">
                  <v:imagedata r:id="rId235" o:title=""/>
                  <o:lock v:ext="edit" aspectratio="f"/>
                </v:shape>
                <o:OLEObject Type="Embed" ProgID="Equation.DSMT4" ShapeID="_x0000_i1156" DrawAspect="Content" ObjectID="_1797029403" r:id="rId236"/>
              </w:object>
            </w:r>
          </w:p>
        </w:tc>
        <w:tc>
          <w:tcPr>
            <w:tcW w:w="1276"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157" type="#_x0000_t75" style="width:50.25pt;height:20.25pt" o:ole="">
                  <v:imagedata r:id="rId237" o:title=""/>
                  <o:lock v:ext="edit" aspectratio="f"/>
                </v:shape>
                <o:OLEObject Type="Embed" ProgID="Equation.DSMT4" ShapeID="_x0000_i1157" DrawAspect="Content" ObjectID="_1797029404" r:id="rId238"/>
              </w:object>
            </w:r>
          </w:p>
        </w:tc>
        <w:tc>
          <w:tcPr>
            <w:tcW w:w="1271"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158" type="#_x0000_t75" style="width:50.25pt;height:20.25pt" o:ole="">
                  <v:imagedata r:id="rId239" o:title=""/>
                  <o:lock v:ext="edit" aspectratio="f"/>
                </v:shape>
                <o:OLEObject Type="Embed" ProgID="Equation.DSMT4" ShapeID="_x0000_i1158" DrawAspect="Content" ObjectID="_1797029405" r:id="rId240"/>
              </w:object>
            </w:r>
          </w:p>
        </w:tc>
        <w:tc>
          <w:tcPr>
            <w:tcW w:w="1134"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159" type="#_x0000_t75" style="width:50.25pt;height:20.25pt" o:ole="">
                  <v:imagedata r:id="rId241" o:title=""/>
                  <o:lock v:ext="edit" aspectratio="f"/>
                </v:shape>
                <o:OLEObject Type="Embed" ProgID="Equation.DSMT4" ShapeID="_x0000_i1159" DrawAspect="Content" ObjectID="_1797029406" r:id="rId242"/>
              </w:object>
            </w:r>
          </w:p>
        </w:tc>
        <w:tc>
          <w:tcPr>
            <w:tcW w:w="1276"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160" type="#_x0000_t75" style="width:50.25pt;height:20.25pt" o:ole="">
                  <v:imagedata r:id="rId243" o:title=""/>
                  <o:lock v:ext="edit" aspectratio="f"/>
                </v:shape>
                <o:OLEObject Type="Embed" ProgID="Equation.DSMT4" ShapeID="_x0000_i1160" DrawAspect="Content" ObjectID="_1797029407" r:id="rId244"/>
              </w:object>
            </w:r>
          </w:p>
        </w:tc>
      </w:tr>
      <w:tr w:rsidR="004E0C2F" w:rsidRPr="002C7213" w:rsidTr="00502C0F">
        <w:tc>
          <w:tcPr>
            <w:tcW w:w="1555"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Số học sinh nữ lớp 12C</w:t>
            </w:r>
          </w:p>
        </w:tc>
        <w:tc>
          <w:tcPr>
            <w:tcW w:w="1138"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1276"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7</w:t>
            </w:r>
          </w:p>
        </w:tc>
        <w:tc>
          <w:tcPr>
            <w:tcW w:w="1276"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12</w:t>
            </w:r>
          </w:p>
        </w:tc>
        <w:tc>
          <w:tcPr>
            <w:tcW w:w="1271"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3</w:t>
            </w:r>
          </w:p>
        </w:tc>
        <w:tc>
          <w:tcPr>
            <w:tcW w:w="1134"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1</w:t>
            </w:r>
          </w:p>
        </w:tc>
        <w:tc>
          <w:tcPr>
            <w:tcW w:w="1276"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1</w:t>
            </w:r>
          </w:p>
        </w:tc>
      </w:tr>
      <w:tr w:rsidR="004E0C2F" w:rsidRPr="002C7213" w:rsidTr="00502C0F">
        <w:tc>
          <w:tcPr>
            <w:tcW w:w="1555"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Số học sinh nữ lớp 12D</w:t>
            </w:r>
          </w:p>
        </w:tc>
        <w:tc>
          <w:tcPr>
            <w:tcW w:w="1138"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1276"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9</w:t>
            </w:r>
          </w:p>
        </w:tc>
        <w:tc>
          <w:tcPr>
            <w:tcW w:w="1276"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8</w:t>
            </w:r>
          </w:p>
        </w:tc>
        <w:tc>
          <w:tcPr>
            <w:tcW w:w="1271"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1134"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1276" w:type="dxa"/>
            <w:shd w:val="clear" w:color="auto" w:fill="auto"/>
            <w:vAlign w:val="center"/>
          </w:tcPr>
          <w:p w:rsidR="004E0C2F" w:rsidRPr="002C7213" w:rsidRDefault="004E0C2F" w:rsidP="00036672">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0</w:t>
            </w:r>
          </w:p>
        </w:tc>
      </w:tr>
    </w:tbl>
    <w:p w:rsidR="004E0C2F" w:rsidRDefault="004E0C2F" w:rsidP="004E0C2F">
      <w:pPr>
        <w:spacing w:beforeLines="50" w:line="276" w:lineRule="auto"/>
        <w:ind w:leftChars="258" w:left="568" w:firstLine="273"/>
        <w:jc w:val="both"/>
        <w:rPr>
          <w:rFonts w:ascii="Times New Roman" w:hAnsi="Times New Roman"/>
          <w:sz w:val="24"/>
          <w:szCs w:val="24"/>
        </w:rPr>
      </w:pPr>
    </w:p>
    <w:p w:rsidR="004E0C2F" w:rsidRPr="004131E0" w:rsidRDefault="004E0C2F" w:rsidP="004E0C2F">
      <w:pPr>
        <w:spacing w:beforeLines="50" w:line="276" w:lineRule="auto"/>
        <w:ind w:leftChars="451" w:left="992" w:firstLine="1"/>
        <w:jc w:val="both"/>
        <w:rPr>
          <w:rFonts w:ascii="Times New Roman" w:hAnsi="Times New Roman"/>
          <w:sz w:val="24"/>
          <w:szCs w:val="24"/>
        </w:rPr>
      </w:pPr>
      <w:r w:rsidRPr="00502C0F">
        <w:rPr>
          <w:rFonts w:ascii="Times New Roman" w:hAnsi="Times New Roman"/>
          <w:b/>
          <w:bCs/>
          <w:sz w:val="24"/>
          <w:szCs w:val="24"/>
        </w:rPr>
        <w:t>a)</w:t>
      </w:r>
      <w:r w:rsidRPr="004131E0">
        <w:rPr>
          <w:rFonts w:ascii="Times New Roman" w:hAnsi="Times New Roman"/>
          <w:sz w:val="24"/>
          <w:szCs w:val="24"/>
        </w:rPr>
        <w:t xml:space="preserve"> Giá trị đại điện của nhóm </w:t>
      </w:r>
      <w:r w:rsidRPr="004131E0">
        <w:rPr>
          <w:rFonts w:ascii="Times New Roman" w:hAnsi="Times New Roman"/>
          <w:b/>
          <w:bCs/>
          <w:position w:val="-14"/>
          <w:sz w:val="24"/>
          <w:szCs w:val="24"/>
        </w:rPr>
        <w:object w:dxaOrig="999" w:dyaOrig="400">
          <v:shape id="_x0000_i1161" type="#_x0000_t75" style="width:50.25pt;height:20.25pt" o:ole="">
            <v:imagedata r:id="rId237" o:title=""/>
            <o:lock v:ext="edit" aspectratio="f"/>
          </v:shape>
          <o:OLEObject Type="Embed" ProgID="Equation.DSMT4" ShapeID="_x0000_i1161" DrawAspect="Content" ObjectID="_1797029408" r:id="rId245"/>
        </w:object>
      </w:r>
      <w:r w:rsidRPr="004131E0">
        <w:rPr>
          <w:rFonts w:ascii="Times New Roman" w:hAnsi="Times New Roman"/>
          <w:sz w:val="24"/>
          <w:szCs w:val="24"/>
        </w:rPr>
        <w:t xml:space="preserve"> là </w:t>
      </w:r>
      <w:r w:rsidRPr="004131E0">
        <w:rPr>
          <w:rFonts w:ascii="Times New Roman" w:hAnsi="Times New Roman"/>
          <w:position w:val="-10"/>
          <w:sz w:val="24"/>
          <w:szCs w:val="24"/>
        </w:rPr>
        <w:object w:dxaOrig="600" w:dyaOrig="320">
          <v:shape id="_x0000_i1162" type="#_x0000_t75" style="width:30pt;height:15.75pt" o:ole="">
            <v:imagedata r:id="rId246" o:title=""/>
            <o:lock v:ext="edit" aspectratio="f"/>
          </v:shape>
          <o:OLEObject Type="Embed" ProgID="Equation.DSMT4" ShapeID="_x0000_i1162" DrawAspect="Content" ObjectID="_1797029409" r:id="rId247"/>
        </w:object>
      </w:r>
      <w:r w:rsidRPr="004131E0">
        <w:rPr>
          <w:rFonts w:ascii="Times New Roman" w:hAnsi="Times New Roman"/>
          <w:sz w:val="24"/>
          <w:szCs w:val="24"/>
        </w:rPr>
        <w:t>.</w:t>
      </w:r>
    </w:p>
    <w:p w:rsidR="004E0C2F" w:rsidRPr="004131E0" w:rsidRDefault="004E0C2F" w:rsidP="004E0C2F">
      <w:pPr>
        <w:spacing w:beforeLines="50" w:line="276" w:lineRule="auto"/>
        <w:ind w:leftChars="451" w:left="992" w:firstLine="1"/>
        <w:jc w:val="both"/>
        <w:rPr>
          <w:rFonts w:ascii="Times New Roman" w:hAnsi="Times New Roman"/>
          <w:sz w:val="24"/>
          <w:szCs w:val="24"/>
        </w:rPr>
      </w:pPr>
      <w:r w:rsidRPr="00502C0F">
        <w:rPr>
          <w:rFonts w:ascii="Times New Roman" w:hAnsi="Times New Roman"/>
          <w:b/>
          <w:bCs/>
          <w:sz w:val="24"/>
          <w:szCs w:val="24"/>
        </w:rPr>
        <w:t>b)</w:t>
      </w:r>
      <w:r w:rsidRPr="004131E0">
        <w:rPr>
          <w:rFonts w:ascii="Times New Roman" w:hAnsi="Times New Roman"/>
          <w:sz w:val="24"/>
          <w:szCs w:val="24"/>
        </w:rPr>
        <w:t xml:space="preserve"> Khoảng biến thiên của mẫu số liệu ghép nhóm của lớp 12D là 30.</w:t>
      </w:r>
    </w:p>
    <w:p w:rsidR="004E0C2F" w:rsidRPr="004131E0" w:rsidRDefault="004E0C2F" w:rsidP="004E0C2F">
      <w:pPr>
        <w:spacing w:beforeLines="50" w:line="276" w:lineRule="auto"/>
        <w:ind w:leftChars="451" w:left="992" w:firstLine="1"/>
        <w:jc w:val="both"/>
        <w:rPr>
          <w:rFonts w:ascii="Times New Roman" w:hAnsi="Times New Roman"/>
          <w:sz w:val="24"/>
          <w:szCs w:val="24"/>
        </w:rPr>
      </w:pPr>
      <w:r w:rsidRPr="00502C0F">
        <w:rPr>
          <w:rFonts w:ascii="Times New Roman" w:hAnsi="Times New Roman"/>
          <w:b/>
          <w:bCs/>
          <w:sz w:val="24"/>
          <w:szCs w:val="24"/>
        </w:rPr>
        <w:t>c)</w:t>
      </w:r>
      <w:r w:rsidRPr="004131E0">
        <w:rPr>
          <w:rFonts w:ascii="Times New Roman" w:hAnsi="Times New Roman"/>
          <w:sz w:val="24"/>
          <w:szCs w:val="24"/>
        </w:rPr>
        <w:t xml:space="preserve"> Nếu so sánh theo khoảng tứ phân vị của mẫu số liệu ghép nhóm thì học sinh nữ lớp 12C có chiều cao trung bình đồng đều hơn học sinh nữ lớp 12</w:t>
      </w:r>
      <w:r w:rsidRPr="004131E0">
        <w:rPr>
          <w:rFonts w:ascii="Times New Roman" w:hAnsi="Times New Roman"/>
          <w:b/>
          <w:color w:val="008000"/>
          <w:sz w:val="24"/>
          <w:szCs w:val="24"/>
        </w:rPr>
        <w:t>D.</w:t>
      </w:r>
    </w:p>
    <w:p w:rsidR="004E0C2F" w:rsidRPr="004131E0" w:rsidRDefault="004E0C2F" w:rsidP="004E0C2F">
      <w:pPr>
        <w:spacing w:beforeLines="50" w:line="276" w:lineRule="auto"/>
        <w:ind w:leftChars="451" w:left="992" w:firstLine="1"/>
        <w:jc w:val="both"/>
        <w:rPr>
          <w:rFonts w:ascii="Times New Roman" w:hAnsi="Times New Roman"/>
          <w:sz w:val="24"/>
          <w:szCs w:val="24"/>
        </w:rPr>
      </w:pPr>
      <w:r w:rsidRPr="00502C0F">
        <w:rPr>
          <w:rFonts w:ascii="Times New Roman" w:hAnsi="Times New Roman"/>
          <w:b/>
          <w:bCs/>
          <w:sz w:val="24"/>
          <w:szCs w:val="24"/>
        </w:rPr>
        <w:t>d)</w:t>
      </w:r>
      <w:r w:rsidRPr="004131E0">
        <w:rPr>
          <w:rFonts w:ascii="Times New Roman" w:hAnsi="Times New Roman"/>
          <w:sz w:val="24"/>
          <w:szCs w:val="24"/>
        </w:rPr>
        <w:t xml:space="preserve"> Nếu so sánh theo độ lệch chuẩn của mẫu số liệu ghép nhóm thì học sinh nữ lớp 12D có chiều cao trung bình đồng đều hơn.</w:t>
      </w:r>
    </w:p>
    <w:p w:rsidR="004E0C2F" w:rsidRPr="004131E0" w:rsidRDefault="00A864E7" w:rsidP="00E56304">
      <w:pPr>
        <w:pStyle w:val="ListParagraph"/>
        <w:numPr>
          <w:ilvl w:val="0"/>
          <w:numId w:val="3"/>
        </w:numPr>
        <w:tabs>
          <w:tab w:val="left" w:pos="992"/>
        </w:tabs>
        <w:spacing w:line="276" w:lineRule="auto"/>
        <w:rPr>
          <w:bCs/>
          <w:lang w:val="vi-VN"/>
        </w:rPr>
      </w:pPr>
      <w:r>
        <w:rPr>
          <w:noProof/>
        </w:rPr>
        <w:lastRenderedPageBreak/>
        <w:pict>
          <v:shape id="Picture 58" o:spid="_x0000_s1082" type="#_x0000_t75" alt="Description: Description: Ảnh có chứa hàng, biểu đồ, nghệ thuật gấp giấy origami  Mô tả được tạo tự động" style="position:absolute;left:0;text-align:left;margin-left:431.9pt;margin-top:.4pt;width:267.15pt;height:226.75pt;z-index:8;visibility:visible;mso-position-horizontal:right;mso-position-horizontal-relative:margin">
            <v:imagedata r:id="rId248" o:title=" Ảnh có chứa hàng, biểu đồ, nghệ thuật gấp giấy origami  Mô tả được tạo tự động"/>
            <w10:wrap type="square" anchorx="margin"/>
          </v:shape>
        </w:pict>
      </w:r>
      <w:r w:rsidR="004E0C2F" w:rsidRPr="004131E0">
        <w:rPr>
          <w:bCs/>
          <w:lang w:val="nl-NL"/>
        </w:rPr>
        <w:t xml:space="preserve">Hình minh họa sơ đồ một ngôi nhà trong không gian </w:t>
      </w:r>
      <w:r w:rsidR="004E0C2F" w:rsidRPr="004131E0">
        <w:rPr>
          <w:position w:val="-10"/>
        </w:rPr>
        <w:object w:dxaOrig="560" w:dyaOrig="320">
          <v:shape id="_x0000_i1163" type="#_x0000_t75" style="width:27.75pt;height:15.75pt" o:ole="">
            <v:imagedata r:id="rId249" o:title=""/>
          </v:shape>
          <o:OLEObject Type="Embed" ProgID="Equation.DSMT4" ShapeID="_x0000_i1163" DrawAspect="Content" ObjectID="_1797029410" r:id="rId250"/>
        </w:object>
      </w:r>
      <w:r w:rsidR="004E0C2F" w:rsidRPr="004131E0">
        <w:rPr>
          <w:lang w:val="vi-VN"/>
        </w:rPr>
        <w:t xml:space="preserve">với độ dài đơn vị trên các trục tọa độ bằng </w:t>
      </w:r>
      <w:r w:rsidR="004E0C2F" w:rsidRPr="004131E0">
        <w:rPr>
          <w:position w:val="-10"/>
        </w:rPr>
        <w:object w:dxaOrig="400" w:dyaOrig="320">
          <v:shape id="_x0000_i1164" type="#_x0000_t75" style="width:20.25pt;height:15.75pt" o:ole="">
            <v:imagedata r:id="rId251" o:title=""/>
          </v:shape>
          <o:OLEObject Type="Embed" ProgID="Equation.DSMT4" ShapeID="_x0000_i1164" DrawAspect="Content" ObjectID="_1797029411" r:id="rId252"/>
        </w:object>
      </w:r>
      <w:r w:rsidR="004E0C2F" w:rsidRPr="004131E0">
        <w:rPr>
          <w:bCs/>
          <w:lang w:val="nl-NL"/>
        </w:rPr>
        <w:t>trong đó nền nhà, bốn bức tường và hai mái nhà đều là hình chữ nhật</w:t>
      </w:r>
    </w:p>
    <w:p w:rsidR="004E0C2F" w:rsidRPr="004131E0" w:rsidRDefault="004E0C2F" w:rsidP="004E0C2F">
      <w:pPr>
        <w:spacing w:line="276" w:lineRule="auto"/>
        <w:ind w:left="992" w:firstLine="1"/>
        <w:rPr>
          <w:rFonts w:ascii="Times New Roman" w:hAnsi="Times New Roman"/>
          <w:sz w:val="24"/>
          <w:szCs w:val="24"/>
          <w:lang w:val="vi-VN"/>
        </w:rPr>
      </w:pPr>
      <w:r w:rsidRPr="00502C0F">
        <w:rPr>
          <w:rFonts w:ascii="Times New Roman" w:hAnsi="Times New Roman"/>
          <w:b/>
          <w:bCs/>
          <w:sz w:val="24"/>
          <w:szCs w:val="24"/>
          <w:lang w:val="vi-VN"/>
        </w:rPr>
        <w:t>a)</w:t>
      </w:r>
      <w:r w:rsidRPr="004131E0">
        <w:rPr>
          <w:rFonts w:ascii="Times New Roman" w:hAnsi="Times New Roman"/>
          <w:sz w:val="24"/>
          <w:szCs w:val="24"/>
          <w:lang w:val="vi-VN"/>
        </w:rPr>
        <w:t xml:space="preserve"> Toạ độ điểm </w:t>
      </w:r>
      <w:r w:rsidRPr="004131E0">
        <w:rPr>
          <w:rFonts w:ascii="Times New Roman" w:hAnsi="Times New Roman"/>
          <w:position w:val="-10"/>
          <w:sz w:val="24"/>
          <w:szCs w:val="24"/>
        </w:rPr>
        <w:object w:dxaOrig="1020" w:dyaOrig="320">
          <v:shape id="_x0000_i1165" type="#_x0000_t75" style="width:51pt;height:15.75pt" o:ole="">
            <v:imagedata r:id="rId253" o:title=""/>
          </v:shape>
          <o:OLEObject Type="Embed" ProgID="Equation.DSMT4" ShapeID="_x0000_i1165" DrawAspect="Content" ObjectID="_1797029412" r:id="rId254"/>
        </w:object>
      </w:r>
      <w:r w:rsidRPr="004131E0">
        <w:rPr>
          <w:rFonts w:ascii="Times New Roman" w:hAnsi="Times New Roman"/>
          <w:sz w:val="24"/>
          <w:szCs w:val="24"/>
          <w:lang w:val="vi-VN"/>
        </w:rPr>
        <w:t>.</w:t>
      </w:r>
    </w:p>
    <w:p w:rsidR="004E0C2F" w:rsidRPr="004131E0" w:rsidRDefault="004E0C2F" w:rsidP="004E0C2F">
      <w:pPr>
        <w:spacing w:line="276" w:lineRule="auto"/>
        <w:ind w:left="992" w:firstLine="1"/>
        <w:rPr>
          <w:rFonts w:ascii="Times New Roman" w:hAnsi="Times New Roman"/>
          <w:sz w:val="24"/>
          <w:szCs w:val="24"/>
          <w:lang w:val="vi-VN"/>
        </w:rPr>
      </w:pPr>
      <w:r w:rsidRPr="00502C0F">
        <w:rPr>
          <w:rFonts w:ascii="Times New Roman" w:hAnsi="Times New Roman"/>
          <w:b/>
          <w:bCs/>
          <w:sz w:val="24"/>
          <w:szCs w:val="24"/>
          <w:lang w:val="vi-VN"/>
        </w:rPr>
        <w:t>b)</w:t>
      </w:r>
      <w:r w:rsidRPr="004131E0">
        <w:rPr>
          <w:rFonts w:ascii="Times New Roman" w:hAnsi="Times New Roman"/>
          <w:sz w:val="24"/>
          <w:szCs w:val="24"/>
          <w:lang w:val="vi-VN"/>
        </w:rPr>
        <w:t xml:space="preserve"> Diện tích </w:t>
      </w:r>
      <w:r>
        <w:rPr>
          <w:rFonts w:ascii="Times New Roman" w:hAnsi="Times New Roman"/>
          <w:sz w:val="24"/>
          <w:szCs w:val="24"/>
        </w:rPr>
        <w:t>nền</w:t>
      </w:r>
      <w:r w:rsidRPr="004131E0">
        <w:rPr>
          <w:rFonts w:ascii="Times New Roman" w:hAnsi="Times New Roman"/>
          <w:sz w:val="24"/>
          <w:szCs w:val="24"/>
          <w:lang w:val="vi-VN"/>
        </w:rPr>
        <w:t xml:space="preserve"> nhà là </w:t>
      </w:r>
      <w:r w:rsidRPr="004131E0">
        <w:rPr>
          <w:rFonts w:ascii="Times New Roman" w:hAnsi="Times New Roman"/>
          <w:position w:val="-16"/>
          <w:sz w:val="24"/>
          <w:szCs w:val="24"/>
          <w:lang w:val="vi-VN"/>
        </w:rPr>
        <w:object w:dxaOrig="840" w:dyaOrig="440">
          <v:shape id="_x0000_i1166" type="#_x0000_t75" style="width:42pt;height:22.5pt" o:ole="">
            <v:imagedata r:id="rId255" o:title=""/>
          </v:shape>
          <o:OLEObject Type="Embed" ProgID="Equation.DSMT4" ShapeID="_x0000_i1166" DrawAspect="Content" ObjectID="_1797029413" r:id="rId256"/>
        </w:object>
      </w:r>
    </w:p>
    <w:p w:rsidR="004E0C2F" w:rsidRPr="004131E0" w:rsidRDefault="004E0C2F" w:rsidP="004E0C2F">
      <w:pPr>
        <w:spacing w:line="276" w:lineRule="auto"/>
        <w:ind w:left="992" w:firstLine="1"/>
        <w:rPr>
          <w:rFonts w:ascii="Times New Roman" w:hAnsi="Times New Roman"/>
          <w:sz w:val="24"/>
          <w:szCs w:val="24"/>
          <w:lang w:val="vi-VN"/>
        </w:rPr>
      </w:pPr>
      <w:r w:rsidRPr="00502C0F">
        <w:rPr>
          <w:rFonts w:ascii="Times New Roman" w:hAnsi="Times New Roman"/>
          <w:b/>
          <w:bCs/>
          <w:sz w:val="24"/>
          <w:szCs w:val="24"/>
          <w:lang w:val="vi-VN"/>
        </w:rPr>
        <w:t>c)</w:t>
      </w:r>
      <w:r w:rsidRPr="004131E0">
        <w:rPr>
          <w:rFonts w:ascii="Times New Roman" w:hAnsi="Times New Roman"/>
          <w:sz w:val="24"/>
          <w:szCs w:val="24"/>
          <w:lang w:val="vi-VN"/>
        </w:rPr>
        <w:t xml:space="preserve"> Hình chiếu vuông góc </w:t>
      </w:r>
      <w:r w:rsidRPr="004131E0">
        <w:rPr>
          <w:rFonts w:ascii="Times New Roman" w:hAnsi="Times New Roman"/>
          <w:position w:val="-4"/>
          <w:sz w:val="24"/>
          <w:szCs w:val="24"/>
          <w:lang w:val="vi-VN"/>
        </w:rPr>
        <w:object w:dxaOrig="260" w:dyaOrig="260">
          <v:shape id="_x0000_i1167" type="#_x0000_t75" style="width:12.75pt;height:12.75pt" o:ole="">
            <v:imagedata r:id="rId257" o:title=""/>
          </v:shape>
          <o:OLEObject Type="Embed" ProgID="Equation.DSMT4" ShapeID="_x0000_i1167" DrawAspect="Content" ObjectID="_1797029414" r:id="rId258"/>
        </w:object>
      </w:r>
      <w:r w:rsidRPr="004131E0">
        <w:rPr>
          <w:rFonts w:ascii="Times New Roman" w:hAnsi="Times New Roman"/>
          <w:sz w:val="24"/>
          <w:szCs w:val="24"/>
          <w:lang w:val="vi-VN"/>
        </w:rPr>
        <w:t xml:space="preserve">của điểm </w:t>
      </w:r>
      <w:r w:rsidRPr="004131E0">
        <w:rPr>
          <w:rFonts w:ascii="Times New Roman" w:hAnsi="Times New Roman"/>
          <w:position w:val="-10"/>
          <w:sz w:val="24"/>
          <w:szCs w:val="24"/>
          <w:lang w:val="vi-VN"/>
        </w:rPr>
        <w:object w:dxaOrig="240" w:dyaOrig="320">
          <v:shape id="_x0000_i1168" type="#_x0000_t75" style="width:12pt;height:15.75pt" o:ole="">
            <v:imagedata r:id="rId259" o:title=""/>
          </v:shape>
          <o:OLEObject Type="Embed" ProgID="Equation.DSMT4" ShapeID="_x0000_i1168" DrawAspect="Content" ObjectID="_1797029415" r:id="rId260"/>
        </w:object>
      </w:r>
      <w:r>
        <w:rPr>
          <w:rFonts w:ascii="Times New Roman" w:hAnsi="Times New Roman"/>
          <w:sz w:val="24"/>
          <w:szCs w:val="24"/>
        </w:rPr>
        <w:t xml:space="preserve"> </w:t>
      </w:r>
      <w:r w:rsidRPr="004131E0">
        <w:rPr>
          <w:rFonts w:ascii="Times New Roman" w:hAnsi="Times New Roman"/>
          <w:sz w:val="24"/>
          <w:szCs w:val="24"/>
          <w:lang w:val="vi-VN"/>
        </w:rPr>
        <w:t xml:space="preserve">xuống nền nhà có tọa độ </w:t>
      </w:r>
      <w:r w:rsidRPr="004131E0">
        <w:rPr>
          <w:rFonts w:ascii="Times New Roman" w:hAnsi="Times New Roman"/>
          <w:position w:val="-14"/>
          <w:sz w:val="24"/>
          <w:szCs w:val="24"/>
          <w:lang w:val="vi-VN"/>
        </w:rPr>
        <w:object w:dxaOrig="1060" w:dyaOrig="400">
          <v:shape id="_x0000_i1169" type="#_x0000_t75" style="width:53.25pt;height:20.25pt" o:ole="">
            <v:imagedata r:id="rId261" o:title=""/>
          </v:shape>
          <o:OLEObject Type="Embed" ProgID="Equation.DSMT4" ShapeID="_x0000_i1169" DrawAspect="Content" ObjectID="_1797029416" r:id="rId262"/>
        </w:object>
      </w:r>
    </w:p>
    <w:p w:rsidR="004E0C2F" w:rsidRPr="004131E0" w:rsidRDefault="004E0C2F" w:rsidP="004E0C2F">
      <w:pPr>
        <w:spacing w:line="276" w:lineRule="auto"/>
        <w:ind w:left="992" w:firstLine="1"/>
        <w:rPr>
          <w:rFonts w:ascii="Times New Roman" w:hAnsi="Times New Roman"/>
          <w:sz w:val="24"/>
          <w:szCs w:val="24"/>
          <w:lang w:val="vi-VN"/>
        </w:rPr>
      </w:pPr>
      <w:r w:rsidRPr="00502C0F">
        <w:rPr>
          <w:rFonts w:ascii="Times New Roman" w:hAnsi="Times New Roman"/>
          <w:b/>
          <w:bCs/>
          <w:sz w:val="24"/>
          <w:szCs w:val="24"/>
          <w:lang w:val="vi-VN"/>
        </w:rPr>
        <w:t>d)</w:t>
      </w:r>
      <w:r w:rsidRPr="004131E0">
        <w:rPr>
          <w:rFonts w:ascii="Times New Roman" w:hAnsi="Times New Roman"/>
          <w:sz w:val="24"/>
          <w:szCs w:val="24"/>
          <w:lang w:val="vi-VN"/>
        </w:rPr>
        <w:t xml:space="preserve"> </w:t>
      </w:r>
      <w:r w:rsidRPr="002C7213">
        <w:rPr>
          <w:rFonts w:ascii="Times New Roman" w:hAnsi="Times New Roman"/>
          <w:color w:val="000000"/>
          <w:sz w:val="24"/>
          <w:szCs w:val="24"/>
          <w:lang w:val="vi-VN"/>
        </w:rPr>
        <w:t>T</w:t>
      </w:r>
      <w:r w:rsidRPr="004131E0">
        <w:rPr>
          <w:rFonts w:ascii="Times New Roman" w:hAnsi="Times New Roman"/>
          <w:sz w:val="24"/>
          <w:szCs w:val="24"/>
          <w:lang w:val="vi-VN"/>
        </w:rPr>
        <w:t xml:space="preserve">hể tích phần không gian của ngôi nhà bằng </w:t>
      </w:r>
      <w:r w:rsidRPr="004131E0">
        <w:rPr>
          <w:rFonts w:ascii="Times New Roman" w:hAnsi="Times New Roman"/>
          <w:position w:val="-16"/>
          <w:sz w:val="24"/>
          <w:szCs w:val="24"/>
          <w:lang w:val="vi-VN"/>
        </w:rPr>
        <w:object w:dxaOrig="859" w:dyaOrig="440">
          <v:shape id="_x0000_i1170" type="#_x0000_t75" style="width:42.75pt;height:22.5pt" o:ole="">
            <v:imagedata r:id="rId263" o:title=""/>
          </v:shape>
          <o:OLEObject Type="Embed" ProgID="Equation.DSMT4" ShapeID="_x0000_i1170" DrawAspect="Content" ObjectID="_1797029417" r:id="rId264"/>
        </w:object>
      </w:r>
    </w:p>
    <w:p w:rsidR="004E0C2F" w:rsidRPr="002C7213" w:rsidRDefault="004E0C2F" w:rsidP="004E0C2F">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CA0084" w:rsidRPr="00CA0084" w:rsidRDefault="00A864E7" w:rsidP="00CA0084">
      <w:pPr>
        <w:pStyle w:val="ListParagraph"/>
        <w:numPr>
          <w:ilvl w:val="0"/>
          <w:numId w:val="4"/>
        </w:numPr>
        <w:shd w:val="clear" w:color="auto" w:fill="FFFFFF"/>
        <w:tabs>
          <w:tab w:val="left" w:pos="992"/>
        </w:tabs>
        <w:spacing w:line="276" w:lineRule="auto"/>
        <w:rPr>
          <w:lang w:val="vi-VN"/>
        </w:rPr>
      </w:pPr>
      <w:r>
        <w:rPr>
          <w:noProof/>
        </w:rPr>
        <w:pict>
          <v:shape id="Picture 59" o:spid="_x0000_s1081" type="#_x0000_t75" alt="Description: Description: Một chiếc xe đang kéo căng sợi dây cáp AB trong công trường xây dựng, trên đó đã thiết (ảnh 1)" style="position:absolute;left:0;text-align:left;margin-left:354.2pt;margin-top:.55pt;width:156.3pt;height:123.2pt;z-index:9;visibility:visible;mso-position-horizontal-relative:margin;mso-width-relative:margin;mso-height-relative:margin">
            <v:imagedata r:id="rId265" o:title=" Một chiếc xe đang kéo căng sợi dây cáp AB trong công trường xây dựng, trên đó đã thiết (ảnh 1)"/>
            <w10:wrap type="square" anchorx="margin"/>
          </v:shape>
        </w:pict>
      </w:r>
      <w:r w:rsidR="004E0C2F" w:rsidRPr="004131E0">
        <w:rPr>
          <w:lang w:val="vi-VN"/>
        </w:rPr>
        <w:t xml:space="preserve">Một chiếc xe đang kéo căng sợi dây cáp </w:t>
      </w:r>
      <w:r w:rsidR="004E0C2F" w:rsidRPr="00F256D2">
        <w:rPr>
          <w:position w:val="-4"/>
          <w:lang w:val="vi-VN"/>
        </w:rPr>
        <w:object w:dxaOrig="400" w:dyaOrig="260">
          <v:shape id="_x0000_i1171" type="#_x0000_t75" style="width:20.25pt;height:12.75pt" o:ole="">
            <v:imagedata r:id="rId266" o:title=""/>
          </v:shape>
          <o:OLEObject Type="Embed" ProgID="Equation.DSMT4" ShapeID="_x0000_i1171" DrawAspect="Content" ObjectID="_1797029418" r:id="rId267"/>
        </w:object>
      </w:r>
      <w:r w:rsidR="004E0C2F">
        <w:t xml:space="preserve"> </w:t>
      </w:r>
      <w:r w:rsidR="004E0C2F" w:rsidRPr="004131E0">
        <w:rPr>
          <w:lang w:val="vi-VN"/>
        </w:rPr>
        <w:t>trong công trường xây dựng, trên đó đã thiết lập hệ tọa độ như hình bên, với độ dài đơn vị trên các trục tọa độ bằng 1m. Tọa độ của vectơ </w:t>
      </w:r>
      <w:r w:rsidR="004E0C2F" w:rsidRPr="004131E0">
        <w:rPr>
          <w:position w:val="-14"/>
        </w:rPr>
        <w:object w:dxaOrig="1340" w:dyaOrig="420">
          <v:shape id="_x0000_i1172" type="#_x0000_t75" style="width:67.5pt;height:20.25pt" o:ole="">
            <v:imagedata r:id="rId268" o:title=""/>
          </v:shape>
          <o:OLEObject Type="Embed" ProgID="Equation.DSMT4" ShapeID="_x0000_i1172" DrawAspect="Content" ObjectID="_1797029419" r:id="rId269"/>
        </w:object>
      </w:r>
      <w:r w:rsidR="004E0C2F" w:rsidRPr="004131E0">
        <w:rPr>
          <w:lang w:val="vi-VN"/>
        </w:rPr>
        <w:t xml:space="preserve">. Khi đó </w:t>
      </w:r>
      <w:r w:rsidR="004E0C2F" w:rsidRPr="004131E0">
        <w:rPr>
          <w:position w:val="-6"/>
          <w:lang w:val="vi-VN"/>
        </w:rPr>
        <w:object w:dxaOrig="1200" w:dyaOrig="279">
          <v:shape id="_x0000_i1173" type="#_x0000_t75" style="width:60pt;height:14.25pt" o:ole="">
            <v:imagedata r:id="rId270" o:title=""/>
          </v:shape>
          <o:OLEObject Type="Embed" ProgID="Equation.DSMT4" ShapeID="_x0000_i1173" DrawAspect="Content" ObjectID="_1797029420" r:id="rId271"/>
        </w:object>
      </w:r>
      <w:r w:rsidR="004E0C2F" w:rsidRPr="004131E0">
        <w:rPr>
          <w:lang w:val="vi-VN"/>
        </w:rPr>
        <w:t xml:space="preserve"> </w:t>
      </w:r>
      <w:r w:rsidR="004E0C2F" w:rsidRPr="00F256D2">
        <w:rPr>
          <w:i/>
          <w:iCs/>
          <w:lang w:val="vi-VN"/>
        </w:rPr>
        <w:t xml:space="preserve">( </w:t>
      </w:r>
      <w:r w:rsidR="004E0C2F" w:rsidRPr="00F256D2">
        <w:rPr>
          <w:i/>
          <w:iCs/>
        </w:rPr>
        <w:t xml:space="preserve">kết quả </w:t>
      </w:r>
      <w:r w:rsidR="004E0C2F" w:rsidRPr="00F256D2">
        <w:rPr>
          <w:i/>
          <w:iCs/>
          <w:lang w:val="vi-VN"/>
        </w:rPr>
        <w:t xml:space="preserve">làm tròn đến hàng phần </w:t>
      </w:r>
      <w:r w:rsidR="004E0C2F" w:rsidRPr="00F256D2">
        <w:rPr>
          <w:i/>
          <w:iCs/>
        </w:rPr>
        <w:t>chục</w:t>
      </w:r>
      <w:r w:rsidR="004E0C2F" w:rsidRPr="00F256D2">
        <w:rPr>
          <w:i/>
          <w:iCs/>
          <w:lang w:val="vi-VN"/>
        </w:rPr>
        <w:t>)</w:t>
      </w:r>
    </w:p>
    <w:p w:rsidR="00CA0084" w:rsidRDefault="00CA0084" w:rsidP="00CA0084">
      <w:pPr>
        <w:shd w:val="clear" w:color="auto" w:fill="FFFFFF"/>
        <w:tabs>
          <w:tab w:val="left" w:pos="992"/>
        </w:tabs>
        <w:spacing w:line="276" w:lineRule="auto"/>
        <w:rPr>
          <w:lang w:val="vi-VN"/>
        </w:rPr>
      </w:pPr>
    </w:p>
    <w:p w:rsidR="00CA0084" w:rsidRPr="00CA0084" w:rsidRDefault="00CA0084" w:rsidP="00CA0084">
      <w:pPr>
        <w:shd w:val="clear" w:color="auto" w:fill="FFFFFF"/>
        <w:tabs>
          <w:tab w:val="left" w:pos="992"/>
        </w:tabs>
        <w:spacing w:line="276" w:lineRule="auto"/>
        <w:rPr>
          <w:lang w:val="vi-VN"/>
        </w:rPr>
      </w:pPr>
    </w:p>
    <w:p w:rsidR="004E0C2F" w:rsidRPr="004131E0" w:rsidRDefault="004E0C2F" w:rsidP="00E56304">
      <w:pPr>
        <w:pStyle w:val="ListParagraph"/>
        <w:numPr>
          <w:ilvl w:val="0"/>
          <w:numId w:val="4"/>
        </w:numPr>
        <w:tabs>
          <w:tab w:val="left" w:pos="992"/>
        </w:tabs>
        <w:spacing w:line="276" w:lineRule="auto"/>
      </w:pPr>
      <w:r w:rsidRPr="004131E0">
        <w:t>Thời gian hoàn thành bài kiểm tra môn Toán của các bạn trong lớp 12A được cho trong bảng sau:</w:t>
      </w:r>
    </w:p>
    <w:tbl>
      <w:tblPr>
        <w:tblW w:w="0" w:type="dxa"/>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559"/>
        <w:gridCol w:w="1418"/>
        <w:gridCol w:w="1701"/>
        <w:gridCol w:w="1559"/>
      </w:tblGrid>
      <w:tr w:rsidR="003108C6" w:rsidRPr="002C7213" w:rsidTr="002C7213">
        <w:tc>
          <w:tcPr>
            <w:tcW w:w="1984" w:type="dxa"/>
            <w:shd w:val="clear" w:color="auto" w:fill="auto"/>
          </w:tcPr>
          <w:p w:rsidR="004E0C2F" w:rsidRPr="002C7213" w:rsidRDefault="004E0C2F" w:rsidP="002C7213">
            <w:pPr>
              <w:spacing w:before="0" w:line="276" w:lineRule="auto"/>
              <w:ind w:left="0" w:firstLine="0"/>
              <w:rPr>
                <w:rFonts w:ascii="Times New Roman" w:hAnsi="Times New Roman"/>
                <w:sz w:val="24"/>
                <w:szCs w:val="24"/>
              </w:rPr>
            </w:pPr>
            <w:r w:rsidRPr="002C7213">
              <w:rPr>
                <w:rFonts w:ascii="Times New Roman" w:hAnsi="Times New Roman"/>
                <w:sz w:val="24"/>
                <w:szCs w:val="24"/>
              </w:rPr>
              <w:t>Thời gian (phút)</w:t>
            </w:r>
          </w:p>
        </w:tc>
        <w:tc>
          <w:tcPr>
            <w:tcW w:w="1559" w:type="dxa"/>
            <w:shd w:val="clear" w:color="auto" w:fill="auto"/>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174" type="#_x0000_t75" style="width:40.5pt;height:20.25pt" o:ole="">
                  <v:imagedata r:id="rId272" o:title=""/>
                </v:shape>
                <o:OLEObject Type="Embed" ProgID="Equation.DSMT4" ShapeID="_x0000_i1174" DrawAspect="Content" ObjectID="_1797029421" r:id="rId273"/>
              </w:object>
            </w:r>
          </w:p>
        </w:tc>
        <w:tc>
          <w:tcPr>
            <w:tcW w:w="1418" w:type="dxa"/>
            <w:shd w:val="clear" w:color="auto" w:fill="auto"/>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175" type="#_x0000_t75" style="width:40.5pt;height:20.25pt" o:ole="">
                  <v:imagedata r:id="rId274" o:title=""/>
                </v:shape>
                <o:OLEObject Type="Embed" ProgID="Equation.DSMT4" ShapeID="_x0000_i1175" DrawAspect="Content" ObjectID="_1797029422" r:id="rId275"/>
              </w:object>
            </w:r>
          </w:p>
        </w:tc>
        <w:tc>
          <w:tcPr>
            <w:tcW w:w="1701" w:type="dxa"/>
            <w:shd w:val="clear" w:color="auto" w:fill="auto"/>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176" type="#_x0000_t75" style="width:40.5pt;height:20.25pt" o:ole="">
                  <v:imagedata r:id="rId276" o:title=""/>
                </v:shape>
                <o:OLEObject Type="Embed" ProgID="Equation.DSMT4" ShapeID="_x0000_i1176" DrawAspect="Content" ObjectID="_1797029423" r:id="rId277"/>
              </w:object>
            </w:r>
          </w:p>
        </w:tc>
        <w:tc>
          <w:tcPr>
            <w:tcW w:w="1559" w:type="dxa"/>
            <w:shd w:val="clear" w:color="auto" w:fill="auto"/>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177" type="#_x0000_t75" style="width:40.5pt;height:20.25pt" o:ole="">
                  <v:imagedata r:id="rId278" o:title=""/>
                </v:shape>
                <o:OLEObject Type="Embed" ProgID="Equation.DSMT4" ShapeID="_x0000_i1177" DrawAspect="Content" ObjectID="_1797029424" r:id="rId279"/>
              </w:object>
            </w:r>
          </w:p>
        </w:tc>
      </w:tr>
      <w:tr w:rsidR="003108C6" w:rsidRPr="002C7213" w:rsidTr="002C7213">
        <w:tc>
          <w:tcPr>
            <w:tcW w:w="1984" w:type="dxa"/>
            <w:shd w:val="clear" w:color="auto" w:fill="auto"/>
          </w:tcPr>
          <w:p w:rsidR="004E0C2F" w:rsidRPr="002C7213" w:rsidRDefault="004E0C2F" w:rsidP="002C7213">
            <w:pPr>
              <w:spacing w:before="0" w:line="276" w:lineRule="auto"/>
              <w:ind w:left="0" w:firstLine="0"/>
              <w:rPr>
                <w:rFonts w:ascii="Times New Roman" w:hAnsi="Times New Roman"/>
                <w:sz w:val="24"/>
                <w:szCs w:val="24"/>
              </w:rPr>
            </w:pPr>
            <w:r w:rsidRPr="002C7213">
              <w:rPr>
                <w:rFonts w:ascii="Times New Roman" w:hAnsi="Times New Roman"/>
                <w:sz w:val="24"/>
                <w:szCs w:val="24"/>
              </w:rPr>
              <w:t>Số học sinh</w:t>
            </w:r>
          </w:p>
        </w:tc>
        <w:tc>
          <w:tcPr>
            <w:tcW w:w="1559" w:type="dxa"/>
            <w:shd w:val="clear" w:color="auto" w:fill="auto"/>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6"/>
                <w:sz w:val="24"/>
                <w:szCs w:val="24"/>
              </w:rPr>
              <w:object w:dxaOrig="180" w:dyaOrig="279">
                <v:shape id="_x0000_i1178" type="#_x0000_t75" style="width:9.75pt;height:14.25pt" o:ole="">
                  <v:imagedata r:id="rId280" o:title=""/>
                </v:shape>
                <o:OLEObject Type="Embed" ProgID="Equation.DSMT4" ShapeID="_x0000_i1178" DrawAspect="Content" ObjectID="_1797029425" r:id="rId281"/>
              </w:object>
            </w:r>
          </w:p>
        </w:tc>
        <w:tc>
          <w:tcPr>
            <w:tcW w:w="1418" w:type="dxa"/>
            <w:shd w:val="clear" w:color="auto" w:fill="auto"/>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6"/>
                <w:sz w:val="24"/>
                <w:szCs w:val="24"/>
              </w:rPr>
              <w:object w:dxaOrig="300" w:dyaOrig="279">
                <v:shape id="_x0000_i1179" type="#_x0000_t75" style="width:15pt;height:14.25pt" o:ole="">
                  <v:imagedata r:id="rId282" o:title=""/>
                </v:shape>
                <o:OLEObject Type="Embed" ProgID="Equation.DSMT4" ShapeID="_x0000_i1179" DrawAspect="Content" ObjectID="_1797029426" r:id="rId283"/>
              </w:object>
            </w:r>
          </w:p>
        </w:tc>
        <w:tc>
          <w:tcPr>
            <w:tcW w:w="1701" w:type="dxa"/>
            <w:shd w:val="clear" w:color="auto" w:fill="auto"/>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6"/>
                <w:sz w:val="24"/>
                <w:szCs w:val="24"/>
              </w:rPr>
              <w:object w:dxaOrig="180" w:dyaOrig="279">
                <v:shape id="_x0000_i1180" type="#_x0000_t75" style="width:9.75pt;height:14.25pt" o:ole="">
                  <v:imagedata r:id="rId284" o:title=""/>
                </v:shape>
                <o:OLEObject Type="Embed" ProgID="Equation.DSMT4" ShapeID="_x0000_i1180" DrawAspect="Content" ObjectID="_1797029427" r:id="rId285"/>
              </w:object>
            </w:r>
          </w:p>
        </w:tc>
        <w:tc>
          <w:tcPr>
            <w:tcW w:w="1559" w:type="dxa"/>
            <w:shd w:val="clear" w:color="auto" w:fill="auto"/>
          </w:tcPr>
          <w:p w:rsidR="004E0C2F" w:rsidRPr="002C7213" w:rsidRDefault="004E0C2F"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6"/>
                <w:sz w:val="24"/>
                <w:szCs w:val="24"/>
              </w:rPr>
              <w:object w:dxaOrig="200" w:dyaOrig="279">
                <v:shape id="_x0000_i1181" type="#_x0000_t75" style="width:9.75pt;height:14.25pt" o:ole="">
                  <v:imagedata r:id="rId286" o:title=""/>
                </v:shape>
                <o:OLEObject Type="Embed" ProgID="Equation.DSMT4" ShapeID="_x0000_i1181" DrawAspect="Content" ObjectID="_1797029428" r:id="rId287"/>
              </w:object>
            </w:r>
          </w:p>
        </w:tc>
      </w:tr>
    </w:tbl>
    <w:p w:rsidR="004E0C2F" w:rsidRPr="004131E0" w:rsidRDefault="004E0C2F" w:rsidP="004E0C2F">
      <w:pPr>
        <w:spacing w:line="276" w:lineRule="auto"/>
        <w:ind w:left="992" w:firstLine="1"/>
        <w:rPr>
          <w:rFonts w:ascii="Times New Roman" w:hAnsi="Times New Roman"/>
          <w:sz w:val="24"/>
          <w:szCs w:val="24"/>
        </w:rPr>
      </w:pPr>
      <w:r w:rsidRPr="004131E0">
        <w:rPr>
          <w:rFonts w:ascii="Times New Roman" w:hAnsi="Times New Roman"/>
          <w:sz w:val="24"/>
          <w:szCs w:val="24"/>
        </w:rPr>
        <w:t xml:space="preserve"> Tìm khoảng tứ phân vị của mẫu số liệu ghép nhóm trên </w:t>
      </w:r>
      <w:r w:rsidRPr="00F256D2">
        <w:rPr>
          <w:rFonts w:ascii="Times New Roman" w:hAnsi="Times New Roman"/>
          <w:i/>
          <w:iCs/>
          <w:sz w:val="24"/>
          <w:szCs w:val="24"/>
        </w:rPr>
        <w:t>(kết quả làm tròn đến hàng phần chục).</w:t>
      </w:r>
    </w:p>
    <w:p w:rsidR="004E0C2F" w:rsidRPr="004131E0" w:rsidRDefault="004E0C2F" w:rsidP="00E56304">
      <w:pPr>
        <w:pStyle w:val="ListParagraph"/>
        <w:numPr>
          <w:ilvl w:val="0"/>
          <w:numId w:val="4"/>
        </w:numPr>
        <w:tabs>
          <w:tab w:val="left" w:pos="992"/>
        </w:tabs>
        <w:spacing w:line="276" w:lineRule="auto"/>
      </w:pPr>
      <w:r w:rsidRPr="004131E0">
        <w:t xml:space="preserve">Lợi nhuận một xưởng thu được từ việc sản xuất một mặt hàng được cho bởi công thức </w:t>
      </w:r>
      <w:r w:rsidRPr="004131E0">
        <w:rPr>
          <w:position w:val="-14"/>
        </w:rPr>
        <w:object w:dxaOrig="3220" w:dyaOrig="400">
          <v:shape id="_x0000_i1182" type="#_x0000_t75" style="width:160.5pt;height:20.25pt" o:ole="">
            <v:imagedata r:id="rId288" o:title=""/>
          </v:shape>
          <o:OLEObject Type="Embed" ProgID="Equation.DSMT4" ShapeID="_x0000_i1182" DrawAspect="Content" ObjectID="_1797029429" r:id="rId289"/>
        </w:object>
      </w:r>
      <w:r w:rsidRPr="004131E0">
        <w:t xml:space="preserve"> (nghìn đồng) trong đó </w:t>
      </w:r>
      <w:r w:rsidRPr="004131E0">
        <w:rPr>
          <w:position w:val="-6"/>
        </w:rPr>
        <w:object w:dxaOrig="200" w:dyaOrig="220">
          <v:shape id="_x0000_i1183" type="#_x0000_t75" style="width:9.75pt;height:11.25pt" o:ole="">
            <v:imagedata r:id="rId290" o:title=""/>
          </v:shape>
          <o:OLEObject Type="Embed" ProgID="Equation.DSMT4" ShapeID="_x0000_i1183" DrawAspect="Content" ObjectID="_1797029430" r:id="rId291"/>
        </w:object>
      </w:r>
      <w:r w:rsidRPr="004131E0">
        <w:t xml:space="preserve"> (tạ) là khối lượng sản phẩm sản xuất được. Xưởng chỉ sản xuất tối đa 40 tạ sản phẩm trong một tuần. Hỏi để có lợi nhuận lớn nhất thì xưởng cần sản xuất bao nhiêu tạ sản phẩm trong một tuần?</w:t>
      </w:r>
    </w:p>
    <w:p w:rsidR="004E0C2F" w:rsidRPr="004131E0" w:rsidRDefault="00A864E7" w:rsidP="00E56304">
      <w:pPr>
        <w:pStyle w:val="ListParagraph"/>
        <w:numPr>
          <w:ilvl w:val="0"/>
          <w:numId w:val="4"/>
        </w:numPr>
        <w:tabs>
          <w:tab w:val="left" w:pos="992"/>
        </w:tabs>
        <w:spacing w:before="120" w:line="276" w:lineRule="auto"/>
      </w:pPr>
      <w:r>
        <w:rPr>
          <w:noProof/>
        </w:rPr>
        <w:pict>
          <v:shape id="Picture 4" o:spid="_x0000_s1080" type="#_x0000_t75" style="position:absolute;left:0;text-align:left;margin-left:163pt;margin-top:.55pt;width:132.7pt;height:140.25pt;z-index:10;visibility:visible;mso-position-horizontal:right;mso-position-horizontal-relative:margin">
            <v:imagedata r:id="rId292" o:title=""/>
            <w10:wrap type="square" anchorx="margin"/>
          </v:shape>
        </w:pict>
      </w:r>
      <w:r w:rsidR="004E0C2F" w:rsidRPr="004131E0">
        <w:t xml:space="preserve">Một hòn đảo nằm trong một hồ nước. Biết rằng đường cong tạo nên hòn đảo được mô hình hóa vào hệ trục tọa độ </w:t>
      </w:r>
      <w:r w:rsidR="004E0C2F" w:rsidRPr="002C7213">
        <w:rPr>
          <w:bCs/>
          <w:kern w:val="2"/>
          <w:position w:val="-10"/>
        </w:rPr>
        <w:object w:dxaOrig="465" w:dyaOrig="315">
          <v:shape id="_x0000_i1184" type="#_x0000_t75" style="width:23.25pt;height:15.75pt" o:ole="">
            <v:imagedata r:id="rId293" o:title=""/>
          </v:shape>
          <o:OLEObject Type="Embed" ProgID="Equation.DSMT4" ShapeID="_x0000_i1184" DrawAspect="Content" ObjectID="_1797029431" r:id="rId294"/>
        </w:object>
      </w:r>
      <w:r w:rsidR="004E0C2F" w:rsidRPr="004131E0">
        <w:t xml:space="preserve"> là một phần của đồ thị hàm số bậc ba </w:t>
      </w:r>
      <w:r w:rsidR="004E0C2F" w:rsidRPr="002C7213">
        <w:rPr>
          <w:bCs/>
          <w:kern w:val="2"/>
          <w:position w:val="-14"/>
        </w:rPr>
        <w:object w:dxaOrig="585" w:dyaOrig="405">
          <v:shape id="_x0000_i1185" type="#_x0000_t75" style="width:29.25pt;height:21pt" o:ole="">
            <v:imagedata r:id="rId295" o:title=""/>
          </v:shape>
          <o:OLEObject Type="Embed" ProgID="Equation.DSMT4" ShapeID="_x0000_i1185" DrawAspect="Content" ObjectID="_1797029432" r:id="rId296"/>
        </w:object>
      </w:r>
      <w:r w:rsidR="004E0C2F" w:rsidRPr="004131E0">
        <w:t>.</w:t>
      </w:r>
    </w:p>
    <w:p w:rsidR="004E0C2F" w:rsidRPr="002C7213" w:rsidRDefault="004E0C2F" w:rsidP="00CA0084">
      <w:pPr>
        <w:pStyle w:val="ListParagraph"/>
        <w:spacing w:line="276" w:lineRule="auto"/>
        <w:ind w:left="992" w:firstLine="1"/>
        <w:jc w:val="right"/>
        <w:rPr>
          <w:b/>
          <w:color w:val="0000FF"/>
        </w:rPr>
      </w:pPr>
    </w:p>
    <w:p w:rsidR="004E0C2F" w:rsidRPr="004131E0" w:rsidRDefault="004E0C2F" w:rsidP="004E0C2F">
      <w:pPr>
        <w:pStyle w:val="ListParagraph"/>
        <w:spacing w:line="276" w:lineRule="auto"/>
        <w:ind w:left="992" w:firstLine="1"/>
        <w:jc w:val="left"/>
        <w:rPr>
          <w:bCs/>
        </w:rPr>
      </w:pPr>
      <w:r w:rsidRPr="004131E0">
        <w:t xml:space="preserve">Vị trí điểm cực đại là </w:t>
      </w:r>
      <w:r w:rsidRPr="002C7213">
        <w:rPr>
          <w:bCs/>
          <w:kern w:val="2"/>
          <w:position w:val="-14"/>
        </w:rPr>
        <w:object w:dxaOrig="580" w:dyaOrig="400">
          <v:shape id="_x0000_i1186" type="#_x0000_t75" style="width:29.25pt;height:20.25pt" o:ole="">
            <v:imagedata r:id="rId297" o:title=""/>
          </v:shape>
          <o:OLEObject Type="Embed" ProgID="Equation.DSMT4" ShapeID="_x0000_i1186" DrawAspect="Content" ObjectID="_1797029433" r:id="rId298"/>
        </w:object>
      </w:r>
      <w:r w:rsidRPr="004131E0">
        <w:t xml:space="preserve"> với đơn vị của hệ trục là </w:t>
      </w:r>
      <w:r w:rsidRPr="002C7213">
        <w:rPr>
          <w:bCs/>
          <w:kern w:val="2"/>
          <w:position w:val="-6"/>
        </w:rPr>
        <w:object w:dxaOrig="585" w:dyaOrig="285">
          <v:shape id="_x0000_i1187" type="#_x0000_t75" style="width:29.25pt;height:15pt" o:ole="">
            <v:imagedata r:id="rId299" o:title=""/>
          </v:shape>
          <o:OLEObject Type="Embed" ProgID="Equation.DSMT4" ShapeID="_x0000_i1187" DrawAspect="Content" ObjectID="_1797029434" r:id="rId300"/>
        </w:object>
      </w:r>
      <w:r w:rsidRPr="004131E0">
        <w:t xml:space="preserve"> và vị trí điểm cực tiểu là </w:t>
      </w:r>
      <w:r w:rsidRPr="002C7213">
        <w:rPr>
          <w:bCs/>
          <w:kern w:val="2"/>
          <w:position w:val="-14"/>
        </w:rPr>
        <w:object w:dxaOrig="540" w:dyaOrig="400">
          <v:shape id="_x0000_i1188" type="#_x0000_t75" style="width:27pt;height:20.25pt" o:ole="">
            <v:imagedata r:id="rId301" o:title=""/>
          </v:shape>
          <o:OLEObject Type="Embed" ProgID="Equation.DSMT4" ShapeID="_x0000_i1188" DrawAspect="Content" ObjectID="_1797029435" r:id="rId302"/>
        </w:object>
      </w:r>
      <w:r w:rsidRPr="004131E0">
        <w:t xml:space="preserve">. Mặt đường chạy trên một đường thẳng có phương trình </w:t>
      </w:r>
      <w:r w:rsidRPr="002C7213">
        <w:rPr>
          <w:bCs/>
          <w:kern w:val="2"/>
          <w:position w:val="-10"/>
        </w:rPr>
        <w:object w:dxaOrig="1140" w:dyaOrig="320">
          <v:shape id="_x0000_i1189" type="#_x0000_t75" style="width:57pt;height:15.75pt" o:ole="">
            <v:imagedata r:id="rId303" o:title=""/>
          </v:shape>
          <o:OLEObject Type="Embed" ProgID="Equation.DSMT4" ShapeID="_x0000_i1189" DrawAspect="Content" ObjectID="_1797029436" r:id="rId304"/>
        </w:object>
      </w:r>
      <w:r w:rsidRPr="004131E0">
        <w:t xml:space="preserve">. Người ta muốn làm một cây cầu có dạng một đoạn thẳng nối từ hòn đảo ra mặt đường. Độ dài ngắn nhất của cây cầu bằng bao nhiêu mét? </w:t>
      </w:r>
      <w:r w:rsidRPr="004131E0">
        <w:rPr>
          <w:i/>
        </w:rPr>
        <w:t>(</w:t>
      </w:r>
      <w:r>
        <w:rPr>
          <w:i/>
        </w:rPr>
        <w:t xml:space="preserve">kết quả </w:t>
      </w:r>
      <w:r w:rsidRPr="004131E0">
        <w:rPr>
          <w:i/>
        </w:rPr>
        <w:t xml:space="preserve">làm tròn đến </w:t>
      </w:r>
      <w:r>
        <w:rPr>
          <w:i/>
        </w:rPr>
        <w:t>hàng phần chục</w:t>
      </w:r>
      <w:r w:rsidRPr="004131E0">
        <w:rPr>
          <w:i/>
        </w:rPr>
        <w:t>)</w:t>
      </w:r>
    </w:p>
    <w:p w:rsidR="004E0C2F" w:rsidRPr="004131E0" w:rsidRDefault="004E0C2F" w:rsidP="00E56304">
      <w:pPr>
        <w:pStyle w:val="msolistparagraphcxsplast"/>
        <w:numPr>
          <w:ilvl w:val="0"/>
          <w:numId w:val="4"/>
        </w:numPr>
        <w:tabs>
          <w:tab w:val="left" w:pos="992"/>
        </w:tabs>
        <w:spacing w:before="120" w:beforeAutospacing="0" w:after="0" w:afterAutospacing="0" w:line="276" w:lineRule="auto"/>
        <w:contextualSpacing/>
        <w:jc w:val="both"/>
        <w:rPr>
          <w:b/>
        </w:rPr>
      </w:pPr>
      <w:r w:rsidRPr="002C7213">
        <w:rPr>
          <w:rFonts w:eastAsia="Arial"/>
          <w:color w:val="000000"/>
        </w:rPr>
        <w:lastRenderedPageBreak/>
        <w:t xml:space="preserve">Một người đàn ông muốn chèo thuyền ở vị trí </w:t>
      </w:r>
      <w:r w:rsidRPr="004131E0">
        <w:rPr>
          <w:position w:val="-4"/>
        </w:rPr>
        <w:object w:dxaOrig="240" w:dyaOrig="260">
          <v:shape id="_x0000_i1190" type="#_x0000_t75" style="width:12pt;height:12.75pt" o:ole="">
            <v:imagedata r:id="rId305" o:title=""/>
          </v:shape>
          <o:OLEObject Type="Embed" ProgID="Equation.DSMT4" ShapeID="_x0000_i1190" DrawAspect="Content" ObjectID="_1797029437" r:id="rId306"/>
        </w:object>
      </w:r>
      <w:r w:rsidRPr="002C7213">
        <w:rPr>
          <w:rFonts w:eastAsia="Arial"/>
          <w:color w:val="000000"/>
        </w:rPr>
        <w:t xml:space="preserve"> tới điểm </w:t>
      </w:r>
      <w:r w:rsidRPr="004131E0">
        <w:rPr>
          <w:position w:val="-4"/>
        </w:rPr>
        <w:object w:dxaOrig="240" w:dyaOrig="260">
          <v:shape id="_x0000_i1191" type="#_x0000_t75" style="width:12pt;height:12.75pt" o:ole="">
            <v:imagedata r:id="rId307" o:title=""/>
          </v:shape>
          <o:OLEObject Type="Embed" ProgID="Equation.DSMT4" ShapeID="_x0000_i1191" DrawAspect="Content" ObjectID="_1797029438" r:id="rId308"/>
        </w:object>
      </w:r>
      <w:r w:rsidRPr="002C7213">
        <w:rPr>
          <w:rFonts w:eastAsia="Arial"/>
          <w:color w:val="000000"/>
        </w:rPr>
        <w:t xml:space="preserve"> về phía hạ lưu bờ đối diện, càng nhanh càng tốt, trên một bờ sông thẳng rộng </w:t>
      </w:r>
      <w:r w:rsidRPr="004131E0">
        <w:rPr>
          <w:position w:val="-12"/>
        </w:rPr>
        <w:object w:dxaOrig="600" w:dyaOrig="360">
          <v:shape id="_x0000_i1192" type="#_x0000_t75" style="width:30pt;height:18pt" o:ole="">
            <v:imagedata r:id="rId309" o:title=""/>
          </v:shape>
          <o:OLEObject Type="Embed" ProgID="Equation.DSMT4" ShapeID="_x0000_i1192" DrawAspect="Content" ObjectID="_1797029439" r:id="rId310"/>
        </w:object>
      </w:r>
      <w:r w:rsidRPr="002C7213">
        <w:rPr>
          <w:rFonts w:eastAsia="Arial"/>
          <w:color w:val="000000"/>
        </w:rPr>
        <w:t xml:space="preserve"> (như hình vẽ). Anh có thể chèo thuyền của mình trực tiếp qua sông để đến </w:t>
      </w:r>
      <w:r w:rsidRPr="004131E0">
        <w:rPr>
          <w:position w:val="-6"/>
        </w:rPr>
        <w:object w:dxaOrig="260" w:dyaOrig="279">
          <v:shape id="_x0000_i1193" type="#_x0000_t75" style="width:12.75pt;height:14.25pt" o:ole="">
            <v:imagedata r:id="rId311" o:title=""/>
          </v:shape>
          <o:OLEObject Type="Embed" ProgID="Equation.DSMT4" ShapeID="_x0000_i1193" DrawAspect="Content" ObjectID="_1797029440" r:id="rId312"/>
        </w:object>
      </w:r>
      <w:r w:rsidRPr="002C7213">
        <w:rPr>
          <w:rFonts w:eastAsia="Arial"/>
          <w:color w:val="000000"/>
        </w:rPr>
        <w:t xml:space="preserve"> và sau đó chạy đến </w:t>
      </w:r>
      <w:r w:rsidRPr="004131E0">
        <w:rPr>
          <w:position w:val="-4"/>
        </w:rPr>
        <w:object w:dxaOrig="240" w:dyaOrig="260">
          <v:shape id="_x0000_i1194" type="#_x0000_t75" style="width:12pt;height:12.75pt" o:ole="">
            <v:imagedata r:id="rId313" o:title=""/>
          </v:shape>
          <o:OLEObject Type="Embed" ProgID="Equation.DSMT4" ShapeID="_x0000_i1194" DrawAspect="Content" ObjectID="_1797029441" r:id="rId314"/>
        </w:object>
      </w:r>
      <w:r w:rsidRPr="002C7213">
        <w:rPr>
          <w:rFonts w:eastAsia="Arial"/>
          <w:color w:val="000000"/>
        </w:rPr>
        <w:t xml:space="preserve">, hay có thể chèo trực tiếp đến </w:t>
      </w:r>
      <w:r w:rsidRPr="004131E0">
        <w:rPr>
          <w:position w:val="-4"/>
        </w:rPr>
        <w:object w:dxaOrig="240" w:dyaOrig="260">
          <v:shape id="_x0000_i1195" type="#_x0000_t75" style="width:12pt;height:12.75pt" o:ole="">
            <v:imagedata r:id="rId307" o:title=""/>
          </v:shape>
          <o:OLEObject Type="Embed" ProgID="Equation.DSMT4" ShapeID="_x0000_i1195" DrawAspect="Content" ObjectID="_1797029442" r:id="rId315"/>
        </w:object>
      </w:r>
      <w:r w:rsidRPr="002C7213">
        <w:rPr>
          <w:rFonts w:eastAsia="Arial"/>
          <w:color w:val="000000"/>
        </w:rPr>
        <w:t xml:space="preserve">, hoặc anh ta có thể chèo thuyền đến một điểm </w:t>
      </w:r>
      <w:r w:rsidRPr="004131E0">
        <w:rPr>
          <w:position w:val="-4"/>
        </w:rPr>
        <w:object w:dxaOrig="279" w:dyaOrig="260">
          <v:shape id="_x0000_i1196" type="#_x0000_t75" style="width:14.25pt;height:12.75pt" o:ole="">
            <v:imagedata r:id="rId316" o:title=""/>
          </v:shape>
          <o:OLEObject Type="Embed" ProgID="Equation.DSMT4" ShapeID="_x0000_i1196" DrawAspect="Content" ObjectID="_1797029443" r:id="rId317"/>
        </w:object>
      </w:r>
      <w:r w:rsidRPr="002C7213">
        <w:rPr>
          <w:rFonts w:eastAsia="Arial"/>
          <w:color w:val="000000"/>
        </w:rPr>
        <w:t xml:space="preserve"> giữa </w:t>
      </w:r>
      <w:r w:rsidRPr="004131E0">
        <w:rPr>
          <w:position w:val="-6"/>
        </w:rPr>
        <w:object w:dxaOrig="260" w:dyaOrig="279">
          <v:shape id="_x0000_i1197" type="#_x0000_t75" style="width:12.75pt;height:14.25pt" o:ole="">
            <v:imagedata r:id="rId318" o:title=""/>
          </v:shape>
          <o:OLEObject Type="Embed" ProgID="Equation.DSMT4" ShapeID="_x0000_i1197" DrawAspect="Content" ObjectID="_1797029444" r:id="rId319"/>
        </w:object>
      </w:r>
      <w:r w:rsidRPr="002C7213">
        <w:rPr>
          <w:rFonts w:eastAsia="Arial"/>
          <w:color w:val="000000"/>
        </w:rPr>
        <w:t xml:space="preserve"> và </w:t>
      </w:r>
      <w:r w:rsidRPr="004131E0">
        <w:rPr>
          <w:position w:val="-4"/>
        </w:rPr>
        <w:object w:dxaOrig="240" w:dyaOrig="260">
          <v:shape id="_x0000_i1198" type="#_x0000_t75" style="width:12pt;height:12.75pt" o:ole="">
            <v:imagedata r:id="rId313" o:title=""/>
          </v:shape>
          <o:OLEObject Type="Embed" ProgID="Equation.DSMT4" ShapeID="_x0000_i1198" DrawAspect="Content" ObjectID="_1797029445" r:id="rId320"/>
        </w:object>
      </w:r>
      <w:r w:rsidRPr="002C7213">
        <w:rPr>
          <w:rFonts w:eastAsia="Arial"/>
          <w:color w:val="000000"/>
        </w:rPr>
        <w:t xml:space="preserve"> rồi sau đó chạy đến </w:t>
      </w:r>
      <w:r w:rsidRPr="004131E0">
        <w:rPr>
          <w:position w:val="-4"/>
        </w:rPr>
        <w:object w:dxaOrig="240" w:dyaOrig="260">
          <v:shape id="_x0000_i1199" type="#_x0000_t75" style="width:12pt;height:12.75pt" o:ole="">
            <v:imagedata r:id="rId313" o:title=""/>
          </v:shape>
          <o:OLEObject Type="Embed" ProgID="Equation.DSMT4" ShapeID="_x0000_i1199" DrawAspect="Content" ObjectID="_1797029446" r:id="rId321"/>
        </w:object>
      </w:r>
      <w:r w:rsidRPr="002C7213">
        <w:rPr>
          <w:rFonts w:eastAsia="Arial"/>
          <w:color w:val="000000"/>
        </w:rPr>
        <w:t xml:space="preserve">. Biết anh ấy có thể chèo thuyền với vận tốc </w:t>
      </w:r>
      <w:r w:rsidRPr="004131E0">
        <w:rPr>
          <w:position w:val="-12"/>
        </w:rPr>
        <w:object w:dxaOrig="800" w:dyaOrig="360">
          <v:shape id="_x0000_i1200" type="#_x0000_t75" style="width:40.5pt;height:18pt" o:ole="">
            <v:imagedata r:id="rId322" o:title=""/>
          </v:shape>
          <o:OLEObject Type="Embed" ProgID="Equation.DSMT4" ShapeID="_x0000_i1200" DrawAspect="Content" ObjectID="_1797029447" r:id="rId323"/>
        </w:object>
      </w:r>
      <w:r w:rsidRPr="002C7213">
        <w:rPr>
          <w:rFonts w:eastAsia="Arial"/>
          <w:color w:val="000000"/>
        </w:rPr>
        <w:t xml:space="preserve">, chạy </w:t>
      </w:r>
      <w:r w:rsidRPr="004131E0">
        <w:rPr>
          <w:position w:val="-12"/>
        </w:rPr>
        <w:object w:dxaOrig="920" w:dyaOrig="360">
          <v:shape id="_x0000_i1201" type="#_x0000_t75" style="width:45.75pt;height:18pt" o:ole="">
            <v:imagedata r:id="rId324" o:title=""/>
          </v:shape>
          <o:OLEObject Type="Embed" ProgID="Equation.DSMT4" ShapeID="_x0000_i1201" DrawAspect="Content" ObjectID="_1797029448" r:id="rId325"/>
        </w:object>
      </w:r>
      <w:r w:rsidRPr="002C7213">
        <w:rPr>
          <w:rFonts w:eastAsia="Arial"/>
          <w:color w:val="000000"/>
        </w:rPr>
        <w:t xml:space="preserve"> và quãng đường </w:t>
      </w:r>
      <w:r w:rsidRPr="004131E0">
        <w:rPr>
          <w:position w:val="-12"/>
        </w:rPr>
        <w:object w:dxaOrig="1219" w:dyaOrig="360">
          <v:shape id="_x0000_i1202" type="#_x0000_t75" style="width:60.75pt;height:18pt" o:ole="">
            <v:imagedata r:id="rId326" o:title=""/>
          </v:shape>
          <o:OLEObject Type="Embed" ProgID="Equation.DSMT4" ShapeID="_x0000_i1202" DrawAspect="Content" ObjectID="_1797029449" r:id="rId327"/>
        </w:object>
      </w:r>
      <w:r w:rsidRPr="002C7213">
        <w:rPr>
          <w:rFonts w:eastAsia="Arial"/>
          <w:color w:val="000000"/>
        </w:rPr>
        <w:t xml:space="preserve">. Biết tốc độ của dòng nước là không đáng kể so với tốc độ chèo thuyền của người đàn ông. Gọi </w:t>
      </w:r>
      <w:r w:rsidRPr="004131E0">
        <w:rPr>
          <w:position w:val="-6"/>
        </w:rPr>
        <w:object w:dxaOrig="160" w:dyaOrig="260">
          <v:shape id="_x0000_i1203" type="#_x0000_t75" style="width:8.25pt;height:12.75pt" o:ole="">
            <v:imagedata r:id="rId328" o:title=""/>
          </v:shape>
          <o:OLEObject Type="Embed" ProgID="Equation.DSMT4" ShapeID="_x0000_i1203" DrawAspect="Content" ObjectID="_1797029450" r:id="rId329"/>
        </w:object>
      </w:r>
      <w:r w:rsidRPr="002C7213">
        <w:rPr>
          <w:rFonts w:eastAsia="Arial"/>
          <w:color w:val="000000"/>
        </w:rPr>
        <w:t xml:space="preserve"> là thời gian ngắn nhất để người đàn ông đến </w:t>
      </w:r>
      <w:r w:rsidRPr="004131E0">
        <w:rPr>
          <w:position w:val="-4"/>
        </w:rPr>
        <w:object w:dxaOrig="240" w:dyaOrig="260">
          <v:shape id="_x0000_i1204" type="#_x0000_t75" style="width:12pt;height:12.75pt" o:ole="">
            <v:imagedata r:id="rId313" o:title=""/>
          </v:shape>
          <o:OLEObject Type="Embed" ProgID="Equation.DSMT4" ShapeID="_x0000_i1204" DrawAspect="Content" ObjectID="_1797029451" r:id="rId330"/>
        </w:object>
      </w:r>
      <w:r w:rsidRPr="002C7213">
        <w:rPr>
          <w:rFonts w:eastAsia="Arial"/>
          <w:color w:val="000000"/>
        </w:rPr>
        <w:t xml:space="preserve">. Tính </w:t>
      </w:r>
      <w:r w:rsidRPr="004131E0">
        <w:rPr>
          <w:position w:val="-6"/>
        </w:rPr>
        <w:object w:dxaOrig="160" w:dyaOrig="260">
          <v:shape id="_x0000_i1205" type="#_x0000_t75" style="width:8.25pt;height:12.75pt" o:ole="">
            <v:imagedata r:id="rId328" o:title=""/>
          </v:shape>
          <o:OLEObject Type="Embed" ProgID="Equation.DSMT4" ShapeID="_x0000_i1205" DrawAspect="Content" ObjectID="_1797029452" r:id="rId331"/>
        </w:object>
      </w:r>
      <w:r>
        <w:rPr>
          <w:lang w:val="en-US"/>
        </w:rPr>
        <w:t xml:space="preserve"> </w:t>
      </w:r>
      <w:r w:rsidRPr="004E0C2F">
        <w:rPr>
          <w:i/>
          <w:iCs/>
          <w:lang w:val="en-US"/>
        </w:rPr>
        <w:t>(đơn vị phút, kết quả làm tròn đến hàng đơn vị)</w:t>
      </w:r>
      <w:r w:rsidRPr="002C7213">
        <w:rPr>
          <w:rFonts w:eastAsia="Arial"/>
          <w:i/>
          <w:iCs/>
          <w:color w:val="000000"/>
        </w:rPr>
        <w:t>.</w:t>
      </w:r>
    </w:p>
    <w:p w:rsidR="004E0C2F" w:rsidRPr="004131E0" w:rsidRDefault="00F650AF" w:rsidP="004E0C2F">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90" o:spid="_x0000_i1206" type="#_x0000_t75" style="width:155.25pt;height:121.5pt;visibility:visible">
            <v:imagedata r:id="rId332" o:title=""/>
          </v:shape>
        </w:pict>
      </w:r>
    </w:p>
    <w:p w:rsidR="004E0C2F" w:rsidRPr="004131E0" w:rsidRDefault="004E0C2F" w:rsidP="00E56304">
      <w:pPr>
        <w:pStyle w:val="ListParagraph"/>
        <w:numPr>
          <w:ilvl w:val="0"/>
          <w:numId w:val="4"/>
        </w:numPr>
        <w:shd w:val="clear" w:color="auto" w:fill="FFFFFF"/>
        <w:tabs>
          <w:tab w:val="left" w:pos="992"/>
        </w:tabs>
        <w:spacing w:line="276" w:lineRule="auto"/>
      </w:pPr>
      <w:r w:rsidRPr="004131E0">
        <w:rPr>
          <w:lang w:val="vi-VN"/>
        </w:rPr>
        <w:t xml:space="preserve">Một chiếc ô tô được đặt trên mặt đáy dưới của một khung sắt có dạng hình hộp chữ nhật với đáy trên là hình vuông </w:t>
      </w:r>
      <w:r w:rsidRPr="004131E0">
        <w:rPr>
          <w:position w:val="-6"/>
        </w:rPr>
        <w:object w:dxaOrig="720" w:dyaOrig="279">
          <v:shape id="_x0000_i1207" type="#_x0000_t75" style="width:36pt;height:14.25pt" o:ole="">
            <v:imagedata r:id="rId333" o:title=""/>
          </v:shape>
          <o:OLEObject Type="Embed" ProgID="Equation.DSMT4" ShapeID="_x0000_i1207" DrawAspect="Content" ObjectID="_1797029453" r:id="rId334"/>
        </w:object>
      </w:r>
      <w:r w:rsidRPr="004131E0">
        <w:rPr>
          <w:lang w:val="vi-VN"/>
        </w:rPr>
        <w:t xml:space="preserve">, mặt phẳng </w:t>
      </w:r>
      <w:r w:rsidRPr="004131E0">
        <w:rPr>
          <w:position w:val="-14"/>
        </w:rPr>
        <w:object w:dxaOrig="920" w:dyaOrig="400">
          <v:shape id="_x0000_i1208" type="#_x0000_t75" style="width:46.5pt;height:19.5pt" o:ole="">
            <v:imagedata r:id="rId335" o:title=""/>
          </v:shape>
          <o:OLEObject Type="Embed" ProgID="Equation.DSMT4" ShapeID="_x0000_i1208" DrawAspect="Content" ObjectID="_1797029454" r:id="rId336"/>
        </w:object>
      </w:r>
      <w:r w:rsidRPr="004131E0">
        <w:rPr>
          <w:lang w:val="vi-VN"/>
        </w:rPr>
        <w:t xml:space="preserve"> song song với mặt phẳng nằm ngang. </w:t>
      </w:r>
      <w:r w:rsidRPr="004131E0">
        <w:t xml:space="preserve">Khung sắt đó được treo vào móc </w:t>
      </w:r>
      <w:r w:rsidRPr="004131E0">
        <w:rPr>
          <w:position w:val="-4"/>
        </w:rPr>
        <w:object w:dxaOrig="240" w:dyaOrig="260">
          <v:shape id="_x0000_i1209" type="#_x0000_t75" style="width:12pt;height:12.75pt" o:ole="">
            <v:imagedata r:id="rId337" o:title=""/>
          </v:shape>
          <o:OLEObject Type="Embed" ProgID="Equation.DSMT4" ShapeID="_x0000_i1209" DrawAspect="Content" ObjectID="_1797029455" r:id="rId338"/>
        </w:object>
      </w:r>
      <w:r w:rsidRPr="004131E0">
        <w:t xml:space="preserve"> của chiếc cần cẩu sao cho các đoạn dây cáp </w:t>
      </w:r>
      <w:r w:rsidRPr="004131E0">
        <w:rPr>
          <w:position w:val="-10"/>
        </w:rPr>
        <w:object w:dxaOrig="420" w:dyaOrig="320">
          <v:shape id="_x0000_i1210" type="#_x0000_t75" style="width:21pt;height:16.5pt" o:ole="">
            <v:imagedata r:id="rId339" o:title=""/>
          </v:shape>
          <o:OLEObject Type="Embed" ProgID="Equation.DSMT4" ShapeID="_x0000_i1210" DrawAspect="Content" ObjectID="_1797029456" r:id="rId340"/>
        </w:object>
      </w:r>
      <w:r w:rsidRPr="004131E0">
        <w:t xml:space="preserve"> </w:t>
      </w:r>
      <w:r w:rsidRPr="004131E0">
        <w:rPr>
          <w:position w:val="-10"/>
        </w:rPr>
        <w:object w:dxaOrig="1219" w:dyaOrig="320">
          <v:shape id="_x0000_i1211" type="#_x0000_t75" style="width:60.75pt;height:16.5pt" o:ole="">
            <v:imagedata r:id="rId341" o:title=""/>
          </v:shape>
          <o:OLEObject Type="Embed" ProgID="Equation.DSMT4" ShapeID="_x0000_i1211" DrawAspect="Content" ObjectID="_1797029457" r:id="rId342"/>
        </w:object>
      </w:r>
      <w:r w:rsidRPr="004131E0">
        <w:t xml:space="preserve"> có độ dài bằng nhau và cùng tạo với mặt phẳng </w:t>
      </w:r>
      <w:r w:rsidRPr="004131E0">
        <w:rPr>
          <w:position w:val="-14"/>
        </w:rPr>
        <w:object w:dxaOrig="920" w:dyaOrig="400">
          <v:shape id="_x0000_i1212" type="#_x0000_t75" style="width:46.5pt;height:19.5pt" o:ole="">
            <v:imagedata r:id="rId335" o:title=""/>
          </v:shape>
          <o:OLEObject Type="Embed" ProgID="Equation.DSMT4" ShapeID="_x0000_i1212" DrawAspect="Content" ObjectID="_1797029458" r:id="rId343"/>
        </w:object>
      </w:r>
      <w:r w:rsidRPr="004131E0">
        <w:t xml:space="preserve"> một góc bằng 60° như</w:t>
      </w:r>
      <w:r w:rsidRPr="004131E0">
        <w:rPr>
          <w:lang w:val="vi-VN"/>
        </w:rPr>
        <w:t xml:space="preserve"> hình</w:t>
      </w:r>
      <w:r w:rsidRPr="004131E0">
        <w:t xml:space="preserve"> vẽ. Chiếc cần cẩu kéo khung sắt lên theo phương thẳng đứng và các lực căng </w:t>
      </w:r>
      <w:r w:rsidRPr="004131E0">
        <w:rPr>
          <w:position w:val="-12"/>
        </w:rPr>
        <w:object w:dxaOrig="1219" w:dyaOrig="400">
          <v:shape id="_x0000_i1213" type="#_x0000_t75" style="width:60.75pt;height:20.25pt" o:ole="">
            <v:imagedata r:id="rId344" o:title=""/>
          </v:shape>
          <o:OLEObject Type="Embed" ProgID="Equation.DSMT4" ShapeID="_x0000_i1213" DrawAspect="Content" ObjectID="_1797029459" r:id="rId345"/>
        </w:object>
      </w:r>
      <w:r w:rsidRPr="004131E0">
        <w:rPr>
          <w:lang w:val="vi-VN"/>
        </w:rPr>
        <w:t xml:space="preserve"> </w:t>
      </w:r>
      <w:r w:rsidRPr="004131E0">
        <w:t xml:space="preserve">đều có cường độ bằng nhau. Biết rằng nếu giảm độ dài các đoạn dây cáp </w:t>
      </w:r>
      <w:r w:rsidRPr="004131E0">
        <w:rPr>
          <w:position w:val="-10"/>
        </w:rPr>
        <w:object w:dxaOrig="420" w:dyaOrig="320">
          <v:shape id="_x0000_i1214" type="#_x0000_t75" style="width:21pt;height:16.5pt" o:ole="">
            <v:imagedata r:id="rId339" o:title=""/>
          </v:shape>
          <o:OLEObject Type="Embed" ProgID="Equation.DSMT4" ShapeID="_x0000_i1214" DrawAspect="Content" ObjectID="_1797029460" r:id="rId346"/>
        </w:object>
      </w:r>
      <w:r w:rsidRPr="004131E0">
        <w:rPr>
          <w:position w:val="-10"/>
        </w:rPr>
        <w:object w:dxaOrig="1219" w:dyaOrig="320">
          <v:shape id="_x0000_i1215" type="#_x0000_t75" style="width:60.75pt;height:16.5pt" o:ole="">
            <v:imagedata r:id="rId341" o:title=""/>
          </v:shape>
          <o:OLEObject Type="Embed" ProgID="Equation.DSMT4" ShapeID="_x0000_i1215" DrawAspect="Content" ObjectID="_1797029461" r:id="rId347"/>
        </w:object>
      </w:r>
      <w:r w:rsidRPr="004131E0">
        <w:t xml:space="preserve"> sao cho góc hợp bởi các dây cáp đó và mặt phẳng </w:t>
      </w:r>
      <w:r w:rsidRPr="004131E0">
        <w:rPr>
          <w:position w:val="-14"/>
        </w:rPr>
        <w:object w:dxaOrig="920" w:dyaOrig="400">
          <v:shape id="_x0000_i1216" type="#_x0000_t75" style="width:46.5pt;height:19.5pt" o:ole="">
            <v:imagedata r:id="rId335" o:title=""/>
          </v:shape>
          <o:OLEObject Type="Embed" ProgID="Equation.DSMT4" ShapeID="_x0000_i1216" DrawAspect="Content" ObjectID="_1797029462" r:id="rId348"/>
        </w:object>
      </w:r>
      <w:r w:rsidRPr="004131E0">
        <w:t xml:space="preserve"> đều giảm 15° thì lực căng mỗi sợi cáp đều tăng thêm </w:t>
      </w:r>
      <w:r w:rsidRPr="004131E0">
        <w:rPr>
          <w:position w:val="-10"/>
        </w:rPr>
        <w:object w:dxaOrig="639" w:dyaOrig="320">
          <v:shape id="_x0000_i1217" type="#_x0000_t75" style="width:31.5pt;height:15.75pt" o:ole="">
            <v:imagedata r:id="rId349" o:title=""/>
          </v:shape>
          <o:OLEObject Type="Embed" ProgID="Equation.DSMT4" ShapeID="_x0000_i1217" DrawAspect="Content" ObjectID="_1797029463" r:id="rId350"/>
        </w:object>
      </w:r>
      <w:r w:rsidRPr="004131E0">
        <w:t xml:space="preserve">. Tính trọng lượng của chiếc xe ô tô biết trọng lượng của khung sắt là </w:t>
      </w:r>
      <w:r w:rsidRPr="004131E0">
        <w:rPr>
          <w:position w:val="-10"/>
        </w:rPr>
        <w:object w:dxaOrig="740" w:dyaOrig="320">
          <v:shape id="_x0000_i1218" type="#_x0000_t75" style="width:37.5pt;height:15.75pt" o:ole="">
            <v:imagedata r:id="rId351" o:title=""/>
          </v:shape>
          <o:OLEObject Type="Embed" ProgID="Equation.DSMT4" ShapeID="_x0000_i1218" DrawAspect="Content" ObjectID="_1797029464" r:id="rId352"/>
        </w:object>
      </w:r>
      <w:r w:rsidRPr="004131E0">
        <w:t xml:space="preserve"> (</w:t>
      </w:r>
      <w:r w:rsidRPr="004131E0">
        <w:rPr>
          <w:i/>
          <w:iCs/>
        </w:rPr>
        <w:t>kết quả làm tròn đến hàng đơn vị</w:t>
      </w:r>
      <w:r w:rsidRPr="004131E0">
        <w:t>).</w:t>
      </w:r>
    </w:p>
    <w:p w:rsidR="004E0C2F" w:rsidRPr="004131E0" w:rsidRDefault="00F650AF" w:rsidP="004E0C2F">
      <w:pPr>
        <w:shd w:val="clear" w:color="auto" w:fill="FFFFFF"/>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2" o:spid="_x0000_i1219" type="#_x0000_t75" alt="Description: Description: A car in a car lift  Description automatically generated with medium confidence" style="width:160.5pt;height:231pt;visibility:visible">
            <v:imagedata r:id="rId353" o:title=" A car in a car lift  Description automatically generated with medium confidence"/>
          </v:shape>
        </w:pict>
      </w:r>
    </w:p>
    <w:p w:rsidR="004E0C2F" w:rsidRPr="002C7213" w:rsidRDefault="004E0C2F" w:rsidP="004131E0">
      <w:pPr>
        <w:spacing w:before="0" w:line="276" w:lineRule="auto"/>
        <w:ind w:left="0" w:firstLine="0"/>
        <w:jc w:val="center"/>
        <w:rPr>
          <w:rFonts w:ascii="Times New Roman" w:hAnsi="Times New Roman"/>
          <w:b/>
          <w:color w:val="000000"/>
          <w:sz w:val="24"/>
          <w:szCs w:val="24"/>
        </w:rPr>
      </w:pPr>
    </w:p>
    <w:p w:rsidR="006E5CB9" w:rsidRPr="002C7213" w:rsidRDefault="006E5CB9" w:rsidP="004131E0">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4E0C2F" w:rsidRPr="002C7213" w:rsidRDefault="004E0C2F">
      <w:pPr>
        <w:rPr>
          <w:rFonts w:ascii="Times New Roman" w:hAnsi="Times New Roman"/>
          <w:b/>
          <w:color w:val="000000"/>
          <w:sz w:val="24"/>
          <w:szCs w:val="24"/>
        </w:rPr>
      </w:pPr>
      <w:r w:rsidRPr="002C7213">
        <w:rPr>
          <w:rFonts w:ascii="Times New Roman" w:hAnsi="Times New Roman"/>
          <w:b/>
          <w:color w:val="000000"/>
          <w:sz w:val="24"/>
          <w:szCs w:val="24"/>
        </w:rPr>
        <w:br w:type="page"/>
      </w:r>
    </w:p>
    <w:p w:rsidR="006E5CB9" w:rsidRPr="002C7213" w:rsidRDefault="004131E0" w:rsidP="004131E0">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HƯỚNG DẪN GIẢI</w:t>
      </w:r>
      <w:r w:rsidR="006E5CB9" w:rsidRPr="002C7213">
        <w:rPr>
          <w:rFonts w:ascii="Times New Roman" w:hAnsi="Times New Roman"/>
          <w:b/>
          <w:color w:val="000000"/>
          <w:sz w:val="24"/>
          <w:szCs w:val="24"/>
        </w:rPr>
        <w:t xml:space="preserve"> CHI TIẾT</w:t>
      </w:r>
    </w:p>
    <w:p w:rsidR="001753ED" w:rsidRPr="002C7213" w:rsidRDefault="001753ED" w:rsidP="004131E0">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A62A5B" w:rsidRPr="004131E0" w:rsidRDefault="00A62A5B" w:rsidP="00E56304">
      <w:pPr>
        <w:pStyle w:val="ListParagraph"/>
        <w:numPr>
          <w:ilvl w:val="0"/>
          <w:numId w:val="5"/>
        </w:numPr>
        <w:tabs>
          <w:tab w:val="left" w:pos="992"/>
        </w:tabs>
        <w:spacing w:line="276" w:lineRule="auto"/>
        <w:rPr>
          <w:color w:val="000000"/>
        </w:rPr>
      </w:pPr>
      <w:r w:rsidRPr="004131E0">
        <w:rPr>
          <w:color w:val="000000"/>
          <w:lang w:val="vi-VN"/>
        </w:rPr>
        <w:t xml:space="preserve">Cho hàm số </w:t>
      </w:r>
      <w:bookmarkStart w:id="1" w:name="MTBlankEqn"/>
      <w:r w:rsidRPr="004131E0">
        <w:rPr>
          <w:position w:val="-10"/>
        </w:rPr>
        <w:object w:dxaOrig="920" w:dyaOrig="320">
          <v:shape id="_x0000_i1220" type="#_x0000_t75" style="width:45.75pt;height:15.75pt" o:ole="">
            <v:imagedata r:id="rId8" o:title=""/>
          </v:shape>
          <o:OLEObject Type="Embed" ProgID="Equation.DSMT4" ShapeID="_x0000_i1220" DrawAspect="Content" ObjectID="_1797029465" r:id="rId354"/>
        </w:object>
      </w:r>
      <w:bookmarkEnd w:id="1"/>
      <w:r w:rsidRPr="004131E0">
        <w:rPr>
          <w:color w:val="000000"/>
          <w:lang w:val="vi-VN"/>
        </w:rPr>
        <w:t xml:space="preserve"> liên tục trên </w:t>
      </w:r>
      <w:r w:rsidRPr="004131E0">
        <w:rPr>
          <w:position w:val="-4"/>
        </w:rPr>
        <w:object w:dxaOrig="260" w:dyaOrig="260">
          <v:shape id="_x0000_i1221" type="#_x0000_t75" style="width:12.75pt;height:12.75pt" o:ole="">
            <v:imagedata r:id="rId10" o:title=""/>
          </v:shape>
          <o:OLEObject Type="Embed" ProgID="Equation.DSMT4" ShapeID="_x0000_i1221" DrawAspect="Content" ObjectID="_1797029466" r:id="rId355"/>
        </w:object>
      </w:r>
      <w:r w:rsidRPr="004131E0">
        <w:rPr>
          <w:lang w:val="vi-VN"/>
        </w:rPr>
        <w:t xml:space="preserve"> và </w:t>
      </w:r>
      <w:r w:rsidRPr="004131E0">
        <w:rPr>
          <w:color w:val="000000"/>
          <w:lang w:val="vi-VN"/>
        </w:rPr>
        <w:t xml:space="preserve">có đồ thị là đường cong trong hình dưới đây. </w:t>
      </w:r>
      <w:r w:rsidRPr="004131E0">
        <w:rPr>
          <w:color w:val="000000"/>
        </w:rPr>
        <w:t xml:space="preserve">Cực tiểu của hàm số </w:t>
      </w:r>
      <w:r w:rsidRPr="004131E0">
        <w:rPr>
          <w:position w:val="-10"/>
        </w:rPr>
        <w:object w:dxaOrig="920" w:dyaOrig="320">
          <v:shape id="_x0000_i1222" type="#_x0000_t75" style="width:45.75pt;height:15.75pt" o:ole="">
            <v:imagedata r:id="rId12" o:title=""/>
          </v:shape>
          <o:OLEObject Type="Embed" ProgID="Equation.DSMT4" ShapeID="_x0000_i1222" DrawAspect="Content" ObjectID="_1797029467" r:id="rId356"/>
        </w:object>
      </w:r>
      <w:r w:rsidRPr="004131E0">
        <w:rPr>
          <w:color w:val="000000"/>
        </w:rPr>
        <w:t xml:space="preserve"> bằng</w:t>
      </w:r>
    </w:p>
    <w:p w:rsidR="004131E0" w:rsidRPr="004131E0" w:rsidRDefault="00F650AF" w:rsidP="004131E0">
      <w:pPr>
        <w:spacing w:line="276" w:lineRule="auto"/>
        <w:ind w:left="992" w:hanging="851"/>
        <w:jc w:val="center"/>
        <w:rPr>
          <w:rFonts w:ascii="Times New Roman" w:hAnsi="Times New Roman"/>
          <w:noProof/>
          <w:sz w:val="24"/>
          <w:szCs w:val="24"/>
        </w:rPr>
      </w:pPr>
      <w:r>
        <w:rPr>
          <w:rFonts w:ascii="Times New Roman" w:hAnsi="Times New Roman"/>
          <w:noProof/>
          <w:sz w:val="24"/>
          <w:szCs w:val="24"/>
        </w:rPr>
        <w:pict>
          <v:shape id="_x0000_i1223" type="#_x0000_t75" style="width:219pt;height:165pt;visibility:visible">
            <v:imagedata r:id="rId14" o:title=""/>
          </v:shape>
        </w:pict>
      </w:r>
    </w:p>
    <w:p w:rsidR="00A62A5B" w:rsidRPr="004131E0" w:rsidRDefault="004131E0" w:rsidP="004131E0">
      <w:pPr>
        <w:tabs>
          <w:tab w:val="left" w:pos="3402"/>
          <w:tab w:val="left" w:pos="5669"/>
          <w:tab w:val="left" w:pos="7937"/>
        </w:tabs>
        <w:spacing w:before="0" w:line="276" w:lineRule="auto"/>
        <w:ind w:left="992" w:firstLine="0"/>
        <w:jc w:val="both"/>
        <w:rPr>
          <w:rFonts w:ascii="Times New Roman" w:hAnsi="Times New Roman"/>
          <w:color w:val="000000"/>
          <w:sz w:val="24"/>
          <w:szCs w:val="24"/>
        </w:rPr>
      </w:pPr>
      <w:r w:rsidRPr="004131E0">
        <w:rPr>
          <w:rFonts w:ascii="Times New Roman" w:hAnsi="Times New Roman"/>
          <w:b/>
          <w:color w:val="008000"/>
          <w:sz w:val="24"/>
          <w:szCs w:val="24"/>
          <w:u w:val="single"/>
        </w:rPr>
        <w:t>A</w:t>
      </w:r>
      <w:r w:rsidRPr="004131E0">
        <w:rPr>
          <w:rFonts w:ascii="Times New Roman" w:hAnsi="Times New Roman"/>
          <w:b/>
          <w:color w:val="008000"/>
          <w:sz w:val="24"/>
          <w:szCs w:val="24"/>
        </w:rPr>
        <w:t xml:space="preserve">. </w:t>
      </w:r>
      <w:r w:rsidR="00A62A5B" w:rsidRPr="004131E0">
        <w:rPr>
          <w:rFonts w:ascii="Times New Roman" w:hAnsi="Times New Roman"/>
          <w:position w:val="-4"/>
          <w:sz w:val="24"/>
          <w:szCs w:val="24"/>
        </w:rPr>
        <w:object w:dxaOrig="320" w:dyaOrig="260">
          <v:shape id="_x0000_i1224" type="#_x0000_t75" style="width:15.75pt;height:12.75pt" o:ole="">
            <v:imagedata r:id="rId15" o:title=""/>
          </v:shape>
          <o:OLEObject Type="Embed" ProgID="Equation.DSMT4" ShapeID="_x0000_i1224" DrawAspect="Content" ObjectID="_1797029468" r:id="rId357"/>
        </w:object>
      </w:r>
      <w:r w:rsidR="00A62A5B" w:rsidRPr="004131E0">
        <w:rPr>
          <w:rFonts w:ascii="Times New Roman" w:hAnsi="Times New Roman"/>
          <w:color w:val="000000"/>
          <w:sz w:val="24"/>
          <w:szCs w:val="24"/>
        </w:rPr>
        <w:t>.</w:t>
      </w:r>
      <w:r w:rsidRPr="004131E0">
        <w:rPr>
          <w:rFonts w:ascii="Times New Roman" w:hAnsi="Times New Roman"/>
          <w:color w:val="000000"/>
          <w:sz w:val="24"/>
          <w:szCs w:val="24"/>
        </w:rPr>
        <w:tab/>
      </w:r>
      <w:r w:rsidRPr="004131E0">
        <w:rPr>
          <w:rFonts w:ascii="Times New Roman" w:hAnsi="Times New Roman"/>
          <w:b/>
          <w:color w:val="008000"/>
          <w:sz w:val="24"/>
          <w:szCs w:val="24"/>
        </w:rPr>
        <w:t xml:space="preserve">B. </w:t>
      </w:r>
      <w:r w:rsidR="00A62A5B" w:rsidRPr="004131E0">
        <w:rPr>
          <w:rFonts w:ascii="Times New Roman" w:hAnsi="Times New Roman"/>
          <w:position w:val="-4"/>
          <w:sz w:val="24"/>
          <w:szCs w:val="24"/>
        </w:rPr>
        <w:object w:dxaOrig="300" w:dyaOrig="260">
          <v:shape id="_x0000_i1225" type="#_x0000_t75" style="width:15.75pt;height:12.75pt" o:ole="">
            <v:imagedata r:id="rId17" o:title=""/>
          </v:shape>
          <o:OLEObject Type="Embed" ProgID="Equation.DSMT4" ShapeID="_x0000_i1225" DrawAspect="Content" ObjectID="_1797029469" r:id="rId358"/>
        </w:object>
      </w:r>
      <w:r w:rsidR="00A62A5B" w:rsidRPr="004131E0">
        <w:rPr>
          <w:rFonts w:ascii="Times New Roman" w:hAnsi="Times New Roman"/>
          <w:color w:val="000000"/>
          <w:sz w:val="24"/>
          <w:szCs w:val="24"/>
        </w:rPr>
        <w:t>.</w:t>
      </w:r>
      <w:r w:rsidRPr="004131E0">
        <w:rPr>
          <w:rFonts w:ascii="Times New Roman" w:hAnsi="Times New Roman"/>
          <w:color w:val="000000"/>
          <w:sz w:val="24"/>
          <w:szCs w:val="24"/>
        </w:rPr>
        <w:tab/>
      </w:r>
      <w:r w:rsidRPr="004131E0">
        <w:rPr>
          <w:rFonts w:ascii="Times New Roman" w:hAnsi="Times New Roman"/>
          <w:b/>
          <w:color w:val="008000"/>
          <w:sz w:val="24"/>
          <w:szCs w:val="24"/>
        </w:rPr>
        <w:t xml:space="preserve">C. </w:t>
      </w:r>
      <w:r w:rsidR="00A62A5B" w:rsidRPr="004131E0">
        <w:rPr>
          <w:rFonts w:ascii="Times New Roman" w:hAnsi="Times New Roman"/>
          <w:position w:val="-4"/>
          <w:sz w:val="24"/>
          <w:szCs w:val="24"/>
        </w:rPr>
        <w:object w:dxaOrig="200" w:dyaOrig="260">
          <v:shape id="_x0000_i1226" type="#_x0000_t75" style="width:9.75pt;height:12.75pt" o:ole="">
            <v:imagedata r:id="rId19" o:title=""/>
          </v:shape>
          <o:OLEObject Type="Embed" ProgID="Equation.DSMT4" ShapeID="_x0000_i1226" DrawAspect="Content" ObjectID="_1797029470" r:id="rId359"/>
        </w:object>
      </w:r>
      <w:r w:rsidR="00A62A5B" w:rsidRPr="004131E0">
        <w:rPr>
          <w:rFonts w:ascii="Times New Roman" w:hAnsi="Times New Roman"/>
          <w:color w:val="000000"/>
          <w:sz w:val="24"/>
          <w:szCs w:val="24"/>
        </w:rPr>
        <w:t>.</w:t>
      </w:r>
      <w:r w:rsidRPr="004131E0">
        <w:rPr>
          <w:rFonts w:ascii="Times New Roman" w:hAnsi="Times New Roman"/>
          <w:color w:val="000000"/>
          <w:sz w:val="24"/>
          <w:szCs w:val="24"/>
        </w:rPr>
        <w:tab/>
      </w:r>
      <w:r w:rsidRPr="004131E0">
        <w:rPr>
          <w:rFonts w:ascii="Times New Roman" w:hAnsi="Times New Roman"/>
          <w:b/>
          <w:color w:val="008000"/>
          <w:sz w:val="24"/>
          <w:szCs w:val="24"/>
        </w:rPr>
        <w:t xml:space="preserve">D. </w:t>
      </w:r>
      <w:r w:rsidR="00A62A5B" w:rsidRPr="004131E0">
        <w:rPr>
          <w:rFonts w:ascii="Times New Roman" w:hAnsi="Times New Roman"/>
          <w:position w:val="-6"/>
          <w:sz w:val="24"/>
          <w:szCs w:val="24"/>
        </w:rPr>
        <w:object w:dxaOrig="180" w:dyaOrig="279">
          <v:shape id="_x0000_i1227" type="#_x0000_t75" style="width:9.75pt;height:14.25pt" o:ole="">
            <v:imagedata r:id="rId21" o:title=""/>
          </v:shape>
          <o:OLEObject Type="Embed" ProgID="Equation.DSMT4" ShapeID="_x0000_i1227" DrawAspect="Content" ObjectID="_1797029471" r:id="rId360"/>
        </w:object>
      </w:r>
      <w:r w:rsidR="00A62A5B" w:rsidRPr="004131E0">
        <w:rPr>
          <w:rFonts w:ascii="Times New Roman" w:hAnsi="Times New Roman"/>
          <w:color w:val="000000"/>
          <w:sz w:val="24"/>
          <w:szCs w:val="24"/>
        </w:rPr>
        <w:t>.</w:t>
      </w:r>
    </w:p>
    <w:p w:rsidR="00A62A5B" w:rsidRPr="004131E0" w:rsidRDefault="004131E0" w:rsidP="004131E0">
      <w:pPr>
        <w:spacing w:line="276" w:lineRule="auto"/>
        <w:ind w:left="992" w:hanging="851"/>
        <w:jc w:val="center"/>
        <w:rPr>
          <w:rFonts w:ascii="Times New Roman" w:hAnsi="Times New Roman"/>
          <w:b/>
          <w:sz w:val="24"/>
          <w:szCs w:val="24"/>
        </w:rPr>
      </w:pPr>
      <w:bookmarkStart w:id="2" w:name="c8"/>
      <w:r w:rsidRPr="004131E0">
        <w:rPr>
          <w:rFonts w:ascii="Times New Roman" w:hAnsi="Times New Roman"/>
          <w:b/>
          <w:color w:val="008000"/>
          <w:sz w:val="24"/>
          <w:szCs w:val="24"/>
        </w:rPr>
        <w:t>Lời giải</w:t>
      </w:r>
    </w:p>
    <w:p w:rsidR="00A62A5B" w:rsidRPr="004131E0" w:rsidRDefault="00A62A5B" w:rsidP="00E56304">
      <w:pPr>
        <w:pStyle w:val="ListParagraph"/>
        <w:numPr>
          <w:ilvl w:val="0"/>
          <w:numId w:val="5"/>
        </w:numPr>
        <w:tabs>
          <w:tab w:val="left" w:pos="992"/>
        </w:tabs>
        <w:spacing w:line="276" w:lineRule="auto"/>
        <w:rPr>
          <w:lang w:val="de-DE"/>
        </w:rPr>
      </w:pPr>
      <w:r w:rsidRPr="004131E0">
        <w:rPr>
          <w:lang w:val="de-DE"/>
        </w:rPr>
        <w:t xml:space="preserve">Cho hàm số </w:t>
      </w:r>
      <w:r w:rsidRPr="004131E0">
        <w:rPr>
          <w:position w:val="-14"/>
        </w:rPr>
        <w:object w:dxaOrig="960" w:dyaOrig="400">
          <v:shape id="_x0000_i1228" type="#_x0000_t75" style="width:48pt;height:20.25pt" o:ole="">
            <v:imagedata r:id="rId23" o:title=""/>
          </v:shape>
          <o:OLEObject Type="Embed" ProgID="Equation.DSMT4" ShapeID="_x0000_i1228" DrawAspect="Content" ObjectID="_1797029472" r:id="rId361"/>
        </w:object>
      </w:r>
      <w:r w:rsidRPr="004131E0">
        <w:rPr>
          <w:lang w:val="de-DE"/>
        </w:rPr>
        <w:t xml:space="preserve"> liên tục trên </w:t>
      </w:r>
      <w:r w:rsidRPr="004131E0">
        <w:t xml:space="preserve">đoạn </w:t>
      </w:r>
      <w:r w:rsidRPr="004131E0">
        <w:rPr>
          <w:position w:val="-14"/>
        </w:rPr>
        <w:object w:dxaOrig="680" w:dyaOrig="400">
          <v:shape id="_x0000_i1229" type="#_x0000_t75" style="width:33.75pt;height:20.25pt" o:ole="">
            <v:imagedata r:id="rId25" o:title=""/>
          </v:shape>
          <o:OLEObject Type="Embed" ProgID="Equation.DSMT4" ShapeID="_x0000_i1229" DrawAspect="Content" ObjectID="_1797029473" r:id="rId362"/>
        </w:object>
      </w:r>
      <w:r w:rsidRPr="004131E0">
        <w:rPr>
          <w:lang w:val="de-DE"/>
        </w:rPr>
        <w:t xml:space="preserve"> có bảng biến thiên như sau</w:t>
      </w:r>
    </w:p>
    <w:p w:rsidR="004131E0" w:rsidRPr="004131E0" w:rsidRDefault="00F650AF" w:rsidP="004131E0">
      <w:pPr>
        <w:spacing w:line="276" w:lineRule="auto"/>
        <w:ind w:left="992" w:hanging="851"/>
        <w:jc w:val="center"/>
        <w:rPr>
          <w:rFonts w:ascii="Times New Roman" w:hAnsi="Times New Roman"/>
          <w:b/>
          <w:color w:val="0000FF"/>
          <w:sz w:val="24"/>
          <w:szCs w:val="24"/>
        </w:rPr>
      </w:pPr>
      <w:r>
        <w:rPr>
          <w:rFonts w:ascii="Times New Roman" w:hAnsi="Times New Roman"/>
          <w:noProof/>
          <w:sz w:val="24"/>
          <w:szCs w:val="24"/>
        </w:rPr>
        <w:pict>
          <v:shape id="_x0000_i1230" type="#_x0000_t75" style="width:206.25pt;height:87.75pt;visibility:visible">
            <v:imagedata r:id="rId27" o:title=""/>
          </v:shape>
        </w:pict>
      </w:r>
    </w:p>
    <w:p w:rsidR="004131E0" w:rsidRPr="004131E0" w:rsidRDefault="00A62A5B" w:rsidP="004131E0">
      <w:pPr>
        <w:spacing w:line="276" w:lineRule="auto"/>
        <w:ind w:left="992" w:firstLine="1"/>
        <w:jc w:val="both"/>
        <w:rPr>
          <w:rFonts w:ascii="Times New Roman" w:hAnsi="Times New Roman"/>
          <w:sz w:val="24"/>
          <w:szCs w:val="24"/>
        </w:rPr>
      </w:pPr>
      <w:r w:rsidRPr="004131E0">
        <w:rPr>
          <w:rFonts w:ascii="Times New Roman" w:hAnsi="Times New Roman"/>
          <w:color w:val="000000"/>
          <w:sz w:val="24"/>
          <w:szCs w:val="24"/>
        </w:rPr>
        <w:t xml:space="preserve">Gọi </w:t>
      </w:r>
      <w:r w:rsidRPr="004131E0">
        <w:rPr>
          <w:rFonts w:ascii="Times New Roman" w:hAnsi="Times New Roman"/>
          <w:position w:val="-10"/>
          <w:sz w:val="24"/>
          <w:szCs w:val="24"/>
        </w:rPr>
        <w:object w:dxaOrig="580" w:dyaOrig="320">
          <v:shape id="_x0000_i1231" type="#_x0000_t75" style="width:29.25pt;height:15.75pt" o:ole="">
            <v:imagedata r:id="rId28" o:title=""/>
          </v:shape>
          <o:OLEObject Type="Embed" ProgID="Equation.DSMT4" ShapeID="_x0000_i1231" DrawAspect="Content" ObjectID="_1797029474" r:id="rId363"/>
        </w:object>
      </w:r>
      <w:r w:rsidRPr="004131E0">
        <w:rPr>
          <w:rFonts w:ascii="Times New Roman" w:hAnsi="Times New Roman"/>
          <w:color w:val="000000"/>
          <w:sz w:val="24"/>
          <w:szCs w:val="24"/>
        </w:rPr>
        <w:t xml:space="preserve"> theo thứ tự là giá trị lớn nhất và giá trị nhỏ nhất của hàm số </w:t>
      </w:r>
      <w:r w:rsidRPr="004131E0">
        <w:rPr>
          <w:rFonts w:ascii="Times New Roman" w:hAnsi="Times New Roman"/>
          <w:position w:val="-14"/>
          <w:sz w:val="24"/>
          <w:szCs w:val="24"/>
        </w:rPr>
        <w:object w:dxaOrig="960" w:dyaOrig="400">
          <v:shape id="_x0000_i1232" type="#_x0000_t75" style="width:48pt;height:20.25pt" o:ole="">
            <v:imagedata r:id="rId30" o:title=""/>
          </v:shape>
          <o:OLEObject Type="Embed" ProgID="Equation.DSMT4" ShapeID="_x0000_i1232" DrawAspect="Content" ObjectID="_1797029475" r:id="rId364"/>
        </w:object>
      </w:r>
      <w:r w:rsidRPr="004131E0">
        <w:rPr>
          <w:rFonts w:ascii="Times New Roman" w:hAnsi="Times New Roman"/>
          <w:sz w:val="24"/>
          <w:szCs w:val="24"/>
        </w:rPr>
        <w:t xml:space="preserve"> </w:t>
      </w:r>
      <w:r w:rsidRPr="004131E0">
        <w:rPr>
          <w:rFonts w:ascii="Times New Roman" w:hAnsi="Times New Roman"/>
          <w:color w:val="000000"/>
          <w:sz w:val="24"/>
          <w:szCs w:val="24"/>
        </w:rPr>
        <w:t xml:space="preserve">trên đoạn </w:t>
      </w:r>
      <w:r w:rsidRPr="004131E0">
        <w:rPr>
          <w:rFonts w:ascii="Times New Roman" w:hAnsi="Times New Roman"/>
          <w:position w:val="-14"/>
          <w:sz w:val="24"/>
          <w:szCs w:val="24"/>
        </w:rPr>
        <w:object w:dxaOrig="680" w:dyaOrig="400">
          <v:shape id="_x0000_i1233" type="#_x0000_t75" style="width:33.75pt;height:20.25pt" o:ole="">
            <v:imagedata r:id="rId32" o:title=""/>
          </v:shape>
          <o:OLEObject Type="Embed" ProgID="Equation.DSMT4" ShapeID="_x0000_i1233" DrawAspect="Content" ObjectID="_1797029476" r:id="rId365"/>
        </w:object>
      </w:r>
      <w:r w:rsidRPr="004131E0">
        <w:rPr>
          <w:rFonts w:ascii="Times New Roman" w:hAnsi="Times New Roman"/>
          <w:sz w:val="24"/>
          <w:szCs w:val="24"/>
        </w:rPr>
        <w:t xml:space="preserve">. Giá trị </w:t>
      </w:r>
      <w:r w:rsidRPr="004131E0">
        <w:rPr>
          <w:rFonts w:ascii="Times New Roman" w:hAnsi="Times New Roman"/>
          <w:position w:val="-10"/>
          <w:sz w:val="24"/>
          <w:szCs w:val="24"/>
        </w:rPr>
        <w:object w:dxaOrig="560" w:dyaOrig="320">
          <v:shape id="_x0000_i1234" type="#_x0000_t75" style="width:27.75pt;height:15.75pt" o:ole="">
            <v:imagedata r:id="rId34" o:title=""/>
          </v:shape>
          <o:OLEObject Type="Embed" ProgID="Equation.DSMT4" ShapeID="_x0000_i1234" DrawAspect="Content" ObjectID="_1797029477" r:id="rId366"/>
        </w:object>
      </w:r>
      <w:r w:rsidRPr="004131E0">
        <w:rPr>
          <w:rFonts w:ascii="Times New Roman" w:hAnsi="Times New Roman"/>
          <w:sz w:val="24"/>
          <w:szCs w:val="24"/>
        </w:rPr>
        <w:t xml:space="preserve"> bằng</w:t>
      </w:r>
      <w:bookmarkEnd w:id="2"/>
    </w:p>
    <w:p w:rsidR="00A62A5B" w:rsidRPr="004131E0" w:rsidRDefault="004131E0" w:rsidP="004131E0">
      <w:pPr>
        <w:tabs>
          <w:tab w:val="left" w:pos="3402"/>
          <w:tab w:val="left" w:pos="5669"/>
          <w:tab w:val="left" w:pos="7937"/>
        </w:tabs>
        <w:spacing w:before="0" w:line="276" w:lineRule="auto"/>
        <w:ind w:left="992" w:firstLine="0"/>
        <w:jc w:val="both"/>
        <w:rPr>
          <w:rFonts w:ascii="Times New Roman" w:hAnsi="Times New Roman"/>
          <w:sz w:val="24"/>
          <w:szCs w:val="24"/>
        </w:rPr>
      </w:pPr>
      <w:r w:rsidRPr="004131E0">
        <w:rPr>
          <w:rFonts w:ascii="Times New Roman" w:hAnsi="Times New Roman"/>
          <w:b/>
          <w:bCs/>
          <w:color w:val="008000"/>
          <w:sz w:val="24"/>
          <w:szCs w:val="24"/>
        </w:rPr>
        <w:t xml:space="preserve">A. </w:t>
      </w:r>
      <w:r w:rsidR="00A62A5B" w:rsidRPr="004131E0">
        <w:rPr>
          <w:rFonts w:ascii="Times New Roman" w:hAnsi="Times New Roman"/>
          <w:position w:val="-10"/>
          <w:sz w:val="24"/>
          <w:szCs w:val="24"/>
        </w:rPr>
        <w:object w:dxaOrig="920" w:dyaOrig="320">
          <v:shape id="_x0000_i1235" type="#_x0000_t75" style="width:45.75pt;height:15.75pt" o:ole="">
            <v:imagedata r:id="rId36" o:title=""/>
          </v:shape>
          <o:OLEObject Type="Embed" ProgID="Equation.DSMT4" ShapeID="_x0000_i1235" DrawAspect="Content" ObjectID="_1797029478" r:id="rId367"/>
        </w:object>
      </w:r>
      <w:r w:rsidR="00A62A5B" w:rsidRPr="004131E0">
        <w:rPr>
          <w:rFonts w:ascii="Times New Roman" w:hAnsi="Times New Roman"/>
          <w:bCs/>
          <w:sz w:val="24"/>
          <w:szCs w:val="24"/>
        </w:rPr>
        <w:t>.</w:t>
      </w:r>
      <w:r w:rsidRPr="004131E0">
        <w:rPr>
          <w:rFonts w:ascii="Times New Roman" w:hAnsi="Times New Roman"/>
          <w:sz w:val="24"/>
          <w:szCs w:val="24"/>
        </w:rPr>
        <w:tab/>
      </w:r>
      <w:r w:rsidRPr="004131E0">
        <w:rPr>
          <w:rFonts w:ascii="Times New Roman" w:hAnsi="Times New Roman"/>
          <w:b/>
          <w:bCs/>
          <w:color w:val="008000"/>
          <w:sz w:val="24"/>
          <w:szCs w:val="24"/>
        </w:rPr>
        <w:t xml:space="preserve">B. </w:t>
      </w:r>
      <w:r w:rsidR="00A62A5B" w:rsidRPr="004131E0">
        <w:rPr>
          <w:rFonts w:ascii="Times New Roman" w:hAnsi="Times New Roman"/>
          <w:position w:val="-10"/>
          <w:sz w:val="24"/>
          <w:szCs w:val="24"/>
        </w:rPr>
        <w:object w:dxaOrig="920" w:dyaOrig="320">
          <v:shape id="_x0000_i1236" type="#_x0000_t75" style="width:45.75pt;height:15.75pt" o:ole="">
            <v:imagedata r:id="rId38" o:title=""/>
          </v:shape>
          <o:OLEObject Type="Embed" ProgID="Equation.DSMT4" ShapeID="_x0000_i1236" DrawAspect="Content" ObjectID="_1797029479" r:id="rId368"/>
        </w:object>
      </w:r>
      <w:r w:rsidR="00A62A5B" w:rsidRPr="004131E0">
        <w:rPr>
          <w:rFonts w:ascii="Times New Roman" w:hAnsi="Times New Roman"/>
          <w:sz w:val="24"/>
          <w:szCs w:val="24"/>
        </w:rPr>
        <w:t>.</w:t>
      </w:r>
      <w:r w:rsidRPr="004131E0">
        <w:rPr>
          <w:rFonts w:ascii="Times New Roman" w:hAnsi="Times New Roman"/>
          <w:sz w:val="24"/>
          <w:szCs w:val="24"/>
        </w:rPr>
        <w:tab/>
      </w:r>
      <w:r w:rsidRPr="004131E0">
        <w:rPr>
          <w:rFonts w:ascii="Times New Roman" w:hAnsi="Times New Roman"/>
          <w:b/>
          <w:bCs/>
          <w:color w:val="008000"/>
          <w:sz w:val="24"/>
          <w:szCs w:val="24"/>
        </w:rPr>
        <w:t xml:space="preserve">C. </w:t>
      </w:r>
      <w:r w:rsidR="00A62A5B" w:rsidRPr="004131E0">
        <w:rPr>
          <w:rFonts w:ascii="Times New Roman" w:hAnsi="Times New Roman"/>
          <w:position w:val="-10"/>
          <w:sz w:val="24"/>
          <w:szCs w:val="24"/>
        </w:rPr>
        <w:object w:dxaOrig="1040" w:dyaOrig="320">
          <v:shape id="_x0000_i1237" type="#_x0000_t75" style="width:51.75pt;height:15.75pt" o:ole="">
            <v:imagedata r:id="rId40" o:title=""/>
          </v:shape>
          <o:OLEObject Type="Embed" ProgID="Equation.DSMT4" ShapeID="_x0000_i1237" DrawAspect="Content" ObjectID="_1797029480" r:id="rId369"/>
        </w:object>
      </w:r>
      <w:r w:rsidR="00A62A5B" w:rsidRPr="004131E0">
        <w:rPr>
          <w:rFonts w:ascii="Times New Roman" w:hAnsi="Times New Roman"/>
          <w:sz w:val="24"/>
          <w:szCs w:val="24"/>
        </w:rPr>
        <w:t>.</w:t>
      </w:r>
      <w:r w:rsidRPr="004131E0">
        <w:rPr>
          <w:rFonts w:ascii="Times New Roman" w:hAnsi="Times New Roman"/>
          <w:sz w:val="24"/>
          <w:szCs w:val="24"/>
        </w:rPr>
        <w:tab/>
      </w:r>
      <w:r w:rsidRPr="004131E0">
        <w:rPr>
          <w:rFonts w:ascii="Times New Roman" w:hAnsi="Times New Roman"/>
          <w:b/>
          <w:bCs/>
          <w:color w:val="008000"/>
          <w:sz w:val="24"/>
          <w:szCs w:val="24"/>
          <w:u w:val="single"/>
        </w:rPr>
        <w:t>D</w:t>
      </w:r>
      <w:r w:rsidRPr="004131E0">
        <w:rPr>
          <w:rFonts w:ascii="Times New Roman" w:hAnsi="Times New Roman"/>
          <w:b/>
          <w:bCs/>
          <w:color w:val="008000"/>
          <w:sz w:val="24"/>
          <w:szCs w:val="24"/>
        </w:rPr>
        <w:t xml:space="preserve">. </w:t>
      </w:r>
      <w:r w:rsidR="00A62A5B" w:rsidRPr="004131E0">
        <w:rPr>
          <w:rFonts w:ascii="Times New Roman" w:hAnsi="Times New Roman"/>
          <w:position w:val="-10"/>
          <w:sz w:val="24"/>
          <w:szCs w:val="24"/>
        </w:rPr>
        <w:object w:dxaOrig="920" w:dyaOrig="320">
          <v:shape id="_x0000_i1238" type="#_x0000_t75" style="width:45.75pt;height:15.75pt" o:ole="">
            <v:imagedata r:id="rId42" o:title=""/>
          </v:shape>
          <o:OLEObject Type="Embed" ProgID="Equation.DSMT4" ShapeID="_x0000_i1238" DrawAspect="Content" ObjectID="_1797029481" r:id="rId370"/>
        </w:object>
      </w:r>
      <w:r w:rsidR="00A62A5B" w:rsidRPr="004131E0">
        <w:rPr>
          <w:rFonts w:ascii="Times New Roman" w:hAnsi="Times New Roman"/>
          <w:bCs/>
          <w:sz w:val="24"/>
          <w:szCs w:val="24"/>
        </w:rPr>
        <w:t>.</w:t>
      </w:r>
    </w:p>
    <w:p w:rsidR="00A62A5B" w:rsidRPr="004131E0" w:rsidRDefault="004131E0" w:rsidP="004131E0">
      <w:pPr>
        <w:spacing w:line="276" w:lineRule="auto"/>
        <w:ind w:left="992" w:hanging="851"/>
        <w:jc w:val="center"/>
        <w:rPr>
          <w:rFonts w:ascii="Times New Roman" w:hAnsi="Times New Roman"/>
          <w:b/>
          <w:sz w:val="24"/>
          <w:szCs w:val="24"/>
        </w:rPr>
      </w:pPr>
      <w:r w:rsidRPr="004131E0">
        <w:rPr>
          <w:rFonts w:ascii="Times New Roman" w:hAnsi="Times New Roman"/>
          <w:b/>
          <w:color w:val="008000"/>
          <w:sz w:val="24"/>
          <w:szCs w:val="24"/>
        </w:rPr>
        <w:t>Lời giải</w:t>
      </w:r>
    </w:p>
    <w:p w:rsidR="00A62A5B" w:rsidRPr="004131E0" w:rsidRDefault="004131E0" w:rsidP="004131E0">
      <w:pPr>
        <w:spacing w:line="276" w:lineRule="auto"/>
        <w:ind w:left="992" w:hanging="2"/>
        <w:jc w:val="both"/>
        <w:rPr>
          <w:rFonts w:ascii="Times New Roman" w:hAnsi="Times New Roman"/>
          <w:b/>
          <w:color w:val="008000"/>
          <w:sz w:val="24"/>
          <w:szCs w:val="24"/>
          <w:highlight w:val="yellow"/>
        </w:rPr>
      </w:pPr>
      <w:r w:rsidRPr="004131E0">
        <w:rPr>
          <w:rFonts w:ascii="Times New Roman" w:hAnsi="Times New Roman"/>
          <w:b/>
          <w:color w:val="008000"/>
          <w:sz w:val="24"/>
          <w:szCs w:val="24"/>
          <w:highlight w:val="yellow"/>
        </w:rPr>
        <w:t>C</w:t>
      </w:r>
      <w:r w:rsidR="00A62A5B" w:rsidRPr="004131E0">
        <w:rPr>
          <w:rFonts w:ascii="Times New Roman" w:hAnsi="Times New Roman"/>
          <w:b/>
          <w:color w:val="008000"/>
          <w:sz w:val="24"/>
          <w:szCs w:val="24"/>
          <w:highlight w:val="yellow"/>
        </w:rPr>
        <w:t xml:space="preserve">họn </w:t>
      </w:r>
      <w:r w:rsidRPr="004131E0">
        <w:rPr>
          <w:rFonts w:ascii="Times New Roman" w:hAnsi="Times New Roman"/>
          <w:b/>
          <w:color w:val="008000"/>
          <w:sz w:val="24"/>
          <w:szCs w:val="24"/>
          <w:highlight w:val="yellow"/>
        </w:rPr>
        <w:t>D</w:t>
      </w:r>
    </w:p>
    <w:p w:rsidR="00A62A5B" w:rsidRPr="004131E0" w:rsidRDefault="00A62A5B" w:rsidP="004131E0">
      <w:pPr>
        <w:spacing w:line="276" w:lineRule="auto"/>
        <w:ind w:left="992" w:hanging="2"/>
        <w:rPr>
          <w:rFonts w:ascii="Times New Roman" w:hAnsi="Times New Roman"/>
          <w:bCs/>
          <w:sz w:val="24"/>
          <w:szCs w:val="24"/>
        </w:rPr>
      </w:pPr>
      <w:r w:rsidRPr="004131E0">
        <w:rPr>
          <w:rFonts w:ascii="Times New Roman" w:hAnsi="Times New Roman"/>
          <w:noProof/>
          <w:sz w:val="24"/>
          <w:szCs w:val="24"/>
        </w:rPr>
        <w:t xml:space="preserve">Dựa vào bảng biến thiên </w:t>
      </w:r>
      <w:r w:rsidRPr="004131E0">
        <w:rPr>
          <w:rFonts w:ascii="Times New Roman" w:hAnsi="Times New Roman"/>
          <w:bCs/>
          <w:sz w:val="24"/>
          <w:szCs w:val="24"/>
        </w:rPr>
        <w:t xml:space="preserve">ta có </w:t>
      </w:r>
      <w:r w:rsidRPr="004131E0">
        <w:rPr>
          <w:rFonts w:ascii="Times New Roman" w:hAnsi="Times New Roman"/>
          <w:position w:val="-24"/>
          <w:sz w:val="24"/>
          <w:szCs w:val="24"/>
        </w:rPr>
        <w:object w:dxaOrig="1380" w:dyaOrig="499">
          <v:shape id="_x0000_i1239" type="#_x0000_t75" style="width:69.75pt;height:24.75pt" o:ole="">
            <v:imagedata r:id="rId371" o:title=""/>
          </v:shape>
          <o:OLEObject Type="Embed" ProgID="Equation.DSMT4" ShapeID="_x0000_i1239" DrawAspect="Content" ObjectID="_1797029482" r:id="rId372"/>
        </w:object>
      </w:r>
      <w:r w:rsidRPr="004131E0">
        <w:rPr>
          <w:rFonts w:ascii="Times New Roman" w:hAnsi="Times New Roman"/>
          <w:bCs/>
          <w:sz w:val="24"/>
          <w:szCs w:val="24"/>
        </w:rPr>
        <w:t xml:space="preserve"> và </w:t>
      </w:r>
      <w:r w:rsidRPr="004131E0">
        <w:rPr>
          <w:rFonts w:ascii="Times New Roman" w:hAnsi="Times New Roman"/>
          <w:position w:val="-24"/>
          <w:sz w:val="24"/>
          <w:szCs w:val="24"/>
        </w:rPr>
        <w:object w:dxaOrig="1340" w:dyaOrig="499">
          <v:shape id="_x0000_i1240" type="#_x0000_t75" style="width:66.75pt;height:24.75pt" o:ole="">
            <v:imagedata r:id="rId373" o:title=""/>
          </v:shape>
          <o:OLEObject Type="Embed" ProgID="Equation.DSMT4" ShapeID="_x0000_i1240" DrawAspect="Content" ObjectID="_1797029483" r:id="rId374"/>
        </w:object>
      </w:r>
      <w:r w:rsidRPr="004131E0">
        <w:rPr>
          <w:rFonts w:ascii="Times New Roman" w:hAnsi="Times New Roman"/>
          <w:bCs/>
          <w:sz w:val="24"/>
          <w:szCs w:val="24"/>
        </w:rPr>
        <w:t>.</w:t>
      </w:r>
    </w:p>
    <w:p w:rsidR="00A62A5B" w:rsidRPr="004131E0" w:rsidRDefault="00A62A5B" w:rsidP="004131E0">
      <w:pPr>
        <w:spacing w:line="276" w:lineRule="auto"/>
        <w:ind w:left="992" w:hanging="2"/>
        <w:rPr>
          <w:rFonts w:ascii="Times New Roman" w:hAnsi="Times New Roman"/>
          <w:bCs/>
          <w:sz w:val="24"/>
          <w:szCs w:val="24"/>
        </w:rPr>
      </w:pPr>
      <w:r w:rsidRPr="004131E0">
        <w:rPr>
          <w:rFonts w:ascii="Times New Roman" w:hAnsi="Times New Roman"/>
          <w:bCs/>
          <w:sz w:val="24"/>
          <w:szCs w:val="24"/>
        </w:rPr>
        <w:t xml:space="preserve">Vậy </w:t>
      </w:r>
      <w:r w:rsidRPr="004131E0">
        <w:rPr>
          <w:rFonts w:ascii="Times New Roman" w:hAnsi="Times New Roman"/>
          <w:position w:val="-10"/>
          <w:sz w:val="24"/>
          <w:szCs w:val="24"/>
        </w:rPr>
        <w:object w:dxaOrig="920" w:dyaOrig="320">
          <v:shape id="_x0000_i1241" type="#_x0000_t75" style="width:45.75pt;height:15.75pt" o:ole="">
            <v:imagedata r:id="rId375" o:title=""/>
          </v:shape>
          <o:OLEObject Type="Embed" ProgID="Equation.DSMT4" ShapeID="_x0000_i1241" DrawAspect="Content" ObjectID="_1797029484" r:id="rId376"/>
        </w:object>
      </w:r>
    </w:p>
    <w:p w:rsidR="004131E0" w:rsidRPr="004131E0" w:rsidRDefault="004131E0" w:rsidP="00E56304">
      <w:pPr>
        <w:pStyle w:val="ListParagraph"/>
        <w:numPr>
          <w:ilvl w:val="0"/>
          <w:numId w:val="5"/>
        </w:numPr>
        <w:tabs>
          <w:tab w:val="left" w:pos="992"/>
        </w:tabs>
        <w:spacing w:line="276" w:lineRule="auto"/>
        <w:rPr>
          <w:lang w:val="vi-VN"/>
        </w:rPr>
      </w:pPr>
      <w:r w:rsidRPr="004131E0">
        <w:rPr>
          <w:rFonts w:eastAsia="Times New Roman"/>
          <w:lang w:val="vi-VN"/>
        </w:rPr>
        <w:t>Đồ thị hàm số nào dưới đây có dạng như đường cong trong hình bên?</w:t>
      </w:r>
    </w:p>
    <w:p w:rsidR="004131E0" w:rsidRPr="004131E0" w:rsidRDefault="00F650AF" w:rsidP="004131E0">
      <w:pPr>
        <w:spacing w:line="276" w:lineRule="auto"/>
        <w:ind w:left="992" w:hanging="992"/>
        <w:jc w:val="center"/>
        <w:rPr>
          <w:rFonts w:ascii="Times New Roman" w:hAnsi="Times New Roman"/>
          <w:sz w:val="24"/>
          <w:szCs w:val="24"/>
          <w:lang w:val="vi-VN"/>
        </w:rPr>
      </w:pPr>
      <w:r>
        <w:rPr>
          <w:rFonts w:ascii="Times New Roman" w:eastAsia="Times New Roman" w:hAnsi="Times New Roman"/>
          <w:noProof/>
          <w:color w:val="000000"/>
          <w:sz w:val="24"/>
          <w:szCs w:val="24"/>
        </w:rPr>
        <w:pict>
          <v:shape id="Picture 36" o:spid="_x0000_i1242" type="#_x0000_t75" style="width:98.25pt;height:100.5pt;visibility:visible">
            <v:imagedata r:id="rId44" o:title=""/>
          </v:shape>
        </w:pict>
      </w:r>
    </w:p>
    <w:p w:rsidR="004131E0" w:rsidRPr="004131E0" w:rsidRDefault="004131E0" w:rsidP="004131E0">
      <w:pPr>
        <w:pBdr>
          <w:top w:val="nil"/>
          <w:left w:val="nil"/>
          <w:bottom w:val="nil"/>
          <w:right w:val="nil"/>
          <w:between w:val="nil"/>
        </w:pBdr>
        <w:tabs>
          <w:tab w:val="left" w:pos="3402"/>
          <w:tab w:val="left" w:pos="5669"/>
          <w:tab w:val="left" w:pos="7937"/>
        </w:tabs>
        <w:spacing w:before="0" w:line="276" w:lineRule="auto"/>
        <w:ind w:left="992" w:firstLine="0"/>
        <w:jc w:val="both"/>
        <w:rPr>
          <w:rFonts w:ascii="Times New Roman" w:hAnsi="Times New Roman"/>
          <w:color w:val="000000"/>
          <w:sz w:val="24"/>
          <w:szCs w:val="24"/>
        </w:rPr>
      </w:pPr>
      <w:r w:rsidRPr="004131E0">
        <w:rPr>
          <w:rFonts w:ascii="Times New Roman" w:eastAsia="Times New Roman" w:hAnsi="Times New Roman"/>
          <w:b/>
          <w:color w:val="008000"/>
          <w:sz w:val="24"/>
          <w:szCs w:val="24"/>
        </w:rPr>
        <w:t xml:space="preserve">A. </w:t>
      </w:r>
      <w:r w:rsidRPr="004131E0">
        <w:rPr>
          <w:rFonts w:ascii="Times New Roman" w:eastAsia="Times New Roman" w:hAnsi="Times New Roman"/>
          <w:color w:val="000000"/>
          <w:position w:val="-10"/>
          <w:sz w:val="24"/>
          <w:szCs w:val="24"/>
        </w:rPr>
        <w:object w:dxaOrig="1396" w:dyaOrig="349">
          <v:shape id="_x0000_i1243" type="#_x0000_t75" style="width:69.75pt;height:17.25pt" o:ole="">
            <v:imagedata r:id="rId45" o:title=""/>
          </v:shape>
          <o:OLEObject Type="Embed" ProgID="Equation.DSMT4" ShapeID="_x0000_i1243" DrawAspect="Content" ObjectID="_1797029485" r:id="rId377"/>
        </w:object>
      </w:r>
      <w:r w:rsidRPr="004131E0">
        <w:rPr>
          <w:rFonts w:ascii="Times New Roman" w:eastAsia="Times New Roman" w:hAnsi="Times New Roman"/>
          <w:color w:val="000000"/>
          <w:sz w:val="24"/>
          <w:szCs w:val="24"/>
        </w:rPr>
        <w:t>.</w:t>
      </w:r>
      <w:r w:rsidRPr="004131E0">
        <w:rPr>
          <w:rFonts w:ascii="Times New Roman" w:eastAsia="Times New Roman" w:hAnsi="Times New Roman"/>
          <w:color w:val="000000"/>
          <w:sz w:val="24"/>
          <w:szCs w:val="24"/>
        </w:rPr>
        <w:tab/>
      </w:r>
      <w:r w:rsidRPr="004131E0">
        <w:rPr>
          <w:rFonts w:ascii="Times New Roman" w:eastAsia="Times New Roman" w:hAnsi="Times New Roman"/>
          <w:b/>
          <w:color w:val="008000"/>
          <w:sz w:val="24"/>
          <w:szCs w:val="24"/>
        </w:rPr>
        <w:t xml:space="preserve">B. </w:t>
      </w:r>
      <w:r w:rsidRPr="004131E0">
        <w:rPr>
          <w:rFonts w:ascii="Times New Roman" w:eastAsia="Times New Roman" w:hAnsi="Times New Roman"/>
          <w:color w:val="000000"/>
          <w:position w:val="-10"/>
          <w:sz w:val="24"/>
          <w:szCs w:val="24"/>
        </w:rPr>
        <w:object w:dxaOrig="1500" w:dyaOrig="360">
          <v:shape id="_x0000_i1244" type="#_x0000_t75" style="width:75pt;height:18pt" o:ole="">
            <v:imagedata r:id="rId47" o:title=""/>
          </v:shape>
          <o:OLEObject Type="Embed" ProgID="Equation.DSMT4" ShapeID="_x0000_i1244" DrawAspect="Content" ObjectID="_1797029486" r:id="rId378"/>
        </w:object>
      </w:r>
      <w:r w:rsidRPr="004131E0">
        <w:rPr>
          <w:rFonts w:ascii="Times New Roman" w:eastAsia="Times New Roman" w:hAnsi="Times New Roman"/>
          <w:color w:val="000000"/>
          <w:sz w:val="24"/>
          <w:szCs w:val="24"/>
        </w:rPr>
        <w:t>.</w:t>
      </w:r>
      <w:r w:rsidRPr="004131E0">
        <w:rPr>
          <w:rFonts w:ascii="Times New Roman" w:eastAsia="Times New Roman" w:hAnsi="Times New Roman"/>
          <w:color w:val="000000"/>
          <w:sz w:val="24"/>
          <w:szCs w:val="24"/>
        </w:rPr>
        <w:tab/>
      </w:r>
      <w:r w:rsidRPr="004131E0">
        <w:rPr>
          <w:rFonts w:ascii="Times New Roman" w:eastAsia="Times New Roman" w:hAnsi="Times New Roman"/>
          <w:b/>
          <w:color w:val="008000"/>
          <w:sz w:val="24"/>
          <w:szCs w:val="24"/>
          <w:u w:val="single"/>
        </w:rPr>
        <w:t>C</w:t>
      </w:r>
      <w:r w:rsidRPr="004131E0">
        <w:rPr>
          <w:rFonts w:ascii="Times New Roman" w:eastAsia="Times New Roman" w:hAnsi="Times New Roman"/>
          <w:b/>
          <w:color w:val="008000"/>
          <w:sz w:val="24"/>
          <w:szCs w:val="24"/>
        </w:rPr>
        <w:t xml:space="preserve">. </w:t>
      </w:r>
      <w:r w:rsidRPr="004131E0">
        <w:rPr>
          <w:rFonts w:ascii="Times New Roman" w:eastAsia="Times New Roman" w:hAnsi="Times New Roman"/>
          <w:color w:val="000000"/>
          <w:position w:val="-10"/>
          <w:sz w:val="24"/>
          <w:szCs w:val="24"/>
        </w:rPr>
        <w:object w:dxaOrig="1538" w:dyaOrig="349">
          <v:shape id="_x0000_i1245" type="#_x0000_t75" style="width:77.25pt;height:17.25pt" o:ole="">
            <v:imagedata r:id="rId49" o:title=""/>
          </v:shape>
          <o:OLEObject Type="Embed" ProgID="Equation.DSMT4" ShapeID="_x0000_i1245" DrawAspect="Content" ObjectID="_1797029487" r:id="rId379"/>
        </w:object>
      </w:r>
      <w:r w:rsidRPr="004131E0">
        <w:rPr>
          <w:rFonts w:ascii="Times New Roman" w:eastAsia="Times New Roman" w:hAnsi="Times New Roman"/>
          <w:color w:val="000000"/>
          <w:sz w:val="24"/>
          <w:szCs w:val="24"/>
        </w:rPr>
        <w:t>.</w:t>
      </w:r>
      <w:r w:rsidRPr="004131E0">
        <w:rPr>
          <w:rFonts w:ascii="Times New Roman" w:eastAsia="Times New Roman" w:hAnsi="Times New Roman"/>
          <w:color w:val="000000"/>
          <w:sz w:val="24"/>
          <w:szCs w:val="24"/>
        </w:rPr>
        <w:tab/>
      </w:r>
      <w:r w:rsidRPr="004131E0">
        <w:rPr>
          <w:rFonts w:ascii="Times New Roman" w:eastAsia="Times New Roman" w:hAnsi="Times New Roman"/>
          <w:b/>
          <w:color w:val="008000"/>
          <w:sz w:val="24"/>
          <w:szCs w:val="24"/>
        </w:rPr>
        <w:t xml:space="preserve">D. </w:t>
      </w:r>
      <w:r w:rsidRPr="004131E0">
        <w:rPr>
          <w:rFonts w:ascii="Times New Roman" w:eastAsia="Times New Roman" w:hAnsi="Times New Roman"/>
          <w:color w:val="000000"/>
          <w:position w:val="-10"/>
          <w:sz w:val="24"/>
          <w:szCs w:val="24"/>
        </w:rPr>
        <w:object w:dxaOrig="1640" w:dyaOrig="360">
          <v:shape id="_x0000_i1246" type="#_x0000_t75" style="width:82.5pt;height:18pt" o:ole="">
            <v:imagedata r:id="rId51" o:title=""/>
          </v:shape>
          <o:OLEObject Type="Embed" ProgID="Equation.DSMT4" ShapeID="_x0000_i1246" DrawAspect="Content" ObjectID="_1797029488" r:id="rId380"/>
        </w:object>
      </w:r>
      <w:r w:rsidRPr="004131E0">
        <w:rPr>
          <w:rFonts w:ascii="Times New Roman" w:eastAsia="Times New Roman" w:hAnsi="Times New Roman"/>
          <w:color w:val="000000"/>
          <w:sz w:val="24"/>
          <w:szCs w:val="24"/>
        </w:rPr>
        <w:t>.</w:t>
      </w:r>
    </w:p>
    <w:p w:rsidR="00A62A5B" w:rsidRPr="004131E0" w:rsidRDefault="00A62A5B" w:rsidP="00E56304">
      <w:pPr>
        <w:pStyle w:val="ListParagraph"/>
        <w:numPr>
          <w:ilvl w:val="0"/>
          <w:numId w:val="5"/>
        </w:numPr>
        <w:tabs>
          <w:tab w:val="left" w:pos="992"/>
        </w:tabs>
        <w:spacing w:line="276" w:lineRule="auto"/>
        <w:rPr>
          <w:color w:val="0D0D0D"/>
        </w:rPr>
      </w:pPr>
      <w:r w:rsidRPr="004131E0">
        <w:rPr>
          <w:color w:val="0D0D0D"/>
        </w:rPr>
        <w:lastRenderedPageBreak/>
        <w:t xml:space="preserve">Cho hàm số </w:t>
      </w:r>
      <w:r w:rsidRPr="004131E0">
        <w:rPr>
          <w:position w:val="-10"/>
        </w:rPr>
        <w:object w:dxaOrig="920" w:dyaOrig="320">
          <v:shape id="_x0000_i1247" type="#_x0000_t75" style="width:45.75pt;height:15.75pt" o:ole="">
            <v:imagedata r:id="rId53" o:title=""/>
          </v:shape>
          <o:OLEObject Type="Embed" ProgID="Equation.DSMT4" ShapeID="_x0000_i1247" DrawAspect="Content" ObjectID="_1797029489" r:id="rId381"/>
        </w:object>
      </w:r>
      <w:r w:rsidRPr="004131E0">
        <w:rPr>
          <w:color w:val="0D0D0D"/>
        </w:rPr>
        <w:t xml:space="preserve"> xác định trên </w:t>
      </w:r>
      <w:r w:rsidRPr="004131E0">
        <w:rPr>
          <w:position w:val="-14"/>
        </w:rPr>
        <w:object w:dxaOrig="680" w:dyaOrig="400">
          <v:shape id="_x0000_i1248" type="#_x0000_t75" style="width:33.75pt;height:20.25pt" o:ole="">
            <v:imagedata r:id="rId55" o:title=""/>
          </v:shape>
          <o:OLEObject Type="Embed" ProgID="Equation.DSMT4" ShapeID="_x0000_i1248" DrawAspect="Content" ObjectID="_1797029490" r:id="rId382"/>
        </w:object>
      </w:r>
      <w:r w:rsidRPr="004131E0">
        <w:rPr>
          <w:color w:val="0D0D0D"/>
        </w:rPr>
        <w:t>, liên tục trên mỗi khoảng xác định và có bảng biến thiên như hình vẽ sau</w:t>
      </w:r>
    </w:p>
    <w:p w:rsidR="004131E0" w:rsidRPr="004131E0" w:rsidRDefault="00F650AF" w:rsidP="004131E0">
      <w:pPr>
        <w:spacing w:line="276" w:lineRule="auto"/>
        <w:ind w:left="992" w:hanging="851"/>
        <w:jc w:val="center"/>
        <w:rPr>
          <w:rFonts w:ascii="Times New Roman" w:hAnsi="Times New Roman"/>
          <w:b/>
          <w:color w:val="0000FF"/>
          <w:sz w:val="24"/>
          <w:szCs w:val="24"/>
        </w:rPr>
      </w:pPr>
      <w:r>
        <w:rPr>
          <w:rFonts w:ascii="Times New Roman" w:hAnsi="Times New Roman"/>
          <w:b/>
          <w:noProof/>
          <w:sz w:val="24"/>
          <w:szCs w:val="24"/>
        </w:rPr>
        <w:pict>
          <v:shape id="Picture 100" o:spid="_x0000_i1249" type="#_x0000_t75" style="width:256.5pt;height:84pt;visibility:visible">
            <v:imagedata r:id="rId57" o:title=""/>
          </v:shape>
        </w:pict>
      </w:r>
    </w:p>
    <w:p w:rsidR="004131E0" w:rsidRPr="004131E0" w:rsidRDefault="00A62A5B" w:rsidP="00502C0F">
      <w:pPr>
        <w:spacing w:line="276" w:lineRule="auto"/>
        <w:ind w:left="992" w:firstLine="1"/>
        <w:jc w:val="both"/>
        <w:rPr>
          <w:rStyle w:val="fontstyle01"/>
          <w:rFonts w:ascii="Times New Roman" w:hAnsi="Times New Roman"/>
          <w:b/>
        </w:rPr>
      </w:pPr>
      <w:r w:rsidRPr="004131E0">
        <w:rPr>
          <w:rStyle w:val="fontstyle01"/>
          <w:rFonts w:ascii="Times New Roman" w:hAnsi="Times New Roman"/>
        </w:rPr>
        <w:t>Bảng biến thiên trên của hàm số nào trong các hàm số sau?</w:t>
      </w:r>
    </w:p>
    <w:p w:rsidR="00A62A5B" w:rsidRPr="004131E0" w:rsidRDefault="004131E0" w:rsidP="004131E0">
      <w:pPr>
        <w:tabs>
          <w:tab w:val="left" w:pos="3402"/>
          <w:tab w:val="left" w:pos="5669"/>
          <w:tab w:val="left" w:pos="7937"/>
        </w:tabs>
        <w:spacing w:before="0" w:line="276" w:lineRule="auto"/>
        <w:ind w:left="992" w:firstLine="0"/>
        <w:jc w:val="both"/>
        <w:rPr>
          <w:rFonts w:ascii="Times New Roman" w:hAnsi="Times New Roman"/>
          <w:sz w:val="24"/>
          <w:szCs w:val="24"/>
        </w:rPr>
      </w:pPr>
      <w:r w:rsidRPr="004131E0">
        <w:rPr>
          <w:rFonts w:ascii="Times New Roman" w:hAnsi="Times New Roman"/>
          <w:b/>
          <w:color w:val="008000"/>
          <w:sz w:val="24"/>
          <w:szCs w:val="24"/>
        </w:rPr>
        <w:t xml:space="preserve">A. </w:t>
      </w:r>
      <w:r w:rsidR="00A62A5B" w:rsidRPr="004131E0">
        <w:rPr>
          <w:rFonts w:ascii="Times New Roman" w:hAnsi="Times New Roman"/>
          <w:position w:val="-24"/>
          <w:sz w:val="24"/>
          <w:szCs w:val="24"/>
        </w:rPr>
        <w:object w:dxaOrig="1080" w:dyaOrig="620">
          <v:shape id="_x0000_i1250" type="#_x0000_t75" style="width:54pt;height:30.75pt" o:ole="">
            <v:imagedata r:id="rId58" o:title=""/>
          </v:shape>
          <o:OLEObject Type="Embed" ProgID="Equation.DSMT4" ShapeID="_x0000_i1250" DrawAspect="Content" ObjectID="_1797029491" r:id="rId383"/>
        </w:object>
      </w:r>
      <w:r w:rsidR="00A62A5B" w:rsidRPr="004131E0">
        <w:rPr>
          <w:rFonts w:ascii="Times New Roman" w:hAnsi="Times New Roman"/>
          <w:sz w:val="24"/>
          <w:szCs w:val="24"/>
        </w:rPr>
        <w:t>.</w:t>
      </w:r>
      <w:r w:rsidRPr="004131E0">
        <w:rPr>
          <w:rFonts w:ascii="Times New Roman" w:hAnsi="Times New Roman"/>
          <w:sz w:val="24"/>
          <w:szCs w:val="24"/>
        </w:rPr>
        <w:tab/>
      </w:r>
      <w:r w:rsidRPr="004131E0">
        <w:rPr>
          <w:rFonts w:ascii="Times New Roman" w:hAnsi="Times New Roman"/>
          <w:b/>
          <w:color w:val="008000"/>
          <w:sz w:val="24"/>
          <w:szCs w:val="24"/>
          <w:u w:val="single"/>
        </w:rPr>
        <w:t>B</w:t>
      </w:r>
      <w:r w:rsidRPr="004131E0">
        <w:rPr>
          <w:rFonts w:ascii="Times New Roman" w:hAnsi="Times New Roman"/>
          <w:b/>
          <w:color w:val="008000"/>
          <w:sz w:val="24"/>
          <w:szCs w:val="24"/>
        </w:rPr>
        <w:t xml:space="preserve">. </w:t>
      </w:r>
      <w:r w:rsidR="00A62A5B" w:rsidRPr="004131E0">
        <w:rPr>
          <w:rFonts w:ascii="Times New Roman" w:hAnsi="Times New Roman"/>
          <w:position w:val="-24"/>
          <w:sz w:val="24"/>
          <w:szCs w:val="24"/>
        </w:rPr>
        <w:object w:dxaOrig="940" w:dyaOrig="620">
          <v:shape id="_x0000_i1251" type="#_x0000_t75" style="width:47.25pt;height:30.75pt" o:ole="">
            <v:imagedata r:id="rId60" o:title=""/>
          </v:shape>
          <o:OLEObject Type="Embed" ProgID="Equation.DSMT4" ShapeID="_x0000_i1251" DrawAspect="Content" ObjectID="_1797029492" r:id="rId384"/>
        </w:object>
      </w:r>
      <w:r w:rsidR="00A62A5B" w:rsidRPr="004131E0">
        <w:rPr>
          <w:rFonts w:ascii="Times New Roman" w:hAnsi="Times New Roman"/>
          <w:sz w:val="24"/>
          <w:szCs w:val="24"/>
        </w:rPr>
        <w:t>.</w:t>
      </w:r>
      <w:r w:rsidRPr="004131E0">
        <w:rPr>
          <w:rFonts w:ascii="Times New Roman" w:hAnsi="Times New Roman"/>
          <w:sz w:val="24"/>
          <w:szCs w:val="24"/>
        </w:rPr>
        <w:tab/>
      </w:r>
      <w:r w:rsidRPr="004131E0">
        <w:rPr>
          <w:rFonts w:ascii="Times New Roman" w:hAnsi="Times New Roman"/>
          <w:b/>
          <w:color w:val="008000"/>
          <w:sz w:val="24"/>
          <w:szCs w:val="24"/>
        </w:rPr>
        <w:t xml:space="preserve">C. </w:t>
      </w:r>
      <w:r w:rsidR="00A62A5B" w:rsidRPr="004131E0">
        <w:rPr>
          <w:rFonts w:ascii="Times New Roman" w:hAnsi="Times New Roman"/>
          <w:position w:val="-24"/>
          <w:sz w:val="24"/>
          <w:szCs w:val="24"/>
        </w:rPr>
        <w:object w:dxaOrig="940" w:dyaOrig="620">
          <v:shape id="_x0000_i1252" type="#_x0000_t75" style="width:47.25pt;height:30.75pt" o:ole="">
            <v:imagedata r:id="rId62" o:title=""/>
          </v:shape>
          <o:OLEObject Type="Embed" ProgID="Equation.DSMT4" ShapeID="_x0000_i1252" DrawAspect="Content" ObjectID="_1797029493" r:id="rId385"/>
        </w:object>
      </w:r>
      <w:r w:rsidR="00A62A5B" w:rsidRPr="004131E0">
        <w:rPr>
          <w:rFonts w:ascii="Times New Roman" w:hAnsi="Times New Roman"/>
          <w:sz w:val="24"/>
          <w:szCs w:val="24"/>
        </w:rPr>
        <w:t>.</w:t>
      </w:r>
      <w:r w:rsidRPr="004131E0">
        <w:rPr>
          <w:rFonts w:ascii="Times New Roman" w:hAnsi="Times New Roman"/>
          <w:sz w:val="24"/>
          <w:szCs w:val="24"/>
        </w:rPr>
        <w:tab/>
      </w:r>
      <w:r w:rsidRPr="004131E0">
        <w:rPr>
          <w:rFonts w:ascii="Times New Roman" w:hAnsi="Times New Roman"/>
          <w:b/>
          <w:color w:val="008000"/>
          <w:sz w:val="24"/>
          <w:szCs w:val="24"/>
        </w:rPr>
        <w:t xml:space="preserve">D. </w:t>
      </w:r>
      <w:r w:rsidR="00A62A5B" w:rsidRPr="004131E0">
        <w:rPr>
          <w:rFonts w:ascii="Times New Roman" w:hAnsi="Times New Roman"/>
          <w:position w:val="-24"/>
          <w:sz w:val="24"/>
          <w:szCs w:val="24"/>
        </w:rPr>
        <w:object w:dxaOrig="920" w:dyaOrig="620">
          <v:shape id="_x0000_i1253" type="#_x0000_t75" style="width:45.75pt;height:30.75pt" o:ole="">
            <v:imagedata r:id="rId64" o:title=""/>
          </v:shape>
          <o:OLEObject Type="Embed" ProgID="Equation.DSMT4" ShapeID="_x0000_i1253" DrawAspect="Content" ObjectID="_1797029494" r:id="rId386"/>
        </w:object>
      </w:r>
      <w:r w:rsidR="00A62A5B" w:rsidRPr="004131E0">
        <w:rPr>
          <w:rFonts w:ascii="Times New Roman" w:hAnsi="Times New Roman"/>
          <w:sz w:val="24"/>
          <w:szCs w:val="24"/>
        </w:rPr>
        <w:t>.</w:t>
      </w:r>
    </w:p>
    <w:p w:rsidR="00A62A5B" w:rsidRPr="004131E0" w:rsidRDefault="004131E0" w:rsidP="004131E0">
      <w:pPr>
        <w:spacing w:line="276" w:lineRule="auto"/>
        <w:ind w:left="992" w:hanging="851"/>
        <w:jc w:val="center"/>
        <w:rPr>
          <w:rFonts w:ascii="Times New Roman" w:hAnsi="Times New Roman"/>
          <w:b/>
          <w:sz w:val="24"/>
          <w:szCs w:val="24"/>
        </w:rPr>
      </w:pPr>
      <w:r w:rsidRPr="004131E0">
        <w:rPr>
          <w:rFonts w:ascii="Times New Roman" w:hAnsi="Times New Roman"/>
          <w:b/>
          <w:color w:val="008000"/>
          <w:sz w:val="24"/>
          <w:szCs w:val="24"/>
        </w:rPr>
        <w:t>Lời giải</w:t>
      </w:r>
    </w:p>
    <w:p w:rsidR="00A62A5B" w:rsidRPr="004131E0" w:rsidRDefault="004131E0" w:rsidP="004131E0">
      <w:pPr>
        <w:spacing w:line="276" w:lineRule="auto"/>
        <w:ind w:left="992" w:hanging="2"/>
        <w:rPr>
          <w:rFonts w:ascii="Times New Roman" w:hAnsi="Times New Roman"/>
          <w:b/>
          <w:color w:val="008000"/>
          <w:sz w:val="24"/>
          <w:szCs w:val="24"/>
          <w:highlight w:val="yellow"/>
        </w:rPr>
      </w:pPr>
      <w:r w:rsidRPr="004131E0">
        <w:rPr>
          <w:rFonts w:ascii="Times New Roman" w:hAnsi="Times New Roman"/>
          <w:b/>
          <w:color w:val="008000"/>
          <w:sz w:val="24"/>
          <w:szCs w:val="24"/>
          <w:highlight w:val="yellow"/>
        </w:rPr>
        <w:t>C</w:t>
      </w:r>
      <w:r w:rsidR="00A62A5B" w:rsidRPr="004131E0">
        <w:rPr>
          <w:rFonts w:ascii="Times New Roman" w:hAnsi="Times New Roman"/>
          <w:b/>
          <w:color w:val="008000"/>
          <w:sz w:val="24"/>
          <w:szCs w:val="24"/>
          <w:highlight w:val="yellow"/>
        </w:rPr>
        <w:t xml:space="preserve">họn </w:t>
      </w:r>
      <w:r w:rsidRPr="004131E0">
        <w:rPr>
          <w:rFonts w:ascii="Times New Roman" w:hAnsi="Times New Roman"/>
          <w:b/>
          <w:color w:val="008000"/>
          <w:sz w:val="24"/>
          <w:szCs w:val="24"/>
          <w:highlight w:val="yellow"/>
        </w:rPr>
        <w:t>B</w:t>
      </w:r>
    </w:p>
    <w:p w:rsidR="004131E0" w:rsidRPr="004131E0" w:rsidRDefault="00A62A5B" w:rsidP="004131E0">
      <w:pPr>
        <w:pStyle w:val="ListParagraph"/>
        <w:spacing w:line="276" w:lineRule="auto"/>
        <w:ind w:left="992" w:hanging="2"/>
        <w:rPr>
          <w:rStyle w:val="fontstyle01"/>
          <w:rFonts w:ascii="Times New Roman" w:hAnsi="Times New Roman"/>
          <w:b/>
          <w:bCs/>
          <w:color w:val="008000"/>
        </w:rPr>
      </w:pPr>
      <w:r w:rsidRPr="004131E0">
        <w:rPr>
          <w:rStyle w:val="fontstyle01"/>
          <w:rFonts w:ascii="Times New Roman" w:hAnsi="Times New Roman"/>
        </w:rPr>
        <w:t xml:space="preserve">Dựa vào bảng biến thiên ta có đồ thị hàm số có đường tiệm cận đứng là </w:t>
      </w:r>
      <w:r w:rsidRPr="004131E0">
        <w:rPr>
          <w:position w:val="-6"/>
        </w:rPr>
        <w:object w:dxaOrig="520" w:dyaOrig="279">
          <v:shape id="_x0000_i1254" type="#_x0000_t75" style="width:26.25pt;height:14.25pt" o:ole="">
            <v:imagedata r:id="rId387" o:title=""/>
          </v:shape>
          <o:OLEObject Type="Embed" ProgID="Equation.DSMT4" ShapeID="_x0000_i1254" DrawAspect="Content" ObjectID="_1797029495" r:id="rId388"/>
        </w:object>
      </w:r>
      <w:r w:rsidRPr="004131E0">
        <w:rPr>
          <w:rStyle w:val="fontstyle01"/>
          <w:rFonts w:ascii="Times New Roman" w:hAnsi="Times New Roman"/>
        </w:rPr>
        <w:t xml:space="preserve"> và đường tiệm cận ngang là </w:t>
      </w:r>
      <w:r w:rsidRPr="004131E0">
        <w:rPr>
          <w:position w:val="-10"/>
        </w:rPr>
        <w:object w:dxaOrig="520" w:dyaOrig="320">
          <v:shape id="_x0000_i1255" type="#_x0000_t75" style="width:26.25pt;height:15.75pt" o:ole="">
            <v:imagedata r:id="rId389" o:title=""/>
          </v:shape>
          <o:OLEObject Type="Embed" ProgID="Equation.DSMT4" ShapeID="_x0000_i1255" DrawAspect="Content" ObjectID="_1797029496" r:id="rId390"/>
        </w:object>
      </w:r>
      <w:r w:rsidRPr="004131E0">
        <w:rPr>
          <w:rStyle w:val="fontstyle01"/>
          <w:rFonts w:ascii="Times New Roman" w:hAnsi="Times New Roman"/>
        </w:rPr>
        <w:t xml:space="preserve">. Suy ra loại </w:t>
      </w:r>
      <w:r w:rsidRPr="002C7213">
        <w:rPr>
          <w:rStyle w:val="fontstyle01"/>
          <w:rFonts w:ascii="Times New Roman" w:hAnsi="Times New Roman"/>
          <w:b/>
          <w:bCs/>
          <w:color w:val="0D0D0D"/>
        </w:rPr>
        <w:t>A,</w:t>
      </w:r>
      <w:r w:rsidR="004131E0" w:rsidRPr="002C7213">
        <w:rPr>
          <w:rStyle w:val="fontstyle01"/>
          <w:rFonts w:ascii="Times New Roman" w:hAnsi="Times New Roman"/>
          <w:b/>
          <w:bCs/>
          <w:color w:val="0D0D0D"/>
        </w:rPr>
        <w:tab/>
      </w:r>
      <w:r w:rsidR="004131E0" w:rsidRPr="004131E0">
        <w:rPr>
          <w:rStyle w:val="fontstyle01"/>
          <w:rFonts w:ascii="Times New Roman" w:hAnsi="Times New Roman"/>
          <w:b/>
          <w:bCs/>
          <w:color w:val="008000"/>
        </w:rPr>
        <w:t>C.</w:t>
      </w:r>
    </w:p>
    <w:p w:rsidR="00A62A5B" w:rsidRPr="004131E0" w:rsidRDefault="00A62A5B" w:rsidP="004131E0">
      <w:pPr>
        <w:pStyle w:val="ListParagraph"/>
        <w:spacing w:line="276" w:lineRule="auto"/>
        <w:ind w:left="992" w:hanging="2"/>
      </w:pPr>
      <w:r w:rsidRPr="004131E0">
        <w:rPr>
          <w:rStyle w:val="fontstyle01"/>
          <w:rFonts w:ascii="Times New Roman" w:hAnsi="Times New Roman"/>
        </w:rPr>
        <w:t xml:space="preserve">Xét câu B, </w:t>
      </w:r>
      <w:r w:rsidRPr="004131E0">
        <w:rPr>
          <w:position w:val="-36"/>
        </w:rPr>
        <w:object w:dxaOrig="2260" w:dyaOrig="740">
          <v:shape id="_x0000_i1256" type="#_x0000_t75" style="width:113.25pt;height:36.75pt" o:ole="">
            <v:imagedata r:id="rId391" o:title=""/>
          </v:shape>
          <o:OLEObject Type="Embed" ProgID="Equation.DSMT4" ShapeID="_x0000_i1256" DrawAspect="Content" ObjectID="_1797029497" r:id="rId392"/>
        </w:object>
      </w:r>
      <w:r w:rsidRPr="004131E0">
        <w:t>.</w:t>
      </w:r>
    </w:p>
    <w:p w:rsidR="00A62A5B" w:rsidRPr="004131E0" w:rsidRDefault="00A62A5B" w:rsidP="004131E0">
      <w:pPr>
        <w:pStyle w:val="ListParagraph"/>
        <w:spacing w:line="276" w:lineRule="auto"/>
        <w:ind w:left="992" w:hanging="2"/>
      </w:pPr>
      <w:r w:rsidRPr="004131E0">
        <w:rPr>
          <w:rStyle w:val="fontstyle01"/>
          <w:rFonts w:ascii="Times New Roman" w:hAnsi="Times New Roman"/>
        </w:rPr>
        <w:t xml:space="preserve">Xét câu D, </w:t>
      </w:r>
      <w:r w:rsidRPr="004131E0">
        <w:rPr>
          <w:position w:val="-36"/>
        </w:rPr>
        <w:object w:dxaOrig="2280" w:dyaOrig="740">
          <v:shape id="_x0000_i1257" type="#_x0000_t75" style="width:114pt;height:36.75pt" o:ole="">
            <v:imagedata r:id="rId393" o:title=""/>
          </v:shape>
          <o:OLEObject Type="Embed" ProgID="Equation.DSMT4" ShapeID="_x0000_i1257" DrawAspect="Content" ObjectID="_1797029498" r:id="rId394"/>
        </w:object>
      </w:r>
      <w:r w:rsidRPr="004131E0">
        <w:t>.</w:t>
      </w:r>
    </w:p>
    <w:p w:rsidR="00A62A5B" w:rsidRPr="004131E0" w:rsidRDefault="00A62A5B" w:rsidP="00E56304">
      <w:pPr>
        <w:pStyle w:val="ListParagraph"/>
        <w:widowControl w:val="0"/>
        <w:numPr>
          <w:ilvl w:val="0"/>
          <w:numId w:val="5"/>
        </w:numPr>
        <w:tabs>
          <w:tab w:val="left" w:pos="992"/>
        </w:tabs>
        <w:spacing w:line="276" w:lineRule="auto"/>
        <w:rPr>
          <w:color w:val="000000"/>
        </w:rPr>
      </w:pPr>
      <w:r w:rsidRPr="004131E0">
        <w:rPr>
          <w:color w:val="000000"/>
        </w:rPr>
        <w:t>Cho hình lập phương</w:t>
      </w:r>
      <w:r w:rsidRPr="004131E0">
        <w:rPr>
          <w:position w:val="-6"/>
        </w:rPr>
        <w:object w:dxaOrig="1640" w:dyaOrig="279">
          <v:shape id="_x0000_i1258" type="#_x0000_t75" style="width:81.75pt;height:14.25pt" o:ole="">
            <v:imagedata r:id="rId66" o:title=""/>
          </v:shape>
          <o:OLEObject Type="Embed" ProgID="Equation.DSMT4" ShapeID="_x0000_i1258" DrawAspect="Content" ObjectID="_1797029499" r:id="rId395"/>
        </w:object>
      </w:r>
      <w:r w:rsidRPr="004131E0">
        <w:rPr>
          <w:i/>
          <w:iCs/>
          <w:color w:val="000000"/>
        </w:rPr>
        <w:t xml:space="preserve"> </w:t>
      </w:r>
      <w:r w:rsidRPr="004131E0">
        <w:rPr>
          <w:color w:val="000000"/>
        </w:rPr>
        <w:t xml:space="preserve">cạnh </w:t>
      </w:r>
      <w:r w:rsidRPr="004131E0">
        <w:rPr>
          <w:position w:val="-6"/>
        </w:rPr>
        <w:object w:dxaOrig="200" w:dyaOrig="220">
          <v:shape id="_x0000_i1259" type="#_x0000_t75" style="width:9.75pt;height:11.25pt" o:ole="">
            <v:imagedata r:id="rId68" o:title=""/>
          </v:shape>
          <o:OLEObject Type="Embed" ProgID="Equation.DSMT4" ShapeID="_x0000_i1259" DrawAspect="Content" ObjectID="_1797029500" r:id="rId396"/>
        </w:object>
      </w:r>
      <w:r w:rsidRPr="004131E0">
        <w:rPr>
          <w:color w:val="000000"/>
        </w:rPr>
        <w:t xml:space="preserve">. Khẳng định nào sau đây </w:t>
      </w:r>
      <w:r w:rsidRPr="004131E0">
        <w:rPr>
          <w:b/>
          <w:bCs/>
          <w:color w:val="000000"/>
        </w:rPr>
        <w:t>sai</w:t>
      </w:r>
      <w:r w:rsidRPr="004131E0">
        <w:rPr>
          <w:color w:val="000000"/>
        </w:rPr>
        <w:t>?</w:t>
      </w:r>
    </w:p>
    <w:p w:rsidR="004131E0" w:rsidRPr="004131E0" w:rsidRDefault="00F650AF" w:rsidP="004131E0">
      <w:pPr>
        <w:widowControl w:val="0"/>
        <w:spacing w:line="276" w:lineRule="auto"/>
        <w:ind w:left="992" w:hanging="851"/>
        <w:jc w:val="center"/>
        <w:rPr>
          <w:rFonts w:ascii="Times New Roman" w:hAnsi="Times New Roman"/>
          <w:bCs/>
          <w:color w:val="00B050"/>
          <w:sz w:val="24"/>
          <w:szCs w:val="24"/>
        </w:rPr>
      </w:pPr>
      <w:r>
        <w:rPr>
          <w:rFonts w:ascii="Times New Roman" w:hAnsi="Times New Roman"/>
          <w:noProof/>
          <w:sz w:val="24"/>
          <w:szCs w:val="24"/>
        </w:rPr>
        <w:pict>
          <v:shape id="_x0000_i1260" type="#_x0000_t75" style="width:135.75pt;height:96pt;visibility:visible">
            <v:imagedata r:id="rId70" o:title=""/>
          </v:shape>
        </w:pict>
      </w:r>
    </w:p>
    <w:p w:rsidR="004131E0" w:rsidRPr="002C7213" w:rsidRDefault="004131E0" w:rsidP="004131E0">
      <w:pPr>
        <w:pStyle w:val="ListParagraph"/>
        <w:widowControl w:val="0"/>
        <w:tabs>
          <w:tab w:val="left" w:pos="3402"/>
          <w:tab w:val="left" w:pos="5669"/>
          <w:tab w:val="left" w:pos="7937"/>
        </w:tabs>
        <w:spacing w:line="276" w:lineRule="auto"/>
        <w:ind w:left="992"/>
        <w:rPr>
          <w:b/>
          <w:color w:val="000000"/>
        </w:rPr>
      </w:pPr>
      <w:r w:rsidRPr="004131E0">
        <w:rPr>
          <w:b/>
          <w:noProof/>
          <w:color w:val="008000"/>
        </w:rPr>
        <w:t xml:space="preserve">A. </w:t>
      </w:r>
      <w:r w:rsidR="00A62A5B" w:rsidRPr="004131E0">
        <w:rPr>
          <w:position w:val="-18"/>
        </w:rPr>
        <w:object w:dxaOrig="1160" w:dyaOrig="480">
          <v:shape id="_x0000_i1261" type="#_x0000_t75" style="width:57.75pt;height:24pt" o:ole="">
            <v:imagedata r:id="rId71" o:title=""/>
          </v:shape>
          <o:OLEObject Type="Embed" ProgID="Equation.DSMT4" ShapeID="_x0000_i1261" DrawAspect="Content" ObjectID="_1797029501" r:id="rId397"/>
        </w:object>
      </w:r>
      <w:r w:rsidR="00A62A5B" w:rsidRPr="004131E0">
        <w:t>.</w:t>
      </w:r>
      <w:r w:rsidRPr="002C7213">
        <w:rPr>
          <w:b/>
          <w:color w:val="000000"/>
        </w:rPr>
        <w:tab/>
      </w:r>
      <w:r w:rsidRPr="004131E0">
        <w:rPr>
          <w:b/>
          <w:noProof/>
          <w:color w:val="008000"/>
        </w:rPr>
        <w:t xml:space="preserve">B. </w:t>
      </w:r>
      <w:r w:rsidR="00A62A5B" w:rsidRPr="004131E0">
        <w:rPr>
          <w:position w:val="-18"/>
        </w:rPr>
        <w:object w:dxaOrig="1200" w:dyaOrig="480">
          <v:shape id="_x0000_i1262" type="#_x0000_t75" style="width:60pt;height:24pt" o:ole="">
            <v:imagedata r:id="rId73" o:title=""/>
          </v:shape>
          <o:OLEObject Type="Embed" ProgID="Equation.DSMT4" ShapeID="_x0000_i1262" DrawAspect="Content" ObjectID="_1797029502" r:id="rId398"/>
        </w:object>
      </w:r>
      <w:r w:rsidR="00A62A5B" w:rsidRPr="004131E0">
        <w:t>.</w:t>
      </w:r>
    </w:p>
    <w:p w:rsidR="00A62A5B" w:rsidRPr="002C7213" w:rsidRDefault="004131E0" w:rsidP="004131E0">
      <w:pPr>
        <w:pStyle w:val="ListParagraph"/>
        <w:widowControl w:val="0"/>
        <w:tabs>
          <w:tab w:val="left" w:pos="3402"/>
          <w:tab w:val="left" w:pos="5669"/>
          <w:tab w:val="left" w:pos="7937"/>
        </w:tabs>
        <w:spacing w:line="276" w:lineRule="auto"/>
        <w:ind w:left="992"/>
        <w:rPr>
          <w:b/>
          <w:color w:val="000000"/>
        </w:rPr>
      </w:pPr>
      <w:r w:rsidRPr="004131E0">
        <w:rPr>
          <w:b/>
          <w:noProof/>
          <w:color w:val="008000"/>
          <w:u w:val="single"/>
        </w:rPr>
        <w:t>C</w:t>
      </w:r>
      <w:r w:rsidRPr="004131E0">
        <w:rPr>
          <w:b/>
          <w:noProof/>
          <w:color w:val="008000"/>
        </w:rPr>
        <w:t xml:space="preserve">. </w:t>
      </w:r>
      <w:r w:rsidR="00A62A5B" w:rsidRPr="004131E0">
        <w:rPr>
          <w:position w:val="-6"/>
        </w:rPr>
        <w:object w:dxaOrig="1440" w:dyaOrig="340">
          <v:shape id="_x0000_i1263" type="#_x0000_t75" style="width:1in;height:17.25pt" o:ole="">
            <v:imagedata r:id="rId75" o:title=""/>
          </v:shape>
          <o:OLEObject Type="Embed" ProgID="Equation.DSMT4" ShapeID="_x0000_i1263" DrawAspect="Content" ObjectID="_1797029503" r:id="rId399"/>
        </w:object>
      </w:r>
      <w:r w:rsidR="00A62A5B" w:rsidRPr="004131E0">
        <w:t>.</w:t>
      </w:r>
      <w:r w:rsidRPr="002C7213">
        <w:rPr>
          <w:b/>
          <w:color w:val="000000"/>
        </w:rPr>
        <w:tab/>
      </w:r>
      <w:r w:rsidRPr="004131E0">
        <w:rPr>
          <w:b/>
          <w:noProof/>
          <w:color w:val="008000"/>
        </w:rPr>
        <w:t xml:space="preserve">D. </w:t>
      </w:r>
      <w:r w:rsidR="00A62A5B" w:rsidRPr="004131E0">
        <w:rPr>
          <w:position w:val="-6"/>
        </w:rPr>
        <w:object w:dxaOrig="2120" w:dyaOrig="340">
          <v:shape id="_x0000_i1264" type="#_x0000_t75" style="width:105.75pt;height:17.25pt" o:ole="">
            <v:imagedata r:id="rId77" o:title=""/>
          </v:shape>
          <o:OLEObject Type="Embed" ProgID="Equation.DSMT4" ShapeID="_x0000_i1264" DrawAspect="Content" ObjectID="_1797029504" r:id="rId400"/>
        </w:object>
      </w:r>
      <w:r w:rsidR="00A62A5B" w:rsidRPr="004131E0">
        <w:t>.</w:t>
      </w:r>
    </w:p>
    <w:p w:rsidR="00A62A5B" w:rsidRPr="004131E0" w:rsidRDefault="004131E0" w:rsidP="004131E0">
      <w:pPr>
        <w:spacing w:line="276" w:lineRule="auto"/>
        <w:ind w:left="992" w:hanging="851"/>
        <w:jc w:val="center"/>
        <w:rPr>
          <w:rFonts w:ascii="Times New Roman" w:hAnsi="Times New Roman"/>
          <w:b/>
          <w:sz w:val="24"/>
          <w:szCs w:val="24"/>
        </w:rPr>
      </w:pPr>
      <w:r w:rsidRPr="004131E0">
        <w:rPr>
          <w:rFonts w:ascii="Times New Roman" w:hAnsi="Times New Roman"/>
          <w:b/>
          <w:color w:val="008000"/>
          <w:sz w:val="24"/>
          <w:szCs w:val="24"/>
        </w:rPr>
        <w:t>Lời giải</w:t>
      </w:r>
    </w:p>
    <w:p w:rsidR="00A62A5B" w:rsidRPr="004131E0" w:rsidRDefault="004131E0" w:rsidP="004131E0">
      <w:pPr>
        <w:spacing w:line="276" w:lineRule="auto"/>
        <w:ind w:left="992" w:hanging="2"/>
        <w:rPr>
          <w:rFonts w:ascii="Times New Roman" w:hAnsi="Times New Roman"/>
          <w:b/>
          <w:color w:val="008000"/>
          <w:sz w:val="24"/>
          <w:szCs w:val="24"/>
          <w:highlight w:val="yellow"/>
        </w:rPr>
      </w:pPr>
      <w:r w:rsidRPr="004131E0">
        <w:rPr>
          <w:rFonts w:ascii="Times New Roman" w:hAnsi="Times New Roman"/>
          <w:b/>
          <w:color w:val="008000"/>
          <w:sz w:val="24"/>
          <w:szCs w:val="24"/>
          <w:highlight w:val="yellow"/>
        </w:rPr>
        <w:t>C</w:t>
      </w:r>
      <w:r w:rsidR="00A62A5B" w:rsidRPr="004131E0">
        <w:rPr>
          <w:rFonts w:ascii="Times New Roman" w:hAnsi="Times New Roman"/>
          <w:b/>
          <w:color w:val="008000"/>
          <w:sz w:val="24"/>
          <w:szCs w:val="24"/>
          <w:highlight w:val="yellow"/>
        </w:rPr>
        <w:t xml:space="preserve">họn </w:t>
      </w:r>
      <w:r w:rsidRPr="004131E0">
        <w:rPr>
          <w:rFonts w:ascii="Times New Roman" w:hAnsi="Times New Roman"/>
          <w:b/>
          <w:color w:val="008000"/>
          <w:sz w:val="24"/>
          <w:szCs w:val="24"/>
          <w:highlight w:val="yellow"/>
        </w:rPr>
        <w:t>C</w:t>
      </w:r>
    </w:p>
    <w:p w:rsidR="00A62A5B" w:rsidRPr="002C7213" w:rsidRDefault="00A62A5B" w:rsidP="004131E0">
      <w:pPr>
        <w:spacing w:line="276" w:lineRule="auto"/>
        <w:ind w:left="992" w:hanging="2"/>
        <w:rPr>
          <w:rFonts w:ascii="Times New Roman" w:hAnsi="Times New Roman"/>
          <w:bCs/>
          <w:color w:val="0D0D0D"/>
          <w:sz w:val="24"/>
          <w:szCs w:val="24"/>
        </w:rPr>
      </w:pPr>
      <w:r w:rsidRPr="002C7213">
        <w:rPr>
          <w:rFonts w:ascii="Times New Roman" w:hAnsi="Times New Roman"/>
          <w:bCs/>
          <w:color w:val="0D0D0D"/>
          <w:sz w:val="24"/>
          <w:szCs w:val="24"/>
        </w:rPr>
        <w:t xml:space="preserve">Ta có </w:t>
      </w:r>
      <w:r w:rsidRPr="002C7213">
        <w:rPr>
          <w:rFonts w:ascii="Times New Roman" w:hAnsi="Times New Roman"/>
          <w:bCs/>
          <w:color w:val="0D0D0D"/>
          <w:position w:val="-6"/>
          <w:sz w:val="24"/>
          <w:szCs w:val="24"/>
        </w:rPr>
        <w:object w:dxaOrig="2920" w:dyaOrig="340">
          <v:shape id="_x0000_i1265" type="#_x0000_t75" style="width:146.25pt;height:17.25pt" o:ole="">
            <v:imagedata r:id="rId401" o:title=""/>
          </v:shape>
          <o:OLEObject Type="Embed" ProgID="Equation.DSMT4" ShapeID="_x0000_i1265" DrawAspect="Content" ObjectID="_1797029505" r:id="rId402"/>
        </w:object>
      </w:r>
      <w:r w:rsidRPr="002C7213">
        <w:rPr>
          <w:rFonts w:ascii="Times New Roman" w:hAnsi="Times New Roman"/>
          <w:bCs/>
          <w:color w:val="0D0D0D"/>
          <w:sz w:val="24"/>
          <w:szCs w:val="24"/>
        </w:rPr>
        <w:t>.</w:t>
      </w:r>
    </w:p>
    <w:p w:rsidR="004131E0" w:rsidRPr="004131E0" w:rsidRDefault="00A62A5B" w:rsidP="00E56304">
      <w:pPr>
        <w:pStyle w:val="ListParagraph"/>
        <w:numPr>
          <w:ilvl w:val="0"/>
          <w:numId w:val="5"/>
        </w:numPr>
        <w:tabs>
          <w:tab w:val="left" w:pos="992"/>
        </w:tabs>
        <w:spacing w:line="276" w:lineRule="auto"/>
      </w:pPr>
      <w:r w:rsidRPr="004131E0">
        <w:t xml:space="preserve">Trong không gian </w:t>
      </w:r>
      <w:r w:rsidRPr="004131E0">
        <w:rPr>
          <w:position w:val="-10"/>
        </w:rPr>
        <w:object w:dxaOrig="560" w:dyaOrig="320">
          <v:shape id="_x0000_i1266" type="#_x0000_t75" style="width:27.75pt;height:15.75pt" o:ole="">
            <v:imagedata r:id="rId79" o:title=""/>
          </v:shape>
          <o:OLEObject Type="Embed" ProgID="Equation.DSMT4" ShapeID="_x0000_i1266" DrawAspect="Content" ObjectID="_1797029506" r:id="rId403"/>
        </w:object>
      </w:r>
      <w:r w:rsidRPr="004131E0">
        <w:t xml:space="preserve">, cho vectơ </w:t>
      </w:r>
      <w:r w:rsidRPr="004131E0">
        <w:rPr>
          <w:position w:val="-10"/>
        </w:rPr>
        <w:object w:dxaOrig="1740" w:dyaOrig="380">
          <v:shape id="_x0000_i1267" type="#_x0000_t75" style="width:87.75pt;height:18.75pt" o:ole="">
            <v:imagedata r:id="rId81" o:title=""/>
          </v:shape>
          <o:OLEObject Type="Embed" ProgID="Equation.DSMT4" ShapeID="_x0000_i1267" DrawAspect="Content" ObjectID="_1797029507" r:id="rId404"/>
        </w:object>
      </w:r>
      <w:r w:rsidRPr="004131E0">
        <w:t>.</w:t>
      </w:r>
      <w:r w:rsidR="00502C0F">
        <w:t xml:space="preserve"> </w:t>
      </w:r>
      <w:r w:rsidRPr="004131E0">
        <w:t xml:space="preserve">Tọa độ điểm </w:t>
      </w:r>
      <w:r w:rsidRPr="004131E0">
        <w:rPr>
          <w:position w:val="-4"/>
        </w:rPr>
        <w:object w:dxaOrig="320" w:dyaOrig="260">
          <v:shape id="_x0000_i1268" type="#_x0000_t75" style="width:15.75pt;height:12.75pt" o:ole="">
            <v:imagedata r:id="rId83" o:title=""/>
          </v:shape>
          <o:OLEObject Type="Embed" ProgID="Equation.DSMT4" ShapeID="_x0000_i1268" DrawAspect="Content" ObjectID="_1797029508" r:id="rId405"/>
        </w:object>
      </w:r>
      <w:r w:rsidRPr="004131E0">
        <w:t xml:space="preserve"> là</w:t>
      </w:r>
    </w:p>
    <w:p w:rsidR="00A62A5B" w:rsidRPr="004131E0" w:rsidRDefault="004131E0" w:rsidP="004131E0">
      <w:pPr>
        <w:pStyle w:val="ListParagraph"/>
        <w:tabs>
          <w:tab w:val="left" w:pos="3402"/>
          <w:tab w:val="left" w:pos="5669"/>
          <w:tab w:val="left" w:pos="7937"/>
        </w:tabs>
        <w:spacing w:line="276" w:lineRule="auto"/>
        <w:ind w:left="992"/>
      </w:pPr>
      <w:r w:rsidRPr="004131E0">
        <w:rPr>
          <w:b/>
          <w:color w:val="008000"/>
        </w:rPr>
        <w:t xml:space="preserve">A. </w:t>
      </w:r>
      <w:r w:rsidR="00A62A5B" w:rsidRPr="004131E0">
        <w:rPr>
          <w:position w:val="-14"/>
        </w:rPr>
        <w:object w:dxaOrig="1180" w:dyaOrig="400">
          <v:shape id="_x0000_i1269" type="#_x0000_t75" style="width:59.25pt;height:20.25pt" o:ole="">
            <v:imagedata r:id="rId85" o:title=""/>
          </v:shape>
          <o:OLEObject Type="Embed" ProgID="Equation.DSMT4" ShapeID="_x0000_i1269" DrawAspect="Content" ObjectID="_1797029509" r:id="rId406"/>
        </w:object>
      </w:r>
      <w:r w:rsidR="00A62A5B" w:rsidRPr="004131E0">
        <w:t>.</w:t>
      </w:r>
      <w:r w:rsidRPr="004131E0">
        <w:tab/>
      </w:r>
      <w:r w:rsidRPr="004131E0">
        <w:rPr>
          <w:b/>
          <w:color w:val="008000"/>
          <w:u w:val="single"/>
        </w:rPr>
        <w:t>B</w:t>
      </w:r>
      <w:r w:rsidRPr="004131E0">
        <w:rPr>
          <w:b/>
          <w:color w:val="008000"/>
        </w:rPr>
        <w:t xml:space="preserve">. </w:t>
      </w:r>
      <w:r w:rsidR="00A62A5B" w:rsidRPr="004131E0">
        <w:rPr>
          <w:position w:val="-14"/>
        </w:rPr>
        <w:object w:dxaOrig="1340" w:dyaOrig="400">
          <v:shape id="_x0000_i1270" type="#_x0000_t75" style="width:66.75pt;height:20.25pt" o:ole="">
            <v:imagedata r:id="rId87" o:title=""/>
          </v:shape>
          <o:OLEObject Type="Embed" ProgID="Equation.DSMT4" ShapeID="_x0000_i1270" DrawAspect="Content" ObjectID="_1797029510" r:id="rId407"/>
        </w:object>
      </w:r>
      <w:r w:rsidRPr="004131E0">
        <w:tab/>
      </w:r>
      <w:r w:rsidRPr="004131E0">
        <w:rPr>
          <w:b/>
          <w:color w:val="008000"/>
        </w:rPr>
        <w:t xml:space="preserve">C. </w:t>
      </w:r>
      <w:r w:rsidR="00A62A5B" w:rsidRPr="004131E0">
        <w:rPr>
          <w:position w:val="-14"/>
        </w:rPr>
        <w:object w:dxaOrig="1140" w:dyaOrig="400">
          <v:shape id="_x0000_i1271" type="#_x0000_t75" style="width:57pt;height:20.25pt" o:ole="">
            <v:imagedata r:id="rId89" o:title=""/>
          </v:shape>
          <o:OLEObject Type="Embed" ProgID="Equation.DSMT4" ShapeID="_x0000_i1271" DrawAspect="Content" ObjectID="_1797029511" r:id="rId408"/>
        </w:object>
      </w:r>
      <w:r w:rsidRPr="004131E0">
        <w:tab/>
      </w:r>
      <w:r w:rsidRPr="004131E0">
        <w:rPr>
          <w:b/>
          <w:color w:val="008000"/>
        </w:rPr>
        <w:t xml:space="preserve">D. </w:t>
      </w:r>
      <w:r w:rsidR="00A62A5B" w:rsidRPr="004131E0">
        <w:rPr>
          <w:position w:val="-14"/>
        </w:rPr>
        <w:object w:dxaOrig="1300" w:dyaOrig="400">
          <v:shape id="_x0000_i1272" type="#_x0000_t75" style="width:65.25pt;height:20.25pt" o:ole="">
            <v:imagedata r:id="rId91" o:title=""/>
          </v:shape>
          <o:OLEObject Type="Embed" ProgID="Equation.DSMT4" ShapeID="_x0000_i1272" DrawAspect="Content" ObjectID="_1797029512" r:id="rId409"/>
        </w:object>
      </w:r>
    </w:p>
    <w:p w:rsidR="00A62A5B" w:rsidRPr="004131E0" w:rsidRDefault="004131E0" w:rsidP="004131E0">
      <w:pPr>
        <w:spacing w:line="276" w:lineRule="auto"/>
        <w:ind w:left="992" w:hanging="851"/>
        <w:jc w:val="center"/>
        <w:rPr>
          <w:rFonts w:ascii="Times New Roman" w:hAnsi="Times New Roman"/>
          <w:b/>
          <w:sz w:val="24"/>
          <w:szCs w:val="24"/>
        </w:rPr>
      </w:pPr>
      <w:r w:rsidRPr="004131E0">
        <w:rPr>
          <w:rFonts w:ascii="Times New Roman" w:hAnsi="Times New Roman"/>
          <w:b/>
          <w:color w:val="008000"/>
          <w:sz w:val="24"/>
          <w:szCs w:val="24"/>
        </w:rPr>
        <w:t>Lời giải</w:t>
      </w:r>
    </w:p>
    <w:p w:rsidR="00A62A5B" w:rsidRPr="004131E0" w:rsidRDefault="004131E0" w:rsidP="004131E0">
      <w:pPr>
        <w:spacing w:line="276" w:lineRule="auto"/>
        <w:ind w:left="992" w:hanging="2"/>
        <w:rPr>
          <w:rFonts w:ascii="Times New Roman" w:hAnsi="Times New Roman"/>
          <w:b/>
          <w:color w:val="008000"/>
          <w:sz w:val="24"/>
          <w:szCs w:val="24"/>
          <w:highlight w:val="yellow"/>
        </w:rPr>
      </w:pPr>
      <w:r w:rsidRPr="004131E0">
        <w:rPr>
          <w:rFonts w:ascii="Times New Roman" w:hAnsi="Times New Roman"/>
          <w:b/>
          <w:color w:val="008000"/>
          <w:sz w:val="24"/>
          <w:szCs w:val="24"/>
          <w:highlight w:val="yellow"/>
        </w:rPr>
        <w:t>C</w:t>
      </w:r>
      <w:r w:rsidR="00A62A5B" w:rsidRPr="004131E0">
        <w:rPr>
          <w:rFonts w:ascii="Times New Roman" w:hAnsi="Times New Roman"/>
          <w:b/>
          <w:color w:val="008000"/>
          <w:sz w:val="24"/>
          <w:szCs w:val="24"/>
          <w:highlight w:val="yellow"/>
        </w:rPr>
        <w:t xml:space="preserve">họn </w:t>
      </w:r>
      <w:r w:rsidRPr="004131E0">
        <w:rPr>
          <w:rFonts w:ascii="Times New Roman" w:hAnsi="Times New Roman"/>
          <w:b/>
          <w:color w:val="008000"/>
          <w:sz w:val="24"/>
          <w:szCs w:val="24"/>
          <w:highlight w:val="yellow"/>
        </w:rPr>
        <w:t>B</w:t>
      </w:r>
    </w:p>
    <w:p w:rsidR="00A62A5B" w:rsidRPr="004131E0" w:rsidRDefault="00A62A5B" w:rsidP="004131E0">
      <w:pPr>
        <w:spacing w:line="276" w:lineRule="auto"/>
        <w:ind w:left="992" w:hanging="2"/>
        <w:rPr>
          <w:rFonts w:ascii="Times New Roman" w:hAnsi="Times New Roman"/>
          <w:sz w:val="24"/>
          <w:szCs w:val="24"/>
        </w:rPr>
      </w:pPr>
      <w:r w:rsidRPr="004131E0">
        <w:rPr>
          <w:rFonts w:ascii="Times New Roman" w:hAnsi="Times New Roman"/>
          <w:position w:val="-14"/>
          <w:sz w:val="24"/>
          <w:szCs w:val="24"/>
        </w:rPr>
        <w:object w:dxaOrig="5400" w:dyaOrig="420">
          <v:shape id="_x0000_i1273" type="#_x0000_t75" style="width:270pt;height:21.75pt" o:ole="">
            <v:imagedata r:id="rId410" o:title=""/>
          </v:shape>
          <o:OLEObject Type="Embed" ProgID="Equation.DSMT4" ShapeID="_x0000_i1273" DrawAspect="Content" ObjectID="_1797029513" r:id="rId411"/>
        </w:object>
      </w:r>
      <w:r w:rsidRPr="004131E0">
        <w:rPr>
          <w:rFonts w:ascii="Times New Roman" w:hAnsi="Times New Roman"/>
          <w:sz w:val="24"/>
          <w:szCs w:val="24"/>
        </w:rPr>
        <w:t>.</w:t>
      </w:r>
    </w:p>
    <w:p w:rsidR="00A62A5B" w:rsidRPr="004131E0" w:rsidRDefault="00A62A5B" w:rsidP="00E56304">
      <w:pPr>
        <w:pStyle w:val="ListParagraph"/>
        <w:numPr>
          <w:ilvl w:val="0"/>
          <w:numId w:val="5"/>
        </w:numPr>
        <w:tabs>
          <w:tab w:val="left" w:pos="992"/>
        </w:tabs>
        <w:spacing w:line="276" w:lineRule="auto"/>
        <w:rPr>
          <w:lang w:val="vi-VN"/>
        </w:rPr>
      </w:pPr>
      <w:r w:rsidRPr="004131E0">
        <w:t>Số</w:t>
      </w:r>
      <w:r w:rsidRPr="004131E0">
        <w:rPr>
          <w:lang w:val="vi-VN"/>
        </w:rPr>
        <w:t xml:space="preserve"> lượng khách hàng nữ mua hàng thời trang trong một ngày của một cửa hàng được thống kê trong bảng tần số ghép nhóm</w:t>
      </w:r>
      <w:r w:rsidRPr="004131E0">
        <w:t xml:space="preserve"> như</w:t>
      </w:r>
      <w:r w:rsidRPr="004131E0">
        <w:rPr>
          <w:lang w:val="vi-VN"/>
        </w:rPr>
        <w:t xml:space="preserve"> sau: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1134"/>
        <w:gridCol w:w="1134"/>
        <w:gridCol w:w="1134"/>
        <w:gridCol w:w="1134"/>
        <w:gridCol w:w="1134"/>
      </w:tblGrid>
      <w:tr w:rsidR="003108C6" w:rsidRPr="002C7213" w:rsidTr="002C7213">
        <w:trPr>
          <w:jc w:val="center"/>
        </w:trPr>
        <w:tc>
          <w:tcPr>
            <w:tcW w:w="2060" w:type="dxa"/>
            <w:shd w:val="clear" w:color="auto" w:fill="auto"/>
            <w:vAlign w:val="center"/>
          </w:tcPr>
          <w:p w:rsidR="00A62A5B" w:rsidRPr="002C7213" w:rsidRDefault="00A62A5B" w:rsidP="002C7213">
            <w:pPr>
              <w:spacing w:before="0" w:line="276" w:lineRule="auto"/>
              <w:ind w:left="0" w:hanging="851"/>
              <w:jc w:val="center"/>
              <w:rPr>
                <w:rFonts w:ascii="Times New Roman" w:hAnsi="Times New Roman"/>
                <w:sz w:val="24"/>
                <w:szCs w:val="24"/>
              </w:rPr>
            </w:pPr>
            <w:bookmarkStart w:id="3" w:name="_Hlk176273817"/>
            <w:r w:rsidRPr="002C7213">
              <w:rPr>
                <w:rFonts w:ascii="Times New Roman" w:hAnsi="Times New Roman"/>
                <w:sz w:val="24"/>
                <w:szCs w:val="24"/>
              </w:rPr>
              <w:t>Khoảng tuổi</w:t>
            </w:r>
          </w:p>
        </w:tc>
        <w:tc>
          <w:tcPr>
            <w:tcW w:w="1134" w:type="dxa"/>
            <w:shd w:val="clear" w:color="auto" w:fill="auto"/>
            <w:vAlign w:val="center"/>
          </w:tcPr>
          <w:p w:rsidR="00A62A5B" w:rsidRPr="002C7213" w:rsidRDefault="00A62A5B" w:rsidP="002C7213">
            <w:pPr>
              <w:spacing w:before="0" w:line="276" w:lineRule="auto"/>
              <w:ind w:left="0" w:hanging="851"/>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274" type="#_x0000_t75" style="width:39.75pt;height:20.25pt" o:ole="">
                  <v:imagedata r:id="rId93" o:title=""/>
                </v:shape>
                <o:OLEObject Type="Embed" ProgID="Equation.DSMT4" ShapeID="_x0000_i1274" DrawAspect="Content" ObjectID="_1797029514" r:id="rId412"/>
              </w:object>
            </w:r>
          </w:p>
        </w:tc>
        <w:tc>
          <w:tcPr>
            <w:tcW w:w="1134" w:type="dxa"/>
            <w:shd w:val="clear" w:color="auto" w:fill="auto"/>
            <w:vAlign w:val="center"/>
          </w:tcPr>
          <w:p w:rsidR="00A62A5B" w:rsidRPr="002C7213" w:rsidRDefault="00A62A5B" w:rsidP="002C7213">
            <w:pPr>
              <w:spacing w:before="0" w:line="276" w:lineRule="auto"/>
              <w:ind w:left="0" w:hanging="851"/>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275" type="#_x0000_t75" style="width:39.75pt;height:20.25pt" o:ole="">
                  <v:imagedata r:id="rId95" o:title=""/>
                </v:shape>
                <o:OLEObject Type="Embed" ProgID="Equation.DSMT4" ShapeID="_x0000_i1275" DrawAspect="Content" ObjectID="_1797029515" r:id="rId413"/>
              </w:object>
            </w:r>
          </w:p>
        </w:tc>
        <w:tc>
          <w:tcPr>
            <w:tcW w:w="1134" w:type="dxa"/>
            <w:shd w:val="clear" w:color="auto" w:fill="auto"/>
            <w:vAlign w:val="center"/>
          </w:tcPr>
          <w:p w:rsidR="00A62A5B" w:rsidRPr="002C7213" w:rsidRDefault="00A62A5B" w:rsidP="002C7213">
            <w:pPr>
              <w:spacing w:before="0" w:line="276" w:lineRule="auto"/>
              <w:ind w:left="0" w:hanging="851"/>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276" type="#_x0000_t75" style="width:39.75pt;height:20.25pt" o:ole="">
                  <v:imagedata r:id="rId97" o:title=""/>
                </v:shape>
                <o:OLEObject Type="Embed" ProgID="Equation.DSMT4" ShapeID="_x0000_i1276" DrawAspect="Content" ObjectID="_1797029516" r:id="rId414"/>
              </w:object>
            </w:r>
          </w:p>
        </w:tc>
        <w:tc>
          <w:tcPr>
            <w:tcW w:w="1134" w:type="dxa"/>
            <w:shd w:val="clear" w:color="auto" w:fill="auto"/>
            <w:vAlign w:val="center"/>
          </w:tcPr>
          <w:p w:rsidR="00A62A5B" w:rsidRPr="002C7213" w:rsidRDefault="00A62A5B" w:rsidP="002C7213">
            <w:pPr>
              <w:spacing w:before="0" w:line="276" w:lineRule="auto"/>
              <w:ind w:left="0" w:hanging="851"/>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277" type="#_x0000_t75" style="width:39.75pt;height:20.25pt" o:ole="">
                  <v:imagedata r:id="rId99" o:title=""/>
                </v:shape>
                <o:OLEObject Type="Embed" ProgID="Equation.DSMT4" ShapeID="_x0000_i1277" DrawAspect="Content" ObjectID="_1797029517" r:id="rId415"/>
              </w:object>
            </w:r>
          </w:p>
        </w:tc>
        <w:tc>
          <w:tcPr>
            <w:tcW w:w="1134" w:type="dxa"/>
            <w:shd w:val="clear" w:color="auto" w:fill="auto"/>
            <w:vAlign w:val="center"/>
          </w:tcPr>
          <w:p w:rsidR="00A62A5B" w:rsidRPr="002C7213" w:rsidRDefault="00A62A5B" w:rsidP="002C7213">
            <w:pPr>
              <w:spacing w:before="0" w:line="276" w:lineRule="auto"/>
              <w:ind w:left="0" w:hanging="851"/>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278" type="#_x0000_t75" style="width:39.75pt;height:20.25pt" o:ole="">
                  <v:imagedata r:id="rId101" o:title=""/>
                </v:shape>
                <o:OLEObject Type="Embed" ProgID="Equation.DSMT4" ShapeID="_x0000_i1278" DrawAspect="Content" ObjectID="_1797029518" r:id="rId416"/>
              </w:object>
            </w:r>
          </w:p>
        </w:tc>
      </w:tr>
      <w:tr w:rsidR="003108C6" w:rsidRPr="002C7213" w:rsidTr="002C7213">
        <w:trPr>
          <w:jc w:val="center"/>
        </w:trPr>
        <w:tc>
          <w:tcPr>
            <w:tcW w:w="2060" w:type="dxa"/>
            <w:shd w:val="clear" w:color="auto" w:fill="auto"/>
            <w:vAlign w:val="center"/>
          </w:tcPr>
          <w:p w:rsidR="00A62A5B" w:rsidRPr="002C7213" w:rsidRDefault="00A62A5B" w:rsidP="002C7213">
            <w:pPr>
              <w:spacing w:before="0" w:line="276" w:lineRule="auto"/>
              <w:ind w:left="0" w:hanging="851"/>
              <w:jc w:val="center"/>
              <w:rPr>
                <w:rFonts w:ascii="Times New Roman" w:hAnsi="Times New Roman"/>
                <w:sz w:val="24"/>
                <w:szCs w:val="24"/>
              </w:rPr>
            </w:pPr>
            <w:r w:rsidRPr="002C7213">
              <w:rPr>
                <w:rFonts w:ascii="Times New Roman" w:hAnsi="Times New Roman"/>
                <w:sz w:val="24"/>
                <w:szCs w:val="24"/>
              </w:rPr>
              <w:t>Số khách hàng nữ</w:t>
            </w:r>
          </w:p>
        </w:tc>
        <w:tc>
          <w:tcPr>
            <w:tcW w:w="1134" w:type="dxa"/>
            <w:shd w:val="clear" w:color="auto" w:fill="auto"/>
            <w:vAlign w:val="center"/>
          </w:tcPr>
          <w:p w:rsidR="00A62A5B" w:rsidRPr="002C7213" w:rsidRDefault="00A62A5B" w:rsidP="002C7213">
            <w:pPr>
              <w:spacing w:before="0" w:line="276" w:lineRule="auto"/>
              <w:ind w:left="0" w:hanging="851"/>
              <w:jc w:val="center"/>
              <w:rPr>
                <w:rFonts w:ascii="Times New Roman" w:hAnsi="Times New Roman"/>
                <w:sz w:val="24"/>
                <w:szCs w:val="24"/>
              </w:rPr>
            </w:pPr>
            <w:r w:rsidRPr="002C7213">
              <w:rPr>
                <w:rFonts w:ascii="Times New Roman" w:hAnsi="Times New Roman"/>
                <w:position w:val="-6"/>
                <w:sz w:val="24"/>
                <w:szCs w:val="24"/>
              </w:rPr>
              <w:object w:dxaOrig="180" w:dyaOrig="279">
                <v:shape id="_x0000_i1279" type="#_x0000_t75" style="width:9.75pt;height:14.25pt" o:ole="">
                  <v:imagedata r:id="rId103" o:title=""/>
                </v:shape>
                <o:OLEObject Type="Embed" ProgID="Equation.DSMT4" ShapeID="_x0000_i1279" DrawAspect="Content" ObjectID="_1797029519" r:id="rId417"/>
              </w:object>
            </w:r>
          </w:p>
        </w:tc>
        <w:tc>
          <w:tcPr>
            <w:tcW w:w="1134" w:type="dxa"/>
            <w:shd w:val="clear" w:color="auto" w:fill="auto"/>
            <w:vAlign w:val="center"/>
          </w:tcPr>
          <w:p w:rsidR="00A62A5B" w:rsidRPr="002C7213" w:rsidRDefault="00A62A5B" w:rsidP="002C7213">
            <w:pPr>
              <w:spacing w:before="0" w:line="276" w:lineRule="auto"/>
              <w:ind w:left="0" w:hanging="851"/>
              <w:jc w:val="center"/>
              <w:rPr>
                <w:rFonts w:ascii="Times New Roman" w:hAnsi="Times New Roman"/>
                <w:sz w:val="24"/>
                <w:szCs w:val="24"/>
              </w:rPr>
            </w:pPr>
            <w:r w:rsidRPr="002C7213">
              <w:rPr>
                <w:rFonts w:ascii="Times New Roman" w:hAnsi="Times New Roman"/>
                <w:position w:val="-6"/>
                <w:sz w:val="24"/>
                <w:szCs w:val="24"/>
              </w:rPr>
              <w:object w:dxaOrig="180" w:dyaOrig="279">
                <v:shape id="_x0000_i1280" type="#_x0000_t75" style="width:9.75pt;height:14.25pt" o:ole="">
                  <v:imagedata r:id="rId105" o:title=""/>
                </v:shape>
                <o:OLEObject Type="Embed" ProgID="Equation.DSMT4" ShapeID="_x0000_i1280" DrawAspect="Content" ObjectID="_1797029520" r:id="rId418"/>
              </w:object>
            </w:r>
          </w:p>
        </w:tc>
        <w:tc>
          <w:tcPr>
            <w:tcW w:w="1134" w:type="dxa"/>
            <w:shd w:val="clear" w:color="auto" w:fill="auto"/>
            <w:vAlign w:val="center"/>
          </w:tcPr>
          <w:p w:rsidR="00A62A5B" w:rsidRPr="002C7213" w:rsidRDefault="00A62A5B" w:rsidP="002C7213">
            <w:pPr>
              <w:spacing w:before="0" w:line="276" w:lineRule="auto"/>
              <w:ind w:left="0" w:hanging="851"/>
              <w:jc w:val="center"/>
              <w:rPr>
                <w:rFonts w:ascii="Times New Roman" w:hAnsi="Times New Roman"/>
                <w:sz w:val="24"/>
                <w:szCs w:val="24"/>
              </w:rPr>
            </w:pPr>
            <w:r w:rsidRPr="002C7213">
              <w:rPr>
                <w:rFonts w:ascii="Times New Roman" w:hAnsi="Times New Roman"/>
                <w:position w:val="-6"/>
                <w:sz w:val="24"/>
                <w:szCs w:val="24"/>
              </w:rPr>
              <w:object w:dxaOrig="200" w:dyaOrig="279">
                <v:shape id="_x0000_i1281" type="#_x0000_t75" style="width:9.75pt;height:14.25pt" o:ole="">
                  <v:imagedata r:id="rId107" o:title=""/>
                </v:shape>
                <o:OLEObject Type="Embed" ProgID="Equation.DSMT4" ShapeID="_x0000_i1281" DrawAspect="Content" ObjectID="_1797029521" r:id="rId419"/>
              </w:object>
            </w:r>
          </w:p>
        </w:tc>
        <w:tc>
          <w:tcPr>
            <w:tcW w:w="1134" w:type="dxa"/>
            <w:shd w:val="clear" w:color="auto" w:fill="auto"/>
            <w:vAlign w:val="center"/>
          </w:tcPr>
          <w:p w:rsidR="00A62A5B" w:rsidRPr="002C7213" w:rsidRDefault="00A62A5B" w:rsidP="002C7213">
            <w:pPr>
              <w:spacing w:before="0" w:line="276" w:lineRule="auto"/>
              <w:ind w:left="0" w:hanging="851"/>
              <w:jc w:val="center"/>
              <w:rPr>
                <w:rFonts w:ascii="Times New Roman" w:hAnsi="Times New Roman"/>
                <w:sz w:val="24"/>
                <w:szCs w:val="24"/>
              </w:rPr>
            </w:pPr>
            <w:r w:rsidRPr="002C7213">
              <w:rPr>
                <w:rFonts w:ascii="Times New Roman" w:hAnsi="Times New Roman"/>
                <w:position w:val="-4"/>
                <w:sz w:val="24"/>
                <w:szCs w:val="24"/>
              </w:rPr>
              <w:object w:dxaOrig="200" w:dyaOrig="260">
                <v:shape id="_x0000_i1282" type="#_x0000_t75" style="width:9.75pt;height:12.75pt" o:ole="">
                  <v:imagedata r:id="rId109" o:title=""/>
                </v:shape>
                <o:OLEObject Type="Embed" ProgID="Equation.DSMT4" ShapeID="_x0000_i1282" DrawAspect="Content" ObjectID="_1797029522" r:id="rId420"/>
              </w:object>
            </w:r>
          </w:p>
        </w:tc>
        <w:tc>
          <w:tcPr>
            <w:tcW w:w="1134" w:type="dxa"/>
            <w:shd w:val="clear" w:color="auto" w:fill="auto"/>
            <w:vAlign w:val="center"/>
          </w:tcPr>
          <w:p w:rsidR="00A62A5B" w:rsidRPr="002C7213" w:rsidRDefault="00A62A5B" w:rsidP="002C7213">
            <w:pPr>
              <w:spacing w:before="0" w:line="276" w:lineRule="auto"/>
              <w:ind w:left="0" w:hanging="851"/>
              <w:jc w:val="center"/>
              <w:rPr>
                <w:rFonts w:ascii="Times New Roman" w:hAnsi="Times New Roman"/>
                <w:sz w:val="24"/>
                <w:szCs w:val="24"/>
              </w:rPr>
            </w:pPr>
            <w:r w:rsidRPr="002C7213">
              <w:rPr>
                <w:rFonts w:ascii="Times New Roman" w:hAnsi="Times New Roman"/>
                <w:position w:val="-4"/>
                <w:sz w:val="24"/>
                <w:szCs w:val="24"/>
              </w:rPr>
              <w:object w:dxaOrig="200" w:dyaOrig="260">
                <v:shape id="_x0000_i1283" type="#_x0000_t75" style="width:9.75pt;height:12.75pt" o:ole="">
                  <v:imagedata r:id="rId111" o:title=""/>
                </v:shape>
                <o:OLEObject Type="Embed" ProgID="Equation.DSMT4" ShapeID="_x0000_i1283" DrawAspect="Content" ObjectID="_1797029523" r:id="rId421"/>
              </w:object>
            </w:r>
          </w:p>
        </w:tc>
      </w:tr>
    </w:tbl>
    <w:bookmarkEnd w:id="3"/>
    <w:p w:rsidR="004131E0" w:rsidRPr="004131E0" w:rsidRDefault="00A62A5B" w:rsidP="004131E0">
      <w:pPr>
        <w:spacing w:line="276" w:lineRule="auto"/>
        <w:ind w:left="992" w:hanging="2"/>
        <w:rPr>
          <w:rFonts w:ascii="Times New Roman" w:hAnsi="Times New Roman"/>
          <w:sz w:val="24"/>
          <w:szCs w:val="24"/>
        </w:rPr>
      </w:pPr>
      <w:r w:rsidRPr="004131E0">
        <w:rPr>
          <w:rFonts w:ascii="Times New Roman" w:hAnsi="Times New Roman"/>
          <w:sz w:val="24"/>
          <w:szCs w:val="24"/>
        </w:rPr>
        <w:lastRenderedPageBreak/>
        <w:t>Khoảng biến thiên của mẫu số liệu ghép nhóm trên là</w:t>
      </w:r>
    </w:p>
    <w:p w:rsidR="00A62A5B" w:rsidRPr="004131E0" w:rsidRDefault="004131E0" w:rsidP="00502C0F">
      <w:pPr>
        <w:tabs>
          <w:tab w:val="left" w:pos="3402"/>
          <w:tab w:val="left" w:pos="5669"/>
          <w:tab w:val="left" w:pos="7937"/>
        </w:tabs>
        <w:spacing w:before="0" w:line="276" w:lineRule="auto"/>
        <w:ind w:left="992" w:firstLine="0"/>
        <w:jc w:val="both"/>
        <w:rPr>
          <w:rFonts w:ascii="Times New Roman" w:hAnsi="Times New Roman"/>
          <w:sz w:val="24"/>
          <w:szCs w:val="24"/>
        </w:rPr>
      </w:pPr>
      <w:r w:rsidRPr="004131E0">
        <w:rPr>
          <w:rFonts w:ascii="Times New Roman" w:hAnsi="Times New Roman"/>
          <w:b/>
          <w:noProof/>
          <w:color w:val="008000"/>
          <w:sz w:val="24"/>
          <w:szCs w:val="24"/>
        </w:rPr>
        <w:t xml:space="preserve">A. </w:t>
      </w:r>
      <w:r w:rsidR="00A62A5B" w:rsidRPr="004131E0">
        <w:rPr>
          <w:rFonts w:ascii="Times New Roman" w:hAnsi="Times New Roman"/>
          <w:position w:val="-6"/>
          <w:sz w:val="24"/>
          <w:szCs w:val="24"/>
        </w:rPr>
        <w:object w:dxaOrig="320" w:dyaOrig="279">
          <v:shape id="_x0000_i1284" type="#_x0000_t75" style="width:15.75pt;height:14.25pt" o:ole="">
            <v:imagedata r:id="rId113" o:title=""/>
          </v:shape>
          <o:OLEObject Type="Embed" ProgID="Equation.DSMT4" ShapeID="_x0000_i1284" DrawAspect="Content" ObjectID="_1797029524" r:id="rId422"/>
        </w:object>
      </w:r>
      <w:r w:rsidRPr="002C7213">
        <w:rPr>
          <w:rFonts w:ascii="Times New Roman" w:hAnsi="Times New Roman"/>
          <w:b/>
          <w:color w:val="000000"/>
          <w:sz w:val="24"/>
          <w:szCs w:val="24"/>
        </w:rPr>
        <w:tab/>
      </w:r>
      <w:r w:rsidRPr="004131E0">
        <w:rPr>
          <w:rFonts w:ascii="Times New Roman" w:hAnsi="Times New Roman"/>
          <w:b/>
          <w:noProof/>
          <w:color w:val="008000"/>
          <w:sz w:val="24"/>
          <w:szCs w:val="24"/>
          <w:u w:val="single"/>
        </w:rPr>
        <w:t>B</w:t>
      </w:r>
      <w:r w:rsidRPr="004131E0">
        <w:rPr>
          <w:rFonts w:ascii="Times New Roman" w:hAnsi="Times New Roman"/>
          <w:b/>
          <w:noProof/>
          <w:color w:val="008000"/>
          <w:sz w:val="24"/>
          <w:szCs w:val="24"/>
        </w:rPr>
        <w:t xml:space="preserve">. </w:t>
      </w:r>
      <w:r w:rsidR="00A62A5B" w:rsidRPr="004131E0">
        <w:rPr>
          <w:rFonts w:ascii="Times New Roman" w:hAnsi="Times New Roman"/>
          <w:position w:val="-6"/>
          <w:sz w:val="24"/>
          <w:szCs w:val="24"/>
        </w:rPr>
        <w:object w:dxaOrig="300" w:dyaOrig="279">
          <v:shape id="_x0000_i1285" type="#_x0000_t75" style="width:15.75pt;height:14.25pt" o:ole="">
            <v:imagedata r:id="rId115" o:title=""/>
          </v:shape>
          <o:OLEObject Type="Embed" ProgID="Equation.DSMT4" ShapeID="_x0000_i1285" DrawAspect="Content" ObjectID="_1797029525" r:id="rId423"/>
        </w:object>
      </w:r>
      <w:r w:rsidRPr="002C7213">
        <w:rPr>
          <w:rFonts w:ascii="Times New Roman" w:hAnsi="Times New Roman"/>
          <w:b/>
          <w:color w:val="000000"/>
          <w:sz w:val="24"/>
          <w:szCs w:val="24"/>
        </w:rPr>
        <w:tab/>
      </w:r>
      <w:r w:rsidRPr="004131E0">
        <w:rPr>
          <w:rFonts w:ascii="Times New Roman" w:hAnsi="Times New Roman"/>
          <w:b/>
          <w:noProof/>
          <w:color w:val="008000"/>
          <w:sz w:val="24"/>
          <w:szCs w:val="24"/>
        </w:rPr>
        <w:t xml:space="preserve">C. </w:t>
      </w:r>
      <w:r w:rsidR="00A62A5B" w:rsidRPr="004131E0">
        <w:rPr>
          <w:rFonts w:ascii="Times New Roman" w:hAnsi="Times New Roman"/>
          <w:position w:val="-6"/>
          <w:sz w:val="24"/>
          <w:szCs w:val="24"/>
        </w:rPr>
        <w:object w:dxaOrig="200" w:dyaOrig="279">
          <v:shape id="_x0000_i1286" type="#_x0000_t75" style="width:9.75pt;height:14.25pt" o:ole="">
            <v:imagedata r:id="rId117" o:title=""/>
          </v:shape>
          <o:OLEObject Type="Embed" ProgID="Equation.DSMT4" ShapeID="_x0000_i1286" DrawAspect="Content" ObjectID="_1797029526" r:id="rId424"/>
        </w:object>
      </w:r>
      <w:r w:rsidRPr="002C7213">
        <w:rPr>
          <w:rFonts w:ascii="Times New Roman" w:hAnsi="Times New Roman"/>
          <w:b/>
          <w:color w:val="000000"/>
          <w:sz w:val="24"/>
          <w:szCs w:val="24"/>
        </w:rPr>
        <w:tab/>
      </w:r>
      <w:r w:rsidRPr="004131E0">
        <w:rPr>
          <w:rFonts w:ascii="Times New Roman" w:hAnsi="Times New Roman"/>
          <w:b/>
          <w:noProof/>
          <w:color w:val="008000"/>
          <w:sz w:val="24"/>
          <w:szCs w:val="24"/>
        </w:rPr>
        <w:t xml:space="preserve">D. </w:t>
      </w:r>
      <w:r w:rsidR="00A62A5B" w:rsidRPr="004131E0">
        <w:rPr>
          <w:rFonts w:ascii="Times New Roman" w:hAnsi="Times New Roman"/>
          <w:position w:val="-6"/>
          <w:sz w:val="24"/>
          <w:szCs w:val="24"/>
        </w:rPr>
        <w:object w:dxaOrig="320" w:dyaOrig="279">
          <v:shape id="_x0000_i1287" type="#_x0000_t75" style="width:15.75pt;height:14.25pt" o:ole="">
            <v:imagedata r:id="rId119" o:title=""/>
          </v:shape>
          <o:OLEObject Type="Embed" ProgID="Equation.DSMT4" ShapeID="_x0000_i1287" DrawAspect="Content" ObjectID="_1797029527" r:id="rId425"/>
        </w:object>
      </w:r>
    </w:p>
    <w:p w:rsidR="00A62A5B" w:rsidRPr="004131E0" w:rsidRDefault="004131E0" w:rsidP="00502C0F">
      <w:pPr>
        <w:spacing w:line="276" w:lineRule="auto"/>
        <w:ind w:left="992" w:firstLine="0"/>
        <w:jc w:val="center"/>
        <w:rPr>
          <w:rFonts w:ascii="Times New Roman" w:hAnsi="Times New Roman"/>
          <w:b/>
          <w:bCs/>
          <w:color w:val="0000FF"/>
          <w:sz w:val="24"/>
          <w:szCs w:val="24"/>
        </w:rPr>
      </w:pPr>
      <w:r w:rsidRPr="004131E0">
        <w:rPr>
          <w:rFonts w:ascii="Times New Roman" w:hAnsi="Times New Roman"/>
          <w:b/>
          <w:bCs/>
          <w:color w:val="008000"/>
          <w:sz w:val="24"/>
          <w:szCs w:val="24"/>
        </w:rPr>
        <w:t>Lời giải</w:t>
      </w:r>
    </w:p>
    <w:p w:rsidR="00A62A5B" w:rsidRPr="004131E0" w:rsidRDefault="00A62A5B" w:rsidP="00502C0F">
      <w:pPr>
        <w:spacing w:line="276" w:lineRule="auto"/>
        <w:ind w:left="992" w:firstLine="0"/>
        <w:rPr>
          <w:rFonts w:ascii="Times New Roman" w:hAnsi="Times New Roman"/>
          <w:sz w:val="24"/>
          <w:szCs w:val="24"/>
        </w:rPr>
      </w:pPr>
      <w:r w:rsidRPr="004131E0">
        <w:rPr>
          <w:rFonts w:ascii="Times New Roman" w:hAnsi="Times New Roman"/>
          <w:position w:val="-12"/>
          <w:sz w:val="24"/>
          <w:szCs w:val="24"/>
        </w:rPr>
        <w:object w:dxaOrig="740" w:dyaOrig="360">
          <v:shape id="_x0000_i1288" type="#_x0000_t75" style="width:36.75pt;height:18pt" o:ole="">
            <v:imagedata r:id="rId426" o:title=""/>
          </v:shape>
          <o:OLEObject Type="Embed" ProgID="Equation.DSMT4" ShapeID="_x0000_i1288" DrawAspect="Content" ObjectID="_1797029528" r:id="rId427"/>
        </w:object>
      </w:r>
      <w:r w:rsidRPr="004131E0">
        <w:rPr>
          <w:rFonts w:ascii="Times New Roman" w:hAnsi="Times New Roman"/>
          <w:sz w:val="24"/>
          <w:szCs w:val="24"/>
        </w:rPr>
        <w:t xml:space="preserve"> là giá trị đầu mút trái của nhóm đầu tiên.</w:t>
      </w:r>
    </w:p>
    <w:p w:rsidR="00A62A5B" w:rsidRPr="004131E0" w:rsidRDefault="00A62A5B" w:rsidP="00502C0F">
      <w:pPr>
        <w:spacing w:line="276" w:lineRule="auto"/>
        <w:ind w:left="992" w:firstLine="0"/>
        <w:rPr>
          <w:rFonts w:ascii="Times New Roman" w:hAnsi="Times New Roman"/>
          <w:sz w:val="24"/>
          <w:szCs w:val="24"/>
        </w:rPr>
      </w:pPr>
      <w:r w:rsidRPr="004131E0">
        <w:rPr>
          <w:rFonts w:ascii="Times New Roman" w:hAnsi="Times New Roman"/>
          <w:position w:val="-12"/>
          <w:sz w:val="24"/>
          <w:szCs w:val="24"/>
        </w:rPr>
        <w:object w:dxaOrig="900" w:dyaOrig="360">
          <v:shape id="_x0000_i1289" type="#_x0000_t75" style="width:45.75pt;height:18pt" o:ole="">
            <v:imagedata r:id="rId428" o:title=""/>
          </v:shape>
          <o:OLEObject Type="Embed" ProgID="Equation.DSMT4" ShapeID="_x0000_i1289" DrawAspect="Content" ObjectID="_1797029529" r:id="rId429"/>
        </w:object>
      </w:r>
      <w:r w:rsidRPr="004131E0">
        <w:rPr>
          <w:rFonts w:ascii="Times New Roman" w:hAnsi="Times New Roman"/>
          <w:sz w:val="24"/>
          <w:szCs w:val="24"/>
        </w:rPr>
        <w:t xml:space="preserve"> là giá trị đầu mút phải của nhóm cuối cùng.</w:t>
      </w:r>
    </w:p>
    <w:p w:rsidR="00A62A5B" w:rsidRPr="004131E0" w:rsidRDefault="00A62A5B" w:rsidP="00502C0F">
      <w:pPr>
        <w:spacing w:line="276" w:lineRule="auto"/>
        <w:ind w:left="992" w:firstLine="0"/>
        <w:rPr>
          <w:rFonts w:ascii="Times New Roman" w:hAnsi="Times New Roman"/>
          <w:sz w:val="24"/>
          <w:szCs w:val="24"/>
        </w:rPr>
      </w:pPr>
      <w:r w:rsidRPr="004131E0">
        <w:rPr>
          <w:rFonts w:ascii="Times New Roman" w:hAnsi="Times New Roman"/>
          <w:sz w:val="24"/>
          <w:szCs w:val="24"/>
        </w:rPr>
        <w:t xml:space="preserve">Suy ra khoảng biến thiên </w:t>
      </w:r>
      <w:r w:rsidRPr="004131E0">
        <w:rPr>
          <w:rFonts w:ascii="Times New Roman" w:hAnsi="Times New Roman"/>
          <w:position w:val="-12"/>
          <w:sz w:val="24"/>
          <w:szCs w:val="24"/>
        </w:rPr>
        <w:object w:dxaOrig="1700" w:dyaOrig="360">
          <v:shape id="_x0000_i1290" type="#_x0000_t75" style="width:84.75pt;height:18pt" o:ole="">
            <v:imagedata r:id="rId430" o:title=""/>
          </v:shape>
          <o:OLEObject Type="Embed" ProgID="Equation.DSMT4" ShapeID="_x0000_i1290" DrawAspect="Content" ObjectID="_1797029530" r:id="rId431"/>
        </w:object>
      </w:r>
      <w:r w:rsidRPr="004131E0">
        <w:rPr>
          <w:rFonts w:ascii="Times New Roman" w:hAnsi="Times New Roman"/>
          <w:sz w:val="24"/>
          <w:szCs w:val="24"/>
        </w:rPr>
        <w:t>.</w:t>
      </w:r>
    </w:p>
    <w:p w:rsidR="00A62A5B" w:rsidRPr="004131E0" w:rsidRDefault="00A62A5B" w:rsidP="00E56304">
      <w:pPr>
        <w:pStyle w:val="ListParagraph"/>
        <w:widowControl w:val="0"/>
        <w:numPr>
          <w:ilvl w:val="0"/>
          <w:numId w:val="5"/>
        </w:numPr>
        <w:tabs>
          <w:tab w:val="left" w:pos="992"/>
        </w:tabs>
        <w:spacing w:line="276" w:lineRule="auto"/>
        <w:rPr>
          <w:bCs/>
        </w:rPr>
      </w:pPr>
      <w:r w:rsidRPr="004131E0">
        <w:rPr>
          <w:bCs/>
        </w:rPr>
        <w:t xml:space="preserve">Khảo sát về </w:t>
      </w:r>
      <w:r w:rsidRPr="004131E0">
        <w:t>độ ẩm không khí trung bình các tháng năm 2022 tại Đà Nẵng (đơn vị: %),</w:t>
      </w:r>
      <w:r w:rsidRPr="004131E0">
        <w:rPr>
          <w:bCs/>
        </w:rPr>
        <w:t xml:space="preserve"> người ta được một mẫu dữ liệu ghép nhóm như sau:</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1134"/>
        <w:gridCol w:w="1134"/>
        <w:gridCol w:w="1134"/>
        <w:gridCol w:w="1134"/>
        <w:gridCol w:w="1134"/>
      </w:tblGrid>
      <w:tr w:rsidR="003108C6" w:rsidRPr="002C7213" w:rsidTr="002C7213">
        <w:trPr>
          <w:jc w:val="center"/>
        </w:trPr>
        <w:tc>
          <w:tcPr>
            <w:tcW w:w="2060" w:type="dxa"/>
            <w:shd w:val="clear" w:color="auto" w:fill="auto"/>
            <w:vAlign w:val="center"/>
          </w:tcPr>
          <w:p w:rsidR="00A62A5B" w:rsidRPr="002C7213" w:rsidRDefault="00A62A5B"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Độ ẩm</w:t>
            </w:r>
          </w:p>
        </w:tc>
        <w:tc>
          <w:tcPr>
            <w:tcW w:w="1134" w:type="dxa"/>
            <w:shd w:val="clear" w:color="auto" w:fill="auto"/>
            <w:vAlign w:val="center"/>
          </w:tcPr>
          <w:p w:rsidR="00A62A5B" w:rsidRPr="002C7213" w:rsidRDefault="00A62A5B"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780" w:dyaOrig="400">
                <v:shape id="_x0000_i1291" type="#_x0000_t75" style="width:39pt;height:20.25pt" o:ole="">
                  <v:imagedata r:id="rId121" o:title=""/>
                </v:shape>
                <o:OLEObject Type="Embed" ProgID="Equation.DSMT4" ShapeID="_x0000_i1291" DrawAspect="Content" ObjectID="_1797029531" r:id="rId432"/>
              </w:object>
            </w:r>
          </w:p>
        </w:tc>
        <w:tc>
          <w:tcPr>
            <w:tcW w:w="1134" w:type="dxa"/>
            <w:shd w:val="clear" w:color="auto" w:fill="auto"/>
            <w:vAlign w:val="center"/>
          </w:tcPr>
          <w:p w:rsidR="00A62A5B" w:rsidRPr="002C7213" w:rsidRDefault="00A62A5B"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292" type="#_x0000_t75" style="width:39.75pt;height:20.25pt" o:ole="">
                  <v:imagedata r:id="rId123" o:title=""/>
                </v:shape>
                <o:OLEObject Type="Embed" ProgID="Equation.DSMT4" ShapeID="_x0000_i1292" DrawAspect="Content" ObjectID="_1797029532" r:id="rId433"/>
              </w:object>
            </w:r>
          </w:p>
        </w:tc>
        <w:tc>
          <w:tcPr>
            <w:tcW w:w="1134" w:type="dxa"/>
            <w:shd w:val="clear" w:color="auto" w:fill="auto"/>
            <w:vAlign w:val="center"/>
          </w:tcPr>
          <w:p w:rsidR="00A62A5B" w:rsidRPr="002C7213" w:rsidRDefault="00A62A5B"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293" type="#_x0000_t75" style="width:39.75pt;height:20.25pt" o:ole="">
                  <v:imagedata r:id="rId125" o:title=""/>
                </v:shape>
                <o:OLEObject Type="Embed" ProgID="Equation.DSMT4" ShapeID="_x0000_i1293" DrawAspect="Content" ObjectID="_1797029533" r:id="rId434"/>
              </w:object>
            </w:r>
          </w:p>
        </w:tc>
        <w:tc>
          <w:tcPr>
            <w:tcW w:w="1134" w:type="dxa"/>
            <w:shd w:val="clear" w:color="auto" w:fill="auto"/>
            <w:vAlign w:val="center"/>
          </w:tcPr>
          <w:p w:rsidR="00A62A5B" w:rsidRPr="002C7213" w:rsidRDefault="00A62A5B"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780" w:dyaOrig="400">
                <v:shape id="_x0000_i1294" type="#_x0000_t75" style="width:39pt;height:20.25pt" o:ole="">
                  <v:imagedata r:id="rId127" o:title=""/>
                </v:shape>
                <o:OLEObject Type="Embed" ProgID="Equation.DSMT4" ShapeID="_x0000_i1294" DrawAspect="Content" ObjectID="_1797029534" r:id="rId435"/>
              </w:object>
            </w:r>
          </w:p>
        </w:tc>
        <w:tc>
          <w:tcPr>
            <w:tcW w:w="1134" w:type="dxa"/>
            <w:shd w:val="clear" w:color="auto" w:fill="auto"/>
            <w:vAlign w:val="center"/>
          </w:tcPr>
          <w:p w:rsidR="00A62A5B" w:rsidRPr="002C7213" w:rsidRDefault="00A62A5B"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780" w:dyaOrig="400">
                <v:shape id="_x0000_i1295" type="#_x0000_t75" style="width:39pt;height:20.25pt" o:ole="">
                  <v:imagedata r:id="rId129" o:title=""/>
                </v:shape>
                <o:OLEObject Type="Embed" ProgID="Equation.DSMT4" ShapeID="_x0000_i1295" DrawAspect="Content" ObjectID="_1797029535" r:id="rId436"/>
              </w:object>
            </w:r>
          </w:p>
        </w:tc>
      </w:tr>
      <w:tr w:rsidR="003108C6" w:rsidRPr="002C7213" w:rsidTr="002C7213">
        <w:trPr>
          <w:jc w:val="center"/>
        </w:trPr>
        <w:tc>
          <w:tcPr>
            <w:tcW w:w="2060" w:type="dxa"/>
            <w:shd w:val="clear" w:color="auto" w:fill="auto"/>
            <w:vAlign w:val="center"/>
          </w:tcPr>
          <w:p w:rsidR="00A62A5B" w:rsidRPr="002C7213" w:rsidRDefault="00A62A5B"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tháng</w:t>
            </w:r>
          </w:p>
        </w:tc>
        <w:tc>
          <w:tcPr>
            <w:tcW w:w="1134" w:type="dxa"/>
            <w:shd w:val="clear" w:color="auto" w:fill="auto"/>
            <w:vAlign w:val="center"/>
          </w:tcPr>
          <w:p w:rsidR="00A62A5B" w:rsidRPr="002C7213" w:rsidRDefault="00A62A5B"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4"/>
                <w:sz w:val="24"/>
                <w:szCs w:val="24"/>
              </w:rPr>
              <w:object w:dxaOrig="139" w:dyaOrig="260">
                <v:shape id="_x0000_i1296" type="#_x0000_t75" style="width:6.75pt;height:12.75pt" o:ole="">
                  <v:imagedata r:id="rId131" o:title=""/>
                </v:shape>
                <o:OLEObject Type="Embed" ProgID="Equation.DSMT4" ShapeID="_x0000_i1296" DrawAspect="Content" ObjectID="_1797029536" r:id="rId437"/>
              </w:object>
            </w:r>
          </w:p>
        </w:tc>
        <w:tc>
          <w:tcPr>
            <w:tcW w:w="1134" w:type="dxa"/>
            <w:shd w:val="clear" w:color="auto" w:fill="auto"/>
            <w:vAlign w:val="center"/>
          </w:tcPr>
          <w:p w:rsidR="00A62A5B" w:rsidRPr="002C7213" w:rsidRDefault="00A62A5B"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4"/>
                <w:sz w:val="24"/>
                <w:szCs w:val="24"/>
              </w:rPr>
              <w:object w:dxaOrig="139" w:dyaOrig="260">
                <v:shape id="_x0000_i1297" type="#_x0000_t75" style="width:6.75pt;height:12.75pt" o:ole="">
                  <v:imagedata r:id="rId131" o:title=""/>
                </v:shape>
                <o:OLEObject Type="Embed" ProgID="Equation.DSMT4" ShapeID="_x0000_i1297" DrawAspect="Content" ObjectID="_1797029537" r:id="rId438"/>
              </w:object>
            </w:r>
          </w:p>
        </w:tc>
        <w:tc>
          <w:tcPr>
            <w:tcW w:w="1134" w:type="dxa"/>
            <w:shd w:val="clear" w:color="auto" w:fill="auto"/>
            <w:vAlign w:val="center"/>
          </w:tcPr>
          <w:p w:rsidR="00A62A5B" w:rsidRPr="002C7213" w:rsidRDefault="00A62A5B"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4"/>
                <w:sz w:val="24"/>
                <w:szCs w:val="24"/>
              </w:rPr>
              <w:object w:dxaOrig="200" w:dyaOrig="260">
                <v:shape id="_x0000_i1298" type="#_x0000_t75" style="width:9.75pt;height:12.75pt" o:ole="">
                  <v:imagedata r:id="rId134" o:title=""/>
                </v:shape>
                <o:OLEObject Type="Embed" ProgID="Equation.DSMT4" ShapeID="_x0000_i1298" DrawAspect="Content" ObjectID="_1797029538" r:id="rId439"/>
              </w:object>
            </w:r>
          </w:p>
        </w:tc>
        <w:tc>
          <w:tcPr>
            <w:tcW w:w="1134" w:type="dxa"/>
            <w:shd w:val="clear" w:color="auto" w:fill="auto"/>
            <w:vAlign w:val="center"/>
          </w:tcPr>
          <w:p w:rsidR="00A62A5B" w:rsidRPr="002C7213" w:rsidRDefault="00A62A5B"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6"/>
                <w:sz w:val="24"/>
                <w:szCs w:val="24"/>
              </w:rPr>
              <w:object w:dxaOrig="200" w:dyaOrig="279">
                <v:shape id="_x0000_i1299" type="#_x0000_t75" style="width:9.75pt;height:14.25pt" o:ole="">
                  <v:imagedata r:id="rId107" o:title=""/>
                </v:shape>
                <o:OLEObject Type="Embed" ProgID="Equation.DSMT4" ShapeID="_x0000_i1299" DrawAspect="Content" ObjectID="_1797029539" r:id="rId440"/>
              </w:object>
            </w:r>
          </w:p>
        </w:tc>
        <w:tc>
          <w:tcPr>
            <w:tcW w:w="1134" w:type="dxa"/>
            <w:shd w:val="clear" w:color="auto" w:fill="auto"/>
            <w:vAlign w:val="center"/>
          </w:tcPr>
          <w:p w:rsidR="00A62A5B" w:rsidRPr="002C7213" w:rsidRDefault="00A62A5B"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4"/>
                <w:sz w:val="24"/>
                <w:szCs w:val="24"/>
              </w:rPr>
              <w:object w:dxaOrig="200" w:dyaOrig="260">
                <v:shape id="_x0000_i1300" type="#_x0000_t75" style="width:9.75pt;height:12.75pt" o:ole="">
                  <v:imagedata r:id="rId134" o:title=""/>
                </v:shape>
                <o:OLEObject Type="Embed" ProgID="Equation.DSMT4" ShapeID="_x0000_i1300" DrawAspect="Content" ObjectID="_1797029540" r:id="rId441"/>
              </w:object>
            </w:r>
          </w:p>
        </w:tc>
      </w:tr>
    </w:tbl>
    <w:p w:rsidR="004131E0" w:rsidRPr="004131E0" w:rsidRDefault="00A62A5B" w:rsidP="00502C0F">
      <w:pPr>
        <w:widowControl w:val="0"/>
        <w:spacing w:line="276" w:lineRule="auto"/>
        <w:ind w:left="992" w:firstLine="1"/>
        <w:jc w:val="both"/>
        <w:rPr>
          <w:rFonts w:ascii="Times New Roman" w:hAnsi="Times New Roman"/>
          <w:color w:val="000000"/>
          <w:sz w:val="24"/>
          <w:szCs w:val="24"/>
          <w:lang w:eastAsia="vi-VN"/>
        </w:rPr>
      </w:pPr>
      <w:r w:rsidRPr="004131E0">
        <w:rPr>
          <w:rFonts w:ascii="Times New Roman" w:hAnsi="Times New Roman"/>
          <w:color w:val="000000"/>
          <w:sz w:val="24"/>
          <w:szCs w:val="24"/>
          <w:lang w:eastAsia="vi-VN"/>
        </w:rPr>
        <w:t>Phương sai của mẫu số liệu ghép nhóm trên là</w:t>
      </w:r>
    </w:p>
    <w:p w:rsidR="00A62A5B" w:rsidRPr="004131E0" w:rsidRDefault="004131E0" w:rsidP="00502C0F">
      <w:pPr>
        <w:widowControl w:val="0"/>
        <w:tabs>
          <w:tab w:val="left" w:pos="3402"/>
          <w:tab w:val="left" w:pos="5669"/>
          <w:tab w:val="left" w:pos="7937"/>
        </w:tabs>
        <w:spacing w:before="0" w:line="276" w:lineRule="auto"/>
        <w:ind w:left="992" w:firstLine="1"/>
        <w:jc w:val="both"/>
        <w:rPr>
          <w:rFonts w:ascii="Times New Roman" w:hAnsi="Times New Roman"/>
          <w:color w:val="000000"/>
          <w:sz w:val="24"/>
          <w:szCs w:val="24"/>
          <w:lang w:eastAsia="vi-VN"/>
        </w:rPr>
      </w:pPr>
      <w:r w:rsidRPr="004131E0">
        <w:rPr>
          <w:rFonts w:ascii="Times New Roman" w:hAnsi="Times New Roman"/>
          <w:b/>
          <w:bCs/>
          <w:color w:val="008000"/>
          <w:sz w:val="24"/>
          <w:szCs w:val="24"/>
          <w:lang w:eastAsia="vi-VN"/>
        </w:rPr>
        <w:t xml:space="preserve">A. </w:t>
      </w:r>
      <w:r w:rsidR="00A62A5B" w:rsidRPr="004131E0">
        <w:rPr>
          <w:rFonts w:ascii="Times New Roman" w:hAnsi="Times New Roman"/>
          <w:position w:val="-10"/>
          <w:sz w:val="24"/>
          <w:szCs w:val="24"/>
        </w:rPr>
        <w:object w:dxaOrig="740" w:dyaOrig="320">
          <v:shape id="_x0000_i1301" type="#_x0000_t75" style="width:36.75pt;height:15.75pt" o:ole="">
            <v:imagedata r:id="rId138" o:title=""/>
          </v:shape>
          <o:OLEObject Type="Embed" ProgID="Equation.DSMT4" ShapeID="_x0000_i1301" DrawAspect="Content" ObjectID="_1797029541" r:id="rId442"/>
        </w:object>
      </w:r>
      <w:r w:rsidR="00A62A5B" w:rsidRPr="004131E0">
        <w:rPr>
          <w:rFonts w:ascii="Times New Roman" w:hAnsi="Times New Roman"/>
          <w:color w:val="000000"/>
          <w:sz w:val="24"/>
          <w:szCs w:val="24"/>
          <w:lang w:eastAsia="vi-VN"/>
        </w:rPr>
        <w:t>.</w:t>
      </w:r>
      <w:r w:rsidRPr="004131E0">
        <w:rPr>
          <w:rFonts w:ascii="Times New Roman" w:hAnsi="Times New Roman"/>
          <w:color w:val="000000"/>
          <w:sz w:val="24"/>
          <w:szCs w:val="24"/>
          <w:lang w:eastAsia="vi-VN"/>
        </w:rPr>
        <w:tab/>
      </w:r>
      <w:r w:rsidRPr="004131E0">
        <w:rPr>
          <w:rFonts w:ascii="Times New Roman" w:hAnsi="Times New Roman"/>
          <w:b/>
          <w:bCs/>
          <w:color w:val="008000"/>
          <w:sz w:val="24"/>
          <w:szCs w:val="24"/>
          <w:lang w:eastAsia="vi-VN"/>
        </w:rPr>
        <w:t xml:space="preserve">B. </w:t>
      </w:r>
      <w:r w:rsidR="00A62A5B" w:rsidRPr="004131E0">
        <w:rPr>
          <w:rFonts w:ascii="Times New Roman" w:hAnsi="Times New Roman"/>
          <w:position w:val="-10"/>
          <w:sz w:val="24"/>
          <w:szCs w:val="24"/>
        </w:rPr>
        <w:object w:dxaOrig="499" w:dyaOrig="320">
          <v:shape id="_x0000_i1302" type="#_x0000_t75" style="width:24.75pt;height:15.75pt" o:ole="">
            <v:imagedata r:id="rId140" o:title=""/>
          </v:shape>
          <o:OLEObject Type="Embed" ProgID="Equation.DSMT4" ShapeID="_x0000_i1302" DrawAspect="Content" ObjectID="_1797029542" r:id="rId443"/>
        </w:object>
      </w:r>
      <w:r w:rsidR="00A62A5B" w:rsidRPr="004131E0">
        <w:rPr>
          <w:rFonts w:ascii="Times New Roman" w:hAnsi="Times New Roman"/>
          <w:color w:val="000000"/>
          <w:sz w:val="24"/>
          <w:szCs w:val="24"/>
          <w:lang w:eastAsia="vi-VN"/>
        </w:rPr>
        <w:t>.</w:t>
      </w:r>
      <w:r w:rsidRPr="004131E0">
        <w:rPr>
          <w:rFonts w:ascii="Times New Roman" w:hAnsi="Times New Roman"/>
          <w:color w:val="000000"/>
          <w:sz w:val="24"/>
          <w:szCs w:val="24"/>
          <w:lang w:eastAsia="vi-VN"/>
        </w:rPr>
        <w:tab/>
      </w:r>
      <w:r w:rsidRPr="004131E0">
        <w:rPr>
          <w:rFonts w:ascii="Times New Roman" w:hAnsi="Times New Roman"/>
          <w:b/>
          <w:bCs/>
          <w:color w:val="008000"/>
          <w:sz w:val="24"/>
          <w:szCs w:val="24"/>
          <w:lang w:eastAsia="vi-VN"/>
        </w:rPr>
        <w:t xml:space="preserve">C. </w:t>
      </w:r>
      <w:r w:rsidR="00A62A5B" w:rsidRPr="004131E0">
        <w:rPr>
          <w:rFonts w:ascii="Times New Roman" w:hAnsi="Times New Roman"/>
          <w:position w:val="-10"/>
          <w:sz w:val="24"/>
          <w:szCs w:val="24"/>
        </w:rPr>
        <w:object w:dxaOrig="620" w:dyaOrig="320">
          <v:shape id="_x0000_i1303" type="#_x0000_t75" style="width:30.75pt;height:15.75pt" o:ole="">
            <v:imagedata r:id="rId142" o:title=""/>
          </v:shape>
          <o:OLEObject Type="Embed" ProgID="Equation.DSMT4" ShapeID="_x0000_i1303" DrawAspect="Content" ObjectID="_1797029543" r:id="rId444"/>
        </w:object>
      </w:r>
      <w:r w:rsidR="00A62A5B" w:rsidRPr="004131E0">
        <w:rPr>
          <w:rFonts w:ascii="Times New Roman" w:hAnsi="Times New Roman"/>
          <w:color w:val="000000"/>
          <w:sz w:val="24"/>
          <w:szCs w:val="24"/>
          <w:lang w:eastAsia="vi-VN"/>
        </w:rPr>
        <w:t>.</w:t>
      </w:r>
      <w:r w:rsidRPr="004131E0">
        <w:rPr>
          <w:rFonts w:ascii="Times New Roman" w:hAnsi="Times New Roman"/>
          <w:b/>
          <w:bCs/>
          <w:color w:val="00529B"/>
          <w:sz w:val="24"/>
          <w:szCs w:val="24"/>
          <w:lang w:eastAsia="vi-VN"/>
        </w:rPr>
        <w:tab/>
      </w:r>
      <w:r w:rsidRPr="004131E0">
        <w:rPr>
          <w:rFonts w:ascii="Times New Roman" w:hAnsi="Times New Roman"/>
          <w:b/>
          <w:bCs/>
          <w:color w:val="008000"/>
          <w:sz w:val="24"/>
          <w:szCs w:val="24"/>
          <w:u w:val="single"/>
          <w:lang w:eastAsia="vi-VN"/>
        </w:rPr>
        <w:t>D</w:t>
      </w:r>
      <w:r w:rsidRPr="004131E0">
        <w:rPr>
          <w:rFonts w:ascii="Times New Roman" w:hAnsi="Times New Roman"/>
          <w:b/>
          <w:bCs/>
          <w:color w:val="008000"/>
          <w:sz w:val="24"/>
          <w:szCs w:val="24"/>
          <w:lang w:eastAsia="vi-VN"/>
        </w:rPr>
        <w:t xml:space="preserve">. </w:t>
      </w:r>
      <w:r w:rsidR="00A62A5B" w:rsidRPr="004131E0">
        <w:rPr>
          <w:rFonts w:ascii="Times New Roman" w:hAnsi="Times New Roman"/>
          <w:position w:val="-10"/>
          <w:sz w:val="24"/>
          <w:szCs w:val="24"/>
        </w:rPr>
        <w:object w:dxaOrig="800" w:dyaOrig="320">
          <v:shape id="_x0000_i1304" type="#_x0000_t75" style="width:39.75pt;height:15.75pt" o:ole="">
            <v:imagedata r:id="rId144" o:title=""/>
          </v:shape>
          <o:OLEObject Type="Embed" ProgID="Equation.DSMT4" ShapeID="_x0000_i1304" DrawAspect="Content" ObjectID="_1797029544" r:id="rId445"/>
        </w:object>
      </w:r>
      <w:r w:rsidR="00A62A5B" w:rsidRPr="004131E0">
        <w:rPr>
          <w:rFonts w:ascii="Times New Roman" w:hAnsi="Times New Roman"/>
          <w:color w:val="000000"/>
          <w:sz w:val="24"/>
          <w:szCs w:val="24"/>
          <w:lang w:eastAsia="vi-VN"/>
        </w:rPr>
        <w:t>.</w:t>
      </w:r>
    </w:p>
    <w:p w:rsidR="00A62A5B" w:rsidRPr="004131E0" w:rsidRDefault="004131E0" w:rsidP="00502C0F">
      <w:pPr>
        <w:spacing w:line="276" w:lineRule="auto"/>
        <w:ind w:left="992" w:firstLine="1"/>
        <w:jc w:val="center"/>
        <w:rPr>
          <w:rFonts w:ascii="Times New Roman" w:hAnsi="Times New Roman"/>
          <w:b/>
          <w:bCs/>
          <w:color w:val="0000FF"/>
          <w:sz w:val="24"/>
          <w:szCs w:val="24"/>
        </w:rPr>
      </w:pPr>
      <w:r w:rsidRPr="004131E0">
        <w:rPr>
          <w:rFonts w:ascii="Times New Roman" w:hAnsi="Times New Roman"/>
          <w:b/>
          <w:bCs/>
          <w:color w:val="008000"/>
          <w:sz w:val="24"/>
          <w:szCs w:val="24"/>
        </w:rPr>
        <w:t>Lời giải</w:t>
      </w:r>
    </w:p>
    <w:p w:rsidR="00A62A5B" w:rsidRPr="004131E0" w:rsidRDefault="00A62A5B" w:rsidP="00502C0F">
      <w:pPr>
        <w:spacing w:line="276" w:lineRule="auto"/>
        <w:ind w:left="992" w:firstLine="1"/>
        <w:rPr>
          <w:rFonts w:ascii="Times New Roman" w:hAnsi="Times New Roman"/>
          <w:sz w:val="24"/>
          <w:szCs w:val="24"/>
        </w:rPr>
      </w:pPr>
      <w:r w:rsidRPr="004131E0">
        <w:rPr>
          <w:rFonts w:ascii="Times New Roman" w:hAnsi="Times New Roman"/>
          <w:sz w:val="24"/>
          <w:szCs w:val="24"/>
        </w:rPr>
        <w:t>Xét mẫu số liệu ghép nhóm:</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1134"/>
        <w:gridCol w:w="1134"/>
        <w:gridCol w:w="1134"/>
        <w:gridCol w:w="1134"/>
        <w:gridCol w:w="1134"/>
      </w:tblGrid>
      <w:tr w:rsidR="003108C6" w:rsidRPr="002C7213" w:rsidTr="002C7213">
        <w:trPr>
          <w:jc w:val="center"/>
        </w:trPr>
        <w:tc>
          <w:tcPr>
            <w:tcW w:w="2060" w:type="dxa"/>
            <w:shd w:val="clear" w:color="auto" w:fill="auto"/>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Nhóm</w:t>
            </w:r>
          </w:p>
        </w:tc>
        <w:tc>
          <w:tcPr>
            <w:tcW w:w="1134" w:type="dxa"/>
            <w:shd w:val="clear" w:color="auto" w:fill="auto"/>
            <w:vAlign w:val="center"/>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4"/>
                <w:sz w:val="24"/>
                <w:szCs w:val="24"/>
              </w:rPr>
              <w:object w:dxaOrig="780" w:dyaOrig="400">
                <v:shape id="_x0000_i1305" type="#_x0000_t75" style="width:39pt;height:20.25pt" o:ole="">
                  <v:imagedata r:id="rId446" o:title=""/>
                </v:shape>
                <o:OLEObject Type="Embed" ProgID="Equation.DSMT4" ShapeID="_x0000_i1305" DrawAspect="Content" ObjectID="_1797029545" r:id="rId447"/>
              </w:object>
            </w:r>
          </w:p>
        </w:tc>
        <w:tc>
          <w:tcPr>
            <w:tcW w:w="1134" w:type="dxa"/>
            <w:shd w:val="clear" w:color="auto" w:fill="auto"/>
            <w:vAlign w:val="center"/>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306" type="#_x0000_t75" style="width:39.75pt;height:20.25pt" o:ole="">
                  <v:imagedata r:id="rId448" o:title=""/>
                </v:shape>
                <o:OLEObject Type="Embed" ProgID="Equation.DSMT4" ShapeID="_x0000_i1306" DrawAspect="Content" ObjectID="_1797029546" r:id="rId449"/>
              </w:object>
            </w:r>
          </w:p>
        </w:tc>
        <w:tc>
          <w:tcPr>
            <w:tcW w:w="1134" w:type="dxa"/>
            <w:shd w:val="clear" w:color="auto" w:fill="auto"/>
            <w:vAlign w:val="center"/>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307" type="#_x0000_t75" style="width:39.75pt;height:20.25pt" o:ole="">
                  <v:imagedata r:id="rId450" o:title=""/>
                </v:shape>
                <o:OLEObject Type="Embed" ProgID="Equation.DSMT4" ShapeID="_x0000_i1307" DrawAspect="Content" ObjectID="_1797029547" r:id="rId451"/>
              </w:object>
            </w:r>
          </w:p>
        </w:tc>
        <w:tc>
          <w:tcPr>
            <w:tcW w:w="1134" w:type="dxa"/>
            <w:shd w:val="clear" w:color="auto" w:fill="auto"/>
            <w:vAlign w:val="center"/>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4"/>
                <w:sz w:val="24"/>
                <w:szCs w:val="24"/>
              </w:rPr>
              <w:object w:dxaOrig="780" w:dyaOrig="400">
                <v:shape id="_x0000_i1308" type="#_x0000_t75" style="width:39pt;height:20.25pt" o:ole="">
                  <v:imagedata r:id="rId452" o:title=""/>
                </v:shape>
                <o:OLEObject Type="Embed" ProgID="Equation.DSMT4" ShapeID="_x0000_i1308" DrawAspect="Content" ObjectID="_1797029548" r:id="rId453"/>
              </w:object>
            </w:r>
          </w:p>
        </w:tc>
        <w:tc>
          <w:tcPr>
            <w:tcW w:w="1134" w:type="dxa"/>
            <w:shd w:val="clear" w:color="auto" w:fill="auto"/>
            <w:vAlign w:val="center"/>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4"/>
                <w:sz w:val="24"/>
                <w:szCs w:val="24"/>
              </w:rPr>
              <w:object w:dxaOrig="780" w:dyaOrig="400">
                <v:shape id="_x0000_i1309" type="#_x0000_t75" style="width:39pt;height:20.25pt" o:ole="">
                  <v:imagedata r:id="rId454" o:title=""/>
                </v:shape>
                <o:OLEObject Type="Embed" ProgID="Equation.DSMT4" ShapeID="_x0000_i1309" DrawAspect="Content" ObjectID="_1797029549" r:id="rId455"/>
              </w:object>
            </w:r>
          </w:p>
        </w:tc>
      </w:tr>
      <w:tr w:rsidR="003108C6" w:rsidRPr="002C7213" w:rsidTr="002C7213">
        <w:trPr>
          <w:jc w:val="center"/>
        </w:trPr>
        <w:tc>
          <w:tcPr>
            <w:tcW w:w="2060" w:type="dxa"/>
            <w:shd w:val="clear" w:color="auto" w:fill="auto"/>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Giá trị đại diện</w:t>
            </w:r>
          </w:p>
        </w:tc>
        <w:tc>
          <w:tcPr>
            <w:tcW w:w="1134" w:type="dxa"/>
            <w:shd w:val="clear" w:color="auto" w:fill="auto"/>
            <w:vAlign w:val="center"/>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0"/>
                <w:sz w:val="24"/>
                <w:szCs w:val="24"/>
              </w:rPr>
              <w:object w:dxaOrig="499" w:dyaOrig="320">
                <v:shape id="_x0000_i1310" type="#_x0000_t75" style="width:24.75pt;height:15.75pt" o:ole="">
                  <v:imagedata r:id="rId456" o:title=""/>
                </v:shape>
                <o:OLEObject Type="Embed" ProgID="Equation.DSMT4" ShapeID="_x0000_i1310" DrawAspect="Content" ObjectID="_1797029550" r:id="rId457"/>
              </w:object>
            </w:r>
          </w:p>
        </w:tc>
        <w:tc>
          <w:tcPr>
            <w:tcW w:w="1134" w:type="dxa"/>
            <w:shd w:val="clear" w:color="auto" w:fill="auto"/>
            <w:vAlign w:val="center"/>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0"/>
                <w:sz w:val="24"/>
                <w:szCs w:val="24"/>
              </w:rPr>
              <w:object w:dxaOrig="499" w:dyaOrig="320">
                <v:shape id="_x0000_i1311" type="#_x0000_t75" style="width:24.75pt;height:15.75pt" o:ole="">
                  <v:imagedata r:id="rId458" o:title=""/>
                </v:shape>
                <o:OLEObject Type="Embed" ProgID="Equation.DSMT4" ShapeID="_x0000_i1311" DrawAspect="Content" ObjectID="_1797029551" r:id="rId459"/>
              </w:object>
            </w:r>
          </w:p>
        </w:tc>
        <w:tc>
          <w:tcPr>
            <w:tcW w:w="1134" w:type="dxa"/>
            <w:shd w:val="clear" w:color="auto" w:fill="auto"/>
            <w:vAlign w:val="center"/>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0"/>
                <w:sz w:val="24"/>
                <w:szCs w:val="24"/>
              </w:rPr>
              <w:object w:dxaOrig="499" w:dyaOrig="320">
                <v:shape id="_x0000_i1312" type="#_x0000_t75" style="width:24.75pt;height:15.75pt" o:ole="">
                  <v:imagedata r:id="rId460" o:title=""/>
                </v:shape>
                <o:OLEObject Type="Embed" ProgID="Equation.DSMT4" ShapeID="_x0000_i1312" DrawAspect="Content" ObjectID="_1797029552" r:id="rId461"/>
              </w:object>
            </w:r>
          </w:p>
        </w:tc>
        <w:tc>
          <w:tcPr>
            <w:tcW w:w="1134" w:type="dxa"/>
            <w:shd w:val="clear" w:color="auto" w:fill="auto"/>
            <w:vAlign w:val="center"/>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0"/>
                <w:sz w:val="24"/>
                <w:szCs w:val="24"/>
              </w:rPr>
              <w:object w:dxaOrig="480" w:dyaOrig="320">
                <v:shape id="_x0000_i1313" type="#_x0000_t75" style="width:24pt;height:15.75pt" o:ole="">
                  <v:imagedata r:id="rId462" o:title=""/>
                </v:shape>
                <o:OLEObject Type="Embed" ProgID="Equation.DSMT4" ShapeID="_x0000_i1313" DrawAspect="Content" ObjectID="_1797029553" r:id="rId463"/>
              </w:object>
            </w:r>
          </w:p>
        </w:tc>
        <w:tc>
          <w:tcPr>
            <w:tcW w:w="1134" w:type="dxa"/>
            <w:shd w:val="clear" w:color="auto" w:fill="auto"/>
            <w:vAlign w:val="center"/>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0"/>
                <w:sz w:val="24"/>
                <w:szCs w:val="24"/>
              </w:rPr>
              <w:object w:dxaOrig="499" w:dyaOrig="320">
                <v:shape id="_x0000_i1314" type="#_x0000_t75" style="width:24.75pt;height:15.75pt" o:ole="">
                  <v:imagedata r:id="rId464" o:title=""/>
                </v:shape>
                <o:OLEObject Type="Embed" ProgID="Equation.DSMT4" ShapeID="_x0000_i1314" DrawAspect="Content" ObjectID="_1797029554" r:id="rId465"/>
              </w:object>
            </w:r>
          </w:p>
        </w:tc>
      </w:tr>
      <w:tr w:rsidR="003108C6" w:rsidRPr="002C7213" w:rsidTr="002C7213">
        <w:trPr>
          <w:jc w:val="center"/>
        </w:trPr>
        <w:tc>
          <w:tcPr>
            <w:tcW w:w="2060" w:type="dxa"/>
            <w:shd w:val="clear" w:color="auto" w:fill="auto"/>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Tần số</w:t>
            </w:r>
          </w:p>
        </w:tc>
        <w:tc>
          <w:tcPr>
            <w:tcW w:w="1134" w:type="dxa"/>
            <w:shd w:val="clear" w:color="auto" w:fill="auto"/>
            <w:vAlign w:val="center"/>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4"/>
                <w:sz w:val="24"/>
                <w:szCs w:val="24"/>
              </w:rPr>
              <w:object w:dxaOrig="139" w:dyaOrig="260">
                <v:shape id="_x0000_i1315" type="#_x0000_t75" style="width:6.75pt;height:12.75pt" o:ole="">
                  <v:imagedata r:id="rId131" o:title=""/>
                </v:shape>
                <o:OLEObject Type="Embed" ProgID="Equation.DSMT4" ShapeID="_x0000_i1315" DrawAspect="Content" ObjectID="_1797029555" r:id="rId466"/>
              </w:object>
            </w:r>
          </w:p>
        </w:tc>
        <w:tc>
          <w:tcPr>
            <w:tcW w:w="1134" w:type="dxa"/>
            <w:shd w:val="clear" w:color="auto" w:fill="auto"/>
            <w:vAlign w:val="center"/>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4"/>
                <w:sz w:val="24"/>
                <w:szCs w:val="24"/>
              </w:rPr>
              <w:object w:dxaOrig="139" w:dyaOrig="260">
                <v:shape id="_x0000_i1316" type="#_x0000_t75" style="width:6.75pt;height:12.75pt" o:ole="">
                  <v:imagedata r:id="rId131" o:title=""/>
                </v:shape>
                <o:OLEObject Type="Embed" ProgID="Equation.DSMT4" ShapeID="_x0000_i1316" DrawAspect="Content" ObjectID="_1797029556" r:id="rId467"/>
              </w:object>
            </w:r>
          </w:p>
        </w:tc>
        <w:tc>
          <w:tcPr>
            <w:tcW w:w="1134" w:type="dxa"/>
            <w:shd w:val="clear" w:color="auto" w:fill="auto"/>
            <w:vAlign w:val="center"/>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4"/>
                <w:sz w:val="24"/>
                <w:szCs w:val="24"/>
              </w:rPr>
              <w:object w:dxaOrig="200" w:dyaOrig="260">
                <v:shape id="_x0000_i1317" type="#_x0000_t75" style="width:9.75pt;height:12.75pt" o:ole="">
                  <v:imagedata r:id="rId134" o:title=""/>
                </v:shape>
                <o:OLEObject Type="Embed" ProgID="Equation.DSMT4" ShapeID="_x0000_i1317" DrawAspect="Content" ObjectID="_1797029557" r:id="rId468"/>
              </w:object>
            </w:r>
          </w:p>
        </w:tc>
        <w:tc>
          <w:tcPr>
            <w:tcW w:w="1134" w:type="dxa"/>
            <w:shd w:val="clear" w:color="auto" w:fill="auto"/>
            <w:vAlign w:val="center"/>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6"/>
                <w:sz w:val="24"/>
                <w:szCs w:val="24"/>
              </w:rPr>
              <w:object w:dxaOrig="200" w:dyaOrig="279">
                <v:shape id="_x0000_i1318" type="#_x0000_t75" style="width:9.75pt;height:14.25pt" o:ole="">
                  <v:imagedata r:id="rId107" o:title=""/>
                </v:shape>
                <o:OLEObject Type="Embed" ProgID="Equation.DSMT4" ShapeID="_x0000_i1318" DrawAspect="Content" ObjectID="_1797029558" r:id="rId469"/>
              </w:object>
            </w:r>
          </w:p>
        </w:tc>
        <w:tc>
          <w:tcPr>
            <w:tcW w:w="1134" w:type="dxa"/>
            <w:shd w:val="clear" w:color="auto" w:fill="auto"/>
            <w:vAlign w:val="center"/>
          </w:tcPr>
          <w:p w:rsidR="00A62A5B" w:rsidRPr="002C7213" w:rsidRDefault="00A62A5B"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4"/>
                <w:sz w:val="24"/>
                <w:szCs w:val="24"/>
              </w:rPr>
              <w:object w:dxaOrig="200" w:dyaOrig="260">
                <v:shape id="_x0000_i1319" type="#_x0000_t75" style="width:9.75pt;height:12.75pt" o:ole="">
                  <v:imagedata r:id="rId134" o:title=""/>
                </v:shape>
                <o:OLEObject Type="Embed" ProgID="Equation.DSMT4" ShapeID="_x0000_i1319" DrawAspect="Content" ObjectID="_1797029559" r:id="rId470"/>
              </w:object>
            </w:r>
          </w:p>
        </w:tc>
      </w:tr>
    </w:tbl>
    <w:p w:rsidR="00A62A5B" w:rsidRPr="004131E0" w:rsidRDefault="00A62A5B" w:rsidP="00502C0F">
      <w:pPr>
        <w:pStyle w:val="ListParagraph"/>
        <w:spacing w:line="276" w:lineRule="auto"/>
        <w:ind w:left="992" w:firstLine="1"/>
      </w:pPr>
      <w:r w:rsidRPr="004131E0">
        <w:t xml:space="preserve">Số trung bình là </w:t>
      </w:r>
      <w:r w:rsidRPr="004131E0">
        <w:rPr>
          <w:position w:val="-24"/>
        </w:rPr>
        <w:object w:dxaOrig="5700" w:dyaOrig="620">
          <v:shape id="_x0000_i1320" type="#_x0000_t75" style="width:285.75pt;height:30.75pt" o:ole="">
            <v:imagedata r:id="rId471" o:title=""/>
          </v:shape>
          <o:OLEObject Type="Embed" ProgID="Equation.DSMT4" ShapeID="_x0000_i1320" DrawAspect="Content" ObjectID="_1797029560" r:id="rId472"/>
        </w:object>
      </w:r>
    </w:p>
    <w:p w:rsidR="00A62A5B" w:rsidRPr="004131E0" w:rsidRDefault="00A62A5B" w:rsidP="00502C0F">
      <w:pPr>
        <w:pStyle w:val="ListParagraph"/>
        <w:spacing w:line="276" w:lineRule="auto"/>
        <w:ind w:left="992" w:firstLine="1"/>
      </w:pPr>
      <w:r w:rsidRPr="004131E0">
        <w:t>Phương sai của mẫu số liệu là:</w:t>
      </w:r>
    </w:p>
    <w:p w:rsidR="00A62A5B" w:rsidRPr="004131E0" w:rsidRDefault="00A62A5B" w:rsidP="00502C0F">
      <w:pPr>
        <w:pStyle w:val="ListParagraph"/>
        <w:spacing w:line="276" w:lineRule="auto"/>
        <w:ind w:left="992" w:firstLine="1"/>
      </w:pPr>
      <w:r w:rsidRPr="004131E0">
        <w:rPr>
          <w:position w:val="-24"/>
        </w:rPr>
        <w:object w:dxaOrig="7360" w:dyaOrig="660">
          <v:shape id="_x0000_i1321" type="#_x0000_t75" style="width:368.25pt;height:33.75pt" o:ole="">
            <v:imagedata r:id="rId473" o:title=""/>
          </v:shape>
          <o:OLEObject Type="Embed" ProgID="Equation.DSMT4" ShapeID="_x0000_i1321" DrawAspect="Content" ObjectID="_1797029561" r:id="rId474"/>
        </w:object>
      </w:r>
    </w:p>
    <w:p w:rsidR="004131E0" w:rsidRPr="004131E0" w:rsidRDefault="00A62A5B" w:rsidP="00E56304">
      <w:pPr>
        <w:pStyle w:val="ListParagraph"/>
        <w:numPr>
          <w:ilvl w:val="0"/>
          <w:numId w:val="5"/>
        </w:numPr>
        <w:tabs>
          <w:tab w:val="left" w:pos="992"/>
        </w:tabs>
        <w:spacing w:line="276" w:lineRule="auto"/>
      </w:pPr>
      <w:r w:rsidRPr="004131E0">
        <w:rPr>
          <w:lang w:val="vi-VN"/>
        </w:rPr>
        <w:t xml:space="preserve">Cho </w:t>
      </w:r>
      <w:r w:rsidRPr="004131E0">
        <w:rPr>
          <w:color w:val="000000"/>
          <w:lang w:val="vi-VN"/>
        </w:rPr>
        <w:t xml:space="preserve">hàm số </w:t>
      </w:r>
      <w:r w:rsidRPr="004131E0">
        <w:rPr>
          <w:position w:val="-14"/>
        </w:rPr>
        <w:object w:dxaOrig="960" w:dyaOrig="400">
          <v:shape id="_x0000_i1322" type="#_x0000_t75" style="width:48pt;height:20.25pt" o:ole="">
            <v:imagedata r:id="rId146" o:title=""/>
          </v:shape>
          <o:OLEObject Type="Embed" ProgID="Equation.DSMT4" ShapeID="_x0000_i1322" DrawAspect="Content" ObjectID="_1797029562" r:id="rId475"/>
        </w:object>
      </w:r>
      <w:r w:rsidRPr="004131E0">
        <w:rPr>
          <w:color w:val="000000"/>
        </w:rPr>
        <w:t xml:space="preserve"> </w:t>
      </w:r>
      <w:r w:rsidRPr="004131E0">
        <w:t xml:space="preserve">liên tục trên </w:t>
      </w:r>
      <w:r w:rsidRPr="004131E0">
        <w:rPr>
          <w:position w:val="-4"/>
        </w:rPr>
        <w:object w:dxaOrig="260" w:dyaOrig="260">
          <v:shape id="_x0000_i1323" type="#_x0000_t75" style="width:12.75pt;height:12.75pt" o:ole="">
            <v:imagedata r:id="rId148" o:title=""/>
          </v:shape>
          <o:OLEObject Type="Embed" ProgID="Equation.DSMT4" ShapeID="_x0000_i1323" DrawAspect="Content" ObjectID="_1797029563" r:id="rId476"/>
        </w:object>
      </w:r>
      <w:r w:rsidRPr="004131E0">
        <w:t xml:space="preserve"> và có </w:t>
      </w:r>
      <w:r w:rsidRPr="004131E0">
        <w:rPr>
          <w:color w:val="000000"/>
          <w:lang w:val="vi-VN"/>
        </w:rPr>
        <w:t>đạo hà</w:t>
      </w:r>
      <w:r w:rsidRPr="004131E0">
        <w:rPr>
          <w:color w:val="000000"/>
        </w:rPr>
        <w:t xml:space="preserve">m </w:t>
      </w:r>
      <w:r w:rsidRPr="004131E0">
        <w:rPr>
          <w:position w:val="-14"/>
        </w:rPr>
        <w:object w:dxaOrig="3780" w:dyaOrig="440">
          <v:shape id="_x0000_i1324" type="#_x0000_t75" style="width:189pt;height:21.75pt" o:ole="">
            <v:imagedata r:id="rId150" o:title=""/>
          </v:shape>
          <o:OLEObject Type="Embed" ProgID="Equation.DSMT4" ShapeID="_x0000_i1324" DrawAspect="Content" ObjectID="_1797029564" r:id="rId477"/>
        </w:object>
      </w:r>
      <w:r w:rsidRPr="004131E0">
        <w:t xml:space="preserve">. Khẳng định nào sau đây </w:t>
      </w:r>
      <w:r w:rsidRPr="004131E0">
        <w:rPr>
          <w:b/>
          <w:bCs/>
        </w:rPr>
        <w:t>đúng</w:t>
      </w:r>
      <w:r w:rsidRPr="004131E0">
        <w:t>?</w:t>
      </w:r>
    </w:p>
    <w:p w:rsidR="00A62A5B" w:rsidRPr="004131E0" w:rsidRDefault="004131E0" w:rsidP="00502C0F">
      <w:pPr>
        <w:tabs>
          <w:tab w:val="left" w:pos="3402"/>
          <w:tab w:val="left" w:pos="5669"/>
          <w:tab w:val="left" w:pos="7937"/>
        </w:tabs>
        <w:spacing w:before="0" w:line="276" w:lineRule="auto"/>
        <w:ind w:left="992" w:firstLine="0"/>
        <w:jc w:val="both"/>
        <w:rPr>
          <w:rFonts w:ascii="Times New Roman" w:hAnsi="Times New Roman"/>
          <w:sz w:val="24"/>
          <w:szCs w:val="24"/>
        </w:rPr>
      </w:pPr>
      <w:r w:rsidRPr="004131E0">
        <w:rPr>
          <w:rFonts w:ascii="Times New Roman" w:hAnsi="Times New Roman"/>
          <w:b/>
          <w:color w:val="008000"/>
          <w:sz w:val="24"/>
          <w:szCs w:val="24"/>
        </w:rPr>
        <w:t xml:space="preserve">A. </w:t>
      </w:r>
      <w:r w:rsidR="00A62A5B" w:rsidRPr="004131E0">
        <w:rPr>
          <w:rFonts w:ascii="Times New Roman" w:hAnsi="Times New Roman"/>
          <w:position w:val="-14"/>
          <w:sz w:val="24"/>
          <w:szCs w:val="24"/>
        </w:rPr>
        <w:object w:dxaOrig="1300" w:dyaOrig="400">
          <v:shape id="_x0000_i1325" type="#_x0000_t75" style="width:65.25pt;height:20.25pt" o:ole="">
            <v:imagedata r:id="rId152" o:title=""/>
          </v:shape>
          <o:OLEObject Type="Embed" ProgID="Equation.DSMT4" ShapeID="_x0000_i1325" DrawAspect="Content" ObjectID="_1797029565" r:id="rId478"/>
        </w:object>
      </w:r>
      <w:r w:rsidR="00A62A5B" w:rsidRPr="004131E0">
        <w:rPr>
          <w:rFonts w:ascii="Times New Roman" w:hAnsi="Times New Roman"/>
          <w:sz w:val="24"/>
          <w:szCs w:val="24"/>
        </w:rPr>
        <w:t>.</w:t>
      </w:r>
      <w:r w:rsidRPr="004131E0">
        <w:rPr>
          <w:rFonts w:ascii="Times New Roman" w:hAnsi="Times New Roman"/>
          <w:sz w:val="24"/>
          <w:szCs w:val="24"/>
        </w:rPr>
        <w:tab/>
      </w:r>
      <w:r w:rsidRPr="004131E0">
        <w:rPr>
          <w:rFonts w:ascii="Times New Roman" w:hAnsi="Times New Roman"/>
          <w:b/>
          <w:color w:val="008000"/>
          <w:sz w:val="24"/>
          <w:szCs w:val="24"/>
        </w:rPr>
        <w:t xml:space="preserve">B. </w:t>
      </w:r>
      <w:r w:rsidR="00A62A5B" w:rsidRPr="004131E0">
        <w:rPr>
          <w:rFonts w:ascii="Times New Roman" w:hAnsi="Times New Roman"/>
          <w:position w:val="-14"/>
          <w:sz w:val="24"/>
          <w:szCs w:val="24"/>
        </w:rPr>
        <w:object w:dxaOrig="1400" w:dyaOrig="400">
          <v:shape id="_x0000_i1326" type="#_x0000_t75" style="width:69.75pt;height:20.25pt" o:ole="">
            <v:imagedata r:id="rId154" o:title=""/>
          </v:shape>
          <o:OLEObject Type="Embed" ProgID="Equation.DSMT4" ShapeID="_x0000_i1326" DrawAspect="Content" ObjectID="_1797029566" r:id="rId479"/>
        </w:object>
      </w:r>
      <w:r w:rsidR="00A62A5B" w:rsidRPr="004131E0">
        <w:rPr>
          <w:rFonts w:ascii="Times New Roman" w:hAnsi="Times New Roman"/>
          <w:sz w:val="24"/>
          <w:szCs w:val="24"/>
        </w:rPr>
        <w:t>.</w:t>
      </w:r>
      <w:r w:rsidRPr="004131E0">
        <w:rPr>
          <w:rFonts w:ascii="Times New Roman" w:hAnsi="Times New Roman"/>
          <w:sz w:val="24"/>
          <w:szCs w:val="24"/>
        </w:rPr>
        <w:tab/>
      </w:r>
      <w:r w:rsidRPr="004131E0">
        <w:rPr>
          <w:rFonts w:ascii="Times New Roman" w:hAnsi="Times New Roman"/>
          <w:b/>
          <w:color w:val="008000"/>
          <w:sz w:val="24"/>
          <w:szCs w:val="24"/>
        </w:rPr>
        <w:t xml:space="preserve">C. </w:t>
      </w:r>
      <w:r w:rsidR="00A62A5B" w:rsidRPr="004131E0">
        <w:rPr>
          <w:rFonts w:ascii="Times New Roman" w:hAnsi="Times New Roman"/>
          <w:position w:val="-14"/>
          <w:sz w:val="24"/>
          <w:szCs w:val="24"/>
        </w:rPr>
        <w:object w:dxaOrig="1420" w:dyaOrig="400">
          <v:shape id="_x0000_i1327" type="#_x0000_t75" style="width:71.25pt;height:20.25pt" o:ole="">
            <v:imagedata r:id="rId156" o:title=""/>
          </v:shape>
          <o:OLEObject Type="Embed" ProgID="Equation.DSMT4" ShapeID="_x0000_i1327" DrawAspect="Content" ObjectID="_1797029567" r:id="rId480"/>
        </w:object>
      </w:r>
      <w:r w:rsidR="00A62A5B" w:rsidRPr="004131E0">
        <w:rPr>
          <w:rFonts w:ascii="Times New Roman" w:hAnsi="Times New Roman"/>
          <w:sz w:val="24"/>
          <w:szCs w:val="24"/>
        </w:rPr>
        <w:t>.</w:t>
      </w:r>
      <w:r w:rsidRPr="004131E0">
        <w:rPr>
          <w:rFonts w:ascii="Times New Roman" w:hAnsi="Times New Roman"/>
          <w:sz w:val="24"/>
          <w:szCs w:val="24"/>
        </w:rPr>
        <w:tab/>
      </w:r>
      <w:r w:rsidRPr="004131E0">
        <w:rPr>
          <w:rFonts w:ascii="Times New Roman" w:hAnsi="Times New Roman"/>
          <w:b/>
          <w:color w:val="008000"/>
          <w:sz w:val="24"/>
          <w:szCs w:val="24"/>
          <w:u w:val="single"/>
        </w:rPr>
        <w:t>D</w:t>
      </w:r>
      <w:r w:rsidRPr="004131E0">
        <w:rPr>
          <w:rFonts w:ascii="Times New Roman" w:hAnsi="Times New Roman"/>
          <w:b/>
          <w:color w:val="008000"/>
          <w:sz w:val="24"/>
          <w:szCs w:val="24"/>
        </w:rPr>
        <w:t xml:space="preserve">. </w:t>
      </w:r>
      <w:r w:rsidR="00A62A5B" w:rsidRPr="004131E0">
        <w:rPr>
          <w:rFonts w:ascii="Times New Roman" w:hAnsi="Times New Roman"/>
          <w:position w:val="-14"/>
          <w:sz w:val="24"/>
          <w:szCs w:val="24"/>
        </w:rPr>
        <w:object w:dxaOrig="1420" w:dyaOrig="400">
          <v:shape id="_x0000_i1328" type="#_x0000_t75" style="width:71.25pt;height:20.25pt" o:ole="">
            <v:imagedata r:id="rId158" o:title=""/>
          </v:shape>
          <o:OLEObject Type="Embed" ProgID="Equation.DSMT4" ShapeID="_x0000_i1328" DrawAspect="Content" ObjectID="_1797029568" r:id="rId481"/>
        </w:object>
      </w:r>
      <w:r w:rsidR="00A62A5B" w:rsidRPr="004131E0">
        <w:rPr>
          <w:rFonts w:ascii="Times New Roman" w:hAnsi="Times New Roman"/>
          <w:sz w:val="24"/>
          <w:szCs w:val="24"/>
        </w:rPr>
        <w:t>.</w:t>
      </w:r>
    </w:p>
    <w:p w:rsidR="00A62A5B" w:rsidRPr="004131E0" w:rsidRDefault="004131E0" w:rsidP="00502C0F">
      <w:pPr>
        <w:spacing w:line="276" w:lineRule="auto"/>
        <w:ind w:left="992" w:firstLine="0"/>
        <w:jc w:val="center"/>
        <w:rPr>
          <w:rFonts w:ascii="Times New Roman" w:hAnsi="Times New Roman"/>
          <w:b/>
          <w:bCs/>
          <w:color w:val="0000FF"/>
          <w:sz w:val="24"/>
          <w:szCs w:val="24"/>
        </w:rPr>
      </w:pPr>
      <w:r w:rsidRPr="004131E0">
        <w:rPr>
          <w:rFonts w:ascii="Times New Roman" w:hAnsi="Times New Roman"/>
          <w:b/>
          <w:bCs/>
          <w:color w:val="008000"/>
          <w:sz w:val="24"/>
          <w:szCs w:val="24"/>
        </w:rPr>
        <w:t>Lời giải</w:t>
      </w:r>
    </w:p>
    <w:p w:rsidR="00A62A5B" w:rsidRPr="004131E0" w:rsidRDefault="00A62A5B" w:rsidP="00502C0F">
      <w:pPr>
        <w:spacing w:line="276" w:lineRule="auto"/>
        <w:ind w:left="992" w:firstLine="0"/>
        <w:jc w:val="both"/>
        <w:rPr>
          <w:rFonts w:ascii="Times New Roman" w:hAnsi="Times New Roman"/>
          <w:sz w:val="24"/>
          <w:szCs w:val="24"/>
        </w:rPr>
      </w:pPr>
      <w:r w:rsidRPr="004131E0">
        <w:rPr>
          <w:rFonts w:ascii="Times New Roman" w:hAnsi="Times New Roman"/>
          <w:sz w:val="24"/>
          <w:szCs w:val="24"/>
        </w:rPr>
        <w:t>Bảng biến thiên:</w:t>
      </w:r>
    </w:p>
    <w:p w:rsidR="00A62A5B" w:rsidRPr="004131E0" w:rsidRDefault="00F650AF" w:rsidP="00502C0F">
      <w:pPr>
        <w:spacing w:line="276" w:lineRule="auto"/>
        <w:ind w:left="992" w:firstLine="0"/>
        <w:contextualSpacing/>
        <w:jc w:val="center"/>
        <w:rPr>
          <w:rFonts w:ascii="Times New Roman" w:hAnsi="Times New Roman"/>
          <w:color w:val="000000"/>
          <w:sz w:val="24"/>
          <w:szCs w:val="24"/>
          <w:lang w:val="vi-VN"/>
        </w:rPr>
      </w:pPr>
      <w:r>
        <w:rPr>
          <w:rFonts w:ascii="Times New Roman" w:hAnsi="Times New Roman"/>
          <w:noProof/>
          <w:color w:val="000000"/>
          <w:sz w:val="24"/>
          <w:szCs w:val="24"/>
        </w:rPr>
        <w:pict>
          <v:shape id="_x0000_i1329" type="#_x0000_t75" style="width:414pt;height:83.25pt;visibility:visible">
            <v:imagedata r:id="rId482" o:title=""/>
          </v:shape>
        </w:pict>
      </w:r>
    </w:p>
    <w:p w:rsidR="00A62A5B" w:rsidRPr="004131E0" w:rsidRDefault="00A62A5B" w:rsidP="00502C0F">
      <w:pPr>
        <w:spacing w:line="276" w:lineRule="auto"/>
        <w:ind w:left="992" w:firstLine="0"/>
        <w:contextualSpacing/>
        <w:rPr>
          <w:rFonts w:ascii="Times New Roman" w:hAnsi="Times New Roman"/>
          <w:sz w:val="24"/>
          <w:szCs w:val="24"/>
          <w:lang w:val="vi-VN"/>
        </w:rPr>
      </w:pPr>
      <w:r w:rsidRPr="004131E0">
        <w:rPr>
          <w:rFonts w:ascii="Times New Roman" w:hAnsi="Times New Roman"/>
          <w:color w:val="000000"/>
          <w:sz w:val="24"/>
          <w:szCs w:val="24"/>
          <w:lang w:val="vi-VN"/>
        </w:rPr>
        <w:t xml:space="preserve">Suy ra: Hàm số </w:t>
      </w:r>
      <w:r w:rsidRPr="004131E0">
        <w:rPr>
          <w:rFonts w:ascii="Times New Roman" w:hAnsi="Times New Roman"/>
          <w:position w:val="-14"/>
          <w:sz w:val="24"/>
          <w:szCs w:val="24"/>
        </w:rPr>
        <w:object w:dxaOrig="960" w:dyaOrig="400">
          <v:shape id="_x0000_i1330" type="#_x0000_t75" style="width:48pt;height:20.25pt" o:ole="">
            <v:imagedata r:id="rId483" o:title=""/>
          </v:shape>
          <o:OLEObject Type="Embed" ProgID="Equation.DSMT4" ShapeID="_x0000_i1330" DrawAspect="Content" ObjectID="_1797029569" r:id="rId484"/>
        </w:object>
      </w:r>
      <w:r w:rsidRPr="004131E0">
        <w:rPr>
          <w:rFonts w:ascii="Times New Roman" w:hAnsi="Times New Roman"/>
          <w:sz w:val="24"/>
          <w:szCs w:val="24"/>
          <w:lang w:val="vi-VN"/>
        </w:rPr>
        <w:t xml:space="preserve"> nghịch biến trên khoảng </w:t>
      </w:r>
      <w:r w:rsidRPr="004131E0">
        <w:rPr>
          <w:rFonts w:ascii="Times New Roman" w:hAnsi="Times New Roman"/>
          <w:position w:val="-14"/>
          <w:sz w:val="24"/>
          <w:szCs w:val="24"/>
        </w:rPr>
        <w:object w:dxaOrig="680" w:dyaOrig="400">
          <v:shape id="_x0000_i1331" type="#_x0000_t75" style="width:33.75pt;height:20.25pt" o:ole="">
            <v:imagedata r:id="rId485" o:title=""/>
          </v:shape>
          <o:OLEObject Type="Embed" ProgID="Equation.DSMT4" ShapeID="_x0000_i1331" DrawAspect="Content" ObjectID="_1797029570" r:id="rId486"/>
        </w:object>
      </w:r>
      <w:r w:rsidRPr="004131E0">
        <w:rPr>
          <w:rFonts w:ascii="Times New Roman" w:hAnsi="Times New Roman"/>
          <w:sz w:val="24"/>
          <w:szCs w:val="24"/>
          <w:lang w:val="vi-VN"/>
        </w:rPr>
        <w:t>.</w:t>
      </w:r>
    </w:p>
    <w:p w:rsidR="00A62A5B" w:rsidRPr="004131E0" w:rsidRDefault="00A62A5B" w:rsidP="00502C0F">
      <w:pPr>
        <w:spacing w:line="276" w:lineRule="auto"/>
        <w:ind w:left="992" w:firstLine="0"/>
        <w:contextualSpacing/>
        <w:rPr>
          <w:rFonts w:ascii="Times New Roman" w:hAnsi="Times New Roman"/>
          <w:sz w:val="24"/>
          <w:szCs w:val="24"/>
        </w:rPr>
      </w:pPr>
      <w:r w:rsidRPr="004131E0">
        <w:rPr>
          <w:rFonts w:ascii="Times New Roman" w:hAnsi="Times New Roman"/>
          <w:sz w:val="24"/>
          <w:szCs w:val="24"/>
          <w:lang w:val="vi-VN"/>
        </w:rPr>
        <w:t xml:space="preserve">Vậy: </w:t>
      </w:r>
      <w:r w:rsidRPr="004131E0">
        <w:rPr>
          <w:rFonts w:ascii="Times New Roman" w:hAnsi="Times New Roman"/>
          <w:position w:val="-14"/>
          <w:sz w:val="24"/>
          <w:szCs w:val="24"/>
        </w:rPr>
        <w:object w:dxaOrig="1420" w:dyaOrig="400">
          <v:shape id="_x0000_i1332" type="#_x0000_t75" style="width:71.25pt;height:20.25pt" o:ole="">
            <v:imagedata r:id="rId158" o:title=""/>
          </v:shape>
          <o:OLEObject Type="Embed" ProgID="Equation.DSMT4" ShapeID="_x0000_i1332" DrawAspect="Content" ObjectID="_1797029571" r:id="rId487"/>
        </w:object>
      </w:r>
    </w:p>
    <w:p w:rsidR="004131E0" w:rsidRPr="004131E0" w:rsidRDefault="004131E0" w:rsidP="00E56304">
      <w:pPr>
        <w:pStyle w:val="ListParagraph"/>
        <w:numPr>
          <w:ilvl w:val="0"/>
          <w:numId w:val="5"/>
        </w:numPr>
        <w:tabs>
          <w:tab w:val="left" w:pos="992"/>
        </w:tabs>
        <w:spacing w:line="276" w:lineRule="auto"/>
        <w:rPr>
          <w:lang w:val="pt-BR"/>
        </w:rPr>
      </w:pPr>
      <w:r w:rsidRPr="004131E0">
        <w:rPr>
          <w:lang w:val="pt-BR"/>
        </w:rPr>
        <w:t xml:space="preserve">Một chất điểm chuyển động với vận tốc được cho bởi công thức </w:t>
      </w:r>
      <w:r w:rsidRPr="004131E0">
        <w:rPr>
          <w:position w:val="-14"/>
        </w:rPr>
        <w:object w:dxaOrig="1780" w:dyaOrig="400">
          <v:shape id="_x0000_i1333" type="#_x0000_t75" style="width:87.75pt;height:19.5pt" o:ole="">
            <v:imagedata r:id="rId160" o:title=""/>
          </v:shape>
          <o:OLEObject Type="Embed" ProgID="Equation.DSMT4" ShapeID="_x0000_i1333" DrawAspect="Content" ObjectID="_1797029572" r:id="rId488"/>
        </w:object>
      </w:r>
      <w:r w:rsidRPr="004131E0">
        <w:rPr>
          <w:lang w:val="pt-BR"/>
        </w:rPr>
        <w:t xml:space="preserve"> với </w:t>
      </w:r>
      <w:r w:rsidRPr="004131E0">
        <w:rPr>
          <w:position w:val="-6"/>
        </w:rPr>
        <w:object w:dxaOrig="139" w:dyaOrig="240">
          <v:shape id="_x0000_i1334" type="#_x0000_t75" style="width:6.75pt;height:12pt" o:ole="">
            <v:imagedata r:id="rId162" o:title=""/>
          </v:shape>
          <o:OLEObject Type="Embed" ProgID="Equation.DSMT4" ShapeID="_x0000_i1334" DrawAspect="Content" ObjectID="_1797029573" r:id="rId489"/>
        </w:object>
      </w:r>
      <w:r w:rsidRPr="004131E0">
        <w:rPr>
          <w:lang w:val="pt-BR"/>
        </w:rPr>
        <w:t xml:space="preserve"> (giây) là khoảng thời gian tính từ khi chất điểm bắt đầu chuyển động. Hỏi tại thời điểm nào thì vận tốc của chất điểm là lớn nhất?</w:t>
      </w:r>
    </w:p>
    <w:p w:rsidR="004131E0" w:rsidRPr="004131E0" w:rsidRDefault="004131E0" w:rsidP="00502C0F">
      <w:pPr>
        <w:tabs>
          <w:tab w:val="left" w:pos="3402"/>
          <w:tab w:val="left" w:pos="5669"/>
          <w:tab w:val="left" w:pos="7937"/>
        </w:tabs>
        <w:spacing w:before="0" w:line="276" w:lineRule="auto"/>
        <w:ind w:left="992" w:firstLine="1"/>
        <w:jc w:val="both"/>
        <w:rPr>
          <w:rFonts w:ascii="Times New Roman" w:hAnsi="Times New Roman"/>
          <w:sz w:val="24"/>
          <w:szCs w:val="24"/>
          <w:lang w:val="nl-NL"/>
        </w:rPr>
      </w:pPr>
      <w:r w:rsidRPr="004131E0">
        <w:rPr>
          <w:rFonts w:ascii="Times New Roman" w:hAnsi="Times New Roman"/>
          <w:b/>
          <w:color w:val="008000"/>
          <w:sz w:val="24"/>
          <w:szCs w:val="24"/>
          <w:highlight w:val="green"/>
          <w:u w:val="single"/>
          <w:lang w:val="sv-SE"/>
        </w:rPr>
        <w:t>A</w:t>
      </w:r>
      <w:r w:rsidRPr="004131E0">
        <w:rPr>
          <w:rFonts w:ascii="Times New Roman" w:hAnsi="Times New Roman"/>
          <w:b/>
          <w:color w:val="008000"/>
          <w:sz w:val="24"/>
          <w:szCs w:val="24"/>
          <w:highlight w:val="green"/>
          <w:lang w:val="sv-SE"/>
        </w:rPr>
        <w:t xml:space="preserve">. </w:t>
      </w:r>
      <w:r w:rsidRPr="004131E0">
        <w:rPr>
          <w:rFonts w:ascii="Times New Roman" w:hAnsi="Times New Roman"/>
          <w:position w:val="-6"/>
          <w:sz w:val="24"/>
          <w:szCs w:val="24"/>
          <w:highlight w:val="green"/>
        </w:rPr>
        <w:object w:dxaOrig="499" w:dyaOrig="279">
          <v:shape id="_x0000_i1335" type="#_x0000_t75" style="width:24.75pt;height:15pt" o:ole="">
            <v:imagedata r:id="rId164" o:title=""/>
          </v:shape>
          <o:OLEObject Type="Embed" ProgID="Equation.DSMT4" ShapeID="_x0000_i1335" DrawAspect="Content" ObjectID="_1797029574" r:id="rId490"/>
        </w:object>
      </w:r>
      <w:r w:rsidRPr="004131E0">
        <w:rPr>
          <w:rFonts w:ascii="Times New Roman" w:hAnsi="Times New Roman"/>
          <w:sz w:val="24"/>
          <w:szCs w:val="24"/>
          <w:lang w:val="nl-NL"/>
        </w:rPr>
        <w:t>.</w:t>
      </w:r>
      <w:r w:rsidRPr="004131E0">
        <w:rPr>
          <w:rFonts w:ascii="Times New Roman" w:hAnsi="Times New Roman"/>
          <w:sz w:val="24"/>
          <w:szCs w:val="24"/>
          <w:lang w:val="nl-NL"/>
        </w:rPr>
        <w:tab/>
      </w:r>
      <w:r w:rsidRPr="004131E0">
        <w:rPr>
          <w:rFonts w:ascii="Times New Roman" w:hAnsi="Times New Roman"/>
          <w:b/>
          <w:color w:val="008000"/>
          <w:sz w:val="24"/>
          <w:szCs w:val="24"/>
          <w:lang w:val="sv-SE"/>
        </w:rPr>
        <w:t xml:space="preserve">B. </w:t>
      </w:r>
      <w:r w:rsidRPr="004131E0">
        <w:rPr>
          <w:rFonts w:ascii="Times New Roman" w:hAnsi="Times New Roman"/>
          <w:position w:val="-6"/>
          <w:sz w:val="24"/>
          <w:szCs w:val="24"/>
        </w:rPr>
        <w:object w:dxaOrig="499" w:dyaOrig="279">
          <v:shape id="_x0000_i1336" type="#_x0000_t75" style="width:24.75pt;height:15pt" o:ole="">
            <v:imagedata r:id="rId166" o:title=""/>
          </v:shape>
          <o:OLEObject Type="Embed" ProgID="Equation.DSMT4" ShapeID="_x0000_i1336" DrawAspect="Content" ObjectID="_1797029575" r:id="rId491"/>
        </w:object>
      </w:r>
      <w:r w:rsidRPr="004131E0">
        <w:rPr>
          <w:rFonts w:ascii="Times New Roman" w:hAnsi="Times New Roman"/>
          <w:sz w:val="24"/>
          <w:szCs w:val="24"/>
          <w:lang w:val="nl-NL"/>
        </w:rPr>
        <w:t>.</w:t>
      </w:r>
      <w:r w:rsidRPr="004131E0">
        <w:rPr>
          <w:rFonts w:ascii="Times New Roman" w:hAnsi="Times New Roman"/>
          <w:sz w:val="24"/>
          <w:szCs w:val="24"/>
          <w:lang w:val="nl-NL"/>
        </w:rPr>
        <w:tab/>
      </w:r>
      <w:r w:rsidRPr="004131E0">
        <w:rPr>
          <w:rFonts w:ascii="Times New Roman" w:hAnsi="Times New Roman"/>
          <w:b/>
          <w:color w:val="008000"/>
          <w:sz w:val="24"/>
          <w:szCs w:val="24"/>
          <w:lang w:val="sv-SE"/>
        </w:rPr>
        <w:t xml:space="preserve">C. </w:t>
      </w:r>
      <w:r w:rsidRPr="004131E0">
        <w:rPr>
          <w:rFonts w:ascii="Times New Roman" w:hAnsi="Times New Roman"/>
          <w:position w:val="-6"/>
          <w:sz w:val="24"/>
          <w:szCs w:val="24"/>
        </w:rPr>
        <w:object w:dxaOrig="499" w:dyaOrig="279">
          <v:shape id="_x0000_i1337" type="#_x0000_t75" style="width:24.75pt;height:15pt" o:ole="">
            <v:imagedata r:id="rId168" o:title=""/>
          </v:shape>
          <o:OLEObject Type="Embed" ProgID="Equation.DSMT4" ShapeID="_x0000_i1337" DrawAspect="Content" ObjectID="_1797029576" r:id="rId492"/>
        </w:object>
      </w:r>
      <w:r w:rsidRPr="004131E0">
        <w:rPr>
          <w:rFonts w:ascii="Times New Roman" w:hAnsi="Times New Roman"/>
          <w:sz w:val="24"/>
          <w:szCs w:val="24"/>
          <w:lang w:val="nl-NL"/>
        </w:rPr>
        <w:t>.</w:t>
      </w:r>
      <w:r w:rsidRPr="004131E0">
        <w:rPr>
          <w:rFonts w:ascii="Times New Roman" w:hAnsi="Times New Roman"/>
          <w:sz w:val="24"/>
          <w:szCs w:val="24"/>
          <w:lang w:val="nl-NL"/>
        </w:rPr>
        <w:tab/>
      </w:r>
      <w:r w:rsidRPr="004131E0">
        <w:rPr>
          <w:rFonts w:ascii="Times New Roman" w:hAnsi="Times New Roman"/>
          <w:b/>
          <w:color w:val="008000"/>
          <w:sz w:val="24"/>
          <w:szCs w:val="24"/>
          <w:lang w:val="sv-SE"/>
        </w:rPr>
        <w:t xml:space="preserve">D. </w:t>
      </w:r>
      <w:r w:rsidRPr="004131E0">
        <w:rPr>
          <w:rFonts w:ascii="Times New Roman" w:hAnsi="Times New Roman"/>
          <w:position w:val="-6"/>
          <w:sz w:val="24"/>
          <w:szCs w:val="24"/>
        </w:rPr>
        <w:object w:dxaOrig="460" w:dyaOrig="279">
          <v:shape id="_x0000_i1338" type="#_x0000_t75" style="width:23.25pt;height:15pt" o:ole="">
            <v:imagedata r:id="rId170" o:title=""/>
          </v:shape>
          <o:OLEObject Type="Embed" ProgID="Equation.DSMT4" ShapeID="_x0000_i1338" DrawAspect="Content" ObjectID="_1797029577" r:id="rId493"/>
        </w:object>
      </w:r>
      <w:r w:rsidRPr="004131E0">
        <w:rPr>
          <w:rFonts w:ascii="Times New Roman" w:hAnsi="Times New Roman"/>
          <w:sz w:val="24"/>
          <w:szCs w:val="24"/>
          <w:lang w:val="nl-NL"/>
        </w:rPr>
        <w:t>.</w:t>
      </w:r>
    </w:p>
    <w:p w:rsidR="004131E0" w:rsidRPr="004131E0" w:rsidRDefault="004131E0" w:rsidP="00502C0F">
      <w:pPr>
        <w:spacing w:line="276" w:lineRule="auto"/>
        <w:ind w:left="992" w:firstLine="1"/>
        <w:jc w:val="center"/>
        <w:rPr>
          <w:rFonts w:ascii="Times New Roman" w:hAnsi="Times New Roman"/>
          <w:b/>
          <w:color w:val="0000FF"/>
          <w:sz w:val="24"/>
          <w:szCs w:val="24"/>
          <w:lang w:val="sv-SE"/>
        </w:rPr>
      </w:pPr>
      <w:r w:rsidRPr="004131E0">
        <w:rPr>
          <w:rFonts w:ascii="Times New Roman" w:hAnsi="Times New Roman"/>
          <w:b/>
          <w:color w:val="008000"/>
          <w:sz w:val="24"/>
          <w:szCs w:val="24"/>
          <w:lang w:val="sv-SE"/>
        </w:rPr>
        <w:t>Lời giải</w:t>
      </w:r>
    </w:p>
    <w:p w:rsidR="004131E0" w:rsidRPr="004131E0" w:rsidRDefault="004131E0" w:rsidP="00502C0F">
      <w:pPr>
        <w:spacing w:line="276" w:lineRule="auto"/>
        <w:ind w:left="992" w:firstLine="1"/>
        <w:rPr>
          <w:rFonts w:ascii="Times New Roman" w:hAnsi="Times New Roman"/>
          <w:sz w:val="24"/>
          <w:szCs w:val="24"/>
        </w:rPr>
      </w:pPr>
      <w:r w:rsidRPr="004131E0">
        <w:rPr>
          <w:rFonts w:ascii="Times New Roman" w:hAnsi="Times New Roman"/>
          <w:sz w:val="24"/>
          <w:szCs w:val="24"/>
        </w:rPr>
        <w:lastRenderedPageBreak/>
        <w:t xml:space="preserve">Ta có: </w:t>
      </w:r>
      <w:r w:rsidRPr="004131E0">
        <w:rPr>
          <w:rFonts w:ascii="Times New Roman" w:hAnsi="Times New Roman"/>
          <w:position w:val="-14"/>
          <w:sz w:val="24"/>
          <w:szCs w:val="24"/>
        </w:rPr>
        <w:object w:dxaOrig="1780" w:dyaOrig="400">
          <v:shape id="_x0000_i1339" type="#_x0000_t75" style="width:87.75pt;height:19.5pt" o:ole="">
            <v:imagedata r:id="rId494" o:title=""/>
          </v:shape>
          <o:OLEObject Type="Embed" ProgID="Equation.DSMT4" ShapeID="_x0000_i1339" DrawAspect="Content" ObjectID="_1797029578" r:id="rId495"/>
        </w:object>
      </w:r>
      <w:r w:rsidRPr="004131E0">
        <w:rPr>
          <w:rFonts w:ascii="Times New Roman" w:hAnsi="Times New Roman"/>
          <w:sz w:val="24"/>
          <w:szCs w:val="24"/>
        </w:rPr>
        <w:t xml:space="preserve"> với </w:t>
      </w:r>
      <w:r w:rsidRPr="004131E0">
        <w:rPr>
          <w:rFonts w:ascii="Times New Roman" w:hAnsi="Times New Roman"/>
          <w:position w:val="-6"/>
          <w:sz w:val="24"/>
          <w:szCs w:val="24"/>
        </w:rPr>
        <w:object w:dxaOrig="499" w:dyaOrig="279">
          <v:shape id="_x0000_i1340" type="#_x0000_t75" style="width:24.75pt;height:15pt" o:ole="">
            <v:imagedata r:id="rId496" o:title=""/>
          </v:shape>
          <o:OLEObject Type="Embed" ProgID="Equation.DSMT4" ShapeID="_x0000_i1340" DrawAspect="Content" ObjectID="_1797029579" r:id="rId497"/>
        </w:object>
      </w:r>
      <w:r w:rsidRPr="004131E0">
        <w:rPr>
          <w:rFonts w:ascii="Times New Roman" w:hAnsi="Times New Roman"/>
          <w:sz w:val="24"/>
          <w:szCs w:val="24"/>
        </w:rPr>
        <w:t>.</w:t>
      </w:r>
    </w:p>
    <w:p w:rsidR="004131E0" w:rsidRPr="004131E0" w:rsidRDefault="004131E0" w:rsidP="00502C0F">
      <w:pPr>
        <w:spacing w:line="276" w:lineRule="auto"/>
        <w:ind w:left="992" w:firstLine="1"/>
        <w:rPr>
          <w:rFonts w:ascii="Times New Roman" w:hAnsi="Times New Roman"/>
          <w:sz w:val="24"/>
          <w:szCs w:val="24"/>
        </w:rPr>
      </w:pPr>
      <w:r w:rsidRPr="004131E0">
        <w:rPr>
          <w:rFonts w:ascii="Times New Roman" w:hAnsi="Times New Roman"/>
          <w:position w:val="-14"/>
          <w:sz w:val="24"/>
          <w:szCs w:val="24"/>
        </w:rPr>
        <w:object w:dxaOrig="1420" w:dyaOrig="400">
          <v:shape id="_x0000_i1341" type="#_x0000_t75" style="width:69.75pt;height:19.5pt" o:ole="">
            <v:imagedata r:id="rId498" o:title=""/>
          </v:shape>
          <o:OLEObject Type="Embed" ProgID="Equation.DSMT4" ShapeID="_x0000_i1341" DrawAspect="Content" ObjectID="_1797029580" r:id="rId499"/>
        </w:object>
      </w:r>
    </w:p>
    <w:p w:rsidR="004131E0" w:rsidRPr="004131E0" w:rsidRDefault="004131E0" w:rsidP="00502C0F">
      <w:pPr>
        <w:spacing w:line="276" w:lineRule="auto"/>
        <w:ind w:left="992" w:firstLine="1"/>
        <w:rPr>
          <w:rFonts w:ascii="Times New Roman" w:hAnsi="Times New Roman"/>
          <w:sz w:val="24"/>
          <w:szCs w:val="24"/>
        </w:rPr>
      </w:pPr>
      <w:r w:rsidRPr="004131E0">
        <w:rPr>
          <w:rFonts w:ascii="Times New Roman" w:hAnsi="Times New Roman"/>
          <w:position w:val="-14"/>
          <w:sz w:val="24"/>
          <w:szCs w:val="24"/>
        </w:rPr>
        <w:object w:dxaOrig="3060" w:dyaOrig="400">
          <v:shape id="_x0000_i1342" type="#_x0000_t75" style="width:153pt;height:19.5pt" o:ole="">
            <v:imagedata r:id="rId500" o:title=""/>
          </v:shape>
          <o:OLEObject Type="Embed" ProgID="Equation.DSMT4" ShapeID="_x0000_i1342" DrawAspect="Content" ObjectID="_1797029581" r:id="rId501"/>
        </w:object>
      </w:r>
      <w:r w:rsidRPr="004131E0">
        <w:rPr>
          <w:rFonts w:ascii="Times New Roman" w:hAnsi="Times New Roman"/>
          <w:sz w:val="24"/>
          <w:szCs w:val="24"/>
        </w:rPr>
        <w:t xml:space="preserve"> (thỏa mãn).</w:t>
      </w:r>
    </w:p>
    <w:p w:rsidR="004131E0" w:rsidRPr="004131E0" w:rsidRDefault="004131E0" w:rsidP="00502C0F">
      <w:pPr>
        <w:spacing w:line="276" w:lineRule="auto"/>
        <w:ind w:left="992" w:firstLine="1"/>
        <w:rPr>
          <w:rFonts w:ascii="Times New Roman" w:hAnsi="Times New Roman"/>
          <w:sz w:val="24"/>
          <w:szCs w:val="24"/>
        </w:rPr>
      </w:pPr>
      <w:r w:rsidRPr="004131E0">
        <w:rPr>
          <w:rFonts w:ascii="Times New Roman" w:hAnsi="Times New Roman"/>
          <w:sz w:val="24"/>
          <w:szCs w:val="24"/>
        </w:rPr>
        <w:t>Bảng biến thiên</w:t>
      </w:r>
    </w:p>
    <w:p w:rsidR="004131E0" w:rsidRPr="004131E0" w:rsidRDefault="00F650AF" w:rsidP="00502C0F">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Hình ảnh 1" o:spid="_x0000_i1343" type="#_x0000_t75" alt="Description: Description: Ảnh có chứa hàng, Sơ đồ, biểu đồ, văn bản  Mô tả được tạo tự động" style="width:390pt;height:120pt;visibility:visible">
            <v:imagedata r:id="rId502" o:title=" Ảnh có chứa hàng, Sơ đồ, biểu đồ, văn bản  Mô tả được tạo tự động"/>
          </v:shape>
        </w:pict>
      </w:r>
    </w:p>
    <w:p w:rsidR="004131E0" w:rsidRPr="004131E0" w:rsidRDefault="004131E0" w:rsidP="00502C0F">
      <w:pPr>
        <w:spacing w:line="276" w:lineRule="auto"/>
        <w:ind w:left="992" w:firstLine="1"/>
        <w:rPr>
          <w:rFonts w:ascii="Times New Roman" w:hAnsi="Times New Roman"/>
          <w:sz w:val="24"/>
          <w:szCs w:val="24"/>
        </w:rPr>
      </w:pPr>
      <w:r w:rsidRPr="004131E0">
        <w:rPr>
          <w:rFonts w:ascii="Times New Roman" w:hAnsi="Times New Roman"/>
          <w:sz w:val="24"/>
          <w:szCs w:val="24"/>
        </w:rPr>
        <w:t xml:space="preserve">Dựa vào bảng biến thiên, tại thời điểm </w:t>
      </w:r>
      <w:r w:rsidRPr="004131E0">
        <w:rPr>
          <w:rFonts w:ascii="Times New Roman" w:hAnsi="Times New Roman"/>
          <w:position w:val="-6"/>
          <w:sz w:val="24"/>
          <w:szCs w:val="24"/>
        </w:rPr>
        <w:object w:dxaOrig="499" w:dyaOrig="279">
          <v:shape id="_x0000_i1344" type="#_x0000_t75" style="width:24.75pt;height:15pt" o:ole="">
            <v:imagedata r:id="rId503" o:title=""/>
          </v:shape>
          <o:OLEObject Type="Embed" ProgID="Equation.DSMT4" ShapeID="_x0000_i1344" DrawAspect="Content" ObjectID="_1797029582" r:id="rId504"/>
        </w:object>
      </w:r>
      <w:r w:rsidRPr="004131E0">
        <w:rPr>
          <w:rFonts w:ascii="Times New Roman" w:hAnsi="Times New Roman"/>
          <w:sz w:val="24"/>
          <w:szCs w:val="24"/>
        </w:rPr>
        <w:t xml:space="preserve"> giây thì vận tốc của chất điểm là lớn nhất.</w:t>
      </w:r>
    </w:p>
    <w:p w:rsidR="004131E0" w:rsidRPr="004131E0" w:rsidRDefault="004131E0" w:rsidP="00E56304">
      <w:pPr>
        <w:pStyle w:val="ListParagraph"/>
        <w:numPr>
          <w:ilvl w:val="0"/>
          <w:numId w:val="5"/>
        </w:numPr>
        <w:tabs>
          <w:tab w:val="left" w:pos="992"/>
        </w:tabs>
        <w:spacing w:line="276" w:lineRule="auto"/>
        <w:rPr>
          <w:lang w:val="vi-VN"/>
        </w:rPr>
      </w:pPr>
      <w:r w:rsidRPr="004131E0">
        <w:rPr>
          <w:rFonts w:eastAsia="Times New Roman"/>
        </w:rPr>
        <w:t>Số d</w:t>
      </w:r>
      <w:r w:rsidRPr="004131E0">
        <w:rPr>
          <w:rFonts w:eastAsia="Times New Roman"/>
          <w:lang w:val="vi-VN"/>
        </w:rPr>
        <w:t>ân số của một</w:t>
      </w:r>
      <w:r w:rsidRPr="004131E0">
        <w:rPr>
          <w:rFonts w:eastAsia="Times New Roman"/>
        </w:rPr>
        <w:t xml:space="preserve"> thị trấn sau </w:t>
      </w:r>
      <w:r w:rsidRPr="004131E0">
        <w:rPr>
          <w:position w:val="-6"/>
        </w:rPr>
        <w:object w:dxaOrig="139" w:dyaOrig="240">
          <v:shape id="_x0000_i1345" type="#_x0000_t75" style="width:6.75pt;height:12pt" o:ole="">
            <v:imagedata r:id="rId172" o:title=""/>
          </v:shape>
          <o:OLEObject Type="Embed" ProgID="Equation.DSMT4" ShapeID="_x0000_i1345" DrawAspect="Content" ObjectID="_1797029583" r:id="rId505"/>
        </w:object>
      </w:r>
      <w:r w:rsidRPr="004131E0">
        <w:rPr>
          <w:rFonts w:eastAsia="Times New Roman"/>
        </w:rPr>
        <w:t xml:space="preserve"> năm kể từ năm 1970 được ước tính bởi công thức </w:t>
      </w:r>
      <w:r w:rsidRPr="004131E0">
        <w:rPr>
          <w:position w:val="-24"/>
        </w:rPr>
        <w:object w:dxaOrig="1560" w:dyaOrig="620">
          <v:shape id="_x0000_i1346" type="#_x0000_t75" style="width:78pt;height:30.75pt" o:ole="">
            <v:imagedata r:id="rId174" o:title=""/>
          </v:shape>
          <o:OLEObject Type="Embed" ProgID="Equation.DSMT4" ShapeID="_x0000_i1346" DrawAspect="Content" ObjectID="_1797029584" r:id="rId506"/>
        </w:object>
      </w:r>
      <w:r w:rsidRPr="004131E0">
        <w:rPr>
          <w:rFonts w:eastAsia="Times New Roman"/>
        </w:rPr>
        <w:t xml:space="preserve"> (</w:t>
      </w:r>
      <w:r w:rsidRPr="004131E0">
        <w:rPr>
          <w:position w:val="-14"/>
        </w:rPr>
        <w:object w:dxaOrig="540" w:dyaOrig="400">
          <v:shape id="_x0000_i1347" type="#_x0000_t75" style="width:27pt;height:21pt" o:ole="">
            <v:imagedata r:id="rId176" o:title=""/>
          </v:shape>
          <o:OLEObject Type="Embed" ProgID="Equation.DSMT4" ShapeID="_x0000_i1347" DrawAspect="Content" ObjectID="_1797029585" r:id="rId507"/>
        </w:object>
      </w:r>
      <w:r w:rsidRPr="004131E0">
        <w:rPr>
          <w:rFonts w:eastAsia="Times New Roman"/>
        </w:rPr>
        <w:t xml:space="preserve"> được tính bằng nghìn người). </w:t>
      </w:r>
      <w:r w:rsidRPr="004131E0">
        <w:rPr>
          <w:rFonts w:eastAsia="Times New Roman"/>
          <w:lang w:val="vi-VN"/>
        </w:rPr>
        <w:t xml:space="preserve">Biết rằng đạo hàm của hàm số </w:t>
      </w:r>
      <w:r w:rsidRPr="004131E0">
        <w:rPr>
          <w:position w:val="-10"/>
        </w:rPr>
        <w:object w:dxaOrig="480" w:dyaOrig="320">
          <v:shape id="_x0000_i1348" type="#_x0000_t75" style="width:24.75pt;height:15pt" o:ole="">
            <v:imagedata r:id="rId178" o:title=""/>
          </v:shape>
          <o:OLEObject Type="Embed" ProgID="Equation.DSMT4" ShapeID="_x0000_i1348" DrawAspect="Content" ObjectID="_1797029586" r:id="rId508"/>
        </w:object>
      </w:r>
      <w:r w:rsidRPr="004131E0">
        <w:rPr>
          <w:rFonts w:eastAsia="Times New Roman"/>
          <w:lang w:val="vi-VN"/>
        </w:rPr>
        <w:t xml:space="preserve"> biểu thị tốc độ gia tăng dân số của</w:t>
      </w:r>
      <w:r w:rsidRPr="004131E0">
        <w:rPr>
          <w:rFonts w:eastAsia="Times New Roman"/>
        </w:rPr>
        <w:t xml:space="preserve"> thị trấn</w:t>
      </w:r>
      <w:r w:rsidRPr="004131E0">
        <w:rPr>
          <w:rFonts w:eastAsia="Times New Roman"/>
          <w:lang w:val="vi-VN"/>
        </w:rPr>
        <w:t xml:space="preserve"> ( đơn vị là </w:t>
      </w:r>
      <w:r w:rsidRPr="004131E0">
        <w:rPr>
          <w:rFonts w:eastAsia="Times New Roman"/>
        </w:rPr>
        <w:t>nghìn</w:t>
      </w:r>
      <w:r w:rsidRPr="004131E0">
        <w:rPr>
          <w:rFonts w:eastAsia="Times New Roman"/>
          <w:lang w:val="vi-VN"/>
        </w:rPr>
        <w:t xml:space="preserve"> người/ năm). Vào năm nào thì tốc độ gia tăng dân số là </w:t>
      </w:r>
      <w:r w:rsidRPr="004131E0">
        <w:rPr>
          <w:position w:val="-24"/>
          <w:lang w:val="vi-VN"/>
        </w:rPr>
        <w:object w:dxaOrig="320" w:dyaOrig="620">
          <v:shape id="_x0000_i1349" type="#_x0000_t75" style="width:15pt;height:30.75pt" o:ole="">
            <v:imagedata r:id="rId180" o:title=""/>
          </v:shape>
          <o:OLEObject Type="Embed" ProgID="Equation.DSMT4" ShapeID="_x0000_i1349" DrawAspect="Content" ObjectID="_1797029587" r:id="rId509"/>
        </w:object>
      </w:r>
      <w:r w:rsidRPr="004131E0">
        <w:rPr>
          <w:rFonts w:eastAsia="Times New Roman"/>
          <w:lang w:val="vi-VN"/>
        </w:rPr>
        <w:t xml:space="preserve"> nghìn người/ năm</w:t>
      </w:r>
      <w:r w:rsidRPr="004131E0">
        <w:rPr>
          <w:lang w:val="vi-VN"/>
        </w:rPr>
        <w:t>?</w:t>
      </w:r>
    </w:p>
    <w:p w:rsidR="004131E0" w:rsidRPr="004131E0" w:rsidRDefault="004131E0" w:rsidP="00502C0F">
      <w:pPr>
        <w:tabs>
          <w:tab w:val="left" w:pos="3402"/>
          <w:tab w:val="left" w:pos="5669"/>
          <w:tab w:val="left" w:pos="7937"/>
        </w:tabs>
        <w:spacing w:before="0" w:line="276" w:lineRule="auto"/>
        <w:ind w:left="992" w:firstLine="0"/>
        <w:contextualSpacing/>
        <w:jc w:val="both"/>
        <w:rPr>
          <w:rFonts w:ascii="Times New Roman" w:eastAsia="Times New Roman" w:hAnsi="Times New Roman"/>
          <w:color w:val="000000"/>
          <w:sz w:val="24"/>
          <w:szCs w:val="24"/>
          <w:lang w:val="sv-SE"/>
        </w:rPr>
      </w:pPr>
      <w:r w:rsidRPr="004131E0">
        <w:rPr>
          <w:rFonts w:ascii="Times New Roman" w:eastAsia="Times New Roman" w:hAnsi="Times New Roman"/>
          <w:b/>
          <w:color w:val="008000"/>
          <w:sz w:val="24"/>
          <w:szCs w:val="24"/>
          <w:lang w:val="sv-SE"/>
        </w:rPr>
        <w:t xml:space="preserve">A. </w:t>
      </w:r>
      <w:r w:rsidRPr="004131E0">
        <w:rPr>
          <w:rFonts w:ascii="Times New Roman" w:hAnsi="Times New Roman"/>
          <w:noProof/>
          <w:position w:val="-6"/>
          <w:sz w:val="24"/>
          <w:szCs w:val="24"/>
        </w:rPr>
        <w:object w:dxaOrig="520" w:dyaOrig="279">
          <v:shape id="_x0000_i1350" type="#_x0000_t75" style="width:27pt;height:15pt" o:ole="">
            <v:imagedata r:id="rId182" o:title=""/>
          </v:shape>
          <o:OLEObject Type="Embed" ProgID="Equation.DSMT4" ShapeID="_x0000_i1350" DrawAspect="Content" ObjectID="_1797029588" r:id="rId510"/>
        </w:object>
      </w:r>
      <w:r w:rsidRPr="004131E0">
        <w:rPr>
          <w:rFonts w:ascii="Times New Roman" w:eastAsia="Times New Roman" w:hAnsi="Times New Roman"/>
          <w:sz w:val="24"/>
          <w:szCs w:val="24"/>
          <w:lang w:val="sv-SE"/>
        </w:rPr>
        <w:t>.</w:t>
      </w:r>
      <w:r w:rsidRPr="004131E0">
        <w:rPr>
          <w:rFonts w:ascii="Times New Roman" w:eastAsia="Times New Roman" w:hAnsi="Times New Roman"/>
          <w:b/>
          <w:color w:val="0000FF"/>
          <w:sz w:val="24"/>
          <w:szCs w:val="24"/>
          <w:lang w:val="sv-SE"/>
        </w:rPr>
        <w:tab/>
      </w:r>
      <w:r w:rsidRPr="004131E0">
        <w:rPr>
          <w:rFonts w:ascii="Times New Roman" w:eastAsia="Times New Roman" w:hAnsi="Times New Roman"/>
          <w:b/>
          <w:color w:val="008000"/>
          <w:sz w:val="24"/>
          <w:szCs w:val="24"/>
          <w:lang w:val="sv-SE"/>
        </w:rPr>
        <w:t xml:space="preserve">B. </w:t>
      </w:r>
      <w:r w:rsidRPr="004131E0">
        <w:rPr>
          <w:rFonts w:ascii="Times New Roman" w:hAnsi="Times New Roman"/>
          <w:noProof/>
          <w:position w:val="-6"/>
          <w:sz w:val="24"/>
          <w:szCs w:val="24"/>
        </w:rPr>
        <w:object w:dxaOrig="560" w:dyaOrig="279">
          <v:shape id="_x0000_i1351" type="#_x0000_t75" style="width:27pt;height:12.75pt" o:ole="">
            <v:imagedata r:id="rId184" o:title=""/>
          </v:shape>
          <o:OLEObject Type="Embed" ProgID="Equation.DSMT4" ShapeID="_x0000_i1351" DrawAspect="Content" ObjectID="_1797029589" r:id="rId511"/>
        </w:object>
      </w:r>
      <w:r w:rsidRPr="004131E0">
        <w:rPr>
          <w:rFonts w:ascii="Times New Roman" w:eastAsia="Times New Roman" w:hAnsi="Times New Roman"/>
          <w:sz w:val="24"/>
          <w:szCs w:val="24"/>
          <w:lang w:val="sv-SE"/>
        </w:rPr>
        <w:t>.</w:t>
      </w:r>
      <w:r w:rsidRPr="004131E0">
        <w:rPr>
          <w:rFonts w:ascii="Times New Roman" w:eastAsia="Times New Roman" w:hAnsi="Times New Roman"/>
          <w:b/>
          <w:color w:val="0000FF"/>
          <w:sz w:val="24"/>
          <w:szCs w:val="24"/>
          <w:lang w:val="sv-SE"/>
        </w:rPr>
        <w:tab/>
      </w:r>
      <w:r w:rsidRPr="004131E0">
        <w:rPr>
          <w:rFonts w:ascii="Times New Roman" w:eastAsia="Times New Roman" w:hAnsi="Times New Roman"/>
          <w:b/>
          <w:color w:val="008000"/>
          <w:sz w:val="24"/>
          <w:szCs w:val="24"/>
          <w:highlight w:val="green"/>
          <w:u w:val="single"/>
          <w:lang w:val="sv-SE"/>
        </w:rPr>
        <w:t>C</w:t>
      </w:r>
      <w:r w:rsidRPr="004131E0">
        <w:rPr>
          <w:rFonts w:ascii="Times New Roman" w:eastAsia="Times New Roman" w:hAnsi="Times New Roman"/>
          <w:b/>
          <w:color w:val="008000"/>
          <w:sz w:val="24"/>
          <w:szCs w:val="24"/>
          <w:highlight w:val="green"/>
          <w:lang w:val="sv-SE"/>
        </w:rPr>
        <w:t xml:space="preserve">. </w:t>
      </w:r>
      <w:r w:rsidRPr="004131E0">
        <w:rPr>
          <w:rFonts w:ascii="Times New Roman" w:hAnsi="Times New Roman"/>
          <w:noProof/>
          <w:position w:val="-6"/>
          <w:sz w:val="24"/>
          <w:szCs w:val="24"/>
          <w:highlight w:val="green"/>
        </w:rPr>
        <w:object w:dxaOrig="520" w:dyaOrig="279">
          <v:shape id="_x0000_i1352" type="#_x0000_t75" style="width:25.5pt;height:12.75pt" o:ole="">
            <v:imagedata r:id="rId186" o:title=""/>
          </v:shape>
          <o:OLEObject Type="Embed" ProgID="Equation.DSMT4" ShapeID="_x0000_i1352" DrawAspect="Content" ObjectID="_1797029590" r:id="rId512"/>
        </w:object>
      </w:r>
      <w:r w:rsidRPr="004131E0">
        <w:rPr>
          <w:rFonts w:ascii="Times New Roman" w:eastAsia="Times New Roman" w:hAnsi="Times New Roman"/>
          <w:sz w:val="24"/>
          <w:szCs w:val="24"/>
          <w:highlight w:val="green"/>
          <w:lang w:val="sv-SE"/>
        </w:rPr>
        <w:t>.</w:t>
      </w:r>
      <w:r w:rsidRPr="004131E0">
        <w:rPr>
          <w:rFonts w:ascii="Times New Roman" w:eastAsia="Times New Roman" w:hAnsi="Times New Roman"/>
          <w:b/>
          <w:color w:val="0000FF"/>
          <w:sz w:val="24"/>
          <w:szCs w:val="24"/>
          <w:lang w:val="sv-SE"/>
        </w:rPr>
        <w:tab/>
      </w:r>
      <w:r w:rsidRPr="004131E0">
        <w:rPr>
          <w:rFonts w:ascii="Times New Roman" w:eastAsia="Times New Roman" w:hAnsi="Times New Roman"/>
          <w:b/>
          <w:color w:val="008000"/>
          <w:sz w:val="24"/>
          <w:szCs w:val="24"/>
          <w:lang w:val="sv-SE"/>
        </w:rPr>
        <w:t xml:space="preserve">D. </w:t>
      </w:r>
      <w:r w:rsidRPr="004131E0">
        <w:rPr>
          <w:rFonts w:ascii="Times New Roman" w:hAnsi="Times New Roman"/>
          <w:noProof/>
          <w:position w:val="-6"/>
          <w:sz w:val="24"/>
          <w:szCs w:val="24"/>
        </w:rPr>
        <w:object w:dxaOrig="560" w:dyaOrig="279">
          <v:shape id="_x0000_i1353" type="#_x0000_t75" style="width:27pt;height:12.75pt" o:ole="">
            <v:imagedata r:id="rId188" o:title=""/>
          </v:shape>
          <o:OLEObject Type="Embed" ProgID="Equation.DSMT4" ShapeID="_x0000_i1353" DrawAspect="Content" ObjectID="_1797029591" r:id="rId513"/>
        </w:object>
      </w:r>
      <w:r w:rsidRPr="004131E0">
        <w:rPr>
          <w:rFonts w:ascii="Times New Roman" w:hAnsi="Times New Roman"/>
          <w:sz w:val="24"/>
          <w:szCs w:val="24"/>
          <w:lang w:val="sv-SE"/>
        </w:rPr>
        <w:t>.</w:t>
      </w:r>
    </w:p>
    <w:p w:rsidR="004131E0" w:rsidRPr="004131E0" w:rsidRDefault="004131E0" w:rsidP="00502C0F">
      <w:pPr>
        <w:spacing w:line="276" w:lineRule="auto"/>
        <w:ind w:left="992" w:firstLine="0"/>
        <w:jc w:val="center"/>
        <w:rPr>
          <w:rFonts w:ascii="Times New Roman" w:eastAsia="Times New Roman" w:hAnsi="Times New Roman"/>
          <w:b/>
          <w:color w:val="0000FF"/>
          <w:sz w:val="24"/>
          <w:szCs w:val="24"/>
          <w:lang w:val="sv-SE"/>
        </w:rPr>
      </w:pPr>
      <w:r w:rsidRPr="004131E0">
        <w:rPr>
          <w:rFonts w:ascii="Times New Roman" w:eastAsia="Times New Roman" w:hAnsi="Times New Roman"/>
          <w:b/>
          <w:color w:val="008000"/>
          <w:sz w:val="24"/>
          <w:szCs w:val="24"/>
          <w:lang w:val="sv-SE"/>
        </w:rPr>
        <w:t>Lời giải</w:t>
      </w:r>
    </w:p>
    <w:p w:rsidR="004131E0" w:rsidRPr="004131E0" w:rsidRDefault="004131E0" w:rsidP="00502C0F">
      <w:pPr>
        <w:spacing w:line="276" w:lineRule="auto"/>
        <w:ind w:left="992" w:firstLine="0"/>
        <w:jc w:val="both"/>
        <w:rPr>
          <w:rFonts w:ascii="Times New Roman" w:eastAsia="Times New Roman" w:hAnsi="Times New Roman"/>
          <w:b/>
          <w:noProof/>
          <w:color w:val="0000FF"/>
          <w:sz w:val="24"/>
          <w:szCs w:val="24"/>
          <w:vertAlign w:val="subscript"/>
          <w:lang w:val="sv-SE"/>
        </w:rPr>
      </w:pPr>
      <w:r w:rsidRPr="004131E0">
        <w:rPr>
          <w:rFonts w:ascii="Times New Roman" w:eastAsia="Times New Roman" w:hAnsi="Times New Roman"/>
          <w:sz w:val="24"/>
          <w:szCs w:val="24"/>
          <w:lang w:val="sv-SE"/>
        </w:rPr>
        <w:t xml:space="preserve">Ta có </w:t>
      </w:r>
      <w:r w:rsidRPr="004131E0">
        <w:rPr>
          <w:rFonts w:ascii="Times New Roman" w:eastAsia="Times New Roman" w:hAnsi="Times New Roman"/>
          <w:b/>
          <w:noProof/>
          <w:color w:val="0000FF"/>
          <w:position w:val="-36"/>
          <w:sz w:val="24"/>
          <w:szCs w:val="24"/>
          <w:vertAlign w:val="subscript"/>
        </w:rPr>
        <w:object w:dxaOrig="2040" w:dyaOrig="740">
          <v:shape id="_x0000_i1354" type="#_x0000_t75" style="width:101.25pt;height:36pt" o:ole="">
            <v:imagedata r:id="rId514" o:title=""/>
          </v:shape>
          <o:OLEObject Type="Embed" ProgID="Equation.DSMT4" ShapeID="_x0000_i1354" DrawAspect="Content" ObjectID="_1797029592" r:id="rId515"/>
        </w:object>
      </w:r>
      <w:r w:rsidRPr="004131E0">
        <w:rPr>
          <w:rFonts w:ascii="Times New Roman" w:eastAsia="Times New Roman" w:hAnsi="Times New Roman"/>
          <w:b/>
          <w:noProof/>
          <w:color w:val="0000FF"/>
          <w:sz w:val="24"/>
          <w:szCs w:val="24"/>
          <w:vertAlign w:val="subscript"/>
          <w:lang w:val="sv-SE"/>
        </w:rPr>
        <w:t>,</w:t>
      </w:r>
    </w:p>
    <w:p w:rsidR="004131E0" w:rsidRPr="004131E0" w:rsidRDefault="004131E0" w:rsidP="00502C0F">
      <w:pPr>
        <w:spacing w:line="276" w:lineRule="auto"/>
        <w:ind w:left="992" w:firstLine="0"/>
        <w:jc w:val="both"/>
        <w:rPr>
          <w:rFonts w:ascii="Times New Roman" w:eastAsia="Times New Roman" w:hAnsi="Times New Roman"/>
          <w:sz w:val="24"/>
          <w:szCs w:val="24"/>
          <w:lang w:val="vi-VN"/>
        </w:rPr>
      </w:pPr>
      <w:r w:rsidRPr="004131E0">
        <w:rPr>
          <w:rFonts w:ascii="Times New Roman" w:eastAsia="Times New Roman" w:hAnsi="Times New Roman"/>
          <w:sz w:val="24"/>
          <w:szCs w:val="24"/>
          <w:lang w:val="sv-SE"/>
        </w:rPr>
        <w:t>Lại có</w:t>
      </w:r>
      <w:r w:rsidRPr="004131E0">
        <w:rPr>
          <w:rFonts w:ascii="Times New Roman" w:eastAsia="Times New Roman" w:hAnsi="Times New Roman"/>
          <w:position w:val="-4"/>
          <w:sz w:val="24"/>
          <w:szCs w:val="24"/>
        </w:rPr>
        <w:object w:dxaOrig="180" w:dyaOrig="279">
          <v:shape id="_x0000_i1355" type="#_x0000_t75" style="width:9pt;height:15pt" o:ole="">
            <v:imagedata r:id="rId516" o:title=""/>
          </v:shape>
          <o:OLEObject Type="Embed" ProgID="Equation.DSMT4" ShapeID="_x0000_i1355" DrawAspect="Content" ObjectID="_1797029593" r:id="rId517"/>
        </w:object>
      </w:r>
      <w:r w:rsidRPr="004131E0">
        <w:rPr>
          <w:rFonts w:ascii="Times New Roman" w:eastAsia="Times New Roman" w:hAnsi="Times New Roman"/>
          <w:b/>
          <w:noProof/>
          <w:color w:val="0000FF"/>
          <w:position w:val="-36"/>
          <w:sz w:val="24"/>
          <w:szCs w:val="24"/>
          <w:vertAlign w:val="subscript"/>
        </w:rPr>
        <w:object w:dxaOrig="6039" w:dyaOrig="740">
          <v:shape id="_x0000_i1356" type="#_x0000_t75" style="width:300pt;height:36pt" o:ole="">
            <v:imagedata r:id="rId518" o:title=""/>
          </v:shape>
          <o:OLEObject Type="Embed" ProgID="Equation.DSMT4" ShapeID="_x0000_i1356" DrawAspect="Content" ObjectID="_1797029594" r:id="rId519"/>
        </w:object>
      </w:r>
      <w:r w:rsidRPr="004131E0">
        <w:rPr>
          <w:rFonts w:ascii="Times New Roman" w:eastAsia="Times New Roman" w:hAnsi="Times New Roman"/>
          <w:b/>
          <w:noProof/>
          <w:color w:val="0000FF"/>
          <w:sz w:val="24"/>
          <w:szCs w:val="24"/>
          <w:vertAlign w:val="subscript"/>
          <w:lang w:val="sv-SE"/>
        </w:rPr>
        <w:t>.</w:t>
      </w:r>
      <w:r w:rsidRPr="004131E0">
        <w:rPr>
          <w:rFonts w:ascii="Times New Roman" w:eastAsia="Times New Roman" w:hAnsi="Times New Roman"/>
          <w:b/>
          <w:noProof/>
          <w:color w:val="0000FF"/>
          <w:position w:val="-4"/>
          <w:sz w:val="24"/>
          <w:szCs w:val="24"/>
          <w:vertAlign w:val="subscript"/>
        </w:rPr>
        <w:object w:dxaOrig="180" w:dyaOrig="279">
          <v:shape id="_x0000_i1357" type="#_x0000_t75" style="width:9pt;height:15pt" o:ole="">
            <v:imagedata r:id="rId516" o:title=""/>
          </v:shape>
          <o:OLEObject Type="Embed" ProgID="Equation.DSMT4" ShapeID="_x0000_i1357" DrawAspect="Content" ObjectID="_1797029595" r:id="rId520"/>
        </w:object>
      </w:r>
    </w:p>
    <w:p w:rsidR="004131E0" w:rsidRPr="004131E0" w:rsidRDefault="004131E0" w:rsidP="00502C0F">
      <w:pPr>
        <w:spacing w:line="276" w:lineRule="auto"/>
        <w:ind w:left="992" w:firstLine="0"/>
        <w:jc w:val="both"/>
        <w:rPr>
          <w:rFonts w:ascii="Times New Roman" w:eastAsia="Times New Roman" w:hAnsi="Times New Roman"/>
          <w:position w:val="-24"/>
          <w:sz w:val="24"/>
          <w:szCs w:val="24"/>
          <w:lang w:val="vi-VN"/>
        </w:rPr>
      </w:pPr>
      <w:r w:rsidRPr="004131E0">
        <w:rPr>
          <w:rFonts w:ascii="Times New Roman" w:eastAsia="Times New Roman" w:hAnsi="Times New Roman"/>
          <w:sz w:val="24"/>
          <w:szCs w:val="24"/>
          <w:lang w:val="vi-VN"/>
        </w:rPr>
        <w:t xml:space="preserve">Vậy dự báo </w:t>
      </w:r>
      <w:r w:rsidRPr="004131E0">
        <w:rPr>
          <w:rFonts w:ascii="Times New Roman" w:eastAsia="Times New Roman" w:hAnsi="Times New Roman"/>
          <w:sz w:val="24"/>
          <w:szCs w:val="24"/>
          <w:lang w:val="sv-SE"/>
        </w:rPr>
        <w:t>vào năm 1995 thì tốc độ gia tăng dân số là</w:t>
      </w:r>
      <w:r w:rsidRPr="004131E0">
        <w:rPr>
          <w:rFonts w:ascii="Times New Roman" w:eastAsia="Times New Roman" w:hAnsi="Times New Roman"/>
          <w:sz w:val="24"/>
          <w:szCs w:val="24"/>
          <w:lang w:val="vi-VN"/>
        </w:rPr>
        <w:t xml:space="preserve"> </w:t>
      </w:r>
      <w:r w:rsidRPr="004131E0">
        <w:rPr>
          <w:rFonts w:ascii="Times New Roman" w:eastAsia="Times New Roman" w:hAnsi="Times New Roman"/>
          <w:position w:val="-24"/>
          <w:sz w:val="24"/>
          <w:szCs w:val="24"/>
          <w:lang w:val="vi-VN"/>
        </w:rPr>
        <w:object w:dxaOrig="320" w:dyaOrig="620">
          <v:shape id="_x0000_i1358" type="#_x0000_t75" style="width:15pt;height:30.75pt" o:ole="">
            <v:imagedata r:id="rId180" o:title=""/>
          </v:shape>
          <o:OLEObject Type="Embed" ProgID="Equation.DSMT4" ShapeID="_x0000_i1358" DrawAspect="Content" ObjectID="_1797029596" r:id="rId521"/>
        </w:object>
      </w:r>
      <w:r w:rsidRPr="004131E0">
        <w:rPr>
          <w:rFonts w:ascii="Times New Roman" w:eastAsia="Times New Roman" w:hAnsi="Times New Roman"/>
          <w:sz w:val="24"/>
          <w:szCs w:val="24"/>
          <w:lang w:val="vi-VN"/>
        </w:rPr>
        <w:t xml:space="preserve"> </w:t>
      </w:r>
      <w:r w:rsidRPr="004131E0">
        <w:rPr>
          <w:rFonts w:ascii="Times New Roman" w:eastAsia="Times New Roman" w:hAnsi="Times New Roman"/>
          <w:sz w:val="24"/>
          <w:szCs w:val="24"/>
          <w:lang w:val="sv-SE"/>
        </w:rPr>
        <w:t>nghìn</w:t>
      </w:r>
      <w:r w:rsidRPr="004131E0">
        <w:rPr>
          <w:rFonts w:ascii="Times New Roman" w:eastAsia="Times New Roman" w:hAnsi="Times New Roman"/>
          <w:sz w:val="24"/>
          <w:szCs w:val="24"/>
          <w:lang w:val="vi-VN"/>
        </w:rPr>
        <w:t xml:space="preserve"> người/ năm.</w:t>
      </w:r>
    </w:p>
    <w:p w:rsidR="004131E0" w:rsidRPr="004131E0" w:rsidRDefault="00A62A5B" w:rsidP="00E56304">
      <w:pPr>
        <w:pStyle w:val="ListParagraph"/>
        <w:numPr>
          <w:ilvl w:val="0"/>
          <w:numId w:val="5"/>
        </w:numPr>
        <w:tabs>
          <w:tab w:val="left" w:pos="992"/>
        </w:tabs>
        <w:spacing w:line="276" w:lineRule="auto"/>
        <w:rPr>
          <w:lang w:val="vi-VN"/>
        </w:rPr>
      </w:pPr>
      <w:r w:rsidRPr="004131E0">
        <w:rPr>
          <w:lang w:val="vi-VN"/>
        </w:rPr>
        <w:t xml:space="preserve">Trong không gian </w:t>
      </w:r>
      <w:r w:rsidRPr="004131E0">
        <w:rPr>
          <w:position w:val="-10"/>
        </w:rPr>
        <w:object w:dxaOrig="560" w:dyaOrig="320">
          <v:shape id="_x0000_i1359" type="#_x0000_t75" style="width:27.75pt;height:15.75pt" o:ole="">
            <v:imagedata r:id="rId79" o:title=""/>
          </v:shape>
          <o:OLEObject Type="Embed" ProgID="Equation.DSMT4" ShapeID="_x0000_i1359" DrawAspect="Content" ObjectID="_1797029597" r:id="rId522"/>
        </w:object>
      </w:r>
      <w:r w:rsidRPr="004131E0">
        <w:rPr>
          <w:lang w:val="vi-VN"/>
        </w:rPr>
        <w:t xml:space="preserve">, cho tam giác </w:t>
      </w:r>
      <w:r w:rsidRPr="004131E0">
        <w:rPr>
          <w:position w:val="-6"/>
        </w:rPr>
        <w:object w:dxaOrig="560" w:dyaOrig="279">
          <v:shape id="_x0000_i1360" type="#_x0000_t75" style="width:27.75pt;height:14.25pt" o:ole="">
            <v:imagedata r:id="rId191" o:title=""/>
          </v:shape>
          <o:OLEObject Type="Embed" ProgID="Equation.DSMT4" ShapeID="_x0000_i1360" DrawAspect="Content" ObjectID="_1797029598" r:id="rId523"/>
        </w:object>
      </w:r>
      <w:r w:rsidRPr="004131E0">
        <w:rPr>
          <w:lang w:val="vi-VN"/>
        </w:rPr>
        <w:t xml:space="preserve"> vuông tại C với điểm </w:t>
      </w:r>
      <w:r w:rsidRPr="004131E0">
        <w:rPr>
          <w:position w:val="-14"/>
        </w:rPr>
        <w:object w:dxaOrig="2020" w:dyaOrig="400">
          <v:shape id="_x0000_i1361" type="#_x0000_t75" style="width:101.25pt;height:20.25pt" o:ole="">
            <v:imagedata r:id="rId193" o:title=""/>
          </v:shape>
          <o:OLEObject Type="Embed" ProgID="Equation.DSMT4" ShapeID="_x0000_i1361" DrawAspect="Content" ObjectID="_1797029599" r:id="rId524"/>
        </w:object>
      </w:r>
      <w:r w:rsidRPr="004131E0">
        <w:rPr>
          <w:lang w:val="vi-VN"/>
        </w:rPr>
        <w:t xml:space="preserve"> và điểm </w:t>
      </w:r>
      <w:r w:rsidR="0019015D" w:rsidRPr="004131E0">
        <w:rPr>
          <w:position w:val="-6"/>
          <w:lang w:val="vi-VN"/>
        </w:rPr>
        <w:object w:dxaOrig="240" w:dyaOrig="279">
          <v:shape id="_x0000_i1362" type="#_x0000_t75" style="width:12pt;height:14.25pt" o:ole="">
            <v:imagedata r:id="rId195" o:title=""/>
          </v:shape>
          <o:OLEObject Type="Embed" ProgID="Equation.DSMT4" ShapeID="_x0000_i1362" DrawAspect="Content" ObjectID="_1797029600" r:id="rId525"/>
        </w:object>
      </w:r>
      <w:r w:rsidRPr="004131E0">
        <w:rPr>
          <w:lang w:val="vi-VN"/>
        </w:rPr>
        <w:t xml:space="preserve"> có hoành độ dương trên trục </w:t>
      </w:r>
      <w:r w:rsidRPr="004131E0">
        <w:rPr>
          <w:position w:val="-6"/>
        </w:rPr>
        <w:object w:dxaOrig="360" w:dyaOrig="279">
          <v:shape id="_x0000_i1363" type="#_x0000_t75" style="width:18pt;height:14.25pt" o:ole="">
            <v:imagedata r:id="rId197" o:title=""/>
          </v:shape>
          <o:OLEObject Type="Embed" ProgID="Equation.DSMT4" ShapeID="_x0000_i1363" DrawAspect="Content" ObjectID="_1797029601" r:id="rId526"/>
        </w:object>
      </w:r>
      <w:r w:rsidRPr="004131E0">
        <w:rPr>
          <w:lang w:val="vi-VN"/>
        </w:rPr>
        <w:t xml:space="preserve">. Diện tích tam giác </w:t>
      </w:r>
      <w:r w:rsidRPr="004131E0">
        <w:rPr>
          <w:position w:val="-6"/>
        </w:rPr>
        <w:object w:dxaOrig="560" w:dyaOrig="279">
          <v:shape id="_x0000_i1364" type="#_x0000_t75" style="width:27.75pt;height:14.25pt" o:ole="">
            <v:imagedata r:id="rId199" o:title=""/>
          </v:shape>
          <o:OLEObject Type="Embed" ProgID="Equation.DSMT4" ShapeID="_x0000_i1364" DrawAspect="Content" ObjectID="_1797029602" r:id="rId527"/>
        </w:object>
      </w:r>
      <w:r w:rsidRPr="004131E0">
        <w:rPr>
          <w:lang w:val="vi-VN"/>
        </w:rPr>
        <w:t xml:space="preserve"> bằng</w:t>
      </w:r>
    </w:p>
    <w:p w:rsidR="00A62A5B" w:rsidRPr="004131E0" w:rsidRDefault="004131E0" w:rsidP="00502C0F">
      <w:pPr>
        <w:pStyle w:val="ListParagraph"/>
        <w:tabs>
          <w:tab w:val="left" w:pos="3402"/>
          <w:tab w:val="left" w:pos="5669"/>
          <w:tab w:val="left" w:pos="7937"/>
        </w:tabs>
        <w:spacing w:line="276" w:lineRule="auto"/>
        <w:ind w:left="992"/>
        <w:rPr>
          <w:lang w:val="vi-VN"/>
        </w:rPr>
      </w:pPr>
      <w:r w:rsidRPr="004131E0">
        <w:rPr>
          <w:b/>
          <w:color w:val="008000"/>
          <w:u w:val="single"/>
          <w:lang w:val="vi-VN"/>
        </w:rPr>
        <w:t>A</w:t>
      </w:r>
      <w:r w:rsidRPr="004131E0">
        <w:rPr>
          <w:b/>
          <w:color w:val="008000"/>
          <w:lang w:val="vi-VN"/>
        </w:rPr>
        <w:t xml:space="preserve">. </w:t>
      </w:r>
      <w:r w:rsidR="00A62A5B" w:rsidRPr="004131E0">
        <w:rPr>
          <w:position w:val="-8"/>
        </w:rPr>
        <w:object w:dxaOrig="380" w:dyaOrig="360">
          <v:shape id="_x0000_i1365" type="#_x0000_t75" style="width:18.75pt;height:18pt" o:ole="">
            <v:imagedata r:id="rId201" o:title=""/>
          </v:shape>
          <o:OLEObject Type="Embed" ProgID="Equation.DSMT4" ShapeID="_x0000_i1365" DrawAspect="Content" ObjectID="_1797029603" r:id="rId528"/>
        </w:object>
      </w:r>
      <w:r w:rsidR="00A62A5B" w:rsidRPr="004131E0">
        <w:rPr>
          <w:lang w:val="vi-VN"/>
        </w:rPr>
        <w:t>.</w:t>
      </w:r>
      <w:r w:rsidRPr="004131E0">
        <w:rPr>
          <w:lang w:val="vi-VN"/>
        </w:rPr>
        <w:tab/>
      </w:r>
      <w:r w:rsidRPr="004131E0">
        <w:rPr>
          <w:b/>
          <w:color w:val="008000"/>
          <w:lang w:val="vi-VN"/>
        </w:rPr>
        <w:t xml:space="preserve">B. </w:t>
      </w:r>
      <w:r w:rsidR="00A62A5B" w:rsidRPr="004131E0">
        <w:rPr>
          <w:position w:val="-8"/>
        </w:rPr>
        <w:object w:dxaOrig="499" w:dyaOrig="360">
          <v:shape id="_x0000_i1366" type="#_x0000_t75" style="width:24.75pt;height:18pt" o:ole="">
            <v:imagedata r:id="rId203" o:title=""/>
          </v:shape>
          <o:OLEObject Type="Embed" ProgID="Equation.DSMT4" ShapeID="_x0000_i1366" DrawAspect="Content" ObjectID="_1797029604" r:id="rId529"/>
        </w:object>
      </w:r>
      <w:r w:rsidR="00A62A5B" w:rsidRPr="004131E0">
        <w:rPr>
          <w:rFonts w:eastAsia="Palatino Linotype"/>
          <w:noProof/>
          <w:lang w:val="vi-VN"/>
        </w:rPr>
        <w:t>.</w:t>
      </w:r>
      <w:r w:rsidRPr="004131E0">
        <w:rPr>
          <w:lang w:val="vi-VN"/>
        </w:rPr>
        <w:tab/>
      </w:r>
      <w:r w:rsidRPr="004131E0">
        <w:rPr>
          <w:b/>
          <w:color w:val="008000"/>
          <w:lang w:val="vi-VN"/>
        </w:rPr>
        <w:t xml:space="preserve">C. </w:t>
      </w:r>
      <w:r w:rsidR="00A62A5B" w:rsidRPr="004131E0">
        <w:rPr>
          <w:position w:val="-8"/>
        </w:rPr>
        <w:object w:dxaOrig="480" w:dyaOrig="360">
          <v:shape id="_x0000_i1367" type="#_x0000_t75" style="width:24pt;height:18pt" o:ole="">
            <v:imagedata r:id="rId205" o:title=""/>
          </v:shape>
          <o:OLEObject Type="Embed" ProgID="Equation.DSMT4" ShapeID="_x0000_i1367" DrawAspect="Content" ObjectID="_1797029605" r:id="rId530"/>
        </w:object>
      </w:r>
      <w:r w:rsidR="00A62A5B" w:rsidRPr="004131E0">
        <w:rPr>
          <w:rFonts w:eastAsia="Palatino Linotype"/>
          <w:noProof/>
          <w:lang w:val="vi-VN"/>
        </w:rPr>
        <w:t>.</w:t>
      </w:r>
      <w:r w:rsidRPr="004131E0">
        <w:rPr>
          <w:lang w:val="vi-VN"/>
        </w:rPr>
        <w:tab/>
      </w:r>
      <w:r w:rsidRPr="004131E0">
        <w:rPr>
          <w:b/>
          <w:color w:val="008000"/>
          <w:lang w:val="vi-VN"/>
        </w:rPr>
        <w:t xml:space="preserve">D. </w:t>
      </w:r>
      <w:r w:rsidR="00A62A5B" w:rsidRPr="004131E0">
        <w:rPr>
          <w:position w:val="-24"/>
        </w:rPr>
        <w:object w:dxaOrig="520" w:dyaOrig="680">
          <v:shape id="_x0000_i1368" type="#_x0000_t75" style="width:26.25pt;height:33.75pt" o:ole="">
            <v:imagedata r:id="rId207" o:title=""/>
          </v:shape>
          <o:OLEObject Type="Embed" ProgID="Equation.DSMT4" ShapeID="_x0000_i1368" DrawAspect="Content" ObjectID="_1797029606" r:id="rId531"/>
        </w:object>
      </w:r>
      <w:r w:rsidR="00A62A5B" w:rsidRPr="004131E0">
        <w:rPr>
          <w:rFonts w:eastAsia="Palatino Linotype"/>
          <w:noProof/>
          <w:lang w:val="vi-VN"/>
        </w:rPr>
        <w:t>.</w:t>
      </w:r>
    </w:p>
    <w:p w:rsidR="00A62A5B" w:rsidRPr="004131E0" w:rsidRDefault="004131E0" w:rsidP="00502C0F">
      <w:pPr>
        <w:spacing w:line="276" w:lineRule="auto"/>
        <w:ind w:left="992" w:firstLine="0"/>
        <w:jc w:val="center"/>
        <w:rPr>
          <w:rFonts w:ascii="Times New Roman" w:hAnsi="Times New Roman"/>
          <w:b/>
          <w:bCs/>
          <w:color w:val="0000FF"/>
          <w:sz w:val="24"/>
          <w:szCs w:val="24"/>
          <w:lang w:val="fr-FR"/>
        </w:rPr>
      </w:pPr>
      <w:r w:rsidRPr="004131E0">
        <w:rPr>
          <w:rFonts w:ascii="Times New Roman" w:hAnsi="Times New Roman"/>
          <w:b/>
          <w:bCs/>
          <w:color w:val="008000"/>
          <w:sz w:val="24"/>
          <w:szCs w:val="24"/>
          <w:lang w:val="vi-VN"/>
        </w:rPr>
        <w:t>Lời giải</w:t>
      </w:r>
    </w:p>
    <w:p w:rsidR="00A62A5B" w:rsidRPr="004131E0" w:rsidRDefault="004131E0" w:rsidP="00502C0F">
      <w:pPr>
        <w:spacing w:line="276" w:lineRule="auto"/>
        <w:ind w:left="992" w:firstLine="0"/>
        <w:rPr>
          <w:rFonts w:ascii="Times New Roman" w:hAnsi="Times New Roman"/>
          <w:b/>
          <w:bCs/>
          <w:color w:val="008000"/>
          <w:sz w:val="24"/>
          <w:szCs w:val="24"/>
          <w:highlight w:val="yellow"/>
          <w:lang w:val="fr-FR"/>
        </w:rPr>
      </w:pPr>
      <w:r w:rsidRPr="004131E0">
        <w:rPr>
          <w:rFonts w:ascii="Times New Roman" w:hAnsi="Times New Roman"/>
          <w:b/>
          <w:bCs/>
          <w:color w:val="008000"/>
          <w:sz w:val="24"/>
          <w:szCs w:val="24"/>
          <w:highlight w:val="yellow"/>
          <w:lang w:val="fr-FR"/>
        </w:rPr>
        <w:t>C</w:t>
      </w:r>
      <w:r w:rsidR="00A62A5B" w:rsidRPr="004131E0">
        <w:rPr>
          <w:rFonts w:ascii="Times New Roman" w:hAnsi="Times New Roman"/>
          <w:b/>
          <w:bCs/>
          <w:color w:val="008000"/>
          <w:sz w:val="24"/>
          <w:szCs w:val="24"/>
          <w:highlight w:val="yellow"/>
          <w:lang w:val="fr-FR"/>
        </w:rPr>
        <w:t xml:space="preserve">họn </w:t>
      </w:r>
      <w:r w:rsidRPr="004131E0">
        <w:rPr>
          <w:rFonts w:ascii="Times New Roman" w:hAnsi="Times New Roman"/>
          <w:b/>
          <w:bCs/>
          <w:color w:val="008000"/>
          <w:sz w:val="24"/>
          <w:szCs w:val="24"/>
          <w:highlight w:val="yellow"/>
          <w:lang w:val="fr-FR"/>
        </w:rPr>
        <w:t>A</w:t>
      </w:r>
    </w:p>
    <w:p w:rsidR="00A62A5B" w:rsidRPr="004131E0" w:rsidRDefault="00A62A5B" w:rsidP="00502C0F">
      <w:pPr>
        <w:spacing w:line="276" w:lineRule="auto"/>
        <w:ind w:left="992" w:firstLine="0"/>
        <w:rPr>
          <w:rFonts w:ascii="Times New Roman" w:hAnsi="Times New Roman"/>
          <w:sz w:val="24"/>
          <w:szCs w:val="24"/>
          <w:lang w:val="fr-FR"/>
        </w:rPr>
      </w:pPr>
      <w:r w:rsidRPr="004131E0">
        <w:rPr>
          <w:rFonts w:ascii="Times New Roman" w:hAnsi="Times New Roman"/>
          <w:sz w:val="24"/>
          <w:szCs w:val="24"/>
          <w:lang w:val="fr-FR"/>
        </w:rPr>
        <w:t xml:space="preserve">Gọi </w:t>
      </w:r>
      <w:r w:rsidRPr="004131E0">
        <w:rPr>
          <w:rFonts w:ascii="Times New Roman" w:hAnsi="Times New Roman"/>
          <w:position w:val="-14"/>
          <w:sz w:val="24"/>
          <w:szCs w:val="24"/>
        </w:rPr>
        <w:object w:dxaOrig="1579" w:dyaOrig="400">
          <v:shape id="_x0000_i1369" type="#_x0000_t75" style="width:78.75pt;height:20.25pt" o:ole="">
            <v:imagedata r:id="rId532" o:title=""/>
          </v:shape>
          <o:OLEObject Type="Embed" ProgID="Equation.DSMT4" ShapeID="_x0000_i1369" DrawAspect="Content" ObjectID="_1797029607" r:id="rId533"/>
        </w:object>
      </w:r>
      <w:r w:rsidRPr="004131E0">
        <w:rPr>
          <w:rFonts w:ascii="Times New Roman" w:hAnsi="Times New Roman"/>
          <w:sz w:val="24"/>
          <w:szCs w:val="24"/>
          <w:lang w:val="fr-FR"/>
        </w:rPr>
        <w:t>.</w:t>
      </w:r>
    </w:p>
    <w:p w:rsidR="00A62A5B" w:rsidRPr="004131E0" w:rsidRDefault="00A62A5B" w:rsidP="00502C0F">
      <w:pPr>
        <w:spacing w:line="276" w:lineRule="auto"/>
        <w:ind w:left="992" w:firstLine="0"/>
        <w:rPr>
          <w:rFonts w:ascii="Times New Roman" w:hAnsi="Times New Roman"/>
          <w:sz w:val="24"/>
          <w:szCs w:val="24"/>
          <w:lang w:val="fr-FR"/>
        </w:rPr>
      </w:pPr>
      <w:r w:rsidRPr="004131E0">
        <w:rPr>
          <w:rFonts w:ascii="Times New Roman" w:hAnsi="Times New Roman"/>
          <w:position w:val="-14"/>
          <w:sz w:val="24"/>
          <w:szCs w:val="24"/>
        </w:rPr>
        <w:object w:dxaOrig="3600" w:dyaOrig="560">
          <v:shape id="_x0000_i1370" type="#_x0000_t75" style="width:180pt;height:27.75pt" o:ole="">
            <v:imagedata r:id="rId534" o:title=""/>
          </v:shape>
          <o:OLEObject Type="Embed" ProgID="Equation.DSMT4" ShapeID="_x0000_i1370" DrawAspect="Content" ObjectID="_1797029608" r:id="rId535"/>
        </w:object>
      </w:r>
      <w:r w:rsidRPr="004131E0">
        <w:rPr>
          <w:rFonts w:ascii="Times New Roman" w:hAnsi="Times New Roman"/>
          <w:sz w:val="24"/>
          <w:szCs w:val="24"/>
          <w:lang w:val="fr-FR"/>
        </w:rPr>
        <w:t>.</w:t>
      </w:r>
    </w:p>
    <w:p w:rsidR="00A62A5B" w:rsidRPr="004131E0" w:rsidRDefault="00A62A5B" w:rsidP="00502C0F">
      <w:pPr>
        <w:spacing w:line="276" w:lineRule="auto"/>
        <w:ind w:left="992" w:firstLine="0"/>
        <w:rPr>
          <w:rFonts w:ascii="Times New Roman" w:hAnsi="Times New Roman"/>
          <w:sz w:val="24"/>
          <w:szCs w:val="24"/>
          <w:lang w:val="fr-FR"/>
        </w:rPr>
      </w:pPr>
      <w:r w:rsidRPr="004131E0">
        <w:rPr>
          <w:rFonts w:ascii="Times New Roman" w:hAnsi="Times New Roman"/>
          <w:position w:val="-6"/>
          <w:sz w:val="24"/>
          <w:szCs w:val="24"/>
        </w:rPr>
        <w:object w:dxaOrig="680" w:dyaOrig="279">
          <v:shape id="_x0000_i1371" type="#_x0000_t75" style="width:33.75pt;height:14.25pt" o:ole="">
            <v:imagedata r:id="rId536" o:title=""/>
          </v:shape>
          <o:OLEObject Type="Embed" ProgID="Equation.DSMT4" ShapeID="_x0000_i1371" DrawAspect="Content" ObjectID="_1797029609" r:id="rId537"/>
        </w:object>
      </w:r>
      <w:r w:rsidRPr="004131E0">
        <w:rPr>
          <w:rFonts w:ascii="Times New Roman" w:hAnsi="Times New Roman"/>
          <w:sz w:val="24"/>
          <w:szCs w:val="24"/>
          <w:lang w:val="fr-FR"/>
        </w:rPr>
        <w:t xml:space="preserve"> vuông tại C nên </w:t>
      </w:r>
      <w:r w:rsidRPr="004131E0">
        <w:rPr>
          <w:rFonts w:ascii="Times New Roman" w:hAnsi="Times New Roman"/>
          <w:position w:val="-14"/>
          <w:sz w:val="24"/>
          <w:szCs w:val="24"/>
        </w:rPr>
        <w:object w:dxaOrig="3519" w:dyaOrig="560">
          <v:shape id="_x0000_i1372" type="#_x0000_t75" style="width:176.25pt;height:27.75pt" o:ole="">
            <v:imagedata r:id="rId538" o:title=""/>
          </v:shape>
          <o:OLEObject Type="Embed" ProgID="Equation.DSMT4" ShapeID="_x0000_i1372" DrawAspect="Content" ObjectID="_1797029610" r:id="rId539"/>
        </w:object>
      </w:r>
      <w:r w:rsidRPr="004131E0">
        <w:rPr>
          <w:rFonts w:ascii="Times New Roman" w:hAnsi="Times New Roman"/>
          <w:position w:val="-30"/>
          <w:sz w:val="24"/>
          <w:szCs w:val="24"/>
        </w:rPr>
        <w:object w:dxaOrig="3000" w:dyaOrig="720">
          <v:shape id="_x0000_i1373" type="#_x0000_t75" style="width:150pt;height:36pt" o:ole="">
            <v:imagedata r:id="rId540" o:title=""/>
          </v:shape>
          <o:OLEObject Type="Embed" ProgID="Equation.DSMT4" ShapeID="_x0000_i1373" DrawAspect="Content" ObjectID="_1797029611" r:id="rId541"/>
        </w:object>
      </w:r>
    </w:p>
    <w:p w:rsidR="00A62A5B" w:rsidRPr="004131E0" w:rsidRDefault="00A62A5B" w:rsidP="00502C0F">
      <w:pPr>
        <w:spacing w:line="276" w:lineRule="auto"/>
        <w:ind w:left="992" w:firstLine="0"/>
        <w:rPr>
          <w:rFonts w:ascii="Times New Roman" w:hAnsi="Times New Roman"/>
          <w:sz w:val="24"/>
          <w:szCs w:val="24"/>
        </w:rPr>
      </w:pPr>
      <w:r w:rsidRPr="004131E0">
        <w:rPr>
          <w:rFonts w:ascii="Times New Roman" w:hAnsi="Times New Roman"/>
          <w:sz w:val="24"/>
          <w:szCs w:val="24"/>
        </w:rPr>
        <w:lastRenderedPageBreak/>
        <w:t xml:space="preserve">Suy ra </w:t>
      </w:r>
      <w:r w:rsidRPr="004131E0">
        <w:rPr>
          <w:rFonts w:ascii="Times New Roman" w:hAnsi="Times New Roman"/>
          <w:position w:val="-14"/>
          <w:sz w:val="24"/>
          <w:szCs w:val="24"/>
        </w:rPr>
        <w:object w:dxaOrig="960" w:dyaOrig="400">
          <v:shape id="_x0000_i1374" type="#_x0000_t75" style="width:48pt;height:20.25pt" o:ole="">
            <v:imagedata r:id="rId542" o:title=""/>
          </v:shape>
          <o:OLEObject Type="Embed" ProgID="Equation.DSMT4" ShapeID="_x0000_i1374" DrawAspect="Content" ObjectID="_1797029612" r:id="rId543"/>
        </w:object>
      </w:r>
      <w:r w:rsidRPr="004131E0">
        <w:rPr>
          <w:rFonts w:ascii="Times New Roman" w:hAnsi="Times New Roman"/>
          <w:sz w:val="24"/>
          <w:szCs w:val="24"/>
        </w:rPr>
        <w:t>.</w:t>
      </w:r>
    </w:p>
    <w:p w:rsidR="00A62A5B" w:rsidRPr="004131E0" w:rsidRDefault="00A62A5B" w:rsidP="00502C0F">
      <w:pPr>
        <w:spacing w:line="276" w:lineRule="auto"/>
        <w:ind w:left="992" w:firstLine="0"/>
        <w:rPr>
          <w:rFonts w:ascii="Times New Roman" w:hAnsi="Times New Roman"/>
          <w:sz w:val="24"/>
          <w:szCs w:val="24"/>
        </w:rPr>
      </w:pPr>
      <w:r w:rsidRPr="004131E0">
        <w:rPr>
          <w:rFonts w:ascii="Times New Roman" w:hAnsi="Times New Roman"/>
          <w:position w:val="-14"/>
          <w:sz w:val="24"/>
          <w:szCs w:val="24"/>
        </w:rPr>
        <w:object w:dxaOrig="2840" w:dyaOrig="420">
          <v:shape id="_x0000_i1375" type="#_x0000_t75" style="width:141.75pt;height:21.75pt" o:ole="">
            <v:imagedata r:id="rId544" o:title=""/>
          </v:shape>
          <o:OLEObject Type="Embed" ProgID="Equation.DSMT4" ShapeID="_x0000_i1375" DrawAspect="Content" ObjectID="_1797029613" r:id="rId545"/>
        </w:object>
      </w:r>
      <w:r w:rsidRPr="004131E0">
        <w:rPr>
          <w:rFonts w:ascii="Times New Roman" w:hAnsi="Times New Roman"/>
          <w:sz w:val="24"/>
          <w:szCs w:val="24"/>
        </w:rPr>
        <w:t>.</w:t>
      </w:r>
    </w:p>
    <w:p w:rsidR="00A62A5B" w:rsidRPr="004131E0" w:rsidRDefault="00A62A5B" w:rsidP="00502C0F">
      <w:pPr>
        <w:spacing w:line="276" w:lineRule="auto"/>
        <w:ind w:left="992" w:firstLine="0"/>
        <w:rPr>
          <w:rFonts w:ascii="Times New Roman" w:hAnsi="Times New Roman"/>
          <w:sz w:val="24"/>
          <w:szCs w:val="24"/>
        </w:rPr>
      </w:pPr>
      <w:r w:rsidRPr="004131E0">
        <w:rPr>
          <w:rFonts w:ascii="Times New Roman" w:hAnsi="Times New Roman"/>
          <w:position w:val="-14"/>
          <w:sz w:val="24"/>
          <w:szCs w:val="24"/>
        </w:rPr>
        <w:object w:dxaOrig="2580" w:dyaOrig="420">
          <v:shape id="_x0000_i1376" type="#_x0000_t75" style="width:129.75pt;height:21.75pt" o:ole="">
            <v:imagedata r:id="rId546" o:title=""/>
          </v:shape>
          <o:OLEObject Type="Embed" ProgID="Equation.DSMT4" ShapeID="_x0000_i1376" DrawAspect="Content" ObjectID="_1797029614" r:id="rId547"/>
        </w:object>
      </w:r>
      <w:r w:rsidRPr="004131E0">
        <w:rPr>
          <w:rFonts w:ascii="Times New Roman" w:hAnsi="Times New Roman"/>
          <w:sz w:val="24"/>
          <w:szCs w:val="24"/>
        </w:rPr>
        <w:t>.</w:t>
      </w:r>
    </w:p>
    <w:p w:rsidR="00A62A5B" w:rsidRPr="004131E0" w:rsidRDefault="00A62A5B" w:rsidP="00502C0F">
      <w:pPr>
        <w:spacing w:line="276" w:lineRule="auto"/>
        <w:ind w:left="992" w:firstLine="0"/>
        <w:rPr>
          <w:rFonts w:ascii="Times New Roman" w:hAnsi="Times New Roman"/>
          <w:sz w:val="24"/>
          <w:szCs w:val="24"/>
        </w:rPr>
      </w:pPr>
      <w:r w:rsidRPr="004131E0">
        <w:rPr>
          <w:rFonts w:ascii="Times New Roman" w:hAnsi="Times New Roman"/>
          <w:sz w:val="24"/>
          <w:szCs w:val="24"/>
        </w:rPr>
        <w:t xml:space="preserve">Vậy </w:t>
      </w:r>
      <w:r w:rsidRPr="004131E0">
        <w:rPr>
          <w:rFonts w:ascii="Times New Roman" w:hAnsi="Times New Roman"/>
          <w:position w:val="-24"/>
          <w:sz w:val="24"/>
          <w:szCs w:val="24"/>
        </w:rPr>
        <w:object w:dxaOrig="2260" w:dyaOrig="620">
          <v:shape id="_x0000_i1377" type="#_x0000_t75" style="width:113.25pt;height:30.75pt" o:ole="">
            <v:imagedata r:id="rId548" o:title=""/>
          </v:shape>
          <o:OLEObject Type="Embed" ProgID="Equation.DSMT4" ShapeID="_x0000_i1377" DrawAspect="Content" ObjectID="_1797029615" r:id="rId549"/>
        </w:object>
      </w:r>
    </w:p>
    <w:p w:rsidR="00A62A5B" w:rsidRPr="002C7213" w:rsidRDefault="00A62A5B" w:rsidP="004131E0">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19015D" w:rsidRPr="004131E0" w:rsidRDefault="0019015D" w:rsidP="00E56304">
      <w:pPr>
        <w:pStyle w:val="ListParagraph"/>
        <w:numPr>
          <w:ilvl w:val="0"/>
          <w:numId w:val="6"/>
        </w:numPr>
        <w:tabs>
          <w:tab w:val="left" w:pos="992"/>
        </w:tabs>
        <w:spacing w:line="276" w:lineRule="auto"/>
        <w:rPr>
          <w:rFonts w:eastAsia="Arial"/>
          <w:b/>
          <w:color w:val="0000FF"/>
          <w:kern w:val="2"/>
          <w:lang w:val="vi-VN"/>
        </w:rPr>
      </w:pPr>
      <w:r w:rsidRPr="004131E0">
        <w:rPr>
          <w:rFonts w:eastAsia="Arial"/>
          <w:kern w:val="2"/>
          <w:lang w:val="vi-VN"/>
        </w:rPr>
        <w:t xml:space="preserve">Mỗi đợt xuất khẩu gạo của tỉnh </w:t>
      </w:r>
      <w:r w:rsidR="00A864E7">
        <w:rPr>
          <w:noProof/>
          <w:position w:val="-4"/>
        </w:rPr>
        <w:pict>
          <v:shape id="Picture 34" o:spid="_x0000_i1378" type="#_x0000_t75" style="width:12pt;height:13.5pt;visibility:visible">
            <v:imagedata r:id="rId209" o:title=""/>
          </v:shape>
        </w:pict>
      </w:r>
      <w:r w:rsidRPr="004131E0">
        <w:rPr>
          <w:rFonts w:eastAsia="Arial"/>
          <w:kern w:val="2"/>
          <w:lang w:val="vi-VN"/>
        </w:rPr>
        <w:t xml:space="preserve"> kéo dài trong </w:t>
      </w:r>
      <w:r w:rsidR="00A864E7">
        <w:rPr>
          <w:noProof/>
          <w:position w:val="-6"/>
        </w:rPr>
        <w:pict>
          <v:shape id="Picture 33" o:spid="_x0000_i1379" type="#_x0000_t75" style="width:15.75pt;height:14.25pt;visibility:visible">
            <v:imagedata r:id="rId210" o:title=""/>
          </v:shape>
        </w:pict>
      </w:r>
      <w:r w:rsidRPr="004131E0">
        <w:rPr>
          <w:rFonts w:eastAsia="Arial"/>
          <w:kern w:val="2"/>
          <w:lang w:val="vi-VN"/>
        </w:rPr>
        <w:t xml:space="preserve"> ngày. Người ta thấy lượng gạo xuất khẩu theo ngày thứ </w:t>
      </w:r>
      <w:r w:rsidR="00A864E7">
        <w:rPr>
          <w:noProof/>
          <w:position w:val="-6"/>
        </w:rPr>
        <w:pict>
          <v:shape id="Picture 32" o:spid="_x0000_i1380" type="#_x0000_t75" style="width:6.75pt;height:12pt;visibility:visible">
            <v:imagedata r:id="rId211" o:title=""/>
          </v:shape>
        </w:pict>
      </w:r>
      <w:r w:rsidRPr="004131E0">
        <w:rPr>
          <w:rFonts w:eastAsia="Arial"/>
          <w:kern w:val="2"/>
          <w:lang w:val="vi-VN"/>
        </w:rPr>
        <w:t xml:space="preserve"> được xác định bởi công thức: </w:t>
      </w:r>
      <w:r w:rsidR="00A864E7">
        <w:rPr>
          <w:noProof/>
          <w:position w:val="-14"/>
        </w:rPr>
        <w:pict>
          <v:shape id="Picture 31" o:spid="_x0000_i1381" type="#_x0000_t75" style="width:128.25pt;height:20.25pt;visibility:visible">
            <v:imagedata r:id="rId212" o:title=""/>
          </v:shape>
        </w:pict>
      </w:r>
      <w:r w:rsidRPr="004131E0">
        <w:rPr>
          <w:rFonts w:eastAsia="Arial"/>
          <w:kern w:val="2"/>
          <w:lang w:val="vi-VN"/>
        </w:rPr>
        <w:t xml:space="preserve"> (tấn) với </w:t>
      </w:r>
      <w:r w:rsidR="00A864E7">
        <w:rPr>
          <w:noProof/>
          <w:position w:val="-10"/>
        </w:rPr>
        <w:pict>
          <v:shape id="Picture 30" o:spid="_x0000_i1382" type="#_x0000_t75" style="width:80.25pt;height:18.75pt;visibility:visible">
            <v:imagedata r:id="rId213" o:title=""/>
          </v:shape>
        </w:pict>
      </w:r>
      <w:r w:rsidRPr="004131E0">
        <w:rPr>
          <w:rFonts w:eastAsia="Arial"/>
          <w:kern w:val="2"/>
          <w:lang w:val="vi-VN"/>
        </w:rPr>
        <w:t>.</w:t>
      </w:r>
    </w:p>
    <w:p w:rsidR="0019015D" w:rsidRPr="004131E0" w:rsidRDefault="0019015D" w:rsidP="00502C0F">
      <w:pPr>
        <w:spacing w:line="276" w:lineRule="auto"/>
        <w:ind w:left="992" w:firstLine="1"/>
        <w:rPr>
          <w:rFonts w:ascii="Times New Roman" w:eastAsia="Arial" w:hAnsi="Times New Roman"/>
          <w:b/>
          <w:bCs/>
          <w:color w:val="0000FF"/>
          <w:kern w:val="2"/>
          <w:sz w:val="24"/>
          <w:szCs w:val="24"/>
          <w:lang w:val="vi-VN"/>
        </w:rPr>
      </w:pPr>
      <w:r w:rsidRPr="004131E0">
        <w:rPr>
          <w:rFonts w:ascii="Times New Roman" w:eastAsia="Arial" w:hAnsi="Times New Roman"/>
          <w:b/>
          <w:bCs/>
          <w:color w:val="000000"/>
          <w:kern w:val="2"/>
          <w:sz w:val="24"/>
          <w:szCs w:val="24"/>
          <w:lang w:val="vi-VN"/>
        </w:rPr>
        <w:t>a)</w:t>
      </w:r>
      <w:r w:rsidR="004131E0" w:rsidRPr="004131E0">
        <w:rPr>
          <w:rFonts w:ascii="Times New Roman" w:eastAsia="Arial" w:hAnsi="Times New Roman"/>
          <w:b/>
          <w:bCs/>
          <w:color w:val="000000"/>
          <w:kern w:val="2"/>
          <w:sz w:val="24"/>
          <w:szCs w:val="24"/>
          <w:lang w:val="vi-VN"/>
        </w:rPr>
        <w:t xml:space="preserve"> </w:t>
      </w:r>
      <w:r w:rsidRPr="004131E0">
        <w:rPr>
          <w:rFonts w:ascii="Times New Roman" w:eastAsia="Arial" w:hAnsi="Times New Roman"/>
          <w:bCs/>
          <w:color w:val="000000"/>
          <w:kern w:val="2"/>
          <w:sz w:val="24"/>
          <w:szCs w:val="24"/>
          <w:lang w:val="vi-VN"/>
        </w:rPr>
        <w:t xml:space="preserve">Số lượng gạo xuất khẩu </w:t>
      </w:r>
      <w:r w:rsidRPr="004131E0">
        <w:rPr>
          <w:rFonts w:ascii="Times New Roman" w:eastAsia="Arial" w:hAnsi="Times New Roman"/>
          <w:kern w:val="2"/>
          <w:sz w:val="24"/>
          <w:szCs w:val="24"/>
          <w:lang w:val="vi-VN"/>
        </w:rPr>
        <w:t>của tỉnh</w:t>
      </w:r>
      <w:r w:rsidRPr="004131E0">
        <w:rPr>
          <w:rFonts w:ascii="Times New Roman" w:eastAsia="Arial" w:hAnsi="Times New Roman"/>
          <w:b/>
          <w:kern w:val="2"/>
          <w:sz w:val="24"/>
          <w:szCs w:val="24"/>
          <w:lang w:val="vi-VN"/>
        </w:rPr>
        <w:t xml:space="preserve"> </w:t>
      </w:r>
      <w:r w:rsidR="00A864E7">
        <w:rPr>
          <w:rFonts w:ascii="Times New Roman" w:eastAsia="Arial" w:hAnsi="Times New Roman"/>
          <w:b/>
          <w:noProof/>
          <w:kern w:val="2"/>
          <w:position w:val="-4"/>
          <w:sz w:val="24"/>
          <w:szCs w:val="24"/>
        </w:rPr>
        <w:pict>
          <v:shape id="Picture 29" o:spid="_x0000_i1383" type="#_x0000_t75" style="width:12pt;height:13.5pt;visibility:visible">
            <v:imagedata r:id="rId209" o:title=""/>
          </v:shape>
        </w:pict>
      </w:r>
      <w:r w:rsidRPr="004131E0">
        <w:rPr>
          <w:rFonts w:ascii="Times New Roman" w:eastAsia="Arial" w:hAnsi="Times New Roman"/>
          <w:b/>
          <w:bCs/>
          <w:kern w:val="2"/>
          <w:sz w:val="24"/>
          <w:szCs w:val="24"/>
          <w:lang w:val="vi-VN"/>
        </w:rPr>
        <w:t xml:space="preserve"> </w:t>
      </w:r>
      <w:r w:rsidRPr="004131E0">
        <w:rPr>
          <w:rFonts w:ascii="Times New Roman" w:eastAsia="Arial" w:hAnsi="Times New Roman"/>
          <w:bCs/>
          <w:color w:val="000000"/>
          <w:kern w:val="2"/>
          <w:sz w:val="24"/>
          <w:szCs w:val="24"/>
          <w:lang w:val="vi-VN"/>
        </w:rPr>
        <w:t xml:space="preserve">ngày thứ </w:t>
      </w:r>
      <w:r w:rsidR="00A864E7">
        <w:rPr>
          <w:rFonts w:ascii="Times New Roman" w:eastAsia="Arial" w:hAnsi="Times New Roman"/>
          <w:b/>
          <w:noProof/>
          <w:kern w:val="2"/>
          <w:position w:val="-4"/>
          <w:sz w:val="24"/>
          <w:szCs w:val="24"/>
        </w:rPr>
        <w:pict>
          <v:shape id="Picture 28" o:spid="_x0000_i1384" type="#_x0000_t75" style="width:14.25pt;height:13.5pt;visibility:visible">
            <v:imagedata r:id="rId214" o:title=""/>
          </v:shape>
        </w:pict>
      </w:r>
      <w:r w:rsidRPr="004131E0">
        <w:rPr>
          <w:rFonts w:ascii="Times New Roman" w:eastAsia="Arial" w:hAnsi="Times New Roman"/>
          <w:bCs/>
          <w:color w:val="000000"/>
          <w:kern w:val="2"/>
          <w:sz w:val="24"/>
          <w:szCs w:val="24"/>
          <w:lang w:val="vi-VN"/>
        </w:rPr>
        <w:t xml:space="preserve"> là </w:t>
      </w:r>
      <w:r w:rsidR="00A864E7">
        <w:rPr>
          <w:rFonts w:ascii="Times New Roman" w:eastAsia="Arial" w:hAnsi="Times New Roman"/>
          <w:b/>
          <w:noProof/>
          <w:kern w:val="2"/>
          <w:position w:val="-6"/>
          <w:sz w:val="24"/>
          <w:szCs w:val="24"/>
        </w:rPr>
        <w:pict>
          <v:shape id="Picture 27" o:spid="_x0000_i1385" type="#_x0000_t75" style="width:40.5pt;height:14.25pt;visibility:visible">
            <v:imagedata r:id="rId215" o:title=""/>
          </v:shape>
        </w:pict>
      </w:r>
      <w:r w:rsidRPr="004131E0">
        <w:rPr>
          <w:rFonts w:ascii="Times New Roman" w:eastAsia="Arial" w:hAnsi="Times New Roman"/>
          <w:bCs/>
          <w:color w:val="000000"/>
          <w:kern w:val="2"/>
          <w:sz w:val="24"/>
          <w:szCs w:val="24"/>
          <w:lang w:val="vi-VN"/>
        </w:rPr>
        <w:t xml:space="preserve"> (tấn)</w:t>
      </w:r>
      <w:r w:rsidRPr="004131E0">
        <w:rPr>
          <w:rFonts w:ascii="Times New Roman" w:eastAsia="Arial" w:hAnsi="Times New Roman"/>
          <w:b/>
          <w:bCs/>
          <w:color w:val="000000"/>
          <w:kern w:val="2"/>
          <w:sz w:val="24"/>
          <w:szCs w:val="24"/>
          <w:lang w:val="vi-VN"/>
        </w:rPr>
        <w:t>.</w:t>
      </w:r>
    </w:p>
    <w:p w:rsidR="0019015D" w:rsidRPr="004131E0" w:rsidRDefault="0019015D" w:rsidP="00502C0F">
      <w:pPr>
        <w:spacing w:line="276" w:lineRule="auto"/>
        <w:ind w:left="992" w:firstLine="1"/>
        <w:rPr>
          <w:rFonts w:ascii="Times New Roman" w:eastAsia="Arial" w:hAnsi="Times New Roman"/>
          <w:b/>
          <w:color w:val="0000FF"/>
          <w:kern w:val="2"/>
          <w:sz w:val="24"/>
          <w:szCs w:val="24"/>
          <w:lang w:val="vi-VN"/>
        </w:rPr>
      </w:pPr>
      <w:r w:rsidRPr="004131E0">
        <w:rPr>
          <w:rFonts w:ascii="Times New Roman" w:eastAsia="Arial" w:hAnsi="Times New Roman"/>
          <w:b/>
          <w:color w:val="000000"/>
          <w:kern w:val="2"/>
          <w:sz w:val="24"/>
          <w:szCs w:val="24"/>
          <w:lang w:val="vi-VN"/>
        </w:rPr>
        <w:t>b)</w:t>
      </w:r>
      <w:r w:rsidR="004131E0" w:rsidRPr="004131E0">
        <w:rPr>
          <w:rFonts w:ascii="Times New Roman" w:eastAsia="Arial" w:hAnsi="Times New Roman"/>
          <w:b/>
          <w:color w:val="000000"/>
          <w:kern w:val="2"/>
          <w:sz w:val="24"/>
          <w:szCs w:val="24"/>
          <w:lang w:val="vi-VN"/>
        </w:rPr>
        <w:t xml:space="preserve"> </w:t>
      </w:r>
      <w:r w:rsidRPr="004131E0">
        <w:rPr>
          <w:rFonts w:ascii="Times New Roman" w:eastAsia="Arial" w:hAnsi="Times New Roman"/>
          <w:color w:val="000000"/>
          <w:kern w:val="2"/>
          <w:sz w:val="24"/>
          <w:szCs w:val="24"/>
          <w:lang w:val="vi-VN"/>
        </w:rPr>
        <w:t xml:space="preserve">Ngày thứ </w:t>
      </w:r>
      <w:r w:rsidR="00A864E7">
        <w:rPr>
          <w:rFonts w:ascii="Times New Roman" w:eastAsia="Arial" w:hAnsi="Times New Roman"/>
          <w:noProof/>
          <w:kern w:val="2"/>
          <w:position w:val="-6"/>
          <w:sz w:val="24"/>
          <w:szCs w:val="24"/>
        </w:rPr>
        <w:pict>
          <v:shape id="Picture 26" o:spid="_x0000_i1386" type="#_x0000_t75" style="width:15pt;height:14.25pt;visibility:visible">
            <v:imagedata r:id="rId216" o:title=""/>
          </v:shape>
        </w:pict>
      </w:r>
      <w:r w:rsidRPr="004131E0">
        <w:rPr>
          <w:rFonts w:ascii="Times New Roman" w:eastAsia="Arial" w:hAnsi="Times New Roman"/>
          <w:color w:val="000000"/>
          <w:kern w:val="2"/>
          <w:sz w:val="24"/>
          <w:szCs w:val="24"/>
          <w:lang w:val="vi-VN"/>
        </w:rPr>
        <w:t xml:space="preserve"> của </w:t>
      </w:r>
      <w:r w:rsidRPr="004131E0">
        <w:rPr>
          <w:rFonts w:ascii="Times New Roman" w:eastAsia="Arial" w:hAnsi="Times New Roman"/>
          <w:kern w:val="2"/>
          <w:sz w:val="24"/>
          <w:szCs w:val="24"/>
          <w:lang w:val="vi-VN"/>
        </w:rPr>
        <w:t xml:space="preserve">tỉnh </w:t>
      </w:r>
      <w:r w:rsidR="00A864E7">
        <w:rPr>
          <w:rFonts w:ascii="Times New Roman" w:eastAsia="Arial" w:hAnsi="Times New Roman"/>
          <w:noProof/>
          <w:kern w:val="2"/>
          <w:position w:val="-4"/>
          <w:sz w:val="24"/>
          <w:szCs w:val="24"/>
        </w:rPr>
        <w:pict>
          <v:shape id="Picture 25" o:spid="_x0000_i1387" type="#_x0000_t75" style="width:12pt;height:13.5pt;visibility:visible">
            <v:imagedata r:id="rId209" o:title=""/>
          </v:shape>
        </w:pict>
      </w:r>
      <w:r w:rsidRPr="004131E0">
        <w:rPr>
          <w:rFonts w:ascii="Times New Roman" w:eastAsia="Arial" w:hAnsi="Times New Roman"/>
          <w:color w:val="000000"/>
          <w:kern w:val="2"/>
          <w:sz w:val="24"/>
          <w:szCs w:val="24"/>
          <w:lang w:val="vi-VN"/>
        </w:rPr>
        <w:t xml:space="preserve"> có lượng gạo xuất khẩu cao nhất.</w:t>
      </w:r>
    </w:p>
    <w:p w:rsidR="0019015D" w:rsidRPr="004131E0" w:rsidRDefault="0019015D" w:rsidP="00502C0F">
      <w:pPr>
        <w:spacing w:line="276" w:lineRule="auto"/>
        <w:ind w:left="992" w:firstLine="1"/>
        <w:rPr>
          <w:rFonts w:ascii="Times New Roman" w:eastAsia="Arial" w:hAnsi="Times New Roman"/>
          <w:b/>
          <w:color w:val="0000FF"/>
          <w:kern w:val="2"/>
          <w:sz w:val="24"/>
          <w:szCs w:val="24"/>
          <w:lang w:val="vi-VN"/>
        </w:rPr>
      </w:pPr>
      <w:r w:rsidRPr="004131E0">
        <w:rPr>
          <w:rFonts w:ascii="Times New Roman" w:eastAsia="Arial" w:hAnsi="Times New Roman"/>
          <w:b/>
          <w:color w:val="000000"/>
          <w:kern w:val="2"/>
          <w:sz w:val="24"/>
          <w:szCs w:val="24"/>
          <w:lang w:val="vi-VN"/>
        </w:rPr>
        <w:t>c)</w:t>
      </w:r>
      <w:r w:rsidR="004131E0" w:rsidRPr="004131E0">
        <w:rPr>
          <w:rFonts w:ascii="Times New Roman" w:eastAsia="Arial" w:hAnsi="Times New Roman"/>
          <w:b/>
          <w:color w:val="000000"/>
          <w:kern w:val="2"/>
          <w:sz w:val="24"/>
          <w:szCs w:val="24"/>
          <w:lang w:val="vi-VN"/>
        </w:rPr>
        <w:t xml:space="preserve"> </w:t>
      </w:r>
      <w:r w:rsidRPr="004131E0">
        <w:rPr>
          <w:rFonts w:ascii="Times New Roman" w:eastAsia="Arial" w:hAnsi="Times New Roman"/>
          <w:color w:val="000000"/>
          <w:kern w:val="2"/>
          <w:sz w:val="24"/>
          <w:szCs w:val="24"/>
          <w:lang w:val="vi-VN"/>
        </w:rPr>
        <w:t xml:space="preserve">Ngày thứ </w:t>
      </w:r>
      <w:r w:rsidR="00A864E7">
        <w:rPr>
          <w:rFonts w:ascii="Times New Roman" w:eastAsia="Arial" w:hAnsi="Times New Roman"/>
          <w:noProof/>
          <w:kern w:val="2"/>
          <w:position w:val="-4"/>
          <w:sz w:val="24"/>
          <w:szCs w:val="24"/>
        </w:rPr>
        <w:pict>
          <v:shape id="Picture 24" o:spid="_x0000_i1388" type="#_x0000_t75" style="width:6.75pt;height:13.5pt;visibility:visible">
            <v:imagedata r:id="rId217" o:title=""/>
          </v:shape>
        </w:pict>
      </w:r>
      <w:r w:rsidRPr="004131E0">
        <w:rPr>
          <w:rFonts w:ascii="Times New Roman" w:eastAsia="Arial" w:hAnsi="Times New Roman"/>
          <w:color w:val="000000"/>
          <w:kern w:val="2"/>
          <w:sz w:val="24"/>
          <w:szCs w:val="24"/>
          <w:lang w:val="vi-VN"/>
        </w:rPr>
        <w:t xml:space="preserve"> của </w:t>
      </w:r>
      <w:r w:rsidRPr="004131E0">
        <w:rPr>
          <w:rFonts w:ascii="Times New Roman" w:eastAsia="Arial" w:hAnsi="Times New Roman"/>
          <w:kern w:val="2"/>
          <w:sz w:val="24"/>
          <w:szCs w:val="24"/>
          <w:lang w:val="vi-VN"/>
        </w:rPr>
        <w:t xml:space="preserve">tỉnh </w:t>
      </w:r>
      <w:r w:rsidR="00A864E7">
        <w:rPr>
          <w:rFonts w:ascii="Times New Roman" w:eastAsia="Arial" w:hAnsi="Times New Roman"/>
          <w:noProof/>
          <w:kern w:val="2"/>
          <w:position w:val="-4"/>
          <w:sz w:val="24"/>
          <w:szCs w:val="24"/>
        </w:rPr>
        <w:pict>
          <v:shape id="Picture 23" o:spid="_x0000_i1389" type="#_x0000_t75" style="width:12pt;height:13.5pt;visibility:visible">
            <v:imagedata r:id="rId209" o:title=""/>
          </v:shape>
        </w:pict>
      </w:r>
      <w:r w:rsidRPr="004131E0">
        <w:rPr>
          <w:rFonts w:ascii="Times New Roman" w:eastAsia="Arial" w:hAnsi="Times New Roman"/>
          <w:color w:val="000000"/>
          <w:kern w:val="2"/>
          <w:sz w:val="24"/>
          <w:szCs w:val="24"/>
          <w:lang w:val="vi-VN"/>
        </w:rPr>
        <w:t xml:space="preserve"> có lượng gạo xuất khẩu thấp nhất.</w:t>
      </w:r>
    </w:p>
    <w:p w:rsidR="004131E0" w:rsidRPr="004131E0" w:rsidRDefault="0019015D" w:rsidP="00502C0F">
      <w:pPr>
        <w:spacing w:line="276" w:lineRule="auto"/>
        <w:ind w:left="992" w:firstLine="1"/>
        <w:rPr>
          <w:rFonts w:ascii="Times New Roman" w:eastAsia="Arial" w:hAnsi="Times New Roman"/>
          <w:b/>
          <w:color w:val="0000FF"/>
          <w:kern w:val="2"/>
          <w:sz w:val="24"/>
          <w:szCs w:val="24"/>
          <w:lang w:val="vi-VN"/>
        </w:rPr>
      </w:pPr>
      <w:r w:rsidRPr="004131E0">
        <w:rPr>
          <w:rFonts w:ascii="Times New Roman" w:eastAsia="Arial" w:hAnsi="Times New Roman"/>
          <w:b/>
          <w:color w:val="000000"/>
          <w:kern w:val="2"/>
          <w:sz w:val="24"/>
          <w:szCs w:val="24"/>
          <w:lang w:val="vi-VN"/>
        </w:rPr>
        <w:t>d)</w:t>
      </w:r>
      <w:r w:rsidR="004131E0" w:rsidRPr="004131E0">
        <w:rPr>
          <w:rFonts w:ascii="Times New Roman" w:eastAsia="Arial" w:hAnsi="Times New Roman"/>
          <w:b/>
          <w:color w:val="000000"/>
          <w:kern w:val="2"/>
          <w:sz w:val="24"/>
          <w:szCs w:val="24"/>
          <w:lang w:val="vi-VN"/>
        </w:rPr>
        <w:t xml:space="preserve"> </w:t>
      </w:r>
      <w:r w:rsidRPr="004131E0">
        <w:rPr>
          <w:rFonts w:ascii="Times New Roman" w:eastAsia="Arial" w:hAnsi="Times New Roman"/>
          <w:color w:val="000000"/>
          <w:kern w:val="2"/>
          <w:sz w:val="24"/>
          <w:szCs w:val="24"/>
          <w:lang w:val="vi-VN"/>
        </w:rPr>
        <w:t xml:space="preserve">Ngày thứ </w:t>
      </w:r>
      <w:r w:rsidR="00A864E7">
        <w:rPr>
          <w:rFonts w:ascii="Times New Roman" w:eastAsia="Arial" w:hAnsi="Times New Roman"/>
          <w:noProof/>
          <w:kern w:val="2"/>
          <w:position w:val="-6"/>
          <w:sz w:val="24"/>
          <w:szCs w:val="24"/>
        </w:rPr>
        <w:pict>
          <v:shape id="Picture 21" o:spid="_x0000_i1390" type="#_x0000_t75" style="width:15.75pt;height:14.25pt;visibility:visible">
            <v:imagedata r:id="rId218" o:title=""/>
          </v:shape>
        </w:pict>
      </w:r>
      <w:r w:rsidRPr="004131E0">
        <w:rPr>
          <w:rFonts w:ascii="Times New Roman" w:eastAsia="Arial" w:hAnsi="Times New Roman"/>
          <w:color w:val="000000"/>
          <w:kern w:val="2"/>
          <w:sz w:val="24"/>
          <w:szCs w:val="24"/>
          <w:lang w:val="vi-VN"/>
        </w:rPr>
        <w:t xml:space="preserve"> của </w:t>
      </w:r>
      <w:r w:rsidRPr="004131E0">
        <w:rPr>
          <w:rFonts w:ascii="Times New Roman" w:eastAsia="Arial" w:hAnsi="Times New Roman"/>
          <w:kern w:val="2"/>
          <w:sz w:val="24"/>
          <w:szCs w:val="24"/>
          <w:lang w:val="vi-VN"/>
        </w:rPr>
        <w:t xml:space="preserve">tỉnh </w:t>
      </w:r>
      <w:r w:rsidR="00A864E7">
        <w:rPr>
          <w:rFonts w:ascii="Times New Roman" w:eastAsia="Arial" w:hAnsi="Times New Roman"/>
          <w:noProof/>
          <w:kern w:val="2"/>
          <w:position w:val="-4"/>
          <w:sz w:val="24"/>
          <w:szCs w:val="24"/>
        </w:rPr>
        <w:pict>
          <v:shape id="Picture 20" o:spid="_x0000_i1391" type="#_x0000_t75" style="width:12pt;height:13.5pt;visibility:visible">
            <v:imagedata r:id="rId209" o:title=""/>
          </v:shape>
        </w:pict>
      </w:r>
      <w:r w:rsidRPr="004131E0">
        <w:rPr>
          <w:rFonts w:ascii="Times New Roman" w:eastAsia="Arial" w:hAnsi="Times New Roman"/>
          <w:color w:val="000000"/>
          <w:kern w:val="2"/>
          <w:sz w:val="24"/>
          <w:szCs w:val="24"/>
          <w:lang w:val="vi-VN"/>
        </w:rPr>
        <w:t xml:space="preserve"> có sản lượng xuất khẩu gạo thấp nhất </w:t>
      </w:r>
      <w:r w:rsidRPr="004131E0">
        <w:rPr>
          <w:rFonts w:ascii="Times New Roman" w:eastAsia="Arial" w:hAnsi="Times New Roman"/>
          <w:kern w:val="2"/>
          <w:sz w:val="24"/>
          <w:szCs w:val="24"/>
          <w:lang w:val="vi-VN"/>
        </w:rPr>
        <w:t xml:space="preserve">là </w:t>
      </w:r>
      <w:r w:rsidR="00A864E7">
        <w:rPr>
          <w:rFonts w:ascii="Times New Roman" w:eastAsia="Arial" w:hAnsi="Times New Roman"/>
          <w:noProof/>
          <w:kern w:val="2"/>
          <w:position w:val="-6"/>
          <w:sz w:val="24"/>
          <w:szCs w:val="24"/>
        </w:rPr>
        <w:pict>
          <v:shape id="Picture 19" o:spid="_x0000_i1392" type="#_x0000_t75" style="width:37.5pt;height:14.25pt;visibility:visible">
            <v:imagedata r:id="rId219" o:title=""/>
          </v:shape>
        </w:pict>
      </w:r>
      <w:r w:rsidRPr="004131E0">
        <w:rPr>
          <w:rFonts w:ascii="Times New Roman" w:eastAsia="Arial" w:hAnsi="Times New Roman"/>
          <w:kern w:val="2"/>
          <w:sz w:val="24"/>
          <w:szCs w:val="24"/>
          <w:lang w:val="vi-VN"/>
        </w:rPr>
        <w:t>.</w:t>
      </w:r>
    </w:p>
    <w:p w:rsidR="004131E0" w:rsidRDefault="004131E0" w:rsidP="00502C0F">
      <w:pPr>
        <w:spacing w:line="276" w:lineRule="auto"/>
        <w:ind w:left="992" w:firstLine="1"/>
        <w:jc w:val="center"/>
        <w:rPr>
          <w:rFonts w:ascii="Times New Roman" w:hAnsi="Times New Roman"/>
          <w:b/>
          <w:bCs/>
          <w:color w:val="008000"/>
          <w:sz w:val="24"/>
          <w:szCs w:val="24"/>
        </w:rPr>
      </w:pPr>
      <w:r w:rsidRPr="004131E0">
        <w:rPr>
          <w:rFonts w:ascii="Times New Roman" w:hAnsi="Times New Roman"/>
          <w:b/>
          <w:bCs/>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502C0F"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502C0F" w:rsidRPr="002C7213" w:rsidRDefault="00502C0F"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502C0F" w:rsidRPr="002C7213" w:rsidRDefault="00502C0F"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502C0F" w:rsidRPr="002C7213" w:rsidRDefault="00502C0F"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502C0F" w:rsidRPr="002C7213" w:rsidRDefault="00502C0F"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19015D" w:rsidRPr="004131E0" w:rsidRDefault="0019015D" w:rsidP="00502C0F">
      <w:pPr>
        <w:spacing w:line="276" w:lineRule="auto"/>
        <w:ind w:left="992" w:firstLine="1"/>
        <w:rPr>
          <w:rFonts w:ascii="Times New Roman" w:eastAsia="Arial" w:hAnsi="Times New Roman"/>
          <w:b/>
          <w:color w:val="0000FF"/>
          <w:kern w:val="2"/>
          <w:sz w:val="24"/>
          <w:szCs w:val="24"/>
          <w:lang w:val="fr-FR"/>
        </w:rPr>
      </w:pPr>
      <w:r w:rsidRPr="004131E0">
        <w:rPr>
          <w:rFonts w:ascii="Times New Roman" w:eastAsia="Arial" w:hAnsi="Times New Roman"/>
          <w:b/>
          <w:color w:val="000000"/>
          <w:kern w:val="2"/>
          <w:sz w:val="24"/>
          <w:szCs w:val="24"/>
          <w:lang w:val="fr-FR"/>
        </w:rPr>
        <w:t>a)</w:t>
      </w:r>
      <w:r w:rsidR="004131E0" w:rsidRPr="004131E0">
        <w:rPr>
          <w:rFonts w:ascii="Times New Roman" w:eastAsia="Arial" w:hAnsi="Times New Roman"/>
          <w:b/>
          <w:color w:val="000000"/>
          <w:kern w:val="2"/>
          <w:sz w:val="24"/>
          <w:szCs w:val="24"/>
          <w:lang w:val="fr-FR"/>
        </w:rPr>
        <w:t xml:space="preserve"> </w:t>
      </w:r>
      <w:r w:rsidRPr="004131E0">
        <w:rPr>
          <w:rFonts w:ascii="Times New Roman" w:hAnsi="Times New Roman"/>
          <w:bCs/>
          <w:color w:val="000000"/>
          <w:kern w:val="2"/>
          <w:sz w:val="24"/>
          <w:szCs w:val="24"/>
          <w:lang w:val="fr-FR"/>
        </w:rPr>
        <w:t xml:space="preserve">Đúng. </w:t>
      </w:r>
      <w:r w:rsidR="00A864E7">
        <w:rPr>
          <w:rFonts w:ascii="Times New Roman" w:eastAsia="Arial" w:hAnsi="Times New Roman"/>
          <w:noProof/>
          <w:kern w:val="2"/>
          <w:position w:val="-14"/>
          <w:sz w:val="24"/>
          <w:szCs w:val="24"/>
        </w:rPr>
        <w:pict>
          <v:shape id="Picture 18" o:spid="_x0000_i1393" type="#_x0000_t75" style="width:78pt;height:20.25pt;visibility:visible">
            <v:imagedata r:id="rId550" o:title=""/>
          </v:shape>
        </w:pict>
      </w:r>
      <w:r w:rsidRPr="004131E0">
        <w:rPr>
          <w:rFonts w:ascii="Times New Roman" w:eastAsia="Arial" w:hAnsi="Times New Roman"/>
          <w:kern w:val="2"/>
          <w:sz w:val="24"/>
          <w:szCs w:val="24"/>
          <w:lang w:val="fr-FR"/>
        </w:rPr>
        <w:t>.</w:t>
      </w:r>
    </w:p>
    <w:p w:rsidR="0019015D" w:rsidRPr="004131E0" w:rsidRDefault="0019015D" w:rsidP="00502C0F">
      <w:pPr>
        <w:spacing w:line="276" w:lineRule="auto"/>
        <w:ind w:left="992" w:firstLine="1"/>
        <w:rPr>
          <w:rFonts w:ascii="Times New Roman" w:eastAsia="Arial" w:hAnsi="Times New Roman"/>
          <w:b/>
          <w:color w:val="0000FF"/>
          <w:kern w:val="2"/>
          <w:sz w:val="24"/>
          <w:szCs w:val="24"/>
          <w:lang w:val="fr-FR"/>
        </w:rPr>
      </w:pPr>
      <w:r w:rsidRPr="004131E0">
        <w:rPr>
          <w:rFonts w:ascii="Times New Roman" w:eastAsia="Arial" w:hAnsi="Times New Roman"/>
          <w:b/>
          <w:color w:val="000000"/>
          <w:kern w:val="2"/>
          <w:sz w:val="24"/>
          <w:szCs w:val="24"/>
          <w:lang w:val="fr-FR"/>
        </w:rPr>
        <w:t>b)</w:t>
      </w:r>
      <w:r w:rsidR="004131E0" w:rsidRPr="004131E0">
        <w:rPr>
          <w:rFonts w:ascii="Times New Roman" w:eastAsia="Arial" w:hAnsi="Times New Roman"/>
          <w:b/>
          <w:color w:val="000000"/>
          <w:kern w:val="2"/>
          <w:sz w:val="24"/>
          <w:szCs w:val="24"/>
          <w:lang w:val="fr-FR"/>
        </w:rPr>
        <w:t xml:space="preserve"> </w:t>
      </w:r>
      <w:r w:rsidRPr="004131E0">
        <w:rPr>
          <w:rFonts w:ascii="Times New Roman" w:hAnsi="Times New Roman"/>
          <w:bCs/>
          <w:color w:val="000000"/>
          <w:kern w:val="2"/>
          <w:sz w:val="24"/>
          <w:szCs w:val="24"/>
          <w:lang w:val="fr-FR"/>
        </w:rPr>
        <w:t xml:space="preserve">Sai. </w:t>
      </w:r>
      <w:r w:rsidRPr="004131E0">
        <w:rPr>
          <w:rFonts w:ascii="Times New Roman" w:eastAsia="Arial" w:hAnsi="Times New Roman"/>
          <w:kern w:val="2"/>
          <w:sz w:val="24"/>
          <w:szCs w:val="24"/>
          <w:lang w:val="vi-VN"/>
        </w:rPr>
        <w:t xml:space="preserve">Ta có </w:t>
      </w:r>
      <w:r w:rsidR="00A864E7">
        <w:rPr>
          <w:rFonts w:ascii="Times New Roman" w:eastAsia="Arial" w:hAnsi="Times New Roman"/>
          <w:noProof/>
          <w:kern w:val="2"/>
          <w:position w:val="-30"/>
          <w:sz w:val="24"/>
          <w:szCs w:val="24"/>
        </w:rPr>
        <w:pict>
          <v:shape id="Picture 17" o:spid="_x0000_i1394" type="#_x0000_t75" style="width:264.75pt;height:36pt;visibility:visible">
            <v:imagedata r:id="rId551" o:title=""/>
          </v:shape>
        </w:pict>
      </w:r>
      <w:r w:rsidRPr="004131E0">
        <w:rPr>
          <w:rFonts w:ascii="Times New Roman" w:eastAsia="Arial" w:hAnsi="Times New Roman"/>
          <w:kern w:val="2"/>
          <w:sz w:val="24"/>
          <w:szCs w:val="24"/>
          <w:lang w:val="fr-FR"/>
        </w:rPr>
        <w:t>.</w:t>
      </w:r>
    </w:p>
    <w:p w:rsidR="0019015D" w:rsidRPr="004131E0" w:rsidRDefault="0019015D" w:rsidP="00502C0F">
      <w:pPr>
        <w:spacing w:line="276" w:lineRule="auto"/>
        <w:ind w:left="992" w:firstLine="1"/>
        <w:rPr>
          <w:rFonts w:ascii="Times New Roman" w:eastAsia="Arial" w:hAnsi="Times New Roman"/>
          <w:kern w:val="2"/>
          <w:sz w:val="24"/>
          <w:szCs w:val="24"/>
          <w:lang w:val="vi-VN"/>
        </w:rPr>
      </w:pPr>
      <w:r w:rsidRPr="004131E0">
        <w:rPr>
          <w:rFonts w:ascii="Times New Roman" w:eastAsia="Arial" w:hAnsi="Times New Roman"/>
          <w:kern w:val="2"/>
          <w:sz w:val="24"/>
          <w:szCs w:val="24"/>
          <w:lang w:val="vi-VN"/>
        </w:rPr>
        <w:t>Bảng biến thiên:</w:t>
      </w:r>
    </w:p>
    <w:p w:rsidR="0019015D" w:rsidRPr="004131E0" w:rsidRDefault="00F650AF" w:rsidP="00502C0F">
      <w:pPr>
        <w:spacing w:line="276" w:lineRule="auto"/>
        <w:ind w:left="992" w:firstLine="1"/>
        <w:jc w:val="center"/>
        <w:rPr>
          <w:rFonts w:ascii="Times New Roman" w:eastAsia="Arial" w:hAnsi="Times New Roman"/>
          <w:kern w:val="2"/>
          <w:sz w:val="24"/>
          <w:szCs w:val="24"/>
          <w:lang w:val="vi-VN"/>
        </w:rPr>
      </w:pPr>
      <w:r>
        <w:rPr>
          <w:rFonts w:ascii="Times New Roman" w:eastAsia="Arial" w:hAnsi="Times New Roman"/>
          <w:noProof/>
          <w:kern w:val="2"/>
          <w:sz w:val="24"/>
          <w:szCs w:val="24"/>
        </w:rPr>
        <w:pict>
          <v:shape id="Picture 61" o:spid="_x0000_i1395" type="#_x0000_t75" alt="Description: Description: Description: A graph with numbers and a line  Description automatically generated" style="width:321pt;height:126.75pt;visibility:visible">
            <v:imagedata r:id="rId552" o:title=" A graph with numbers and a line  Description automatically generated"/>
          </v:shape>
        </w:pict>
      </w:r>
    </w:p>
    <w:p w:rsidR="0019015D" w:rsidRPr="004131E0" w:rsidRDefault="0019015D" w:rsidP="00502C0F">
      <w:pPr>
        <w:spacing w:line="276" w:lineRule="auto"/>
        <w:ind w:left="992" w:firstLine="1"/>
        <w:contextualSpacing/>
        <w:rPr>
          <w:rFonts w:ascii="Times New Roman" w:eastAsia="Arial" w:hAnsi="Times New Roman"/>
          <w:b/>
          <w:color w:val="0000FF"/>
          <w:kern w:val="2"/>
          <w:sz w:val="24"/>
          <w:szCs w:val="24"/>
          <w:lang w:val="vi-VN"/>
        </w:rPr>
      </w:pPr>
      <w:r w:rsidRPr="004131E0">
        <w:rPr>
          <w:rFonts w:ascii="Times New Roman" w:eastAsia="Arial" w:hAnsi="Times New Roman"/>
          <w:kern w:val="2"/>
          <w:sz w:val="24"/>
          <w:szCs w:val="24"/>
          <w:lang w:val="vi-VN"/>
        </w:rPr>
        <w:t xml:space="preserve">Vậy ngày thứ </w:t>
      </w:r>
      <w:r w:rsidR="00A864E7">
        <w:rPr>
          <w:rFonts w:ascii="Times New Roman" w:eastAsia="Arial" w:hAnsi="Times New Roman"/>
          <w:noProof/>
          <w:kern w:val="2"/>
          <w:position w:val="-6"/>
          <w:sz w:val="24"/>
          <w:szCs w:val="24"/>
        </w:rPr>
        <w:pict>
          <v:shape id="Picture 16" o:spid="_x0000_i1396" type="#_x0000_t75" style="width:14.25pt;height:14.25pt;visibility:visible">
            <v:imagedata r:id="rId553" o:title=""/>
          </v:shape>
        </w:pict>
      </w:r>
      <w:r w:rsidRPr="004131E0">
        <w:rPr>
          <w:rFonts w:ascii="Times New Roman" w:eastAsia="Arial" w:hAnsi="Times New Roman"/>
          <w:kern w:val="2"/>
          <w:sz w:val="24"/>
          <w:szCs w:val="24"/>
          <w:lang w:val="vi-VN"/>
        </w:rPr>
        <w:t xml:space="preserve"> của tỉnh </w:t>
      </w:r>
      <w:r w:rsidR="00A864E7">
        <w:rPr>
          <w:rFonts w:ascii="Times New Roman" w:eastAsia="Arial" w:hAnsi="Times New Roman"/>
          <w:noProof/>
          <w:kern w:val="2"/>
          <w:position w:val="-4"/>
          <w:sz w:val="24"/>
          <w:szCs w:val="24"/>
        </w:rPr>
        <w:pict>
          <v:shape id="Picture 15" o:spid="_x0000_i1397" type="#_x0000_t75" style="width:12pt;height:13.5pt;visibility:visible">
            <v:imagedata r:id="rId209" o:title=""/>
          </v:shape>
        </w:pict>
      </w:r>
      <w:r w:rsidRPr="004131E0">
        <w:rPr>
          <w:rFonts w:ascii="Times New Roman" w:eastAsia="Arial" w:hAnsi="Times New Roman"/>
          <w:kern w:val="2"/>
          <w:sz w:val="24"/>
          <w:szCs w:val="24"/>
          <w:lang w:val="vi-VN"/>
        </w:rPr>
        <w:t xml:space="preserve"> có lượng gạo xuất khẩu cao nhất là</w:t>
      </w:r>
      <w:r w:rsidR="00A864E7">
        <w:rPr>
          <w:rFonts w:ascii="Times New Roman" w:eastAsia="Arial" w:hAnsi="Times New Roman"/>
          <w:noProof/>
          <w:kern w:val="2"/>
          <w:position w:val="-6"/>
          <w:sz w:val="24"/>
          <w:szCs w:val="24"/>
        </w:rPr>
        <w:pict>
          <v:shape id="Picture 13" o:spid="_x0000_i1398" type="#_x0000_t75" style="width:40.5pt;height:14.25pt;visibility:visible">
            <v:imagedata r:id="rId554" o:title=""/>
          </v:shape>
        </w:pict>
      </w:r>
      <w:r w:rsidRPr="004131E0">
        <w:rPr>
          <w:rFonts w:ascii="Times New Roman" w:eastAsia="Arial" w:hAnsi="Times New Roman"/>
          <w:kern w:val="2"/>
          <w:sz w:val="24"/>
          <w:szCs w:val="24"/>
          <w:lang w:val="vi-VN"/>
        </w:rPr>
        <w:t>.</w:t>
      </w:r>
    </w:p>
    <w:p w:rsidR="0019015D" w:rsidRPr="004131E0" w:rsidRDefault="0019015D" w:rsidP="00502C0F">
      <w:pPr>
        <w:spacing w:line="276" w:lineRule="auto"/>
        <w:ind w:left="992" w:firstLine="1"/>
        <w:rPr>
          <w:rFonts w:ascii="Times New Roman" w:eastAsia="Arial" w:hAnsi="Times New Roman"/>
          <w:b/>
          <w:color w:val="0000FF"/>
          <w:kern w:val="2"/>
          <w:sz w:val="24"/>
          <w:szCs w:val="24"/>
          <w:lang w:val="vi-VN"/>
        </w:rPr>
      </w:pPr>
      <w:r w:rsidRPr="004131E0">
        <w:rPr>
          <w:rFonts w:ascii="Times New Roman" w:eastAsia="Arial" w:hAnsi="Times New Roman"/>
          <w:b/>
          <w:color w:val="000000"/>
          <w:kern w:val="2"/>
          <w:sz w:val="24"/>
          <w:szCs w:val="24"/>
          <w:lang w:val="vi-VN"/>
        </w:rPr>
        <w:t>c)</w:t>
      </w:r>
      <w:r w:rsidR="004131E0" w:rsidRPr="004131E0">
        <w:rPr>
          <w:rFonts w:ascii="Times New Roman" w:eastAsia="Arial" w:hAnsi="Times New Roman"/>
          <w:b/>
          <w:color w:val="000000"/>
          <w:kern w:val="2"/>
          <w:sz w:val="24"/>
          <w:szCs w:val="24"/>
          <w:lang w:val="vi-VN"/>
        </w:rPr>
        <w:t xml:space="preserve"> </w:t>
      </w:r>
      <w:r w:rsidRPr="004131E0">
        <w:rPr>
          <w:rFonts w:ascii="Times New Roman" w:hAnsi="Times New Roman"/>
          <w:bCs/>
          <w:color w:val="000000"/>
          <w:kern w:val="2"/>
          <w:sz w:val="24"/>
          <w:szCs w:val="24"/>
          <w:lang w:val="vi-VN"/>
        </w:rPr>
        <w:t>Sai.</w:t>
      </w:r>
      <w:r w:rsidRPr="004131E0">
        <w:rPr>
          <w:rFonts w:ascii="Times New Roman" w:eastAsia="Arial" w:hAnsi="Times New Roman"/>
          <w:kern w:val="2"/>
          <w:sz w:val="24"/>
          <w:szCs w:val="24"/>
          <w:lang w:val="vi-VN"/>
        </w:rPr>
        <w:t xml:space="preserve"> Ta có ngày thứ </w:t>
      </w:r>
      <w:r w:rsidR="00A864E7">
        <w:rPr>
          <w:rFonts w:ascii="Times New Roman" w:eastAsia="Arial" w:hAnsi="Times New Roman"/>
          <w:noProof/>
          <w:kern w:val="2"/>
          <w:position w:val="-6"/>
          <w:sz w:val="24"/>
          <w:szCs w:val="24"/>
        </w:rPr>
        <w:pict>
          <v:shape id="Picture 12" o:spid="_x0000_i1399" type="#_x0000_t75" style="width:15.75pt;height:14.25pt;visibility:visible">
            <v:imagedata r:id="rId555" o:title=""/>
          </v:shape>
        </w:pict>
      </w:r>
      <w:r w:rsidRPr="004131E0">
        <w:rPr>
          <w:rFonts w:ascii="Times New Roman" w:eastAsia="Arial" w:hAnsi="Times New Roman"/>
          <w:kern w:val="2"/>
          <w:sz w:val="24"/>
          <w:szCs w:val="24"/>
          <w:lang w:val="vi-VN"/>
        </w:rPr>
        <w:t xml:space="preserve"> tỉnh </w:t>
      </w:r>
      <w:r w:rsidR="00A864E7">
        <w:rPr>
          <w:rFonts w:ascii="Times New Roman" w:eastAsia="Arial" w:hAnsi="Times New Roman"/>
          <w:noProof/>
          <w:kern w:val="2"/>
          <w:position w:val="-4"/>
          <w:sz w:val="24"/>
          <w:szCs w:val="24"/>
        </w:rPr>
        <w:pict>
          <v:shape id="Picture 11" o:spid="_x0000_i1400" type="#_x0000_t75" style="width:12pt;height:13.5pt;visibility:visible">
            <v:imagedata r:id="rId209" o:title=""/>
          </v:shape>
        </w:pict>
      </w:r>
      <w:r w:rsidRPr="004131E0">
        <w:rPr>
          <w:rFonts w:ascii="Times New Roman" w:eastAsia="Arial" w:hAnsi="Times New Roman"/>
          <w:kern w:val="2"/>
          <w:sz w:val="24"/>
          <w:szCs w:val="24"/>
          <w:lang w:val="vi-VN"/>
        </w:rPr>
        <w:t xml:space="preserve"> có lượng gạo xuất khẩu thấp nhất là </w:t>
      </w:r>
      <w:r w:rsidR="00A864E7">
        <w:rPr>
          <w:rFonts w:ascii="Times New Roman" w:eastAsia="Arial" w:hAnsi="Times New Roman"/>
          <w:noProof/>
          <w:kern w:val="2"/>
          <w:position w:val="-6"/>
          <w:sz w:val="24"/>
          <w:szCs w:val="24"/>
        </w:rPr>
        <w:pict>
          <v:shape id="Picture 10" o:spid="_x0000_i1401" type="#_x0000_t75" style="width:37.5pt;height:14.25pt;visibility:visible">
            <v:imagedata r:id="rId219" o:title=""/>
          </v:shape>
        </w:pict>
      </w:r>
      <w:r w:rsidRPr="004131E0">
        <w:rPr>
          <w:rFonts w:ascii="Times New Roman" w:eastAsia="Arial" w:hAnsi="Times New Roman"/>
          <w:kern w:val="2"/>
          <w:sz w:val="24"/>
          <w:szCs w:val="24"/>
          <w:lang w:val="vi-VN"/>
        </w:rPr>
        <w:t>.</w:t>
      </w:r>
    </w:p>
    <w:p w:rsidR="0019015D" w:rsidRPr="004131E0" w:rsidRDefault="0019015D" w:rsidP="00502C0F">
      <w:pPr>
        <w:spacing w:line="276" w:lineRule="auto"/>
        <w:ind w:left="992" w:firstLine="1"/>
        <w:rPr>
          <w:rFonts w:ascii="Times New Roman" w:eastAsia="Arial" w:hAnsi="Times New Roman"/>
          <w:kern w:val="2"/>
          <w:sz w:val="24"/>
          <w:szCs w:val="24"/>
          <w:lang w:val="vi-VN"/>
        </w:rPr>
      </w:pPr>
      <w:r w:rsidRPr="004131E0">
        <w:rPr>
          <w:rFonts w:ascii="Times New Roman" w:eastAsia="Arial" w:hAnsi="Times New Roman"/>
          <w:b/>
          <w:color w:val="000000"/>
          <w:kern w:val="2"/>
          <w:sz w:val="24"/>
          <w:szCs w:val="24"/>
          <w:lang w:val="vi-VN"/>
        </w:rPr>
        <w:t>d)</w:t>
      </w:r>
      <w:r w:rsidR="004131E0" w:rsidRPr="004131E0">
        <w:rPr>
          <w:rFonts w:ascii="Times New Roman" w:eastAsia="Arial" w:hAnsi="Times New Roman"/>
          <w:b/>
          <w:color w:val="000000"/>
          <w:kern w:val="2"/>
          <w:sz w:val="24"/>
          <w:szCs w:val="24"/>
          <w:lang w:val="vi-VN"/>
        </w:rPr>
        <w:t xml:space="preserve"> </w:t>
      </w:r>
      <w:r w:rsidRPr="004131E0">
        <w:rPr>
          <w:rFonts w:ascii="Times New Roman" w:hAnsi="Times New Roman"/>
          <w:bCs/>
          <w:color w:val="000000"/>
          <w:kern w:val="2"/>
          <w:sz w:val="24"/>
          <w:szCs w:val="24"/>
          <w:lang w:val="vi-VN"/>
        </w:rPr>
        <w:t>Đúng.</w:t>
      </w:r>
      <w:r w:rsidRPr="004131E0">
        <w:rPr>
          <w:rFonts w:ascii="Times New Roman" w:eastAsia="Arial" w:hAnsi="Times New Roman"/>
          <w:kern w:val="2"/>
          <w:sz w:val="24"/>
          <w:szCs w:val="24"/>
          <w:lang w:val="vi-VN"/>
        </w:rPr>
        <w:t xml:space="preserve"> Ta có ngày thứ </w:t>
      </w:r>
      <w:r w:rsidR="00A864E7">
        <w:rPr>
          <w:rFonts w:ascii="Times New Roman" w:eastAsia="Arial" w:hAnsi="Times New Roman"/>
          <w:noProof/>
          <w:kern w:val="2"/>
          <w:position w:val="-6"/>
          <w:sz w:val="24"/>
          <w:szCs w:val="24"/>
        </w:rPr>
        <w:pict>
          <v:shape id="_x0000_i1402" type="#_x0000_t75" style="width:15.75pt;height:14.25pt;visibility:visible">
            <v:imagedata r:id="rId555" o:title=""/>
          </v:shape>
        </w:pict>
      </w:r>
      <w:r w:rsidRPr="004131E0">
        <w:rPr>
          <w:rFonts w:ascii="Times New Roman" w:eastAsia="Arial" w:hAnsi="Times New Roman"/>
          <w:kern w:val="2"/>
          <w:sz w:val="24"/>
          <w:szCs w:val="24"/>
          <w:lang w:val="vi-VN"/>
        </w:rPr>
        <w:t xml:space="preserve"> tỉnh </w:t>
      </w:r>
      <w:r w:rsidR="00A864E7">
        <w:rPr>
          <w:rFonts w:ascii="Times New Roman" w:eastAsia="Arial" w:hAnsi="Times New Roman"/>
          <w:noProof/>
          <w:kern w:val="2"/>
          <w:position w:val="-4"/>
          <w:sz w:val="24"/>
          <w:szCs w:val="24"/>
        </w:rPr>
        <w:pict>
          <v:shape id="Picture 4" o:spid="_x0000_i1403" type="#_x0000_t75" style="width:12pt;height:13.5pt;visibility:visible">
            <v:imagedata r:id="rId209" o:title=""/>
          </v:shape>
        </w:pict>
      </w:r>
      <w:r w:rsidRPr="004131E0">
        <w:rPr>
          <w:rFonts w:ascii="Times New Roman" w:eastAsia="Arial" w:hAnsi="Times New Roman"/>
          <w:kern w:val="2"/>
          <w:sz w:val="24"/>
          <w:szCs w:val="24"/>
          <w:lang w:val="vi-VN"/>
        </w:rPr>
        <w:t xml:space="preserve"> có lượng gạo xuất khẩu thấp nhất là </w:t>
      </w:r>
      <w:r w:rsidR="00A864E7">
        <w:rPr>
          <w:rFonts w:ascii="Times New Roman" w:eastAsia="Arial" w:hAnsi="Times New Roman"/>
          <w:noProof/>
          <w:kern w:val="2"/>
          <w:position w:val="-6"/>
          <w:sz w:val="24"/>
          <w:szCs w:val="24"/>
        </w:rPr>
        <w:pict>
          <v:shape id="_x0000_i1404" type="#_x0000_t75" style="width:37.5pt;height:14.25pt;visibility:visible">
            <v:imagedata r:id="rId219" o:title=""/>
          </v:shape>
        </w:pict>
      </w:r>
      <w:r w:rsidRPr="004131E0">
        <w:rPr>
          <w:rFonts w:ascii="Times New Roman" w:eastAsia="Arial" w:hAnsi="Times New Roman"/>
          <w:kern w:val="2"/>
          <w:sz w:val="24"/>
          <w:szCs w:val="24"/>
          <w:lang w:val="vi-VN"/>
        </w:rPr>
        <w:t>.</w:t>
      </w:r>
    </w:p>
    <w:p w:rsidR="0019015D" w:rsidRPr="004131E0" w:rsidRDefault="0019015D" w:rsidP="00E56304">
      <w:pPr>
        <w:pStyle w:val="ListParagraph"/>
        <w:numPr>
          <w:ilvl w:val="0"/>
          <w:numId w:val="6"/>
        </w:numPr>
        <w:tabs>
          <w:tab w:val="left" w:pos="992"/>
        </w:tabs>
        <w:spacing w:line="276" w:lineRule="auto"/>
        <w:rPr>
          <w:lang w:val="fr-FR"/>
        </w:rPr>
      </w:pPr>
      <w:r w:rsidRPr="004131E0">
        <w:rPr>
          <w:color w:val="000000"/>
          <w:lang w:val="fr-FR"/>
        </w:rPr>
        <w:t xml:space="preserve">Cho hình lập phương </w:t>
      </w:r>
      <w:r w:rsidRPr="004131E0">
        <w:rPr>
          <w:position w:val="-6"/>
        </w:rPr>
        <w:object w:dxaOrig="1640" w:dyaOrig="279">
          <v:shape id="_x0000_i1405" type="#_x0000_t75" style="width:81.75pt;height:15pt" o:ole="">
            <v:imagedata r:id="rId221" o:title=""/>
          </v:shape>
          <o:OLEObject Type="Embed" ProgID="Equation.DSMT4" ShapeID="_x0000_i1405" DrawAspect="Content" ObjectID="_1797029616" r:id="rId556"/>
        </w:object>
      </w:r>
      <w:r w:rsidRPr="004131E0">
        <w:rPr>
          <w:lang w:val="fr-FR"/>
        </w:rPr>
        <w:t xml:space="preserve"> có cạnh bằng </w:t>
      </w:r>
      <w:r w:rsidRPr="004131E0">
        <w:rPr>
          <w:position w:val="-6"/>
        </w:rPr>
        <w:object w:dxaOrig="200" w:dyaOrig="220">
          <v:shape id="_x0000_i1406" type="#_x0000_t75" style="width:9.75pt;height:11.25pt" o:ole="">
            <v:imagedata r:id="rId223" o:title=""/>
          </v:shape>
          <o:OLEObject Type="Embed" ProgID="Equation.DSMT4" ShapeID="_x0000_i1406" DrawAspect="Content" ObjectID="_1797029617" r:id="rId557"/>
        </w:object>
      </w:r>
      <w:r w:rsidRPr="004131E0">
        <w:rPr>
          <w:lang w:val="fr-FR"/>
        </w:rPr>
        <w:t xml:space="preserve"> (</w:t>
      </w:r>
      <w:r w:rsidRPr="004131E0">
        <w:rPr>
          <w:i/>
          <w:lang w:val="fr-FR"/>
        </w:rPr>
        <w:t>tham khảo hình vẽ</w:t>
      </w:r>
      <w:r w:rsidRPr="004131E0">
        <w:rPr>
          <w:lang w:val="fr-FR"/>
        </w:rPr>
        <w:t>)</w:t>
      </w:r>
    </w:p>
    <w:p w:rsidR="0019015D" w:rsidRPr="002C7213" w:rsidRDefault="00F650AF" w:rsidP="00502C0F">
      <w:pPr>
        <w:pStyle w:val="NormalWeb"/>
        <w:spacing w:before="60" w:beforeAutospacing="0" w:after="0" w:afterAutospacing="0" w:line="276" w:lineRule="auto"/>
        <w:ind w:left="992"/>
        <w:contextualSpacing/>
        <w:jc w:val="center"/>
        <w:rPr>
          <w:color w:val="000000"/>
        </w:rPr>
      </w:pPr>
      <w:r>
        <w:rPr>
          <w:noProof/>
          <w:color w:val="000000"/>
        </w:rPr>
        <w:lastRenderedPageBreak/>
        <w:pict>
          <v:shape id="Hình ảnh 17" o:spid="_x0000_i1407" type="#_x0000_t75" alt="Description: Description: A diagram of a cube with lines and points  Description automatically generated" style="width:142.5pt;height:133.5pt;visibility:visible">
            <v:imagedata r:id="rId220" o:title=" A diagram of a cube with lines and points  Description automatically generated"/>
          </v:shape>
        </w:pict>
      </w:r>
    </w:p>
    <w:p w:rsidR="0019015D" w:rsidRPr="002C7213" w:rsidRDefault="0019015D" w:rsidP="00502C0F">
      <w:pPr>
        <w:spacing w:line="276" w:lineRule="auto"/>
        <w:ind w:left="992" w:firstLine="0"/>
        <w:contextualSpacing/>
        <w:jc w:val="both"/>
        <w:rPr>
          <w:rFonts w:ascii="Times New Roman" w:hAnsi="Times New Roman"/>
          <w:b/>
          <w:bCs/>
          <w:color w:val="000000"/>
          <w:sz w:val="24"/>
          <w:szCs w:val="24"/>
        </w:rPr>
      </w:pPr>
      <w:r w:rsidRPr="002C7213">
        <w:rPr>
          <w:rFonts w:ascii="Times New Roman" w:hAnsi="Times New Roman"/>
          <w:b/>
          <w:color w:val="000000"/>
          <w:sz w:val="24"/>
          <w:szCs w:val="24"/>
        </w:rPr>
        <w:t>a)</w:t>
      </w:r>
      <w:r w:rsidRPr="002C7213">
        <w:rPr>
          <w:rFonts w:ascii="Times New Roman" w:hAnsi="Times New Roman"/>
          <w:color w:val="000000"/>
          <w:sz w:val="24"/>
          <w:szCs w:val="24"/>
        </w:rPr>
        <w:t xml:space="preserve"> </w:t>
      </w:r>
      <w:r w:rsidRPr="002C7213">
        <w:rPr>
          <w:rFonts w:ascii="Times New Roman" w:hAnsi="Times New Roman"/>
          <w:color w:val="000000"/>
          <w:position w:val="-6"/>
          <w:sz w:val="24"/>
          <w:szCs w:val="24"/>
        </w:rPr>
        <w:object w:dxaOrig="1540" w:dyaOrig="340">
          <v:shape id="_x0000_i1408" type="#_x0000_t75" style="width:77.25pt;height:17.25pt" o:ole="">
            <v:imagedata r:id="rId225" o:title=""/>
          </v:shape>
          <o:OLEObject Type="Embed" ProgID="Equation.DSMT4" ShapeID="_x0000_i1408" DrawAspect="Content" ObjectID="_1797029618" r:id="rId558"/>
        </w:object>
      </w:r>
      <w:r w:rsidRPr="002C7213">
        <w:rPr>
          <w:rFonts w:ascii="Times New Roman" w:hAnsi="Times New Roman"/>
          <w:color w:val="000000"/>
          <w:sz w:val="24"/>
          <w:szCs w:val="24"/>
        </w:rPr>
        <w:t>.</w:t>
      </w:r>
    </w:p>
    <w:p w:rsidR="0019015D" w:rsidRPr="002C7213" w:rsidRDefault="0019015D" w:rsidP="00502C0F">
      <w:pPr>
        <w:spacing w:line="276" w:lineRule="auto"/>
        <w:ind w:left="992" w:firstLine="0"/>
        <w:contextualSpacing/>
        <w:jc w:val="both"/>
        <w:rPr>
          <w:rFonts w:ascii="Times New Roman" w:hAnsi="Times New Roman"/>
          <w:b/>
          <w:color w:val="000000"/>
          <w:sz w:val="24"/>
          <w:szCs w:val="24"/>
        </w:rPr>
      </w:pPr>
      <w:r w:rsidRPr="002C7213">
        <w:rPr>
          <w:rFonts w:ascii="Times New Roman" w:hAnsi="Times New Roman"/>
          <w:b/>
          <w:bCs/>
          <w:color w:val="000000"/>
          <w:sz w:val="24"/>
          <w:szCs w:val="24"/>
        </w:rPr>
        <w:t>b)</w:t>
      </w:r>
      <w:r w:rsidRPr="002C7213">
        <w:rPr>
          <w:rFonts w:ascii="Times New Roman" w:hAnsi="Times New Roman"/>
          <w:color w:val="000000"/>
          <w:sz w:val="24"/>
          <w:szCs w:val="24"/>
        </w:rPr>
        <w:t xml:space="preserve"> </w:t>
      </w:r>
      <w:r w:rsidRPr="002C7213">
        <w:rPr>
          <w:rFonts w:ascii="Times New Roman" w:hAnsi="Times New Roman"/>
          <w:color w:val="000000"/>
          <w:position w:val="-6"/>
          <w:sz w:val="24"/>
          <w:szCs w:val="24"/>
        </w:rPr>
        <w:object w:dxaOrig="2160" w:dyaOrig="340">
          <v:shape id="_x0000_i1409" type="#_x0000_t75" style="width:108pt;height:17.25pt" o:ole="">
            <v:imagedata r:id="rId227" o:title=""/>
          </v:shape>
          <o:OLEObject Type="Embed" ProgID="Equation.DSMT4" ShapeID="_x0000_i1409" DrawAspect="Content" ObjectID="_1797029619" r:id="rId559"/>
        </w:object>
      </w:r>
      <w:r w:rsidRPr="002C7213">
        <w:rPr>
          <w:rFonts w:ascii="Times New Roman" w:hAnsi="Times New Roman"/>
          <w:color w:val="000000"/>
          <w:sz w:val="24"/>
          <w:szCs w:val="24"/>
        </w:rPr>
        <w:t>.</w:t>
      </w:r>
    </w:p>
    <w:p w:rsidR="0019015D" w:rsidRPr="002C7213" w:rsidRDefault="0019015D" w:rsidP="00502C0F">
      <w:pPr>
        <w:spacing w:line="276" w:lineRule="auto"/>
        <w:ind w:left="992" w:firstLine="0"/>
        <w:contextualSpacing/>
        <w:jc w:val="both"/>
        <w:rPr>
          <w:rFonts w:ascii="Times New Roman" w:hAnsi="Times New Roman"/>
          <w:color w:val="000000"/>
          <w:sz w:val="24"/>
          <w:szCs w:val="24"/>
        </w:rPr>
      </w:pPr>
      <w:r w:rsidRPr="002C7213">
        <w:rPr>
          <w:rFonts w:ascii="Times New Roman" w:hAnsi="Times New Roman"/>
          <w:b/>
          <w:color w:val="000000"/>
          <w:sz w:val="24"/>
          <w:szCs w:val="24"/>
        </w:rPr>
        <w:t>c)</w:t>
      </w:r>
      <w:r w:rsidRPr="002C7213">
        <w:rPr>
          <w:rFonts w:ascii="Times New Roman" w:hAnsi="Times New Roman"/>
          <w:color w:val="000000"/>
          <w:sz w:val="24"/>
          <w:szCs w:val="24"/>
        </w:rPr>
        <w:t xml:space="preserve"> </w:t>
      </w:r>
      <w:r w:rsidRPr="002C7213">
        <w:rPr>
          <w:rFonts w:ascii="Times New Roman" w:hAnsi="Times New Roman"/>
          <w:color w:val="000000"/>
          <w:position w:val="-18"/>
          <w:sz w:val="24"/>
          <w:szCs w:val="24"/>
        </w:rPr>
        <w:object w:dxaOrig="1660" w:dyaOrig="480">
          <v:shape id="_x0000_i1410" type="#_x0000_t75" style="width:83.25pt;height:24pt" o:ole="">
            <v:imagedata r:id="rId229" o:title=""/>
          </v:shape>
          <o:OLEObject Type="Embed" ProgID="Equation.DSMT4" ShapeID="_x0000_i1410" DrawAspect="Content" ObjectID="_1797029620" r:id="rId560"/>
        </w:object>
      </w:r>
      <w:r w:rsidRPr="002C7213">
        <w:rPr>
          <w:rFonts w:ascii="Times New Roman" w:hAnsi="Times New Roman"/>
          <w:color w:val="000000"/>
          <w:sz w:val="24"/>
          <w:szCs w:val="24"/>
        </w:rPr>
        <w:t>.</w:t>
      </w:r>
    </w:p>
    <w:p w:rsidR="0019015D" w:rsidRPr="002C7213" w:rsidRDefault="0019015D" w:rsidP="00502C0F">
      <w:pPr>
        <w:spacing w:line="276" w:lineRule="auto"/>
        <w:ind w:left="992" w:firstLine="0"/>
        <w:contextualSpacing/>
        <w:jc w:val="both"/>
        <w:rPr>
          <w:rFonts w:ascii="Times New Roman" w:hAnsi="Times New Roman"/>
          <w:b/>
          <w:bCs/>
          <w:color w:val="000000"/>
          <w:sz w:val="24"/>
          <w:szCs w:val="24"/>
        </w:rPr>
      </w:pPr>
      <w:r w:rsidRPr="002C7213">
        <w:rPr>
          <w:rFonts w:ascii="Times New Roman" w:hAnsi="Times New Roman"/>
          <w:b/>
          <w:color w:val="000000"/>
          <w:sz w:val="24"/>
          <w:szCs w:val="24"/>
        </w:rPr>
        <w:t>d)</w:t>
      </w:r>
      <w:r w:rsidRPr="002C7213">
        <w:rPr>
          <w:rFonts w:ascii="Times New Roman" w:hAnsi="Times New Roman"/>
          <w:color w:val="000000"/>
          <w:sz w:val="24"/>
          <w:szCs w:val="24"/>
        </w:rPr>
        <w:t xml:space="preserve"> </w:t>
      </w:r>
      <w:r w:rsidRPr="002C7213">
        <w:rPr>
          <w:rFonts w:ascii="Times New Roman" w:hAnsi="Times New Roman"/>
          <w:color w:val="000000"/>
          <w:position w:val="-24"/>
          <w:sz w:val="24"/>
          <w:szCs w:val="24"/>
        </w:rPr>
        <w:object w:dxaOrig="1680" w:dyaOrig="680">
          <v:shape id="_x0000_i1411" type="#_x0000_t75" style="width:84pt;height:34.5pt" o:ole="">
            <v:imagedata r:id="rId231" o:title=""/>
          </v:shape>
          <o:OLEObject Type="Embed" ProgID="Equation.DSMT4" ShapeID="_x0000_i1411" DrawAspect="Content" ObjectID="_1797029621" r:id="rId561"/>
        </w:object>
      </w:r>
      <w:r w:rsidRPr="002C7213">
        <w:rPr>
          <w:rFonts w:ascii="Times New Roman" w:hAnsi="Times New Roman"/>
          <w:color w:val="000000"/>
          <w:sz w:val="24"/>
          <w:szCs w:val="24"/>
        </w:rPr>
        <w:t>.</w:t>
      </w:r>
    </w:p>
    <w:p w:rsidR="0019015D" w:rsidRDefault="004131E0" w:rsidP="00502C0F">
      <w:pPr>
        <w:spacing w:line="276" w:lineRule="auto"/>
        <w:ind w:left="992" w:firstLine="0"/>
        <w:contextualSpacing/>
        <w:jc w:val="center"/>
        <w:rPr>
          <w:rFonts w:ascii="Times New Roman" w:hAnsi="Times New Roman"/>
          <w:b/>
          <w:color w:val="008000"/>
          <w:sz w:val="24"/>
          <w:szCs w:val="24"/>
        </w:rPr>
      </w:pPr>
      <w:r w:rsidRPr="004131E0">
        <w:rPr>
          <w:rFonts w:ascii="Times New Roman" w:hAnsi="Times New Roman"/>
          <w:b/>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502C0F"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502C0F" w:rsidRPr="002C7213" w:rsidRDefault="00502C0F" w:rsidP="00502C0F">
            <w:pPr>
              <w:spacing w:before="0" w:line="276" w:lineRule="auto"/>
              <w:ind w:left="0" w:firstLine="0"/>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502C0F" w:rsidRPr="002C7213" w:rsidRDefault="00502C0F" w:rsidP="00502C0F">
            <w:pPr>
              <w:spacing w:before="0" w:line="276" w:lineRule="auto"/>
              <w:ind w:left="0" w:firstLine="0"/>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502C0F" w:rsidRPr="002C7213" w:rsidRDefault="00502C0F" w:rsidP="00502C0F">
            <w:pPr>
              <w:spacing w:before="0" w:line="276" w:lineRule="auto"/>
              <w:ind w:left="0" w:firstLine="0"/>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502C0F" w:rsidRPr="002C7213" w:rsidRDefault="00502C0F" w:rsidP="00502C0F">
            <w:pPr>
              <w:spacing w:before="0" w:line="276" w:lineRule="auto"/>
              <w:ind w:left="0" w:firstLine="0"/>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502C0F" w:rsidRPr="004131E0" w:rsidRDefault="00502C0F" w:rsidP="00502C0F">
      <w:pPr>
        <w:spacing w:line="276" w:lineRule="auto"/>
        <w:ind w:left="992" w:firstLine="0"/>
        <w:contextualSpacing/>
        <w:jc w:val="center"/>
        <w:rPr>
          <w:rFonts w:ascii="Times New Roman" w:hAnsi="Times New Roman"/>
          <w:b/>
          <w:color w:val="0000FF"/>
          <w:sz w:val="24"/>
          <w:szCs w:val="24"/>
        </w:rPr>
      </w:pPr>
    </w:p>
    <w:p w:rsidR="0019015D" w:rsidRPr="002C7213" w:rsidRDefault="0019015D" w:rsidP="00502C0F">
      <w:pPr>
        <w:spacing w:line="276" w:lineRule="auto"/>
        <w:ind w:left="992" w:firstLine="0"/>
        <w:contextualSpacing/>
        <w:jc w:val="both"/>
        <w:rPr>
          <w:rFonts w:ascii="Times New Roman" w:hAnsi="Times New Roman"/>
          <w:color w:val="000000"/>
          <w:sz w:val="24"/>
          <w:szCs w:val="24"/>
          <w:lang w:val="fr-FR"/>
        </w:rPr>
      </w:pPr>
      <w:r w:rsidRPr="002C7213">
        <w:rPr>
          <w:rFonts w:ascii="Times New Roman" w:hAnsi="Times New Roman"/>
          <w:b/>
          <w:color w:val="000000"/>
          <w:sz w:val="24"/>
          <w:szCs w:val="24"/>
          <w:lang w:val="fr-FR"/>
        </w:rPr>
        <w:t>a)</w:t>
      </w:r>
      <w:r w:rsidRPr="002C7213">
        <w:rPr>
          <w:rFonts w:ascii="Times New Roman" w:hAnsi="Times New Roman"/>
          <w:color w:val="000000"/>
          <w:sz w:val="24"/>
          <w:szCs w:val="24"/>
          <w:lang w:val="fr-FR"/>
        </w:rPr>
        <w:t xml:space="preserve"> Vì </w:t>
      </w:r>
      <w:r w:rsidRPr="002C7213">
        <w:rPr>
          <w:rFonts w:ascii="Times New Roman" w:hAnsi="Times New Roman"/>
          <w:color w:val="000000"/>
          <w:position w:val="-6"/>
          <w:sz w:val="24"/>
          <w:szCs w:val="24"/>
        </w:rPr>
        <w:object w:dxaOrig="720" w:dyaOrig="279">
          <v:shape id="_x0000_i1412" type="#_x0000_t75" style="width:36pt;height:15pt" o:ole="">
            <v:imagedata r:id="rId562" o:title=""/>
          </v:shape>
          <o:OLEObject Type="Embed" ProgID="Equation.DSMT4" ShapeID="_x0000_i1412" DrawAspect="Content" ObjectID="_1797029622" r:id="rId563"/>
        </w:object>
      </w:r>
      <w:r w:rsidRPr="002C7213">
        <w:rPr>
          <w:rFonts w:ascii="Times New Roman" w:hAnsi="Times New Roman"/>
          <w:color w:val="000000"/>
          <w:sz w:val="24"/>
          <w:szCs w:val="24"/>
          <w:lang w:val="fr-FR"/>
        </w:rPr>
        <w:t xml:space="preserve"> là hình bình hành nên </w:t>
      </w:r>
      <w:r w:rsidRPr="002C7213">
        <w:rPr>
          <w:rFonts w:ascii="Times New Roman" w:hAnsi="Times New Roman"/>
          <w:color w:val="000000"/>
          <w:position w:val="-6"/>
          <w:sz w:val="24"/>
          <w:szCs w:val="24"/>
        </w:rPr>
        <w:object w:dxaOrig="1540" w:dyaOrig="340">
          <v:shape id="_x0000_i1413" type="#_x0000_t75" style="width:77.25pt;height:17.25pt" o:ole="">
            <v:imagedata r:id="rId564" o:title=""/>
          </v:shape>
          <o:OLEObject Type="Embed" ProgID="Equation.DSMT4" ShapeID="_x0000_i1413" DrawAspect="Content" ObjectID="_1797029623" r:id="rId565"/>
        </w:object>
      </w:r>
      <w:r w:rsidRPr="002C7213">
        <w:rPr>
          <w:rFonts w:ascii="Times New Roman" w:hAnsi="Times New Roman"/>
          <w:color w:val="000000"/>
          <w:sz w:val="24"/>
          <w:szCs w:val="24"/>
          <w:lang w:val="fr-FR"/>
        </w:rPr>
        <w:t>.</w:t>
      </w:r>
    </w:p>
    <w:p w:rsidR="0019015D" w:rsidRPr="002C7213" w:rsidRDefault="0019015D" w:rsidP="00502C0F">
      <w:pPr>
        <w:spacing w:line="276" w:lineRule="auto"/>
        <w:ind w:left="992" w:firstLine="0"/>
        <w:contextualSpacing/>
        <w:jc w:val="both"/>
        <w:rPr>
          <w:rFonts w:ascii="Times New Roman" w:hAnsi="Times New Roman"/>
          <w:color w:val="000000"/>
          <w:sz w:val="24"/>
          <w:szCs w:val="24"/>
          <w:lang w:val="fr-FR"/>
        </w:rPr>
      </w:pPr>
      <w:r w:rsidRPr="002C7213">
        <w:rPr>
          <w:rFonts w:ascii="Times New Roman" w:hAnsi="Times New Roman"/>
          <w:b/>
          <w:bCs/>
          <w:color w:val="000000"/>
          <w:sz w:val="24"/>
          <w:szCs w:val="24"/>
          <w:lang w:val="fr-FR"/>
        </w:rPr>
        <w:t>b)</w:t>
      </w:r>
      <w:r w:rsidRPr="002C7213">
        <w:rPr>
          <w:rFonts w:ascii="Times New Roman" w:hAnsi="Times New Roman"/>
          <w:color w:val="000000"/>
          <w:sz w:val="24"/>
          <w:szCs w:val="24"/>
          <w:lang w:val="fr-FR"/>
        </w:rPr>
        <w:t xml:space="preserve"> Vì </w:t>
      </w:r>
      <w:r w:rsidRPr="002C7213">
        <w:rPr>
          <w:rFonts w:ascii="Times New Roman" w:hAnsi="Times New Roman"/>
          <w:color w:val="000000"/>
          <w:position w:val="-6"/>
          <w:sz w:val="24"/>
          <w:szCs w:val="24"/>
        </w:rPr>
        <w:object w:dxaOrig="1640" w:dyaOrig="279">
          <v:shape id="_x0000_i1414" type="#_x0000_t75" style="width:81.75pt;height:15pt" o:ole="">
            <v:imagedata r:id="rId221" o:title=""/>
          </v:shape>
          <o:OLEObject Type="Embed" ProgID="Equation.DSMT4" ShapeID="_x0000_i1414" DrawAspect="Content" ObjectID="_1797029624" r:id="rId566"/>
        </w:object>
      </w:r>
      <w:r w:rsidRPr="002C7213">
        <w:rPr>
          <w:rFonts w:ascii="Times New Roman" w:hAnsi="Times New Roman"/>
          <w:color w:val="000000"/>
          <w:sz w:val="24"/>
          <w:szCs w:val="24"/>
          <w:lang w:val="fr-FR"/>
        </w:rPr>
        <w:t xml:space="preserve"> là hình hộp nên </w:t>
      </w:r>
      <w:r w:rsidRPr="002C7213">
        <w:rPr>
          <w:rFonts w:ascii="Times New Roman" w:hAnsi="Times New Roman"/>
          <w:color w:val="000000"/>
          <w:position w:val="-6"/>
          <w:sz w:val="24"/>
          <w:szCs w:val="24"/>
        </w:rPr>
        <w:object w:dxaOrig="2160" w:dyaOrig="340">
          <v:shape id="_x0000_i1415" type="#_x0000_t75" style="width:108pt;height:17.25pt" o:ole="">
            <v:imagedata r:id="rId567" o:title=""/>
          </v:shape>
          <o:OLEObject Type="Embed" ProgID="Equation.DSMT4" ShapeID="_x0000_i1415" DrawAspect="Content" ObjectID="_1797029625" r:id="rId568"/>
        </w:object>
      </w:r>
      <w:r w:rsidRPr="002C7213">
        <w:rPr>
          <w:rFonts w:ascii="Times New Roman" w:hAnsi="Times New Roman"/>
          <w:color w:val="000000"/>
          <w:sz w:val="24"/>
          <w:szCs w:val="24"/>
          <w:lang w:val="fr-FR"/>
        </w:rPr>
        <w:t>.</w:t>
      </w:r>
    </w:p>
    <w:p w:rsidR="0019015D" w:rsidRPr="002C7213" w:rsidRDefault="0019015D" w:rsidP="00502C0F">
      <w:pPr>
        <w:spacing w:line="276" w:lineRule="auto"/>
        <w:ind w:left="992" w:firstLine="0"/>
        <w:contextualSpacing/>
        <w:jc w:val="both"/>
        <w:rPr>
          <w:rFonts w:ascii="Times New Roman" w:hAnsi="Times New Roman"/>
          <w:color w:val="000000"/>
          <w:sz w:val="24"/>
          <w:szCs w:val="24"/>
          <w:lang w:val="fr-FR"/>
        </w:rPr>
      </w:pPr>
      <w:r w:rsidRPr="002C7213">
        <w:rPr>
          <w:rFonts w:ascii="Times New Roman" w:hAnsi="Times New Roman"/>
          <w:b/>
          <w:bCs/>
          <w:color w:val="000000"/>
          <w:sz w:val="24"/>
          <w:szCs w:val="24"/>
          <w:lang w:val="fr-FR"/>
        </w:rPr>
        <w:t>c)</w:t>
      </w:r>
      <w:r w:rsidR="004131E0" w:rsidRPr="002C7213">
        <w:rPr>
          <w:rFonts w:ascii="Times New Roman" w:hAnsi="Times New Roman"/>
          <w:color w:val="000000"/>
          <w:sz w:val="24"/>
          <w:szCs w:val="24"/>
          <w:lang w:val="fr-FR"/>
        </w:rPr>
        <w:t xml:space="preserve"> </w:t>
      </w:r>
      <w:r w:rsidRPr="002C7213">
        <w:rPr>
          <w:rFonts w:ascii="Times New Roman" w:hAnsi="Times New Roman"/>
          <w:color w:val="000000"/>
          <w:sz w:val="24"/>
          <w:szCs w:val="24"/>
          <w:lang w:val="fr-FR"/>
        </w:rPr>
        <w:t xml:space="preserve">Vì </w:t>
      </w:r>
      <w:r w:rsidRPr="002C7213">
        <w:rPr>
          <w:rFonts w:ascii="Times New Roman" w:hAnsi="Times New Roman"/>
          <w:color w:val="000000"/>
          <w:position w:val="-6"/>
          <w:sz w:val="24"/>
          <w:szCs w:val="24"/>
          <w:lang w:val="fr-FR"/>
        </w:rPr>
        <w:object w:dxaOrig="1100" w:dyaOrig="340">
          <v:shape id="_x0000_i1416" type="#_x0000_t75" style="width:54.75pt;height:17.25pt" o:ole="">
            <v:imagedata r:id="rId569" o:title=""/>
          </v:shape>
          <o:OLEObject Type="Embed" ProgID="Equation.DSMT4" ShapeID="_x0000_i1416" DrawAspect="Content" ObjectID="_1797029626" r:id="rId570"/>
        </w:object>
      </w:r>
      <w:r w:rsidRPr="002C7213">
        <w:rPr>
          <w:rFonts w:ascii="Times New Roman" w:hAnsi="Times New Roman"/>
          <w:color w:val="000000"/>
          <w:sz w:val="24"/>
          <w:szCs w:val="24"/>
          <w:lang w:val="fr-FR"/>
        </w:rPr>
        <w:t xml:space="preserve"> nên </w:t>
      </w:r>
      <w:r w:rsidRPr="002C7213">
        <w:rPr>
          <w:rFonts w:ascii="Times New Roman" w:hAnsi="Times New Roman"/>
          <w:color w:val="000000"/>
          <w:position w:val="-18"/>
          <w:sz w:val="24"/>
          <w:szCs w:val="24"/>
        </w:rPr>
        <w:object w:dxaOrig="3580" w:dyaOrig="480">
          <v:shape id="_x0000_i1417" type="#_x0000_t75" style="width:178.5pt;height:24pt" o:ole="">
            <v:imagedata r:id="rId571" o:title=""/>
          </v:shape>
          <o:OLEObject Type="Embed" ProgID="Equation.DSMT4" ShapeID="_x0000_i1417" DrawAspect="Content" ObjectID="_1797029627" r:id="rId572"/>
        </w:object>
      </w:r>
      <w:r w:rsidRPr="002C7213">
        <w:rPr>
          <w:rFonts w:ascii="Times New Roman" w:hAnsi="Times New Roman"/>
          <w:color w:val="000000"/>
          <w:sz w:val="24"/>
          <w:szCs w:val="24"/>
          <w:lang w:val="fr-FR"/>
        </w:rPr>
        <w:t>.</w:t>
      </w:r>
    </w:p>
    <w:p w:rsidR="0019015D" w:rsidRPr="002C7213" w:rsidRDefault="0019015D" w:rsidP="00502C0F">
      <w:pPr>
        <w:spacing w:line="276" w:lineRule="auto"/>
        <w:ind w:left="992" w:firstLine="0"/>
        <w:contextualSpacing/>
        <w:jc w:val="both"/>
        <w:rPr>
          <w:rFonts w:ascii="Times New Roman" w:hAnsi="Times New Roman"/>
          <w:color w:val="000000"/>
          <w:sz w:val="24"/>
          <w:szCs w:val="24"/>
          <w:lang w:val="fr-FR"/>
        </w:rPr>
      </w:pPr>
      <w:r w:rsidRPr="002C7213">
        <w:rPr>
          <w:rFonts w:ascii="Times New Roman" w:hAnsi="Times New Roman"/>
          <w:b/>
          <w:color w:val="000000"/>
          <w:sz w:val="24"/>
          <w:szCs w:val="24"/>
          <w:lang w:val="fr-FR"/>
        </w:rPr>
        <w:t>d)</w:t>
      </w:r>
      <w:r w:rsidRPr="002C7213">
        <w:rPr>
          <w:rFonts w:ascii="Times New Roman" w:hAnsi="Times New Roman"/>
          <w:color w:val="000000"/>
          <w:sz w:val="24"/>
          <w:szCs w:val="24"/>
          <w:lang w:val="fr-FR"/>
        </w:rPr>
        <w:t xml:space="preserve"> Tam giác </w:t>
      </w:r>
      <w:r w:rsidRPr="002C7213">
        <w:rPr>
          <w:rFonts w:ascii="Times New Roman" w:hAnsi="Times New Roman"/>
          <w:color w:val="000000"/>
          <w:position w:val="-6"/>
          <w:sz w:val="24"/>
          <w:szCs w:val="24"/>
        </w:rPr>
        <w:object w:dxaOrig="580" w:dyaOrig="279">
          <v:shape id="_x0000_i1418" type="#_x0000_t75" style="width:29.25pt;height:15pt" o:ole="">
            <v:imagedata r:id="rId573" o:title=""/>
          </v:shape>
          <o:OLEObject Type="Embed" ProgID="Equation.DSMT4" ShapeID="_x0000_i1418" DrawAspect="Content" ObjectID="_1797029628" r:id="rId574"/>
        </w:object>
      </w:r>
      <w:r w:rsidRPr="002C7213">
        <w:rPr>
          <w:rFonts w:ascii="Times New Roman" w:hAnsi="Times New Roman"/>
          <w:color w:val="000000"/>
          <w:sz w:val="24"/>
          <w:szCs w:val="24"/>
          <w:lang w:val="fr-FR"/>
        </w:rPr>
        <w:t xml:space="preserve"> vuông tại </w:t>
      </w:r>
      <w:r w:rsidRPr="002C7213">
        <w:rPr>
          <w:rFonts w:ascii="Times New Roman" w:hAnsi="Times New Roman"/>
          <w:color w:val="000000"/>
          <w:position w:val="-4"/>
          <w:sz w:val="24"/>
          <w:szCs w:val="24"/>
        </w:rPr>
        <w:object w:dxaOrig="260" w:dyaOrig="260">
          <v:shape id="_x0000_i1419" type="#_x0000_t75" style="width:12.75pt;height:12.75pt" o:ole="">
            <v:imagedata r:id="rId575" o:title=""/>
          </v:shape>
          <o:OLEObject Type="Embed" ProgID="Equation.DSMT4" ShapeID="_x0000_i1419" DrawAspect="Content" ObjectID="_1797029629" r:id="rId576"/>
        </w:object>
      </w:r>
      <w:r w:rsidRPr="002C7213">
        <w:rPr>
          <w:rFonts w:ascii="Times New Roman" w:hAnsi="Times New Roman"/>
          <w:color w:val="000000"/>
          <w:sz w:val="24"/>
          <w:szCs w:val="24"/>
          <w:lang w:val="fr-FR"/>
        </w:rPr>
        <w:t xml:space="preserve"> nên </w:t>
      </w:r>
      <w:r w:rsidRPr="002C7213">
        <w:rPr>
          <w:rFonts w:ascii="Times New Roman" w:hAnsi="Times New Roman"/>
          <w:color w:val="000000"/>
          <w:position w:val="-8"/>
          <w:sz w:val="24"/>
          <w:szCs w:val="24"/>
        </w:rPr>
        <w:object w:dxaOrig="2600" w:dyaOrig="400">
          <v:shape id="_x0000_i1420" type="#_x0000_t75" style="width:129pt;height:21pt" o:ole="">
            <v:imagedata r:id="rId577" o:title=""/>
          </v:shape>
          <o:OLEObject Type="Embed" ProgID="Equation.DSMT4" ShapeID="_x0000_i1420" DrawAspect="Content" ObjectID="_1797029630" r:id="rId578"/>
        </w:object>
      </w:r>
      <w:r w:rsidRPr="002C7213">
        <w:rPr>
          <w:rFonts w:ascii="Times New Roman" w:hAnsi="Times New Roman"/>
          <w:color w:val="000000"/>
          <w:sz w:val="24"/>
          <w:szCs w:val="24"/>
          <w:lang w:val="fr-FR"/>
        </w:rPr>
        <w:t>.</w:t>
      </w:r>
    </w:p>
    <w:p w:rsidR="0019015D" w:rsidRPr="002C7213" w:rsidRDefault="0019015D" w:rsidP="00502C0F">
      <w:pPr>
        <w:spacing w:line="276" w:lineRule="auto"/>
        <w:ind w:left="992" w:firstLine="0"/>
        <w:contextualSpacing/>
        <w:jc w:val="both"/>
        <w:rPr>
          <w:rFonts w:ascii="Times New Roman" w:hAnsi="Times New Roman"/>
          <w:b/>
          <w:bCs/>
          <w:color w:val="000000"/>
          <w:sz w:val="24"/>
          <w:szCs w:val="24"/>
          <w:lang w:val="fr-FR"/>
        </w:rPr>
      </w:pPr>
      <w:r w:rsidRPr="002C7213">
        <w:rPr>
          <w:rFonts w:ascii="Times New Roman" w:hAnsi="Times New Roman"/>
          <w:color w:val="000000"/>
          <w:sz w:val="24"/>
          <w:szCs w:val="24"/>
        </w:rPr>
        <w:t xml:space="preserve">Ta có </w:t>
      </w:r>
      <w:r w:rsidRPr="002C7213">
        <w:rPr>
          <w:rFonts w:ascii="Times New Roman" w:hAnsi="Times New Roman"/>
          <w:color w:val="000000"/>
          <w:position w:val="-18"/>
          <w:sz w:val="24"/>
          <w:szCs w:val="24"/>
        </w:rPr>
        <w:object w:dxaOrig="5640" w:dyaOrig="480">
          <v:shape id="_x0000_i1421" type="#_x0000_t75" style="width:282pt;height:24pt" o:ole="">
            <v:imagedata r:id="rId579" o:title=""/>
          </v:shape>
          <o:OLEObject Type="Embed" ProgID="Equation.DSMT4" ShapeID="_x0000_i1421" DrawAspect="Content" ObjectID="_1797029631" r:id="rId580"/>
        </w:object>
      </w:r>
      <w:r w:rsidRPr="002C7213">
        <w:rPr>
          <w:rFonts w:ascii="Times New Roman" w:hAnsi="Times New Roman"/>
          <w:color w:val="000000"/>
          <w:sz w:val="24"/>
          <w:szCs w:val="24"/>
          <w:lang w:val="fr-FR"/>
        </w:rPr>
        <w:t>.</w:t>
      </w:r>
    </w:p>
    <w:p w:rsidR="0019015D" w:rsidRPr="004131E0" w:rsidRDefault="0019015D" w:rsidP="00E56304">
      <w:pPr>
        <w:pStyle w:val="ListParagraph"/>
        <w:numPr>
          <w:ilvl w:val="0"/>
          <w:numId w:val="6"/>
        </w:numPr>
        <w:tabs>
          <w:tab w:val="left" w:pos="992"/>
        </w:tabs>
        <w:spacing w:beforeLines="50" w:before="120" w:line="276" w:lineRule="auto"/>
      </w:pPr>
      <w:r w:rsidRPr="004131E0">
        <w:rPr>
          <w:lang w:val="vi-VN"/>
        </w:rPr>
        <w:t>Bạn Trang thống kê chiều cao (đơn vị: cm) của các bạn học sinh nữ lớp 12C và lớp 12D ở bảng sau:</w:t>
      </w:r>
      <w:r w:rsidRPr="004131E0">
        <w:t xml:space="preserve"> </w:t>
      </w:r>
    </w:p>
    <w:tbl>
      <w:tblPr>
        <w:tblW w:w="8926" w:type="dxa"/>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138"/>
        <w:gridCol w:w="1276"/>
        <w:gridCol w:w="1276"/>
        <w:gridCol w:w="1271"/>
        <w:gridCol w:w="1134"/>
        <w:gridCol w:w="1276"/>
      </w:tblGrid>
      <w:tr w:rsidR="0019015D" w:rsidRPr="002C7213" w:rsidTr="00502C0F">
        <w:tc>
          <w:tcPr>
            <w:tcW w:w="1555"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b/>
                <w:bCs/>
                <w:sz w:val="24"/>
                <w:szCs w:val="24"/>
              </w:rPr>
            </w:pPr>
            <w:r w:rsidRPr="002C7213">
              <w:rPr>
                <w:rFonts w:ascii="Times New Roman" w:hAnsi="Times New Roman"/>
                <w:b/>
                <w:bCs/>
                <w:sz w:val="24"/>
                <w:szCs w:val="24"/>
              </w:rPr>
              <w:t>Chiều cao (cm)</w:t>
            </w:r>
          </w:p>
        </w:tc>
        <w:tc>
          <w:tcPr>
            <w:tcW w:w="1138"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422" type="#_x0000_t75" style="width:50.25pt;height:20.25pt" o:ole="">
                  <v:imagedata r:id="rId233" o:title=""/>
                  <o:lock v:ext="edit" aspectratio="f"/>
                </v:shape>
                <o:OLEObject Type="Embed" ProgID="Equation.DSMT4" ShapeID="_x0000_i1422" DrawAspect="Content" ObjectID="_1797029632" r:id="rId581"/>
              </w:object>
            </w:r>
          </w:p>
        </w:tc>
        <w:tc>
          <w:tcPr>
            <w:tcW w:w="1276"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423" type="#_x0000_t75" style="width:50.25pt;height:20.25pt" o:ole="">
                  <v:imagedata r:id="rId235" o:title=""/>
                  <o:lock v:ext="edit" aspectratio="f"/>
                </v:shape>
                <o:OLEObject Type="Embed" ProgID="Equation.DSMT4" ShapeID="_x0000_i1423" DrawAspect="Content" ObjectID="_1797029633" r:id="rId582"/>
              </w:object>
            </w:r>
          </w:p>
        </w:tc>
        <w:tc>
          <w:tcPr>
            <w:tcW w:w="1276"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424" type="#_x0000_t75" style="width:50.25pt;height:20.25pt" o:ole="">
                  <v:imagedata r:id="rId237" o:title=""/>
                  <o:lock v:ext="edit" aspectratio="f"/>
                </v:shape>
                <o:OLEObject Type="Embed" ProgID="Equation.DSMT4" ShapeID="_x0000_i1424" DrawAspect="Content" ObjectID="_1797029634" r:id="rId583"/>
              </w:object>
            </w:r>
          </w:p>
        </w:tc>
        <w:tc>
          <w:tcPr>
            <w:tcW w:w="1271"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425" type="#_x0000_t75" style="width:50.25pt;height:20.25pt" o:ole="">
                  <v:imagedata r:id="rId239" o:title=""/>
                  <o:lock v:ext="edit" aspectratio="f"/>
                </v:shape>
                <o:OLEObject Type="Embed" ProgID="Equation.DSMT4" ShapeID="_x0000_i1425" DrawAspect="Content" ObjectID="_1797029635" r:id="rId584"/>
              </w:object>
            </w:r>
          </w:p>
        </w:tc>
        <w:tc>
          <w:tcPr>
            <w:tcW w:w="1134"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426" type="#_x0000_t75" style="width:50.25pt;height:20.25pt" o:ole="">
                  <v:imagedata r:id="rId241" o:title=""/>
                  <o:lock v:ext="edit" aspectratio="f"/>
                </v:shape>
                <o:OLEObject Type="Embed" ProgID="Equation.DSMT4" ShapeID="_x0000_i1426" DrawAspect="Content" ObjectID="_1797029636" r:id="rId585"/>
              </w:object>
            </w:r>
          </w:p>
        </w:tc>
        <w:tc>
          <w:tcPr>
            <w:tcW w:w="1276"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427" type="#_x0000_t75" style="width:50.25pt;height:20.25pt" o:ole="">
                  <v:imagedata r:id="rId243" o:title=""/>
                  <o:lock v:ext="edit" aspectratio="f"/>
                </v:shape>
                <o:OLEObject Type="Embed" ProgID="Equation.DSMT4" ShapeID="_x0000_i1427" DrawAspect="Content" ObjectID="_1797029637" r:id="rId586"/>
              </w:object>
            </w:r>
          </w:p>
        </w:tc>
      </w:tr>
      <w:tr w:rsidR="0019015D" w:rsidRPr="002C7213" w:rsidTr="00502C0F">
        <w:tc>
          <w:tcPr>
            <w:tcW w:w="1555"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Số học sinh nữ lớp 12C</w:t>
            </w:r>
          </w:p>
        </w:tc>
        <w:tc>
          <w:tcPr>
            <w:tcW w:w="1138"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1276"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7</w:t>
            </w:r>
          </w:p>
        </w:tc>
        <w:tc>
          <w:tcPr>
            <w:tcW w:w="1276"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12</w:t>
            </w:r>
          </w:p>
        </w:tc>
        <w:tc>
          <w:tcPr>
            <w:tcW w:w="1271"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3</w:t>
            </w:r>
          </w:p>
        </w:tc>
        <w:tc>
          <w:tcPr>
            <w:tcW w:w="1134"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1</w:t>
            </w:r>
          </w:p>
        </w:tc>
        <w:tc>
          <w:tcPr>
            <w:tcW w:w="1276"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1</w:t>
            </w:r>
          </w:p>
        </w:tc>
      </w:tr>
      <w:tr w:rsidR="0019015D" w:rsidRPr="002C7213" w:rsidTr="00502C0F">
        <w:tc>
          <w:tcPr>
            <w:tcW w:w="1555"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Số học sinh nữ lớp 12D</w:t>
            </w:r>
          </w:p>
        </w:tc>
        <w:tc>
          <w:tcPr>
            <w:tcW w:w="1138"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1276"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9</w:t>
            </w:r>
          </w:p>
        </w:tc>
        <w:tc>
          <w:tcPr>
            <w:tcW w:w="1276"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8</w:t>
            </w:r>
          </w:p>
        </w:tc>
        <w:tc>
          <w:tcPr>
            <w:tcW w:w="1271"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1134"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1276"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0</w:t>
            </w:r>
          </w:p>
        </w:tc>
      </w:tr>
    </w:tbl>
    <w:p w:rsidR="00502C0F" w:rsidRDefault="00502C0F" w:rsidP="00502C0F">
      <w:pPr>
        <w:spacing w:beforeLines="50" w:line="276" w:lineRule="auto"/>
        <w:ind w:leftChars="258" w:left="568" w:firstLine="273"/>
        <w:jc w:val="both"/>
        <w:rPr>
          <w:rFonts w:ascii="Times New Roman" w:hAnsi="Times New Roman"/>
          <w:sz w:val="24"/>
          <w:szCs w:val="24"/>
        </w:rPr>
      </w:pPr>
    </w:p>
    <w:p w:rsidR="0019015D" w:rsidRPr="004131E0" w:rsidRDefault="0019015D" w:rsidP="00502C0F">
      <w:pPr>
        <w:spacing w:beforeLines="50" w:line="276" w:lineRule="auto"/>
        <w:ind w:leftChars="451" w:left="992" w:firstLine="1"/>
        <w:jc w:val="both"/>
        <w:rPr>
          <w:rFonts w:ascii="Times New Roman" w:hAnsi="Times New Roman"/>
          <w:sz w:val="24"/>
          <w:szCs w:val="24"/>
        </w:rPr>
      </w:pPr>
      <w:r w:rsidRPr="00502C0F">
        <w:rPr>
          <w:rFonts w:ascii="Times New Roman" w:hAnsi="Times New Roman"/>
          <w:b/>
          <w:bCs/>
          <w:sz w:val="24"/>
          <w:szCs w:val="24"/>
        </w:rPr>
        <w:t>a)</w:t>
      </w:r>
      <w:r w:rsidRPr="004131E0">
        <w:rPr>
          <w:rFonts w:ascii="Times New Roman" w:hAnsi="Times New Roman"/>
          <w:sz w:val="24"/>
          <w:szCs w:val="24"/>
        </w:rPr>
        <w:t xml:space="preserve"> Giá trị đại điện của nhóm </w:t>
      </w:r>
      <w:r w:rsidRPr="004131E0">
        <w:rPr>
          <w:rFonts w:ascii="Times New Roman" w:hAnsi="Times New Roman"/>
          <w:b/>
          <w:bCs/>
          <w:position w:val="-14"/>
          <w:sz w:val="24"/>
          <w:szCs w:val="24"/>
        </w:rPr>
        <w:object w:dxaOrig="999" w:dyaOrig="400">
          <v:shape id="_x0000_i1428" type="#_x0000_t75" style="width:50.25pt;height:20.25pt" o:ole="">
            <v:imagedata r:id="rId237" o:title=""/>
            <o:lock v:ext="edit" aspectratio="f"/>
          </v:shape>
          <o:OLEObject Type="Embed" ProgID="Equation.DSMT4" ShapeID="_x0000_i1428" DrawAspect="Content" ObjectID="_1797029638" r:id="rId587"/>
        </w:object>
      </w:r>
      <w:r w:rsidRPr="004131E0">
        <w:rPr>
          <w:rFonts w:ascii="Times New Roman" w:hAnsi="Times New Roman"/>
          <w:sz w:val="24"/>
          <w:szCs w:val="24"/>
        </w:rPr>
        <w:t xml:space="preserve"> là </w:t>
      </w:r>
      <w:r w:rsidRPr="004131E0">
        <w:rPr>
          <w:rFonts w:ascii="Times New Roman" w:hAnsi="Times New Roman"/>
          <w:position w:val="-10"/>
          <w:sz w:val="24"/>
          <w:szCs w:val="24"/>
        </w:rPr>
        <w:object w:dxaOrig="600" w:dyaOrig="320">
          <v:shape id="_x0000_i1429" type="#_x0000_t75" style="width:30pt;height:15.75pt" o:ole="">
            <v:imagedata r:id="rId246" o:title=""/>
            <o:lock v:ext="edit" aspectratio="f"/>
          </v:shape>
          <o:OLEObject Type="Embed" ProgID="Equation.DSMT4" ShapeID="_x0000_i1429" DrawAspect="Content" ObjectID="_1797029639" r:id="rId588"/>
        </w:object>
      </w:r>
      <w:r w:rsidRPr="004131E0">
        <w:rPr>
          <w:rFonts w:ascii="Times New Roman" w:hAnsi="Times New Roman"/>
          <w:sz w:val="24"/>
          <w:szCs w:val="24"/>
        </w:rPr>
        <w:t>.</w:t>
      </w:r>
    </w:p>
    <w:p w:rsidR="0019015D" w:rsidRPr="004131E0" w:rsidRDefault="0019015D" w:rsidP="00502C0F">
      <w:pPr>
        <w:spacing w:beforeLines="50" w:line="276" w:lineRule="auto"/>
        <w:ind w:leftChars="451" w:left="992" w:firstLine="1"/>
        <w:jc w:val="both"/>
        <w:rPr>
          <w:rFonts w:ascii="Times New Roman" w:hAnsi="Times New Roman"/>
          <w:sz w:val="24"/>
          <w:szCs w:val="24"/>
        </w:rPr>
      </w:pPr>
      <w:r w:rsidRPr="00502C0F">
        <w:rPr>
          <w:rFonts w:ascii="Times New Roman" w:hAnsi="Times New Roman"/>
          <w:b/>
          <w:bCs/>
          <w:sz w:val="24"/>
          <w:szCs w:val="24"/>
        </w:rPr>
        <w:t>b)</w:t>
      </w:r>
      <w:r w:rsidRPr="004131E0">
        <w:rPr>
          <w:rFonts w:ascii="Times New Roman" w:hAnsi="Times New Roman"/>
          <w:sz w:val="24"/>
          <w:szCs w:val="24"/>
        </w:rPr>
        <w:t xml:space="preserve"> Khoảng biến thiên của mẫu số liệu ghép nhóm của lớp 12D là 30.</w:t>
      </w:r>
    </w:p>
    <w:p w:rsidR="0019015D" w:rsidRPr="004131E0" w:rsidRDefault="0019015D" w:rsidP="00502C0F">
      <w:pPr>
        <w:spacing w:beforeLines="50" w:line="276" w:lineRule="auto"/>
        <w:ind w:leftChars="451" w:left="992" w:firstLine="1"/>
        <w:jc w:val="both"/>
        <w:rPr>
          <w:rFonts w:ascii="Times New Roman" w:hAnsi="Times New Roman"/>
          <w:sz w:val="24"/>
          <w:szCs w:val="24"/>
        </w:rPr>
      </w:pPr>
      <w:r w:rsidRPr="00502C0F">
        <w:rPr>
          <w:rFonts w:ascii="Times New Roman" w:hAnsi="Times New Roman"/>
          <w:b/>
          <w:bCs/>
          <w:sz w:val="24"/>
          <w:szCs w:val="24"/>
        </w:rPr>
        <w:t>c)</w:t>
      </w:r>
      <w:r w:rsidRPr="004131E0">
        <w:rPr>
          <w:rFonts w:ascii="Times New Roman" w:hAnsi="Times New Roman"/>
          <w:sz w:val="24"/>
          <w:szCs w:val="24"/>
        </w:rPr>
        <w:t xml:space="preserve"> Nếu so sánh theo khoảng tứ phân vị của mẫu số liệu ghép nhóm thì học sinh nữ lớp 12C có chiều cao trung bình đồng đều hơn học sinh nữ lớp 12</w:t>
      </w:r>
      <w:r w:rsidR="004131E0" w:rsidRPr="004131E0">
        <w:rPr>
          <w:rFonts w:ascii="Times New Roman" w:hAnsi="Times New Roman"/>
          <w:b/>
          <w:color w:val="008000"/>
          <w:sz w:val="24"/>
          <w:szCs w:val="24"/>
        </w:rPr>
        <w:t>D.</w:t>
      </w:r>
    </w:p>
    <w:p w:rsidR="0019015D" w:rsidRPr="004131E0" w:rsidRDefault="0019015D" w:rsidP="00502C0F">
      <w:pPr>
        <w:spacing w:beforeLines="50" w:line="276" w:lineRule="auto"/>
        <w:ind w:leftChars="451" w:left="992" w:firstLine="1"/>
        <w:jc w:val="both"/>
        <w:rPr>
          <w:rFonts w:ascii="Times New Roman" w:hAnsi="Times New Roman"/>
          <w:sz w:val="24"/>
          <w:szCs w:val="24"/>
        </w:rPr>
      </w:pPr>
      <w:r w:rsidRPr="00502C0F">
        <w:rPr>
          <w:rFonts w:ascii="Times New Roman" w:hAnsi="Times New Roman"/>
          <w:b/>
          <w:bCs/>
          <w:sz w:val="24"/>
          <w:szCs w:val="24"/>
        </w:rPr>
        <w:t>d)</w:t>
      </w:r>
      <w:r w:rsidRPr="004131E0">
        <w:rPr>
          <w:rFonts w:ascii="Times New Roman" w:hAnsi="Times New Roman"/>
          <w:sz w:val="24"/>
          <w:szCs w:val="24"/>
        </w:rPr>
        <w:t xml:space="preserve"> Nếu so sánh theo độ lệch chuẩn của mẫu số liệu ghép nhóm thì học sinh nữ lớp 12D có chiều cao trung bình đồng đều hơn.</w:t>
      </w:r>
    </w:p>
    <w:p w:rsidR="0019015D" w:rsidRDefault="004131E0" w:rsidP="00502C0F">
      <w:pPr>
        <w:spacing w:beforeLines="50" w:line="276" w:lineRule="auto"/>
        <w:ind w:leftChars="451" w:left="992" w:firstLine="1"/>
        <w:jc w:val="center"/>
        <w:rPr>
          <w:rFonts w:ascii="Times New Roman" w:hAnsi="Times New Roman"/>
          <w:b/>
          <w:color w:val="008000"/>
          <w:sz w:val="24"/>
          <w:szCs w:val="24"/>
          <w:lang w:val="nl-NL"/>
        </w:rPr>
      </w:pPr>
      <w:r w:rsidRPr="004131E0">
        <w:rPr>
          <w:rFonts w:ascii="Times New Roman" w:hAnsi="Times New Roman"/>
          <w:b/>
          <w:color w:val="008000"/>
          <w:sz w:val="24"/>
          <w:szCs w:val="24"/>
          <w:lang w:val="nl-NL"/>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502C0F"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502C0F" w:rsidRPr="002C7213" w:rsidRDefault="00502C0F" w:rsidP="00036672">
            <w:pPr>
              <w:spacing w:before="0" w:line="276" w:lineRule="auto"/>
              <w:ind w:left="0" w:firstLine="0"/>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502C0F" w:rsidRPr="002C7213" w:rsidRDefault="00502C0F" w:rsidP="00036672">
            <w:pPr>
              <w:spacing w:before="0" w:line="276" w:lineRule="auto"/>
              <w:ind w:left="0" w:firstLine="0"/>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502C0F" w:rsidRPr="002C7213" w:rsidRDefault="00502C0F" w:rsidP="00036672">
            <w:pPr>
              <w:spacing w:before="0" w:line="276" w:lineRule="auto"/>
              <w:ind w:left="0" w:firstLine="0"/>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502C0F" w:rsidRPr="002C7213" w:rsidRDefault="00502C0F" w:rsidP="00036672">
            <w:pPr>
              <w:spacing w:before="0" w:line="276" w:lineRule="auto"/>
              <w:ind w:left="0" w:firstLine="0"/>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19015D" w:rsidRPr="004131E0" w:rsidRDefault="0019015D" w:rsidP="004131E0">
      <w:pPr>
        <w:spacing w:beforeLines="50" w:line="276" w:lineRule="auto"/>
        <w:ind w:leftChars="300" w:hanging="60"/>
        <w:jc w:val="both"/>
        <w:rPr>
          <w:rFonts w:ascii="Times New Roman" w:eastAsia="Times New Roman" w:hAnsi="Times New Roman"/>
          <w:bCs/>
          <w:sz w:val="24"/>
          <w:szCs w:val="24"/>
        </w:rPr>
      </w:pPr>
      <w:r w:rsidRPr="004131E0">
        <w:rPr>
          <w:rFonts w:ascii="Times New Roman" w:eastAsia="Times New Roman" w:hAnsi="Times New Roman"/>
          <w:bCs/>
          <w:sz w:val="24"/>
          <w:szCs w:val="24"/>
        </w:rPr>
        <w:lastRenderedPageBreak/>
        <w:t xml:space="preserve">a) </w:t>
      </w:r>
      <w:r w:rsidRPr="004131E0">
        <w:rPr>
          <w:rFonts w:ascii="Times New Roman" w:hAnsi="Times New Roman"/>
          <w:sz w:val="24"/>
          <w:szCs w:val="24"/>
        </w:rPr>
        <w:t xml:space="preserve">Giá trị đại điện của nhóm </w:t>
      </w:r>
      <w:r w:rsidRPr="004131E0">
        <w:rPr>
          <w:rFonts w:ascii="Times New Roman" w:hAnsi="Times New Roman"/>
          <w:b/>
          <w:bCs/>
          <w:position w:val="-14"/>
          <w:sz w:val="24"/>
          <w:szCs w:val="24"/>
        </w:rPr>
        <w:object w:dxaOrig="999" w:dyaOrig="400">
          <v:shape id="_x0000_i1430" type="#_x0000_t75" style="width:50.25pt;height:20.25pt" o:ole="">
            <v:imagedata r:id="rId237" o:title=""/>
            <o:lock v:ext="edit" aspectratio="f"/>
          </v:shape>
          <o:OLEObject Type="Embed" ProgID="Equation.DSMT4" ShapeID="_x0000_i1430" DrawAspect="Content" ObjectID="_1797029640" r:id="rId589"/>
        </w:object>
      </w:r>
      <w:r w:rsidRPr="004131E0">
        <w:rPr>
          <w:rFonts w:ascii="Times New Roman" w:hAnsi="Times New Roman"/>
          <w:sz w:val="24"/>
          <w:szCs w:val="24"/>
        </w:rPr>
        <w:t xml:space="preserve"> là</w:t>
      </w:r>
      <w:r w:rsidRPr="004131E0">
        <w:rPr>
          <w:rFonts w:ascii="Times New Roman" w:eastAsia="Times New Roman" w:hAnsi="Times New Roman"/>
          <w:bCs/>
          <w:sz w:val="24"/>
          <w:szCs w:val="24"/>
        </w:rPr>
        <w:t xml:space="preserve"> </w:t>
      </w:r>
      <w:r w:rsidRPr="004131E0">
        <w:rPr>
          <w:rFonts w:ascii="Times New Roman" w:eastAsia="Times New Roman" w:hAnsi="Times New Roman"/>
          <w:bCs/>
          <w:position w:val="-24"/>
          <w:sz w:val="24"/>
          <w:szCs w:val="24"/>
        </w:rPr>
        <w:object w:dxaOrig="1760" w:dyaOrig="620">
          <v:shape id="_x0000_i1431" type="#_x0000_t75" style="width:87.75pt;height:30.75pt" o:ole="">
            <v:imagedata r:id="rId590" o:title=""/>
            <o:lock v:ext="edit" aspectratio="f"/>
          </v:shape>
          <o:OLEObject Type="Embed" ProgID="Equation.DSMT4" ShapeID="_x0000_i1431" DrawAspect="Content" ObjectID="_1797029641" r:id="rId591"/>
        </w:object>
      </w:r>
      <w:r w:rsidRPr="004131E0">
        <w:rPr>
          <w:rFonts w:ascii="Times New Roman" w:eastAsia="Times New Roman" w:hAnsi="Times New Roman"/>
          <w:bCs/>
          <w:sz w:val="24"/>
          <w:szCs w:val="24"/>
        </w:rPr>
        <w:t>.</w:t>
      </w:r>
    </w:p>
    <w:p w:rsidR="0019015D" w:rsidRPr="004131E0" w:rsidRDefault="0019015D" w:rsidP="004131E0">
      <w:pPr>
        <w:spacing w:beforeLines="50" w:line="276" w:lineRule="auto"/>
        <w:ind w:leftChars="300" w:hanging="60"/>
        <w:jc w:val="both"/>
        <w:rPr>
          <w:rFonts w:ascii="Times New Roman" w:eastAsia="Times New Roman" w:hAnsi="Times New Roman"/>
          <w:bCs/>
          <w:sz w:val="24"/>
          <w:szCs w:val="24"/>
        </w:rPr>
      </w:pPr>
      <w:r w:rsidRPr="004131E0">
        <w:rPr>
          <w:rFonts w:ascii="Times New Roman" w:eastAsia="Times New Roman" w:hAnsi="Times New Roman"/>
          <w:bCs/>
          <w:sz w:val="24"/>
          <w:szCs w:val="24"/>
        </w:rPr>
        <w:t xml:space="preserve">b) </w:t>
      </w:r>
      <w:r w:rsidRPr="004131E0">
        <w:rPr>
          <w:rFonts w:ascii="Times New Roman" w:hAnsi="Times New Roman"/>
          <w:sz w:val="24"/>
          <w:szCs w:val="24"/>
        </w:rPr>
        <w:t xml:space="preserve">Khoảng biến thiên của mẫu số liệu ghép nhóm của lớp 12D là </w:t>
      </w:r>
      <w:r w:rsidRPr="004131E0">
        <w:rPr>
          <w:rFonts w:ascii="Times New Roman" w:hAnsi="Times New Roman"/>
          <w:position w:val="-6"/>
          <w:sz w:val="24"/>
          <w:szCs w:val="24"/>
        </w:rPr>
        <w:object w:dxaOrig="1420" w:dyaOrig="279">
          <v:shape id="_x0000_i1432" type="#_x0000_t75" style="width:71.25pt;height:14.25pt" o:ole="">
            <v:imagedata r:id="rId592" o:title=""/>
            <o:lock v:ext="edit" aspectratio="f"/>
          </v:shape>
          <o:OLEObject Type="Embed" ProgID="Equation.DSMT4" ShapeID="_x0000_i1432" DrawAspect="Content" ObjectID="_1797029642" r:id="rId593"/>
        </w:object>
      </w:r>
      <w:r w:rsidRPr="004131E0">
        <w:rPr>
          <w:rFonts w:ascii="Times New Roman" w:hAnsi="Times New Roman"/>
          <w:sz w:val="24"/>
          <w:szCs w:val="24"/>
        </w:rPr>
        <w:t>.</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eastAsia="Times New Roman" w:hAnsi="Times New Roman"/>
          <w:bCs/>
          <w:sz w:val="24"/>
          <w:szCs w:val="24"/>
        </w:rPr>
        <w:t>c)</w:t>
      </w:r>
      <w:r w:rsidR="004131E0" w:rsidRPr="004131E0">
        <w:rPr>
          <w:rFonts w:ascii="Times New Roman" w:eastAsia="Times New Roman" w:hAnsi="Times New Roman"/>
          <w:bCs/>
          <w:sz w:val="24"/>
          <w:szCs w:val="24"/>
        </w:rPr>
        <w:t xml:space="preserve"> </w:t>
      </w:r>
      <w:r w:rsidRPr="004131E0">
        <w:rPr>
          <w:rFonts w:ascii="Times New Roman" w:hAnsi="Times New Roman"/>
          <w:sz w:val="24"/>
          <w:szCs w:val="24"/>
        </w:rPr>
        <w:sym w:font="Symbol" w:char="F0B7"/>
      </w:r>
      <w:r w:rsidR="004131E0" w:rsidRPr="004131E0">
        <w:rPr>
          <w:rFonts w:ascii="Times New Roman" w:hAnsi="Times New Roman"/>
          <w:sz w:val="24"/>
          <w:szCs w:val="24"/>
        </w:rPr>
        <w:t xml:space="preserve"> </w:t>
      </w:r>
      <w:r w:rsidRPr="004131E0">
        <w:rPr>
          <w:rFonts w:ascii="Times New Roman" w:hAnsi="Times New Roman"/>
          <w:sz w:val="24"/>
          <w:szCs w:val="24"/>
        </w:rPr>
        <w:t>Xét mẫu số liệu của lớp 12C:</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t xml:space="preserve">Cỡ mẫu </w:t>
      </w:r>
      <w:r w:rsidRPr="004131E0">
        <w:rPr>
          <w:rFonts w:ascii="Times New Roman" w:hAnsi="Times New Roman"/>
          <w:position w:val="-12"/>
          <w:sz w:val="24"/>
          <w:szCs w:val="24"/>
        </w:rPr>
        <w:object w:dxaOrig="2860" w:dyaOrig="360">
          <v:shape id="_x0000_i1433" type="#_x0000_t75" style="width:143.25pt;height:18pt" o:ole="">
            <v:imagedata r:id="rId594" o:title=""/>
            <o:lock v:ext="edit" aspectratio="f"/>
          </v:shape>
          <o:OLEObject Type="Embed" ProgID="Equation.DSMT4" ShapeID="_x0000_i1433" DrawAspect="Content" ObjectID="_1797029643" r:id="rId595"/>
        </w:objec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t xml:space="preserve">Gọi </w:t>
      </w:r>
      <w:r w:rsidRPr="004131E0">
        <w:rPr>
          <w:rFonts w:ascii="Times New Roman" w:hAnsi="Times New Roman"/>
          <w:position w:val="-12"/>
          <w:sz w:val="24"/>
          <w:szCs w:val="24"/>
        </w:rPr>
        <w:object w:dxaOrig="900" w:dyaOrig="360">
          <v:shape id="_x0000_i1434" type="#_x0000_t75" style="width:45pt;height:18pt" o:ole="">
            <v:imagedata r:id="rId596" o:title=""/>
          </v:shape>
          <o:OLEObject Type="Embed" ProgID="Equation.DSMT4" ShapeID="_x0000_i1434" DrawAspect="Content" ObjectID="_1797029644" r:id="rId597"/>
        </w:object>
      </w:r>
      <w:r w:rsidRPr="004131E0">
        <w:rPr>
          <w:rFonts w:ascii="Times New Roman" w:hAnsi="Times New Roman"/>
          <w:sz w:val="24"/>
          <w:szCs w:val="24"/>
        </w:rPr>
        <w:t>là mẫu số liệu gốc về chiều cao của các bạn học sinh nữ lớp 12C được xếp theo thứ tự không giảm.</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t>Ta có</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position w:val="-14"/>
          <w:sz w:val="24"/>
          <w:szCs w:val="24"/>
        </w:rPr>
        <w:object w:dxaOrig="1760" w:dyaOrig="400">
          <v:shape id="_x0000_i1435" type="#_x0000_t75" style="width:87.75pt;height:20.25pt" o:ole="">
            <v:imagedata r:id="rId598" o:title=""/>
          </v:shape>
          <o:OLEObject Type="Embed" ProgID="Equation.DSMT4" ShapeID="_x0000_i1435" DrawAspect="Content" ObjectID="_1797029645" r:id="rId599"/>
        </w:object>
      </w:r>
      <w:r w:rsidRPr="004131E0">
        <w:rPr>
          <w:rFonts w:ascii="Times New Roman" w:hAnsi="Times New Roman"/>
          <w:sz w:val="24"/>
          <w:szCs w:val="24"/>
        </w:rPr>
        <w:t>,</w:t>
      </w:r>
    </w:p>
    <w:p w:rsidR="004131E0"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position w:val="-14"/>
          <w:sz w:val="24"/>
          <w:szCs w:val="24"/>
        </w:rPr>
        <w:object w:dxaOrig="2040" w:dyaOrig="400">
          <v:shape id="_x0000_i1436" type="#_x0000_t75" style="width:102pt;height:20.25pt" o:ole="">
            <v:imagedata r:id="rId600" o:title=""/>
          </v:shape>
          <o:OLEObject Type="Embed" ProgID="Equation.DSMT4" ShapeID="_x0000_i1436" DrawAspect="Content" ObjectID="_1797029646" r:id="rId601"/>
        </w:object>
      </w:r>
      <w:r w:rsidRPr="004131E0">
        <w:rPr>
          <w:rFonts w:ascii="Times New Roman" w:hAnsi="Times New Roman"/>
          <w:sz w:val="24"/>
          <w:szCs w:val="24"/>
        </w:rPr>
        <w:t>,</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position w:val="-14"/>
          <w:sz w:val="24"/>
          <w:szCs w:val="24"/>
        </w:rPr>
        <w:object w:dxaOrig="2160" w:dyaOrig="400">
          <v:shape id="_x0000_i1437" type="#_x0000_t75" style="width:108pt;height:20.25pt" o:ole="">
            <v:imagedata r:id="rId602" o:title=""/>
          </v:shape>
          <o:OLEObject Type="Embed" ProgID="Equation.DSMT4" ShapeID="_x0000_i1437" DrawAspect="Content" ObjectID="_1797029647" r:id="rId603"/>
        </w:object>
      </w:r>
      <w:r w:rsidRPr="004131E0">
        <w:rPr>
          <w:rFonts w:ascii="Times New Roman" w:hAnsi="Times New Roman"/>
          <w:sz w:val="24"/>
          <w:szCs w:val="24"/>
        </w:rPr>
        <w:t>,</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position w:val="-14"/>
          <w:sz w:val="24"/>
          <w:szCs w:val="24"/>
        </w:rPr>
        <w:object w:dxaOrig="2320" w:dyaOrig="400">
          <v:shape id="_x0000_i1438" type="#_x0000_t75" style="width:116.25pt;height:20.25pt" o:ole="">
            <v:imagedata r:id="rId604" o:title=""/>
          </v:shape>
          <o:OLEObject Type="Embed" ProgID="Equation.DSMT4" ShapeID="_x0000_i1438" DrawAspect="Content" ObjectID="_1797029648" r:id="rId605"/>
        </w:object>
      </w:r>
      <w:r w:rsidRPr="004131E0">
        <w:rPr>
          <w:rFonts w:ascii="Times New Roman" w:hAnsi="Times New Roman"/>
          <w:sz w:val="24"/>
          <w:szCs w:val="24"/>
        </w:rPr>
        <w:t>,</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position w:val="-14"/>
          <w:sz w:val="24"/>
          <w:szCs w:val="24"/>
        </w:rPr>
        <w:object w:dxaOrig="1520" w:dyaOrig="400">
          <v:shape id="_x0000_i1439" type="#_x0000_t75" style="width:75.75pt;height:20.25pt" o:ole="">
            <v:imagedata r:id="rId606" o:title=""/>
          </v:shape>
          <o:OLEObject Type="Embed" ProgID="Equation.DSMT4" ShapeID="_x0000_i1439" DrawAspect="Content" ObjectID="_1797029649" r:id="rId607"/>
        </w:object>
      </w:r>
      <w:r w:rsidRPr="004131E0">
        <w:rPr>
          <w:rFonts w:ascii="Times New Roman" w:hAnsi="Times New Roman"/>
          <w:sz w:val="24"/>
          <w:szCs w:val="24"/>
        </w:rPr>
        <w:t>,</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position w:val="-14"/>
          <w:sz w:val="24"/>
          <w:szCs w:val="24"/>
        </w:rPr>
        <w:object w:dxaOrig="1520" w:dyaOrig="400">
          <v:shape id="_x0000_i1440" type="#_x0000_t75" style="width:75.75pt;height:20.25pt" o:ole="">
            <v:imagedata r:id="rId608" o:title=""/>
          </v:shape>
          <o:OLEObject Type="Embed" ProgID="Equation.DSMT4" ShapeID="_x0000_i1440" DrawAspect="Content" ObjectID="_1797029650" r:id="rId609"/>
        </w:object>
      </w:r>
      <w:r w:rsidRPr="004131E0">
        <w:rPr>
          <w:rFonts w:ascii="Times New Roman" w:hAnsi="Times New Roman"/>
          <w:sz w:val="24"/>
          <w:szCs w:val="24"/>
        </w:rPr>
        <w:t>.</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t xml:space="preserve">Tứ phân vị thứ nhất của mẫu số liệu gốc là </w:t>
      </w:r>
      <w:r w:rsidRPr="004131E0">
        <w:rPr>
          <w:rFonts w:ascii="Times New Roman" w:hAnsi="Times New Roman"/>
          <w:position w:val="-14"/>
          <w:sz w:val="24"/>
          <w:szCs w:val="24"/>
        </w:rPr>
        <w:object w:dxaOrig="1460" w:dyaOrig="400">
          <v:shape id="_x0000_i1441" type="#_x0000_t75" style="width:72.75pt;height:20.25pt" o:ole="">
            <v:imagedata r:id="rId610" o:title=""/>
          </v:shape>
          <o:OLEObject Type="Embed" ProgID="Equation.DSMT4" ShapeID="_x0000_i1441" DrawAspect="Content" ObjectID="_1797029651" r:id="rId611"/>
        </w:object>
      </w:r>
      <w:r w:rsidRPr="004131E0">
        <w:rPr>
          <w:rFonts w:ascii="Times New Roman" w:hAnsi="Times New Roman"/>
          <w:sz w:val="24"/>
          <w:szCs w:val="24"/>
        </w:rPr>
        <w:t>. Do đó, tứ phân vị thứ nhất của mẫu số liệu ghép nhóm là: </w:t>
      </w:r>
      <w:r w:rsidRPr="004131E0">
        <w:rPr>
          <w:rFonts w:ascii="Times New Roman" w:hAnsi="Times New Roman"/>
          <w:position w:val="-24"/>
          <w:sz w:val="24"/>
          <w:szCs w:val="24"/>
        </w:rPr>
        <w:object w:dxaOrig="3879" w:dyaOrig="900">
          <v:shape id="_x0000_i1442" type="#_x0000_t75" style="width:194.25pt;height:45pt" o:ole="">
            <v:imagedata r:id="rId612" o:title=""/>
          </v:shape>
          <o:OLEObject Type="Embed" ProgID="Equation.DSMT4" ShapeID="_x0000_i1442" DrawAspect="Content" ObjectID="_1797029652" r:id="rId613"/>
        </w:objec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t xml:space="preserve">Tứ phân vị thứ ba của mẫu số liệu gốc là </w:t>
      </w:r>
      <w:r w:rsidRPr="004131E0">
        <w:rPr>
          <w:rFonts w:ascii="Times New Roman" w:hAnsi="Times New Roman"/>
          <w:position w:val="-14"/>
          <w:sz w:val="24"/>
          <w:szCs w:val="24"/>
        </w:rPr>
        <w:object w:dxaOrig="1520" w:dyaOrig="400">
          <v:shape id="_x0000_i1443" type="#_x0000_t75" style="width:75.75pt;height:20.25pt" o:ole="">
            <v:imagedata r:id="rId614" o:title=""/>
          </v:shape>
          <o:OLEObject Type="Embed" ProgID="Equation.DSMT4" ShapeID="_x0000_i1443" DrawAspect="Content" ObjectID="_1797029653" r:id="rId615"/>
        </w:object>
      </w:r>
      <w:r w:rsidRPr="004131E0">
        <w:rPr>
          <w:rFonts w:ascii="Times New Roman" w:hAnsi="Times New Roman"/>
          <w:sz w:val="24"/>
          <w:szCs w:val="24"/>
        </w:rPr>
        <w:t>. Do đó, tứ phân vị thứ ba của mẫu số liệu ghép nhóm là: </w:t>
      </w:r>
      <w:r w:rsidRPr="004131E0">
        <w:rPr>
          <w:rFonts w:ascii="Times New Roman" w:hAnsi="Times New Roman"/>
          <w:position w:val="-24"/>
          <w:sz w:val="24"/>
          <w:szCs w:val="24"/>
        </w:rPr>
        <w:object w:dxaOrig="4544" w:dyaOrig="900">
          <v:shape id="_x0000_i1444" type="#_x0000_t75" style="width:227.25pt;height:45pt" o:ole="">
            <v:imagedata r:id="rId616" o:title=""/>
          </v:shape>
          <o:OLEObject Type="Embed" ProgID="Equation.DSMT4" ShapeID="_x0000_i1444" DrawAspect="Content" ObjectID="_1797029654" r:id="rId617"/>
        </w:objec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t xml:space="preserve">Khoảng tứ phân vị của mẫu số liệu ghép nhóm là: </w:t>
      </w:r>
      <w:r w:rsidRPr="004131E0">
        <w:rPr>
          <w:rFonts w:ascii="Times New Roman" w:hAnsi="Times New Roman"/>
          <w:position w:val="-12"/>
          <w:sz w:val="24"/>
          <w:szCs w:val="24"/>
        </w:rPr>
        <w:object w:dxaOrig="4040" w:dyaOrig="360">
          <v:shape id="_x0000_i1445" type="#_x0000_t75" style="width:201.75pt;height:18pt" o:ole="">
            <v:imagedata r:id="rId618" o:title=""/>
            <o:lock v:ext="edit" aspectratio="f"/>
          </v:shape>
          <o:OLEObject Type="Embed" ProgID="Equation.DSMT4" ShapeID="_x0000_i1445" DrawAspect="Content" ObjectID="_1797029655" r:id="rId619"/>
        </w:object>
      </w:r>
      <w:r w:rsidRPr="004131E0">
        <w:rPr>
          <w:rFonts w:ascii="Times New Roman" w:hAnsi="Times New Roman"/>
          <w:sz w:val="24"/>
          <w:szCs w:val="24"/>
        </w:rPr>
        <w:t>.</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sym w:font="Symbol" w:char="F0B7"/>
      </w:r>
      <w:r w:rsidR="004131E0" w:rsidRPr="004131E0">
        <w:rPr>
          <w:rFonts w:ascii="Times New Roman" w:hAnsi="Times New Roman"/>
          <w:sz w:val="24"/>
          <w:szCs w:val="24"/>
        </w:rPr>
        <w:t xml:space="preserve"> </w:t>
      </w:r>
      <w:r w:rsidRPr="004131E0">
        <w:rPr>
          <w:rFonts w:ascii="Times New Roman" w:hAnsi="Times New Roman"/>
          <w:sz w:val="24"/>
          <w:szCs w:val="24"/>
        </w:rPr>
        <w:t>Xét mẫu số liệu của lớp 12D:</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t xml:space="preserve">Cỡ mẫu </w:t>
      </w:r>
      <w:r w:rsidRPr="004131E0">
        <w:rPr>
          <w:rFonts w:ascii="Times New Roman" w:hAnsi="Times New Roman"/>
          <w:position w:val="-12"/>
          <w:sz w:val="24"/>
          <w:szCs w:val="24"/>
        </w:rPr>
        <w:object w:dxaOrig="2840" w:dyaOrig="360">
          <v:shape id="_x0000_i1446" type="#_x0000_t75" style="width:142.5pt;height:18pt" o:ole="">
            <v:imagedata r:id="rId620" o:title=""/>
            <o:lock v:ext="edit" aspectratio="f"/>
          </v:shape>
          <o:OLEObject Type="Embed" ProgID="Equation.DSMT4" ShapeID="_x0000_i1446" DrawAspect="Content" ObjectID="_1797029656" r:id="rId621"/>
        </w:objec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t xml:space="preserve">Gọi </w:t>
      </w:r>
      <w:r w:rsidRPr="004131E0">
        <w:rPr>
          <w:rFonts w:ascii="Times New Roman" w:hAnsi="Times New Roman"/>
          <w:position w:val="-12"/>
          <w:sz w:val="24"/>
          <w:szCs w:val="24"/>
        </w:rPr>
        <w:object w:dxaOrig="900" w:dyaOrig="360">
          <v:shape id="_x0000_i1447" type="#_x0000_t75" style="width:45pt;height:18pt" o:ole="">
            <v:imagedata r:id="rId596" o:title=""/>
          </v:shape>
          <o:OLEObject Type="Embed" ProgID="Equation.DSMT4" ShapeID="_x0000_i1447" DrawAspect="Content" ObjectID="_1797029657" r:id="rId622"/>
        </w:object>
      </w:r>
      <w:r w:rsidRPr="004131E0">
        <w:rPr>
          <w:rFonts w:ascii="Times New Roman" w:hAnsi="Times New Roman"/>
          <w:sz w:val="24"/>
          <w:szCs w:val="24"/>
        </w:rPr>
        <w:t>là mẫu số liệu gốc về chiều cao của các bạn học sinh nữ lớp 12D được xếp theo thứ tự không giảm.</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t>Ta có</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position w:val="-14"/>
          <w:sz w:val="24"/>
          <w:szCs w:val="24"/>
        </w:rPr>
        <w:object w:dxaOrig="2020" w:dyaOrig="400">
          <v:shape id="_x0000_i1448" type="#_x0000_t75" style="width:101.25pt;height:20.25pt" o:ole="">
            <v:imagedata r:id="rId623" o:title=""/>
          </v:shape>
          <o:OLEObject Type="Embed" ProgID="Equation.DSMT4" ShapeID="_x0000_i1448" DrawAspect="Content" ObjectID="_1797029658" r:id="rId624"/>
        </w:object>
      </w:r>
      <w:r w:rsidRPr="004131E0">
        <w:rPr>
          <w:rFonts w:ascii="Times New Roman" w:hAnsi="Times New Roman"/>
          <w:sz w:val="24"/>
          <w:szCs w:val="24"/>
        </w:rPr>
        <w:t>,</w:t>
      </w:r>
    </w:p>
    <w:p w:rsidR="004131E0"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position w:val="-14"/>
          <w:sz w:val="24"/>
          <w:szCs w:val="24"/>
        </w:rPr>
        <w:object w:dxaOrig="2100" w:dyaOrig="400">
          <v:shape id="_x0000_i1449" type="#_x0000_t75" style="width:105pt;height:20.25pt" o:ole="">
            <v:imagedata r:id="rId625" o:title=""/>
          </v:shape>
          <o:OLEObject Type="Embed" ProgID="Equation.DSMT4" ShapeID="_x0000_i1449" DrawAspect="Content" ObjectID="_1797029659" r:id="rId626"/>
        </w:object>
      </w:r>
      <w:r w:rsidRPr="004131E0">
        <w:rPr>
          <w:rFonts w:ascii="Times New Roman" w:hAnsi="Times New Roman"/>
          <w:sz w:val="24"/>
          <w:szCs w:val="24"/>
        </w:rPr>
        <w:t>,</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position w:val="-14"/>
          <w:sz w:val="24"/>
          <w:szCs w:val="24"/>
        </w:rPr>
        <w:object w:dxaOrig="2180" w:dyaOrig="400">
          <v:shape id="_x0000_i1450" type="#_x0000_t75" style="width:108.75pt;height:20.25pt" o:ole="">
            <v:imagedata r:id="rId627" o:title=""/>
          </v:shape>
          <o:OLEObject Type="Embed" ProgID="Equation.DSMT4" ShapeID="_x0000_i1450" DrawAspect="Content" ObjectID="_1797029660" r:id="rId628"/>
        </w:object>
      </w:r>
      <w:r w:rsidRPr="004131E0">
        <w:rPr>
          <w:rFonts w:ascii="Times New Roman" w:hAnsi="Times New Roman"/>
          <w:sz w:val="24"/>
          <w:szCs w:val="24"/>
        </w:rPr>
        <w:t>,</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position w:val="-14"/>
          <w:sz w:val="24"/>
          <w:szCs w:val="24"/>
        </w:rPr>
        <w:object w:dxaOrig="1920" w:dyaOrig="400">
          <v:shape id="_x0000_i1451" type="#_x0000_t75" style="width:96pt;height:20.25pt" o:ole="">
            <v:imagedata r:id="rId629" o:title=""/>
          </v:shape>
          <o:OLEObject Type="Embed" ProgID="Equation.DSMT4" ShapeID="_x0000_i1451" DrawAspect="Content" ObjectID="_1797029661" r:id="rId630"/>
        </w:object>
      </w:r>
      <w:r w:rsidRPr="004131E0">
        <w:rPr>
          <w:rFonts w:ascii="Times New Roman" w:hAnsi="Times New Roman"/>
          <w:sz w:val="24"/>
          <w:szCs w:val="24"/>
        </w:rPr>
        <w:t>,</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position w:val="-14"/>
          <w:sz w:val="24"/>
          <w:szCs w:val="24"/>
        </w:rPr>
        <w:object w:dxaOrig="1920" w:dyaOrig="400">
          <v:shape id="_x0000_i1452" type="#_x0000_t75" style="width:96pt;height:20.25pt" o:ole="">
            <v:imagedata r:id="rId631" o:title=""/>
          </v:shape>
          <o:OLEObject Type="Embed" ProgID="Equation.DSMT4" ShapeID="_x0000_i1452" DrawAspect="Content" ObjectID="_1797029662" r:id="rId632"/>
        </w:object>
      </w:r>
      <w:r w:rsidRPr="004131E0">
        <w:rPr>
          <w:rFonts w:ascii="Times New Roman" w:hAnsi="Times New Roman"/>
          <w:sz w:val="24"/>
          <w:szCs w:val="24"/>
        </w:rPr>
        <w:t>.</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t xml:space="preserve">Tứ phân vị thứ nhất của mẫu số liệu gốc là </w:t>
      </w:r>
      <w:r w:rsidRPr="004131E0">
        <w:rPr>
          <w:rFonts w:ascii="Times New Roman" w:hAnsi="Times New Roman"/>
          <w:position w:val="-14"/>
          <w:sz w:val="24"/>
          <w:szCs w:val="24"/>
        </w:rPr>
        <w:object w:dxaOrig="1460" w:dyaOrig="400">
          <v:shape id="_x0000_i1453" type="#_x0000_t75" style="width:72.75pt;height:20.25pt" o:ole="">
            <v:imagedata r:id="rId610" o:title=""/>
          </v:shape>
          <o:OLEObject Type="Embed" ProgID="Equation.DSMT4" ShapeID="_x0000_i1453" DrawAspect="Content" ObjectID="_1797029663" r:id="rId633"/>
        </w:object>
      </w:r>
      <w:r w:rsidRPr="004131E0">
        <w:rPr>
          <w:rFonts w:ascii="Times New Roman" w:hAnsi="Times New Roman"/>
          <w:sz w:val="24"/>
          <w:szCs w:val="24"/>
        </w:rPr>
        <w:t>. Do đó, tứ phân vị thứ nhất của mẫu số liệu ghép nhóm là: </w:t>
      </w:r>
      <w:r w:rsidRPr="004131E0">
        <w:rPr>
          <w:rFonts w:ascii="Times New Roman" w:hAnsi="Times New Roman"/>
          <w:position w:val="-24"/>
          <w:sz w:val="24"/>
          <w:szCs w:val="24"/>
        </w:rPr>
        <w:object w:dxaOrig="3879" w:dyaOrig="900">
          <v:shape id="_x0000_i1454" type="#_x0000_t75" style="width:194.25pt;height:45pt" o:ole="">
            <v:imagedata r:id="rId634" o:title=""/>
          </v:shape>
          <o:OLEObject Type="Embed" ProgID="Equation.DSMT4" ShapeID="_x0000_i1454" DrawAspect="Content" ObjectID="_1797029664" r:id="rId635"/>
        </w:objec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t xml:space="preserve">Tứ phân vị thứ ba của mẫu số liệu gốc là </w:t>
      </w:r>
      <w:r w:rsidRPr="004131E0">
        <w:rPr>
          <w:rFonts w:ascii="Times New Roman" w:hAnsi="Times New Roman"/>
          <w:position w:val="-14"/>
          <w:sz w:val="24"/>
          <w:szCs w:val="24"/>
        </w:rPr>
        <w:object w:dxaOrig="1520" w:dyaOrig="400">
          <v:shape id="_x0000_i1455" type="#_x0000_t75" style="width:75.75pt;height:20.25pt" o:ole="">
            <v:imagedata r:id="rId614" o:title=""/>
          </v:shape>
          <o:OLEObject Type="Embed" ProgID="Equation.DSMT4" ShapeID="_x0000_i1455" DrawAspect="Content" ObjectID="_1797029665" r:id="rId636"/>
        </w:object>
      </w:r>
      <w:r w:rsidRPr="004131E0">
        <w:rPr>
          <w:rFonts w:ascii="Times New Roman" w:hAnsi="Times New Roman"/>
          <w:sz w:val="24"/>
          <w:szCs w:val="24"/>
        </w:rPr>
        <w:t>. Do đó, tứ phân vị thứ ba của mẫu số liệu ghép nhóm là: </w:t>
      </w:r>
      <w:r w:rsidRPr="004131E0">
        <w:rPr>
          <w:rFonts w:ascii="Times New Roman" w:hAnsi="Times New Roman"/>
          <w:position w:val="-24"/>
          <w:sz w:val="24"/>
          <w:szCs w:val="24"/>
        </w:rPr>
        <w:object w:dxaOrig="4645" w:dyaOrig="900">
          <v:shape id="_x0000_i1456" type="#_x0000_t75" style="width:232.5pt;height:45pt" o:ole="">
            <v:imagedata r:id="rId637" o:title=""/>
          </v:shape>
          <o:OLEObject Type="Embed" ProgID="Equation.DSMT4" ShapeID="_x0000_i1456" DrawAspect="Content" ObjectID="_1797029666" r:id="rId638"/>
        </w:object>
      </w:r>
    </w:p>
    <w:p w:rsidR="004131E0"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t xml:space="preserve">Khoảng tứ phân vị của mẫu số liệu ghép nhóm là: </w:t>
      </w:r>
      <w:r w:rsidRPr="004131E0">
        <w:rPr>
          <w:rFonts w:ascii="Times New Roman" w:hAnsi="Times New Roman"/>
          <w:position w:val="-12"/>
          <w:sz w:val="24"/>
          <w:szCs w:val="24"/>
        </w:rPr>
        <w:object w:dxaOrig="4320" w:dyaOrig="360">
          <v:shape id="_x0000_i1457" type="#_x0000_t75" style="width:3in;height:18pt" o:ole="">
            <v:imagedata r:id="rId639" o:title=""/>
            <o:lock v:ext="edit" aspectratio="f"/>
          </v:shape>
          <o:OLEObject Type="Embed" ProgID="Equation.DSMT4" ShapeID="_x0000_i1457" DrawAspect="Content" ObjectID="_1797029667" r:id="rId640"/>
        </w:object>
      </w:r>
      <w:r w:rsidRPr="004131E0">
        <w:rPr>
          <w:rFonts w:ascii="Times New Roman" w:hAnsi="Times New Roman"/>
          <w:sz w:val="24"/>
          <w:szCs w:val="24"/>
        </w:rPr>
        <w:t>.</w:t>
      </w:r>
    </w:p>
    <w:p w:rsidR="004131E0" w:rsidRPr="004131E0" w:rsidRDefault="0019015D" w:rsidP="004131E0">
      <w:pPr>
        <w:spacing w:beforeLines="50" w:line="276" w:lineRule="auto"/>
        <w:ind w:left="992"/>
        <w:jc w:val="both"/>
        <w:rPr>
          <w:rFonts w:ascii="Times New Roman" w:hAnsi="Times New Roman"/>
          <w:sz w:val="24"/>
          <w:szCs w:val="24"/>
        </w:rPr>
      </w:pPr>
      <w:r w:rsidRPr="004131E0">
        <w:rPr>
          <w:rFonts w:ascii="Times New Roman" w:hAnsi="Times New Roman"/>
          <w:sz w:val="24"/>
          <w:szCs w:val="24"/>
        </w:rPr>
        <w:t xml:space="preserve">Vì </w:t>
      </w:r>
      <w:r w:rsidRPr="004131E0">
        <w:rPr>
          <w:rFonts w:ascii="Times New Roman" w:hAnsi="Times New Roman"/>
          <w:position w:val="-12"/>
          <w:sz w:val="24"/>
          <w:szCs w:val="24"/>
        </w:rPr>
        <w:object w:dxaOrig="859" w:dyaOrig="360">
          <v:shape id="_x0000_i1458" type="#_x0000_t75" style="width:42.75pt;height:18pt" o:ole="">
            <v:imagedata r:id="rId641" o:title=""/>
            <o:lock v:ext="edit" aspectratio="f"/>
          </v:shape>
          <o:OLEObject Type="Embed" ProgID="Equation.DSMT4" ShapeID="_x0000_i1458" DrawAspect="Content" ObjectID="_1797029668" r:id="rId642"/>
        </w:object>
      </w:r>
      <w:r w:rsidRPr="004131E0">
        <w:rPr>
          <w:rFonts w:ascii="Times New Roman" w:hAnsi="Times New Roman"/>
          <w:sz w:val="24"/>
          <w:szCs w:val="24"/>
        </w:rPr>
        <w:t xml:space="preserve"> nên nếu so sánh theo khoảng tứ phân vị của mẫu số liệu ghép nhóm thì học sinh nữ lớp 12C có chiều cao trung bình đồng đều hơn học sinh nữ lớp 12</w:t>
      </w:r>
      <w:r w:rsidR="004131E0" w:rsidRPr="004131E0">
        <w:rPr>
          <w:rFonts w:ascii="Times New Roman" w:hAnsi="Times New Roman"/>
          <w:b/>
          <w:color w:val="008000"/>
          <w:sz w:val="24"/>
          <w:szCs w:val="24"/>
        </w:rPr>
        <w:t>D.</w:t>
      </w:r>
    </w:p>
    <w:p w:rsidR="0019015D" w:rsidRPr="004131E0" w:rsidRDefault="0019015D" w:rsidP="004131E0">
      <w:pPr>
        <w:spacing w:beforeLines="50" w:line="276" w:lineRule="auto"/>
        <w:ind w:leftChars="300" w:hanging="60"/>
        <w:jc w:val="both"/>
        <w:rPr>
          <w:rFonts w:ascii="Times New Roman" w:eastAsia="Times New Roman" w:hAnsi="Times New Roman"/>
          <w:bCs/>
          <w:sz w:val="24"/>
          <w:szCs w:val="24"/>
        </w:rPr>
      </w:pPr>
      <w:r w:rsidRPr="004131E0">
        <w:rPr>
          <w:rFonts w:ascii="Times New Roman" w:eastAsia="Times New Roman" w:hAnsi="Times New Roman"/>
          <w:bCs/>
          <w:sz w:val="24"/>
          <w:szCs w:val="24"/>
        </w:rPr>
        <w:t xml:space="preserve">d) Ta có bảng giá trị đại diện của nhóm: </w:t>
      </w:r>
    </w:p>
    <w:tbl>
      <w:tblPr>
        <w:tblW w:w="10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417"/>
        <w:gridCol w:w="1417"/>
        <w:gridCol w:w="1417"/>
        <w:gridCol w:w="1417"/>
        <w:gridCol w:w="1417"/>
        <w:gridCol w:w="1417"/>
      </w:tblGrid>
      <w:tr w:rsidR="0019015D" w:rsidRPr="002C7213" w:rsidTr="00036672">
        <w:trPr>
          <w:jc w:val="center"/>
        </w:trPr>
        <w:tc>
          <w:tcPr>
            <w:tcW w:w="1555"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b/>
                <w:bCs/>
                <w:sz w:val="24"/>
                <w:szCs w:val="24"/>
              </w:rPr>
            </w:pPr>
            <w:r w:rsidRPr="002C7213">
              <w:rPr>
                <w:rFonts w:ascii="Times New Roman" w:hAnsi="Times New Roman"/>
                <w:b/>
                <w:bCs/>
                <w:sz w:val="24"/>
                <w:szCs w:val="24"/>
              </w:rPr>
              <w:t>Chiều cao (cm)</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459" type="#_x0000_t75" style="width:50.25pt;height:20.25pt" o:ole="">
                  <v:imagedata r:id="rId233" o:title=""/>
                  <o:lock v:ext="edit" aspectratio="f"/>
                </v:shape>
                <o:OLEObject Type="Embed" ProgID="Equation.DSMT4" ShapeID="_x0000_i1459" DrawAspect="Content" ObjectID="_1797029669" r:id="rId643"/>
              </w:objec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460" type="#_x0000_t75" style="width:50.25pt;height:20.25pt" o:ole="">
                  <v:imagedata r:id="rId235" o:title=""/>
                  <o:lock v:ext="edit" aspectratio="f"/>
                </v:shape>
                <o:OLEObject Type="Embed" ProgID="Equation.DSMT4" ShapeID="_x0000_i1460" DrawAspect="Content" ObjectID="_1797029670" r:id="rId644"/>
              </w:objec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461" type="#_x0000_t75" style="width:50.25pt;height:20.25pt" o:ole="">
                  <v:imagedata r:id="rId237" o:title=""/>
                  <o:lock v:ext="edit" aspectratio="f"/>
                </v:shape>
                <o:OLEObject Type="Embed" ProgID="Equation.DSMT4" ShapeID="_x0000_i1461" DrawAspect="Content" ObjectID="_1797029671" r:id="rId645"/>
              </w:objec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462" type="#_x0000_t75" style="width:50.25pt;height:20.25pt" o:ole="">
                  <v:imagedata r:id="rId239" o:title=""/>
                  <o:lock v:ext="edit" aspectratio="f"/>
                </v:shape>
                <o:OLEObject Type="Embed" ProgID="Equation.DSMT4" ShapeID="_x0000_i1462" DrawAspect="Content" ObjectID="_1797029672" r:id="rId646"/>
              </w:objec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463" type="#_x0000_t75" style="width:50.25pt;height:20.25pt" o:ole="">
                  <v:imagedata r:id="rId241" o:title=""/>
                  <o:lock v:ext="edit" aspectratio="f"/>
                </v:shape>
                <o:OLEObject Type="Embed" ProgID="Equation.DSMT4" ShapeID="_x0000_i1463" DrawAspect="Content" ObjectID="_1797029673" r:id="rId647"/>
              </w:objec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b/>
                <w:bCs/>
                <w:sz w:val="24"/>
                <w:szCs w:val="24"/>
              </w:rPr>
            </w:pPr>
            <w:r w:rsidRPr="002C7213">
              <w:rPr>
                <w:rFonts w:ascii="Times New Roman" w:hAnsi="Times New Roman"/>
                <w:b/>
                <w:bCs/>
                <w:position w:val="-14"/>
                <w:sz w:val="24"/>
                <w:szCs w:val="24"/>
              </w:rPr>
              <w:object w:dxaOrig="999" w:dyaOrig="400">
                <v:shape id="_x0000_i1464" type="#_x0000_t75" style="width:50.25pt;height:20.25pt" o:ole="">
                  <v:imagedata r:id="rId243" o:title=""/>
                  <o:lock v:ext="edit" aspectratio="f"/>
                </v:shape>
                <o:OLEObject Type="Embed" ProgID="Equation.DSMT4" ShapeID="_x0000_i1464" DrawAspect="Content" ObjectID="_1797029674" r:id="rId648"/>
              </w:object>
            </w:r>
          </w:p>
        </w:tc>
      </w:tr>
      <w:tr w:rsidR="0019015D" w:rsidRPr="002C7213" w:rsidTr="00036672">
        <w:trPr>
          <w:jc w:val="center"/>
        </w:trPr>
        <w:tc>
          <w:tcPr>
            <w:tcW w:w="1555"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b/>
                <w:bCs/>
                <w:sz w:val="24"/>
                <w:szCs w:val="24"/>
              </w:rPr>
            </w:pPr>
            <w:r w:rsidRPr="002C7213">
              <w:rPr>
                <w:rFonts w:ascii="Times New Roman" w:hAnsi="Times New Roman"/>
                <w:b/>
                <w:bCs/>
                <w:sz w:val="24"/>
                <w:szCs w:val="24"/>
              </w:rPr>
              <w:t>Giá trị đại diện</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position w:val="-14"/>
                <w:sz w:val="24"/>
                <w:szCs w:val="24"/>
              </w:rPr>
            </w:pPr>
            <w:r w:rsidRPr="002C7213">
              <w:rPr>
                <w:rFonts w:ascii="Times New Roman" w:hAnsi="Times New Roman"/>
                <w:position w:val="-14"/>
                <w:sz w:val="24"/>
                <w:szCs w:val="24"/>
              </w:rPr>
              <w:t>157,5</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position w:val="-14"/>
                <w:sz w:val="24"/>
                <w:szCs w:val="24"/>
              </w:rPr>
            </w:pPr>
            <w:r w:rsidRPr="002C7213">
              <w:rPr>
                <w:rFonts w:ascii="Times New Roman" w:hAnsi="Times New Roman"/>
                <w:position w:val="-14"/>
                <w:sz w:val="24"/>
                <w:szCs w:val="24"/>
              </w:rPr>
              <w:t>162,5</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position w:val="-14"/>
                <w:sz w:val="24"/>
                <w:szCs w:val="24"/>
              </w:rPr>
            </w:pPr>
            <w:r w:rsidRPr="002C7213">
              <w:rPr>
                <w:rFonts w:ascii="Times New Roman" w:hAnsi="Times New Roman"/>
                <w:position w:val="-14"/>
                <w:sz w:val="24"/>
                <w:szCs w:val="24"/>
              </w:rPr>
              <w:t>167,5</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position w:val="-14"/>
                <w:sz w:val="24"/>
                <w:szCs w:val="24"/>
              </w:rPr>
            </w:pPr>
            <w:r w:rsidRPr="002C7213">
              <w:rPr>
                <w:rFonts w:ascii="Times New Roman" w:hAnsi="Times New Roman"/>
                <w:position w:val="-14"/>
                <w:sz w:val="24"/>
                <w:szCs w:val="24"/>
              </w:rPr>
              <w:t>172,5</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position w:val="-14"/>
                <w:sz w:val="24"/>
                <w:szCs w:val="24"/>
              </w:rPr>
            </w:pPr>
            <w:r w:rsidRPr="002C7213">
              <w:rPr>
                <w:rFonts w:ascii="Times New Roman" w:hAnsi="Times New Roman"/>
                <w:position w:val="-14"/>
                <w:sz w:val="24"/>
                <w:szCs w:val="24"/>
              </w:rPr>
              <w:t>177,5</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position w:val="-14"/>
                <w:sz w:val="24"/>
                <w:szCs w:val="24"/>
              </w:rPr>
            </w:pPr>
            <w:r w:rsidRPr="002C7213">
              <w:rPr>
                <w:rFonts w:ascii="Times New Roman" w:hAnsi="Times New Roman"/>
                <w:position w:val="-14"/>
                <w:sz w:val="24"/>
                <w:szCs w:val="24"/>
              </w:rPr>
              <w:t>182,5</w:t>
            </w:r>
          </w:p>
        </w:tc>
      </w:tr>
      <w:tr w:rsidR="0019015D" w:rsidRPr="002C7213" w:rsidTr="00036672">
        <w:trPr>
          <w:jc w:val="center"/>
        </w:trPr>
        <w:tc>
          <w:tcPr>
            <w:tcW w:w="1555"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Số học sinh nữ lớp 12C</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7</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12</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3</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1</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1</w:t>
            </w:r>
          </w:p>
        </w:tc>
      </w:tr>
      <w:tr w:rsidR="0019015D" w:rsidRPr="002C7213" w:rsidTr="00036672">
        <w:trPr>
          <w:jc w:val="center"/>
        </w:trPr>
        <w:tc>
          <w:tcPr>
            <w:tcW w:w="1555"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Số học sinh nữ lớp 12D</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9</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8</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1417" w:type="dxa"/>
            <w:shd w:val="clear" w:color="auto" w:fill="auto"/>
            <w:vAlign w:val="center"/>
          </w:tcPr>
          <w:p w:rsidR="0019015D" w:rsidRPr="002C7213" w:rsidRDefault="0019015D" w:rsidP="00502C0F">
            <w:pPr>
              <w:spacing w:beforeLines="50" w:line="276" w:lineRule="auto"/>
              <w:ind w:left="0" w:firstLine="0"/>
              <w:jc w:val="center"/>
              <w:rPr>
                <w:rFonts w:ascii="Times New Roman" w:hAnsi="Times New Roman"/>
                <w:sz w:val="24"/>
                <w:szCs w:val="24"/>
              </w:rPr>
            </w:pPr>
            <w:r w:rsidRPr="002C7213">
              <w:rPr>
                <w:rFonts w:ascii="Times New Roman" w:hAnsi="Times New Roman"/>
                <w:sz w:val="24"/>
                <w:szCs w:val="24"/>
              </w:rPr>
              <w:t>0</w:t>
            </w:r>
          </w:p>
        </w:tc>
      </w:tr>
    </w:tbl>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sym w:font="Symbol" w:char="F0B7"/>
      </w:r>
      <w:r w:rsidRPr="004131E0">
        <w:rPr>
          <w:rFonts w:ascii="Times New Roman" w:hAnsi="Times New Roman"/>
          <w:sz w:val="24"/>
          <w:szCs w:val="24"/>
        </w:rPr>
        <w:t xml:space="preserve"> Xét mẫu số liệu của lớp 12C:</w:t>
      </w:r>
    </w:p>
    <w:p w:rsidR="004131E0"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t>Số trung bình của mẫu số liệu ghép nhóm là:</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position w:val="-24"/>
          <w:sz w:val="24"/>
          <w:szCs w:val="24"/>
        </w:rPr>
        <w:object w:dxaOrig="6900" w:dyaOrig="620">
          <v:shape id="_x0000_i1465" type="#_x0000_t75" style="width:345pt;height:30.75pt" o:ole="">
            <v:imagedata r:id="rId649" o:title=""/>
            <o:lock v:ext="edit" aspectratio="f"/>
          </v:shape>
          <o:OLEObject Type="Embed" ProgID="Equation.DSMT4" ShapeID="_x0000_i1465" DrawAspect="Content" ObjectID="_1797029675" r:id="rId650"/>
        </w:object>
      </w:r>
      <w:r w:rsidRPr="004131E0">
        <w:rPr>
          <w:rFonts w:ascii="Times New Roman" w:hAnsi="Times New Roman"/>
          <w:sz w:val="24"/>
          <w:szCs w:val="24"/>
        </w:rPr>
        <w:t>.</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t xml:space="preserve">Phương sai của mẫu số </w:t>
      </w:r>
      <w:r w:rsidRPr="004131E0">
        <w:rPr>
          <w:rFonts w:ascii="Times New Roman" w:hAnsi="Times New Roman"/>
          <w:position w:val="-4"/>
          <w:sz w:val="24"/>
          <w:szCs w:val="24"/>
        </w:rPr>
        <w:t>l</w:t>
      </w:r>
      <w:r w:rsidRPr="004131E0">
        <w:rPr>
          <w:rFonts w:ascii="Times New Roman" w:hAnsi="Times New Roman"/>
          <w:sz w:val="24"/>
          <w:szCs w:val="24"/>
        </w:rPr>
        <w:t>iệu ghép nhóm là:</w:t>
      </w:r>
    </w:p>
    <w:p w:rsidR="0019015D" w:rsidRPr="004131E0" w:rsidRDefault="0019015D" w:rsidP="004131E0">
      <w:pPr>
        <w:spacing w:beforeLines="50" w:line="276" w:lineRule="auto"/>
        <w:ind w:left="992"/>
        <w:jc w:val="center"/>
        <w:rPr>
          <w:rFonts w:ascii="Times New Roman" w:hAnsi="Times New Roman"/>
          <w:position w:val="-6"/>
          <w:sz w:val="24"/>
          <w:szCs w:val="24"/>
        </w:rPr>
      </w:pPr>
      <w:r w:rsidRPr="004131E0">
        <w:rPr>
          <w:rFonts w:ascii="Times New Roman" w:hAnsi="Times New Roman"/>
          <w:position w:val="-28"/>
          <w:sz w:val="24"/>
          <w:szCs w:val="24"/>
        </w:rPr>
        <w:object w:dxaOrig="9953" w:dyaOrig="732">
          <v:shape id="_x0000_i1466" type="#_x0000_t75" style="width:498pt;height:36.75pt" o:ole="">
            <v:imagedata r:id="rId651" o:title=""/>
          </v:shape>
          <o:OLEObject Type="Embed" ProgID="Equation.DSMT4" ShapeID="_x0000_i1466" DrawAspect="Content" ObjectID="_1797029676" r:id="rId652"/>
        </w:objec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shd w:val="clear" w:color="auto" w:fill="FFFFFF"/>
        </w:rPr>
        <w:t>Độ lệch chuẩn của mẫu số liệu ghép nhóm là: </w:t>
      </w:r>
      <w:r w:rsidRPr="004131E0">
        <w:rPr>
          <w:rFonts w:ascii="Times New Roman" w:hAnsi="Times New Roman"/>
          <w:position w:val="-14"/>
          <w:sz w:val="24"/>
          <w:szCs w:val="24"/>
        </w:rPr>
        <w:object w:dxaOrig="2828" w:dyaOrig="455">
          <v:shape id="_x0000_i1467" type="#_x0000_t75" style="width:141pt;height:23.25pt" o:ole="">
            <v:imagedata r:id="rId653" o:title=""/>
          </v:shape>
          <o:OLEObject Type="Embed" ProgID="Equation.DSMT4" ShapeID="_x0000_i1467" DrawAspect="Content" ObjectID="_1797029677" r:id="rId654"/>
        </w:object>
      </w:r>
      <w:r w:rsidRPr="004131E0">
        <w:rPr>
          <w:rFonts w:ascii="Times New Roman" w:hAnsi="Times New Roman"/>
          <w:sz w:val="24"/>
          <w:szCs w:val="24"/>
          <w:shd w:val="clear" w:color="auto" w:fill="FFFFFF"/>
        </w:rPr>
        <w:t>.</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sym w:font="Symbol" w:char="F0B7"/>
      </w:r>
      <w:r w:rsidRPr="004131E0">
        <w:rPr>
          <w:rFonts w:ascii="Times New Roman" w:hAnsi="Times New Roman"/>
          <w:sz w:val="24"/>
          <w:szCs w:val="24"/>
        </w:rPr>
        <w:t xml:space="preserve"> Xét mẫu số liệu của lớp 12D:</w:t>
      </w:r>
    </w:p>
    <w:p w:rsidR="004131E0"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t>Số trung bình của mẫu số liệu ghép nhóm là:</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position w:val="-24"/>
          <w:sz w:val="24"/>
          <w:szCs w:val="24"/>
        </w:rPr>
        <w:object w:dxaOrig="6660" w:dyaOrig="620">
          <v:shape id="_x0000_i1468" type="#_x0000_t75" style="width:333pt;height:30.75pt" o:ole="">
            <v:imagedata r:id="rId655" o:title=""/>
            <o:lock v:ext="edit" aspectratio="f"/>
          </v:shape>
          <o:OLEObject Type="Embed" ProgID="Equation.DSMT4" ShapeID="_x0000_i1468" DrawAspect="Content" ObjectID="_1797029678" r:id="rId656"/>
        </w:object>
      </w:r>
      <w:r w:rsidRPr="004131E0">
        <w:rPr>
          <w:rFonts w:ascii="Times New Roman" w:hAnsi="Times New Roman"/>
          <w:sz w:val="24"/>
          <w:szCs w:val="24"/>
        </w:rPr>
        <w:t>.</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rPr>
        <w:t>Phương sai của mẫu số liệu ghép nhóm là:</w:t>
      </w:r>
    </w:p>
    <w:p w:rsidR="0019015D" w:rsidRPr="004131E0" w:rsidRDefault="0019015D" w:rsidP="004131E0">
      <w:pPr>
        <w:spacing w:beforeLines="50" w:line="276" w:lineRule="auto"/>
        <w:ind w:left="992"/>
        <w:jc w:val="center"/>
        <w:rPr>
          <w:rFonts w:ascii="Times New Roman" w:hAnsi="Times New Roman"/>
          <w:position w:val="-6"/>
          <w:sz w:val="24"/>
          <w:szCs w:val="24"/>
        </w:rPr>
      </w:pPr>
      <w:r w:rsidRPr="004131E0">
        <w:rPr>
          <w:rFonts w:ascii="Times New Roman" w:hAnsi="Times New Roman"/>
          <w:position w:val="-24"/>
          <w:sz w:val="24"/>
          <w:szCs w:val="24"/>
        </w:rPr>
        <w:object w:dxaOrig="9528" w:dyaOrig="614">
          <v:shape id="_x0000_i1469" type="#_x0000_t75" style="width:476.25pt;height:30.75pt" o:ole="">
            <v:imagedata r:id="rId657" o:title=""/>
          </v:shape>
          <o:OLEObject Type="Embed" ProgID="Equation.DSMT4" ShapeID="_x0000_i1469" DrawAspect="Content" ObjectID="_1797029679" r:id="rId658"/>
        </w:objec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shd w:val="clear" w:color="auto" w:fill="FFFFFF"/>
        </w:rPr>
        <w:lastRenderedPageBreak/>
        <w:t>Độ lệch chuẩn của mẫu số liệu ghép nhóm là: </w:t>
      </w:r>
      <w:r w:rsidRPr="004131E0">
        <w:rPr>
          <w:rFonts w:ascii="Times New Roman" w:hAnsi="Times New Roman"/>
          <w:position w:val="-14"/>
          <w:sz w:val="24"/>
          <w:szCs w:val="24"/>
        </w:rPr>
        <w:object w:dxaOrig="2574" w:dyaOrig="455">
          <v:shape id="_x0000_i1470" type="#_x0000_t75" style="width:128.25pt;height:23.25pt" o:ole="">
            <v:imagedata r:id="rId659" o:title=""/>
          </v:shape>
          <o:OLEObject Type="Embed" ProgID="Equation.DSMT4" ShapeID="_x0000_i1470" DrawAspect="Content" ObjectID="_1797029680" r:id="rId660"/>
        </w:object>
      </w:r>
      <w:r w:rsidRPr="004131E0">
        <w:rPr>
          <w:rFonts w:ascii="Times New Roman" w:hAnsi="Times New Roman"/>
          <w:sz w:val="24"/>
          <w:szCs w:val="24"/>
          <w:shd w:val="clear" w:color="auto" w:fill="FFFFFF"/>
        </w:rPr>
        <w:t>.</w:t>
      </w:r>
    </w:p>
    <w:p w:rsidR="0019015D" w:rsidRPr="004131E0" w:rsidRDefault="0019015D" w:rsidP="004131E0">
      <w:pPr>
        <w:spacing w:beforeLines="50" w:line="276" w:lineRule="auto"/>
        <w:ind w:leftChars="300" w:hanging="60"/>
        <w:jc w:val="both"/>
        <w:rPr>
          <w:rFonts w:ascii="Times New Roman" w:hAnsi="Times New Roman"/>
          <w:sz w:val="24"/>
          <w:szCs w:val="24"/>
        </w:rPr>
      </w:pPr>
      <w:r w:rsidRPr="004131E0">
        <w:rPr>
          <w:rFonts w:ascii="Times New Roman" w:hAnsi="Times New Roman"/>
          <w:sz w:val="24"/>
          <w:szCs w:val="24"/>
          <w:shd w:val="clear" w:color="auto" w:fill="FFFFFF"/>
        </w:rPr>
        <w:t xml:space="preserve">Vì </w:t>
      </w:r>
      <w:r w:rsidRPr="004131E0">
        <w:rPr>
          <w:rFonts w:ascii="Times New Roman" w:hAnsi="Times New Roman"/>
          <w:position w:val="-12"/>
          <w:sz w:val="24"/>
          <w:szCs w:val="24"/>
          <w:shd w:val="clear" w:color="auto" w:fill="FFFFFF"/>
        </w:rPr>
        <w:object w:dxaOrig="820" w:dyaOrig="360">
          <v:shape id="_x0000_i1471" type="#_x0000_t75" style="width:41.25pt;height:18pt" o:ole="">
            <v:imagedata r:id="rId661" o:title=""/>
            <o:lock v:ext="edit" aspectratio="f"/>
          </v:shape>
          <o:OLEObject Type="Embed" ProgID="Equation.DSMT4" ShapeID="_x0000_i1471" DrawAspect="Content" ObjectID="_1797029681" r:id="rId662"/>
        </w:object>
      </w:r>
      <w:r w:rsidRPr="004131E0">
        <w:rPr>
          <w:rFonts w:ascii="Times New Roman" w:hAnsi="Times New Roman"/>
          <w:sz w:val="24"/>
          <w:szCs w:val="24"/>
          <w:shd w:val="clear" w:color="auto" w:fill="FFFFFF"/>
        </w:rPr>
        <w:t xml:space="preserve"> nên nếu </w:t>
      </w:r>
      <w:r w:rsidRPr="004131E0">
        <w:rPr>
          <w:rFonts w:ascii="Times New Roman" w:hAnsi="Times New Roman"/>
          <w:sz w:val="24"/>
          <w:szCs w:val="24"/>
        </w:rPr>
        <w:t>so sánh theo độ lệch chuẩn của mẫu số liệu ghép nhóm thì học sinh nữ lớp 12C có chiều cao trung bình đồng đều hơn.</w:t>
      </w:r>
    </w:p>
    <w:p w:rsidR="004131E0" w:rsidRPr="004131E0" w:rsidRDefault="00A62A5B" w:rsidP="00E56304">
      <w:pPr>
        <w:pStyle w:val="ListParagraph"/>
        <w:numPr>
          <w:ilvl w:val="0"/>
          <w:numId w:val="6"/>
        </w:numPr>
        <w:tabs>
          <w:tab w:val="left" w:pos="992"/>
        </w:tabs>
        <w:spacing w:line="276" w:lineRule="auto"/>
        <w:rPr>
          <w:bCs/>
          <w:lang w:val="vi-VN"/>
        </w:rPr>
      </w:pPr>
      <w:r w:rsidRPr="004131E0">
        <w:rPr>
          <w:bCs/>
          <w:lang w:val="nl-NL"/>
        </w:rPr>
        <w:t xml:space="preserve">Hình minh họa sơ đồ một ngôi nhà trong không gian </w:t>
      </w:r>
      <w:r w:rsidRPr="004131E0">
        <w:rPr>
          <w:position w:val="-10"/>
        </w:rPr>
        <w:object w:dxaOrig="560" w:dyaOrig="320">
          <v:shape id="_x0000_i1472" type="#_x0000_t75" style="width:27.75pt;height:15.75pt" o:ole="">
            <v:imagedata r:id="rId249" o:title=""/>
          </v:shape>
          <o:OLEObject Type="Embed" ProgID="Equation.DSMT4" ShapeID="_x0000_i1472" DrawAspect="Content" ObjectID="_1797029682" r:id="rId663"/>
        </w:object>
      </w:r>
      <w:r w:rsidRPr="004131E0">
        <w:rPr>
          <w:lang w:val="vi-VN"/>
        </w:rPr>
        <w:t xml:space="preserve">với độ dài đơn vị trên các trục tọa độ bằng </w:t>
      </w:r>
      <w:r w:rsidRPr="004131E0">
        <w:rPr>
          <w:position w:val="-10"/>
        </w:rPr>
        <w:object w:dxaOrig="400" w:dyaOrig="320">
          <v:shape id="_x0000_i1473" type="#_x0000_t75" style="width:20.25pt;height:15.75pt" o:ole="">
            <v:imagedata r:id="rId251" o:title=""/>
          </v:shape>
          <o:OLEObject Type="Embed" ProgID="Equation.DSMT4" ShapeID="_x0000_i1473" DrawAspect="Content" ObjectID="_1797029683" r:id="rId664"/>
        </w:object>
      </w:r>
      <w:r w:rsidRPr="004131E0">
        <w:rPr>
          <w:bCs/>
          <w:lang w:val="nl-NL"/>
        </w:rPr>
        <w:t>trong đó nền nhà, bốn bức tường và hai mái nhà đều là hình chữ nhật</w:t>
      </w:r>
    </w:p>
    <w:p w:rsidR="00A62A5B" w:rsidRPr="004131E0" w:rsidRDefault="00F650AF" w:rsidP="00502C0F">
      <w:pPr>
        <w:spacing w:line="276" w:lineRule="auto"/>
        <w:ind w:left="992" w:firstLine="1"/>
        <w:jc w:val="center"/>
        <w:rPr>
          <w:rFonts w:ascii="Times New Roman" w:hAnsi="Times New Roman"/>
          <w:b/>
          <w:color w:val="0000FF"/>
          <w:sz w:val="24"/>
          <w:szCs w:val="24"/>
        </w:rPr>
      </w:pPr>
      <w:r>
        <w:rPr>
          <w:rFonts w:ascii="Times New Roman" w:hAnsi="Times New Roman"/>
          <w:b/>
          <w:noProof/>
          <w:color w:val="0000FF"/>
          <w:sz w:val="24"/>
          <w:szCs w:val="24"/>
        </w:rPr>
        <w:pict>
          <v:shape id="Picture 5" o:spid="_x0000_i1474" type="#_x0000_t75" alt="Description: Description: Ảnh có chứa hàng, biểu đồ, nghệ thuật gấp giấy origami  Mô tả được tạo tự động" style="width:267pt;height:227.25pt;visibility:visible">
            <v:imagedata r:id="rId248" o:title=" Ảnh có chứa hàng, biểu đồ, nghệ thuật gấp giấy origami  Mô tả được tạo tự động"/>
          </v:shape>
        </w:pict>
      </w:r>
    </w:p>
    <w:p w:rsidR="00A62A5B" w:rsidRPr="004131E0" w:rsidRDefault="00A62A5B" w:rsidP="00502C0F">
      <w:pPr>
        <w:spacing w:line="276" w:lineRule="auto"/>
        <w:ind w:left="992" w:firstLine="1"/>
        <w:rPr>
          <w:rFonts w:ascii="Times New Roman" w:hAnsi="Times New Roman"/>
          <w:sz w:val="24"/>
          <w:szCs w:val="24"/>
          <w:lang w:val="vi-VN"/>
        </w:rPr>
      </w:pPr>
      <w:r w:rsidRPr="00502C0F">
        <w:rPr>
          <w:rFonts w:ascii="Times New Roman" w:hAnsi="Times New Roman"/>
          <w:b/>
          <w:bCs/>
          <w:sz w:val="24"/>
          <w:szCs w:val="24"/>
          <w:lang w:val="vi-VN"/>
        </w:rPr>
        <w:t>a)</w:t>
      </w:r>
      <w:r w:rsidRPr="004131E0">
        <w:rPr>
          <w:rFonts w:ascii="Times New Roman" w:hAnsi="Times New Roman"/>
          <w:sz w:val="24"/>
          <w:szCs w:val="24"/>
          <w:lang w:val="vi-VN"/>
        </w:rPr>
        <w:t xml:space="preserve"> Toạ độ điểm </w:t>
      </w:r>
      <w:r w:rsidRPr="004131E0">
        <w:rPr>
          <w:rFonts w:ascii="Times New Roman" w:hAnsi="Times New Roman"/>
          <w:position w:val="-10"/>
          <w:sz w:val="24"/>
          <w:szCs w:val="24"/>
        </w:rPr>
        <w:object w:dxaOrig="1020" w:dyaOrig="320">
          <v:shape id="_x0000_i1475" type="#_x0000_t75" style="width:51pt;height:15.75pt" o:ole="">
            <v:imagedata r:id="rId253" o:title=""/>
          </v:shape>
          <o:OLEObject Type="Embed" ProgID="Equation.DSMT4" ShapeID="_x0000_i1475" DrawAspect="Content" ObjectID="_1797029684" r:id="rId665"/>
        </w:object>
      </w:r>
      <w:r w:rsidRPr="004131E0">
        <w:rPr>
          <w:rFonts w:ascii="Times New Roman" w:hAnsi="Times New Roman"/>
          <w:sz w:val="24"/>
          <w:szCs w:val="24"/>
          <w:lang w:val="vi-VN"/>
        </w:rPr>
        <w:t>.</w:t>
      </w:r>
    </w:p>
    <w:p w:rsidR="00A62A5B" w:rsidRPr="004131E0" w:rsidRDefault="00A62A5B" w:rsidP="00502C0F">
      <w:pPr>
        <w:spacing w:line="276" w:lineRule="auto"/>
        <w:ind w:left="992" w:firstLine="1"/>
        <w:rPr>
          <w:rFonts w:ascii="Times New Roman" w:hAnsi="Times New Roman"/>
          <w:sz w:val="24"/>
          <w:szCs w:val="24"/>
          <w:lang w:val="vi-VN"/>
        </w:rPr>
      </w:pPr>
      <w:r w:rsidRPr="00502C0F">
        <w:rPr>
          <w:rFonts w:ascii="Times New Roman" w:hAnsi="Times New Roman"/>
          <w:b/>
          <w:bCs/>
          <w:sz w:val="24"/>
          <w:szCs w:val="24"/>
          <w:lang w:val="vi-VN"/>
        </w:rPr>
        <w:t>b)</w:t>
      </w:r>
      <w:r w:rsidRPr="004131E0">
        <w:rPr>
          <w:rFonts w:ascii="Times New Roman" w:hAnsi="Times New Roman"/>
          <w:sz w:val="24"/>
          <w:szCs w:val="24"/>
          <w:lang w:val="vi-VN"/>
        </w:rPr>
        <w:t xml:space="preserve"> Diện tích </w:t>
      </w:r>
      <w:r w:rsidR="00502C0F">
        <w:rPr>
          <w:rFonts w:ascii="Times New Roman" w:hAnsi="Times New Roman"/>
          <w:sz w:val="24"/>
          <w:szCs w:val="24"/>
        </w:rPr>
        <w:t>nền</w:t>
      </w:r>
      <w:r w:rsidRPr="004131E0">
        <w:rPr>
          <w:rFonts w:ascii="Times New Roman" w:hAnsi="Times New Roman"/>
          <w:sz w:val="24"/>
          <w:szCs w:val="24"/>
          <w:lang w:val="vi-VN"/>
        </w:rPr>
        <w:t xml:space="preserve"> nhà là </w:t>
      </w:r>
      <w:r w:rsidRPr="004131E0">
        <w:rPr>
          <w:rFonts w:ascii="Times New Roman" w:hAnsi="Times New Roman"/>
          <w:position w:val="-16"/>
          <w:sz w:val="24"/>
          <w:szCs w:val="24"/>
          <w:lang w:val="vi-VN"/>
        </w:rPr>
        <w:object w:dxaOrig="840" w:dyaOrig="440">
          <v:shape id="_x0000_i1476" type="#_x0000_t75" style="width:42pt;height:22.5pt" o:ole="">
            <v:imagedata r:id="rId255" o:title=""/>
          </v:shape>
          <o:OLEObject Type="Embed" ProgID="Equation.DSMT4" ShapeID="_x0000_i1476" DrawAspect="Content" ObjectID="_1797029685" r:id="rId666"/>
        </w:object>
      </w:r>
    </w:p>
    <w:p w:rsidR="00A62A5B" w:rsidRPr="004131E0" w:rsidRDefault="00A62A5B" w:rsidP="00502C0F">
      <w:pPr>
        <w:spacing w:line="276" w:lineRule="auto"/>
        <w:ind w:left="992" w:firstLine="1"/>
        <w:rPr>
          <w:rFonts w:ascii="Times New Roman" w:hAnsi="Times New Roman"/>
          <w:sz w:val="24"/>
          <w:szCs w:val="24"/>
          <w:lang w:val="vi-VN"/>
        </w:rPr>
      </w:pPr>
      <w:r w:rsidRPr="00502C0F">
        <w:rPr>
          <w:rFonts w:ascii="Times New Roman" w:hAnsi="Times New Roman"/>
          <w:b/>
          <w:bCs/>
          <w:sz w:val="24"/>
          <w:szCs w:val="24"/>
          <w:lang w:val="vi-VN"/>
        </w:rPr>
        <w:t>c)</w:t>
      </w:r>
      <w:r w:rsidRPr="004131E0">
        <w:rPr>
          <w:rFonts w:ascii="Times New Roman" w:hAnsi="Times New Roman"/>
          <w:sz w:val="24"/>
          <w:szCs w:val="24"/>
          <w:lang w:val="vi-VN"/>
        </w:rPr>
        <w:t xml:space="preserve"> Hình chiếu vuông góc </w:t>
      </w:r>
      <w:r w:rsidRPr="004131E0">
        <w:rPr>
          <w:rFonts w:ascii="Times New Roman" w:hAnsi="Times New Roman"/>
          <w:position w:val="-4"/>
          <w:sz w:val="24"/>
          <w:szCs w:val="24"/>
          <w:lang w:val="vi-VN"/>
        </w:rPr>
        <w:object w:dxaOrig="260" w:dyaOrig="260">
          <v:shape id="_x0000_i1477" type="#_x0000_t75" style="width:12.75pt;height:12.75pt" o:ole="">
            <v:imagedata r:id="rId257" o:title=""/>
          </v:shape>
          <o:OLEObject Type="Embed" ProgID="Equation.DSMT4" ShapeID="_x0000_i1477" DrawAspect="Content" ObjectID="_1797029686" r:id="rId667"/>
        </w:object>
      </w:r>
      <w:r w:rsidRPr="004131E0">
        <w:rPr>
          <w:rFonts w:ascii="Times New Roman" w:hAnsi="Times New Roman"/>
          <w:sz w:val="24"/>
          <w:szCs w:val="24"/>
          <w:lang w:val="vi-VN"/>
        </w:rPr>
        <w:t xml:space="preserve">của điểm </w:t>
      </w:r>
      <w:r w:rsidRPr="004131E0">
        <w:rPr>
          <w:rFonts w:ascii="Times New Roman" w:hAnsi="Times New Roman"/>
          <w:position w:val="-10"/>
          <w:sz w:val="24"/>
          <w:szCs w:val="24"/>
          <w:lang w:val="vi-VN"/>
        </w:rPr>
        <w:object w:dxaOrig="240" w:dyaOrig="320">
          <v:shape id="_x0000_i1478" type="#_x0000_t75" style="width:12pt;height:15.75pt" o:ole="">
            <v:imagedata r:id="rId259" o:title=""/>
          </v:shape>
          <o:OLEObject Type="Embed" ProgID="Equation.DSMT4" ShapeID="_x0000_i1478" DrawAspect="Content" ObjectID="_1797029687" r:id="rId668"/>
        </w:object>
      </w:r>
      <w:r w:rsidR="00502C0F">
        <w:rPr>
          <w:rFonts w:ascii="Times New Roman" w:hAnsi="Times New Roman"/>
          <w:sz w:val="24"/>
          <w:szCs w:val="24"/>
        </w:rPr>
        <w:t xml:space="preserve"> </w:t>
      </w:r>
      <w:r w:rsidRPr="004131E0">
        <w:rPr>
          <w:rFonts w:ascii="Times New Roman" w:hAnsi="Times New Roman"/>
          <w:sz w:val="24"/>
          <w:szCs w:val="24"/>
          <w:lang w:val="vi-VN"/>
        </w:rPr>
        <w:t xml:space="preserve">xuống nền nhà có tọa độ </w:t>
      </w:r>
      <w:r w:rsidRPr="004131E0">
        <w:rPr>
          <w:rFonts w:ascii="Times New Roman" w:hAnsi="Times New Roman"/>
          <w:position w:val="-14"/>
          <w:sz w:val="24"/>
          <w:szCs w:val="24"/>
          <w:lang w:val="vi-VN"/>
        </w:rPr>
        <w:object w:dxaOrig="1060" w:dyaOrig="400">
          <v:shape id="_x0000_i1479" type="#_x0000_t75" style="width:53.25pt;height:20.25pt" o:ole="">
            <v:imagedata r:id="rId261" o:title=""/>
          </v:shape>
          <o:OLEObject Type="Embed" ProgID="Equation.DSMT4" ShapeID="_x0000_i1479" DrawAspect="Content" ObjectID="_1797029688" r:id="rId669"/>
        </w:object>
      </w:r>
    </w:p>
    <w:p w:rsidR="00A62A5B" w:rsidRPr="004131E0" w:rsidRDefault="00A62A5B" w:rsidP="00502C0F">
      <w:pPr>
        <w:spacing w:line="276" w:lineRule="auto"/>
        <w:ind w:left="992" w:firstLine="1"/>
        <w:rPr>
          <w:rFonts w:ascii="Times New Roman" w:hAnsi="Times New Roman"/>
          <w:sz w:val="24"/>
          <w:szCs w:val="24"/>
          <w:lang w:val="vi-VN"/>
        </w:rPr>
      </w:pPr>
      <w:r w:rsidRPr="00502C0F">
        <w:rPr>
          <w:rFonts w:ascii="Times New Roman" w:hAnsi="Times New Roman"/>
          <w:b/>
          <w:bCs/>
          <w:sz w:val="24"/>
          <w:szCs w:val="24"/>
          <w:lang w:val="vi-VN"/>
        </w:rPr>
        <w:t>d)</w:t>
      </w:r>
      <w:r w:rsidRPr="004131E0">
        <w:rPr>
          <w:rFonts w:ascii="Times New Roman" w:hAnsi="Times New Roman"/>
          <w:sz w:val="24"/>
          <w:szCs w:val="24"/>
          <w:lang w:val="vi-VN"/>
        </w:rPr>
        <w:t xml:space="preserve"> </w:t>
      </w:r>
      <w:r w:rsidRPr="002C7213">
        <w:rPr>
          <w:rFonts w:ascii="Times New Roman" w:hAnsi="Times New Roman"/>
          <w:color w:val="000000"/>
          <w:sz w:val="24"/>
          <w:szCs w:val="24"/>
          <w:lang w:val="vi-VN"/>
        </w:rPr>
        <w:t>T</w:t>
      </w:r>
      <w:r w:rsidRPr="004131E0">
        <w:rPr>
          <w:rFonts w:ascii="Times New Roman" w:hAnsi="Times New Roman"/>
          <w:sz w:val="24"/>
          <w:szCs w:val="24"/>
          <w:lang w:val="vi-VN"/>
        </w:rPr>
        <w:t xml:space="preserve">hể tích phần không gian của ngôi nhà bằng </w:t>
      </w:r>
      <w:r w:rsidRPr="004131E0">
        <w:rPr>
          <w:rFonts w:ascii="Times New Roman" w:hAnsi="Times New Roman"/>
          <w:position w:val="-16"/>
          <w:sz w:val="24"/>
          <w:szCs w:val="24"/>
          <w:lang w:val="vi-VN"/>
        </w:rPr>
        <w:object w:dxaOrig="859" w:dyaOrig="440">
          <v:shape id="_x0000_i1480" type="#_x0000_t75" style="width:42.75pt;height:22.5pt" o:ole="">
            <v:imagedata r:id="rId263" o:title=""/>
          </v:shape>
          <o:OLEObject Type="Embed" ProgID="Equation.DSMT4" ShapeID="_x0000_i1480" DrawAspect="Content" ObjectID="_1797029689" r:id="rId670"/>
        </w:object>
      </w:r>
    </w:p>
    <w:p w:rsidR="00A62A5B" w:rsidRPr="002C7213" w:rsidRDefault="004131E0" w:rsidP="00502C0F">
      <w:pPr>
        <w:spacing w:line="276" w:lineRule="auto"/>
        <w:ind w:left="992" w:firstLine="1"/>
        <w:jc w:val="center"/>
        <w:rPr>
          <w:rFonts w:ascii="Times New Roman" w:hAnsi="Times New Roman"/>
          <w:b/>
          <w:bCs/>
          <w:color w:val="000000"/>
          <w:sz w:val="24"/>
          <w:szCs w:val="24"/>
          <w:lang w:val="vi-VN"/>
        </w:rPr>
      </w:pPr>
      <w:r w:rsidRPr="004131E0">
        <w:rPr>
          <w:rFonts w:ascii="Times New Roman" w:hAnsi="Times New Roman"/>
          <w:b/>
          <w:bCs/>
          <w:color w:val="008000"/>
          <w:sz w:val="24"/>
          <w:szCs w:val="24"/>
          <w:lang w:val="vi-VN"/>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4E0C2F"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4E0C2F" w:rsidRPr="002C7213" w:rsidRDefault="004E0C2F"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4E0C2F" w:rsidRPr="002C7213" w:rsidRDefault="004E0C2F"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4E0C2F" w:rsidRPr="002C7213" w:rsidRDefault="004E0C2F"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4E0C2F" w:rsidRPr="002C7213" w:rsidRDefault="004E0C2F"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4131E0" w:rsidRPr="002C7213" w:rsidRDefault="00A62A5B" w:rsidP="00502C0F">
      <w:pPr>
        <w:spacing w:line="276" w:lineRule="auto"/>
        <w:ind w:left="992" w:firstLine="1"/>
        <w:rPr>
          <w:rFonts w:ascii="Times New Roman" w:hAnsi="Times New Roman"/>
          <w:color w:val="000000"/>
          <w:sz w:val="24"/>
          <w:szCs w:val="24"/>
          <w:lang w:val="vi-VN"/>
        </w:rPr>
      </w:pPr>
      <w:r w:rsidRPr="002C7213">
        <w:rPr>
          <w:rFonts w:ascii="Times New Roman" w:hAnsi="Times New Roman"/>
          <w:color w:val="000000"/>
          <w:sz w:val="24"/>
          <w:szCs w:val="24"/>
          <w:lang w:val="vi-VN"/>
        </w:rPr>
        <w:t xml:space="preserve">a) </w:t>
      </w:r>
      <w:r w:rsidRPr="002C7213">
        <w:rPr>
          <w:rFonts w:ascii="Times New Roman" w:hAnsi="Times New Roman"/>
          <w:b/>
          <w:bCs/>
          <w:color w:val="000000"/>
          <w:sz w:val="24"/>
          <w:szCs w:val="24"/>
          <w:lang w:val="vi-VN"/>
        </w:rPr>
        <w:t>Đúng</w:t>
      </w:r>
    </w:p>
    <w:p w:rsidR="00A62A5B" w:rsidRPr="004131E0" w:rsidRDefault="00A62A5B" w:rsidP="00502C0F">
      <w:pPr>
        <w:spacing w:line="276" w:lineRule="auto"/>
        <w:ind w:left="992" w:firstLine="1"/>
        <w:rPr>
          <w:rFonts w:ascii="Times New Roman" w:hAnsi="Times New Roman"/>
          <w:noProof/>
          <w:sz w:val="24"/>
          <w:szCs w:val="24"/>
          <w:lang w:val="vi-VN"/>
        </w:rPr>
      </w:pPr>
      <w:r w:rsidRPr="004131E0">
        <w:rPr>
          <w:rFonts w:ascii="Times New Roman" w:hAnsi="Times New Roman"/>
          <w:noProof/>
          <w:sz w:val="24"/>
          <w:szCs w:val="24"/>
          <w:lang w:val="vi-VN"/>
        </w:rPr>
        <w:t xml:space="preserve">Dựa vào hình vẽ, </w:t>
      </w:r>
      <w:r w:rsidRPr="004131E0">
        <w:rPr>
          <w:rFonts w:ascii="Times New Roman" w:hAnsi="Times New Roman"/>
          <w:noProof/>
          <w:position w:val="-14"/>
          <w:sz w:val="24"/>
          <w:szCs w:val="24"/>
          <w:lang w:val="vi-VN"/>
        </w:rPr>
        <w:object w:dxaOrig="4720" w:dyaOrig="400">
          <v:shape id="_x0000_i1481" type="#_x0000_t75" style="width:236.25pt;height:20.25pt" o:ole="">
            <v:imagedata r:id="rId671" o:title=""/>
          </v:shape>
          <o:OLEObject Type="Embed" ProgID="Equation.DSMT4" ShapeID="_x0000_i1481" DrawAspect="Content" ObjectID="_1797029690" r:id="rId672"/>
        </w:object>
      </w:r>
    </w:p>
    <w:p w:rsidR="00A62A5B" w:rsidRPr="004131E0" w:rsidRDefault="00A62A5B" w:rsidP="00502C0F">
      <w:pPr>
        <w:spacing w:line="276" w:lineRule="auto"/>
        <w:ind w:left="992" w:firstLine="1"/>
        <w:rPr>
          <w:rFonts w:ascii="Times New Roman" w:hAnsi="Times New Roman"/>
          <w:sz w:val="24"/>
          <w:szCs w:val="24"/>
          <w:lang w:val="vi-VN"/>
        </w:rPr>
      </w:pPr>
      <w:r w:rsidRPr="004131E0">
        <w:rPr>
          <w:rFonts w:ascii="Times New Roman" w:hAnsi="Times New Roman"/>
          <w:sz w:val="24"/>
          <w:szCs w:val="24"/>
          <w:lang w:val="vi-VN"/>
        </w:rPr>
        <w:t xml:space="preserve">Do đó, tọa độ điểm </w:t>
      </w:r>
      <w:r w:rsidRPr="004131E0">
        <w:rPr>
          <w:rFonts w:ascii="Times New Roman" w:hAnsi="Times New Roman"/>
          <w:position w:val="-14"/>
          <w:sz w:val="24"/>
          <w:szCs w:val="24"/>
        </w:rPr>
        <w:object w:dxaOrig="1060" w:dyaOrig="400">
          <v:shape id="_x0000_i1482" type="#_x0000_t75" style="width:53.25pt;height:19.5pt" o:ole="">
            <v:imagedata r:id="rId673" o:title=""/>
          </v:shape>
          <o:OLEObject Type="Embed" ProgID="Equation.DSMT4" ShapeID="_x0000_i1482" DrawAspect="Content" ObjectID="_1797029691" r:id="rId674"/>
        </w:object>
      </w:r>
      <w:r w:rsidRPr="004131E0">
        <w:rPr>
          <w:rFonts w:ascii="Times New Roman" w:hAnsi="Times New Roman"/>
          <w:sz w:val="24"/>
          <w:szCs w:val="24"/>
          <w:lang w:val="vi-VN"/>
        </w:rPr>
        <w:t>.</w:t>
      </w:r>
    </w:p>
    <w:p w:rsidR="004131E0" w:rsidRPr="004131E0" w:rsidRDefault="00A62A5B" w:rsidP="00502C0F">
      <w:pPr>
        <w:spacing w:line="276" w:lineRule="auto"/>
        <w:ind w:left="992" w:firstLine="1"/>
        <w:rPr>
          <w:rFonts w:ascii="Times New Roman" w:hAnsi="Times New Roman"/>
          <w:b/>
          <w:bCs/>
          <w:sz w:val="24"/>
          <w:szCs w:val="24"/>
          <w:lang w:val="vi-VN"/>
        </w:rPr>
      </w:pPr>
      <w:r w:rsidRPr="004131E0">
        <w:rPr>
          <w:rFonts w:ascii="Times New Roman" w:hAnsi="Times New Roman"/>
          <w:sz w:val="24"/>
          <w:szCs w:val="24"/>
          <w:lang w:val="vi-VN"/>
        </w:rPr>
        <w:t xml:space="preserve">b) </w:t>
      </w:r>
      <w:r w:rsidRPr="004131E0">
        <w:rPr>
          <w:rFonts w:ascii="Times New Roman" w:hAnsi="Times New Roman"/>
          <w:b/>
          <w:bCs/>
          <w:sz w:val="24"/>
          <w:szCs w:val="24"/>
          <w:lang w:val="vi-VN"/>
        </w:rPr>
        <w:t>Sai</w:t>
      </w:r>
    </w:p>
    <w:p w:rsidR="00A62A5B" w:rsidRPr="004131E0" w:rsidRDefault="00A62A5B" w:rsidP="00502C0F">
      <w:pPr>
        <w:spacing w:line="276" w:lineRule="auto"/>
        <w:ind w:left="992" w:firstLine="1"/>
        <w:rPr>
          <w:rFonts w:ascii="Times New Roman" w:hAnsi="Times New Roman"/>
          <w:sz w:val="24"/>
          <w:szCs w:val="24"/>
          <w:lang w:val="vi-VN"/>
        </w:rPr>
      </w:pPr>
      <w:r w:rsidRPr="004131E0">
        <w:rPr>
          <w:rFonts w:ascii="Times New Roman" w:hAnsi="Times New Roman"/>
          <w:sz w:val="24"/>
          <w:szCs w:val="24"/>
          <w:lang w:val="vi-VN"/>
        </w:rPr>
        <w:t xml:space="preserve">Diện tích </w:t>
      </w:r>
      <w:r w:rsidR="00502C0F">
        <w:rPr>
          <w:rFonts w:ascii="Times New Roman" w:hAnsi="Times New Roman"/>
          <w:sz w:val="24"/>
          <w:szCs w:val="24"/>
        </w:rPr>
        <w:t>nền</w:t>
      </w:r>
      <w:r w:rsidRPr="004131E0">
        <w:rPr>
          <w:rFonts w:ascii="Times New Roman" w:hAnsi="Times New Roman"/>
          <w:sz w:val="24"/>
          <w:szCs w:val="24"/>
          <w:lang w:val="vi-VN"/>
        </w:rPr>
        <w:t xml:space="preserve"> nhà chính là diện tích hình chữ nhật </w:t>
      </w:r>
      <w:r w:rsidRPr="004131E0">
        <w:rPr>
          <w:rFonts w:ascii="Times New Roman" w:hAnsi="Times New Roman"/>
          <w:position w:val="-6"/>
          <w:sz w:val="24"/>
          <w:szCs w:val="24"/>
          <w:lang w:val="vi-VN"/>
        </w:rPr>
        <w:object w:dxaOrig="700" w:dyaOrig="279">
          <v:shape id="_x0000_i1483" type="#_x0000_t75" style="width:35.25pt;height:14.25pt" o:ole="">
            <v:imagedata r:id="rId675" o:title=""/>
          </v:shape>
          <o:OLEObject Type="Embed" ProgID="Equation.DSMT4" ShapeID="_x0000_i1483" DrawAspect="Content" ObjectID="_1797029692" r:id="rId676"/>
        </w:object>
      </w:r>
    </w:p>
    <w:p w:rsidR="00A62A5B" w:rsidRPr="004131E0" w:rsidRDefault="00A62A5B" w:rsidP="00502C0F">
      <w:pPr>
        <w:spacing w:line="276" w:lineRule="auto"/>
        <w:ind w:left="992" w:firstLine="1"/>
        <w:rPr>
          <w:rFonts w:ascii="Times New Roman" w:hAnsi="Times New Roman"/>
          <w:sz w:val="24"/>
          <w:szCs w:val="24"/>
          <w:lang w:val="vi-VN"/>
        </w:rPr>
      </w:pPr>
      <w:r w:rsidRPr="004131E0">
        <w:rPr>
          <w:rFonts w:ascii="Times New Roman" w:hAnsi="Times New Roman"/>
          <w:position w:val="-12"/>
          <w:sz w:val="24"/>
          <w:szCs w:val="24"/>
          <w:lang w:val="vi-VN"/>
        </w:rPr>
        <w:object w:dxaOrig="3040" w:dyaOrig="380">
          <v:shape id="_x0000_i1484" type="#_x0000_t75" style="width:151.5pt;height:18.75pt" o:ole="">
            <v:imagedata r:id="rId677" o:title=""/>
          </v:shape>
          <o:OLEObject Type="Embed" ProgID="Equation.DSMT4" ShapeID="_x0000_i1484" DrawAspect="Content" ObjectID="_1797029693" r:id="rId678"/>
        </w:object>
      </w:r>
    </w:p>
    <w:p w:rsidR="00A62A5B" w:rsidRPr="004131E0" w:rsidRDefault="00A62A5B" w:rsidP="00502C0F">
      <w:pPr>
        <w:spacing w:line="276" w:lineRule="auto"/>
        <w:ind w:left="992" w:firstLine="1"/>
        <w:rPr>
          <w:rFonts w:ascii="Times New Roman" w:hAnsi="Times New Roman"/>
          <w:sz w:val="24"/>
          <w:szCs w:val="24"/>
          <w:lang w:val="vi-VN"/>
        </w:rPr>
      </w:pPr>
      <w:r w:rsidRPr="004131E0">
        <w:rPr>
          <w:rFonts w:ascii="Times New Roman" w:hAnsi="Times New Roman"/>
          <w:sz w:val="24"/>
          <w:szCs w:val="24"/>
          <w:lang w:val="vi-VN"/>
        </w:rPr>
        <w:t xml:space="preserve">c) </w:t>
      </w:r>
      <w:r w:rsidRPr="004131E0">
        <w:rPr>
          <w:rFonts w:ascii="Times New Roman" w:hAnsi="Times New Roman"/>
          <w:b/>
          <w:bCs/>
          <w:sz w:val="24"/>
          <w:szCs w:val="24"/>
          <w:lang w:val="vi-VN"/>
        </w:rPr>
        <w:t>Đúng</w:t>
      </w:r>
    </w:p>
    <w:p w:rsidR="00A62A5B" w:rsidRPr="004131E0" w:rsidRDefault="00A62A5B" w:rsidP="00502C0F">
      <w:pPr>
        <w:spacing w:line="276" w:lineRule="auto"/>
        <w:ind w:left="992" w:firstLine="1"/>
        <w:rPr>
          <w:rFonts w:ascii="Times New Roman" w:hAnsi="Times New Roman"/>
          <w:sz w:val="24"/>
          <w:szCs w:val="24"/>
          <w:lang w:val="vi-VN"/>
        </w:rPr>
      </w:pPr>
      <w:r w:rsidRPr="004131E0">
        <w:rPr>
          <w:rFonts w:ascii="Times New Roman" w:hAnsi="Times New Roman"/>
          <w:sz w:val="24"/>
          <w:szCs w:val="24"/>
          <w:lang w:val="vi-VN"/>
        </w:rPr>
        <w:t xml:space="preserve">Vì </w:t>
      </w:r>
      <w:r w:rsidRPr="004131E0">
        <w:rPr>
          <w:rFonts w:ascii="Times New Roman" w:hAnsi="Times New Roman"/>
          <w:position w:val="-4"/>
          <w:sz w:val="24"/>
          <w:szCs w:val="24"/>
          <w:lang w:val="vi-VN"/>
        </w:rPr>
        <w:object w:dxaOrig="260" w:dyaOrig="260">
          <v:shape id="_x0000_i1485" type="#_x0000_t75" style="width:12.75pt;height:12.75pt" o:ole="">
            <v:imagedata r:id="rId257" o:title=""/>
          </v:shape>
          <o:OLEObject Type="Embed" ProgID="Equation.DSMT4" ShapeID="_x0000_i1485" DrawAspect="Content" ObjectID="_1797029694" r:id="rId679"/>
        </w:object>
      </w:r>
      <w:r w:rsidRPr="004131E0">
        <w:rPr>
          <w:rFonts w:ascii="Times New Roman" w:hAnsi="Times New Roman"/>
          <w:sz w:val="24"/>
          <w:szCs w:val="24"/>
          <w:lang w:val="vi-VN"/>
        </w:rPr>
        <w:t xml:space="preserve"> là hình chiếu vuông góc điểm </w:t>
      </w:r>
      <w:r w:rsidRPr="004131E0">
        <w:rPr>
          <w:rFonts w:ascii="Times New Roman" w:hAnsi="Times New Roman"/>
          <w:position w:val="-10"/>
          <w:sz w:val="24"/>
          <w:szCs w:val="24"/>
          <w:lang w:val="vi-VN"/>
        </w:rPr>
        <w:object w:dxaOrig="240" w:dyaOrig="320">
          <v:shape id="_x0000_i1486" type="#_x0000_t75" style="width:12pt;height:15.75pt" o:ole="">
            <v:imagedata r:id="rId259" o:title=""/>
          </v:shape>
          <o:OLEObject Type="Embed" ProgID="Equation.DSMT4" ShapeID="_x0000_i1486" DrawAspect="Content" ObjectID="_1797029695" r:id="rId680"/>
        </w:object>
      </w:r>
      <w:r w:rsidRPr="004131E0">
        <w:rPr>
          <w:rFonts w:ascii="Times New Roman" w:hAnsi="Times New Roman"/>
          <w:sz w:val="24"/>
          <w:szCs w:val="24"/>
          <w:lang w:val="vi-VN"/>
        </w:rPr>
        <w:t xml:space="preserve">xuống nền nhà nên </w:t>
      </w:r>
      <w:r w:rsidRPr="004131E0">
        <w:rPr>
          <w:rFonts w:ascii="Times New Roman" w:hAnsi="Times New Roman"/>
          <w:noProof/>
          <w:position w:val="-14"/>
          <w:sz w:val="24"/>
          <w:szCs w:val="24"/>
          <w:lang w:val="vi-VN"/>
        </w:rPr>
        <w:object w:dxaOrig="4220" w:dyaOrig="400">
          <v:shape id="_x0000_i1487" type="#_x0000_t75" style="width:211.5pt;height:20.25pt" o:ole="">
            <v:imagedata r:id="rId681" o:title=""/>
          </v:shape>
          <o:OLEObject Type="Embed" ProgID="Equation.DSMT4" ShapeID="_x0000_i1487" DrawAspect="Content" ObjectID="_1797029696" r:id="rId682"/>
        </w:object>
      </w:r>
      <w:r w:rsidRPr="004131E0">
        <w:rPr>
          <w:rFonts w:ascii="Times New Roman" w:hAnsi="Times New Roman"/>
          <w:noProof/>
          <w:sz w:val="24"/>
          <w:szCs w:val="24"/>
          <w:lang w:val="vi-VN"/>
        </w:rPr>
        <w:t xml:space="preserve">Do đó, </w:t>
      </w:r>
      <w:r w:rsidRPr="004131E0">
        <w:rPr>
          <w:rFonts w:ascii="Times New Roman" w:hAnsi="Times New Roman"/>
          <w:sz w:val="24"/>
          <w:szCs w:val="24"/>
          <w:lang w:val="vi-VN"/>
        </w:rPr>
        <w:t xml:space="preserve">tọa độ </w:t>
      </w:r>
      <w:r w:rsidRPr="004131E0">
        <w:rPr>
          <w:rFonts w:ascii="Times New Roman" w:hAnsi="Times New Roman"/>
          <w:position w:val="-14"/>
          <w:sz w:val="24"/>
          <w:szCs w:val="24"/>
          <w:lang w:val="vi-VN"/>
        </w:rPr>
        <w:object w:dxaOrig="1060" w:dyaOrig="400">
          <v:shape id="_x0000_i1488" type="#_x0000_t75" style="width:53.25pt;height:20.25pt" o:ole="">
            <v:imagedata r:id="rId261" o:title=""/>
          </v:shape>
          <o:OLEObject Type="Embed" ProgID="Equation.DSMT4" ShapeID="_x0000_i1488" DrawAspect="Content" ObjectID="_1797029697" r:id="rId683"/>
        </w:object>
      </w:r>
    </w:p>
    <w:p w:rsidR="00A62A5B" w:rsidRPr="004131E0" w:rsidRDefault="00A62A5B" w:rsidP="00502C0F">
      <w:pPr>
        <w:spacing w:line="276" w:lineRule="auto"/>
        <w:ind w:left="992" w:firstLine="1"/>
        <w:rPr>
          <w:rFonts w:ascii="Times New Roman" w:hAnsi="Times New Roman"/>
          <w:sz w:val="24"/>
          <w:szCs w:val="24"/>
          <w:lang w:val="vi-VN"/>
        </w:rPr>
      </w:pPr>
      <w:r w:rsidRPr="004131E0">
        <w:rPr>
          <w:rFonts w:ascii="Times New Roman" w:hAnsi="Times New Roman"/>
          <w:sz w:val="24"/>
          <w:szCs w:val="24"/>
          <w:lang w:val="vi-VN"/>
        </w:rPr>
        <w:t xml:space="preserve">d) </w:t>
      </w:r>
      <w:r w:rsidRPr="004131E0">
        <w:rPr>
          <w:rFonts w:ascii="Times New Roman" w:hAnsi="Times New Roman"/>
          <w:b/>
          <w:bCs/>
          <w:sz w:val="24"/>
          <w:szCs w:val="24"/>
          <w:lang w:val="vi-VN"/>
        </w:rPr>
        <w:t>Sai</w:t>
      </w:r>
    </w:p>
    <w:p w:rsidR="00A62A5B" w:rsidRPr="004131E0" w:rsidRDefault="00A62A5B" w:rsidP="00502C0F">
      <w:pPr>
        <w:spacing w:line="276" w:lineRule="auto"/>
        <w:ind w:left="992" w:firstLine="1"/>
        <w:rPr>
          <w:rFonts w:ascii="Times New Roman" w:hAnsi="Times New Roman"/>
          <w:sz w:val="24"/>
          <w:szCs w:val="24"/>
          <w:lang w:val="vi-VN"/>
        </w:rPr>
      </w:pPr>
      <w:r w:rsidRPr="004131E0">
        <w:rPr>
          <w:rFonts w:ascii="Times New Roman" w:hAnsi="Times New Roman"/>
          <w:sz w:val="24"/>
          <w:szCs w:val="24"/>
          <w:lang w:val="vi-VN"/>
        </w:rPr>
        <w:lastRenderedPageBreak/>
        <w:t>Theọ hình vẽ, ngôi nhà gồm hai phần,một phần là lăng trụ đứng có đáy là tam giác cân cạnh đáy bằng 4</w:t>
      </w:r>
      <w:r w:rsidRPr="004131E0">
        <w:rPr>
          <w:rFonts w:ascii="Times New Roman" w:hAnsi="Times New Roman"/>
          <w:i/>
          <w:iCs/>
          <w:sz w:val="24"/>
          <w:szCs w:val="24"/>
          <w:lang w:val="vi-VN"/>
        </w:rPr>
        <w:t>m</w:t>
      </w:r>
      <w:r w:rsidRPr="004131E0">
        <w:rPr>
          <w:rFonts w:ascii="Times New Roman" w:hAnsi="Times New Roman"/>
          <w:sz w:val="24"/>
          <w:szCs w:val="24"/>
          <w:lang w:val="vi-VN"/>
        </w:rPr>
        <w:t>, chiều cao đáy 1</w:t>
      </w:r>
      <w:r w:rsidRPr="004131E0">
        <w:rPr>
          <w:rFonts w:ascii="Times New Roman" w:hAnsi="Times New Roman"/>
          <w:i/>
          <w:iCs/>
          <w:sz w:val="24"/>
          <w:szCs w:val="24"/>
          <w:lang w:val="vi-VN"/>
        </w:rPr>
        <w:t>m</w:t>
      </w:r>
      <w:r w:rsidRPr="004131E0">
        <w:rPr>
          <w:rFonts w:ascii="Times New Roman" w:hAnsi="Times New Roman"/>
          <w:sz w:val="24"/>
          <w:szCs w:val="24"/>
          <w:lang w:val="vi-VN"/>
        </w:rPr>
        <w:t>, chiều cao lăng trụ bằng 5</w:t>
      </w:r>
      <w:r w:rsidRPr="004131E0">
        <w:rPr>
          <w:rFonts w:ascii="Times New Roman" w:hAnsi="Times New Roman"/>
          <w:i/>
          <w:iCs/>
          <w:sz w:val="24"/>
          <w:szCs w:val="24"/>
          <w:lang w:val="vi-VN"/>
        </w:rPr>
        <w:t>m</w:t>
      </w:r>
      <w:r w:rsidRPr="004131E0">
        <w:rPr>
          <w:rFonts w:ascii="Times New Roman" w:hAnsi="Times New Roman"/>
          <w:sz w:val="24"/>
          <w:szCs w:val="24"/>
          <w:lang w:val="vi-VN"/>
        </w:rPr>
        <w:t>; phần còn lại là hình hộp chữ nhật có kích thước đáy là 4</w:t>
      </w:r>
      <w:r w:rsidRPr="004131E0">
        <w:rPr>
          <w:rFonts w:ascii="Times New Roman" w:hAnsi="Times New Roman"/>
          <w:i/>
          <w:iCs/>
          <w:sz w:val="24"/>
          <w:szCs w:val="24"/>
          <w:lang w:val="vi-VN"/>
        </w:rPr>
        <w:t>m</w:t>
      </w:r>
      <w:r w:rsidRPr="004131E0">
        <w:rPr>
          <w:rFonts w:ascii="Times New Roman" w:hAnsi="Times New Roman"/>
          <w:sz w:val="24"/>
          <w:szCs w:val="24"/>
          <w:lang w:val="vi-VN"/>
        </w:rPr>
        <w:t xml:space="preserve"> và 5</w:t>
      </w:r>
      <w:r w:rsidRPr="004131E0">
        <w:rPr>
          <w:rFonts w:ascii="Times New Roman" w:hAnsi="Times New Roman"/>
          <w:i/>
          <w:iCs/>
          <w:sz w:val="24"/>
          <w:szCs w:val="24"/>
          <w:lang w:val="vi-VN"/>
        </w:rPr>
        <w:t>m</w:t>
      </w:r>
      <w:r w:rsidRPr="004131E0">
        <w:rPr>
          <w:rFonts w:ascii="Times New Roman" w:hAnsi="Times New Roman"/>
          <w:sz w:val="24"/>
          <w:szCs w:val="24"/>
          <w:lang w:val="vi-VN"/>
        </w:rPr>
        <w:t>, chiều cao 3</w:t>
      </w:r>
      <w:r w:rsidRPr="004131E0">
        <w:rPr>
          <w:rFonts w:ascii="Times New Roman" w:hAnsi="Times New Roman"/>
          <w:i/>
          <w:iCs/>
          <w:sz w:val="24"/>
          <w:szCs w:val="24"/>
          <w:lang w:val="vi-VN"/>
        </w:rPr>
        <w:t>m</w:t>
      </w:r>
      <w:r w:rsidRPr="004131E0">
        <w:rPr>
          <w:rFonts w:ascii="Times New Roman" w:hAnsi="Times New Roman"/>
          <w:sz w:val="24"/>
          <w:szCs w:val="24"/>
          <w:lang w:val="vi-VN"/>
        </w:rPr>
        <w:t>.</w:t>
      </w:r>
    </w:p>
    <w:p w:rsidR="004131E0" w:rsidRPr="004131E0" w:rsidRDefault="00A62A5B" w:rsidP="00502C0F">
      <w:pPr>
        <w:spacing w:line="276" w:lineRule="auto"/>
        <w:ind w:left="992" w:firstLine="1"/>
        <w:rPr>
          <w:rFonts w:ascii="Times New Roman" w:hAnsi="Times New Roman"/>
          <w:sz w:val="24"/>
          <w:szCs w:val="24"/>
          <w:lang w:val="vi-VN"/>
        </w:rPr>
      </w:pPr>
      <w:r w:rsidRPr="004131E0">
        <w:rPr>
          <w:rFonts w:ascii="Times New Roman" w:hAnsi="Times New Roman"/>
          <w:sz w:val="24"/>
          <w:szCs w:val="24"/>
          <w:lang w:val="vi-VN"/>
        </w:rPr>
        <w:t xml:space="preserve">Thể tích khối lăng trụ: </w:t>
      </w:r>
      <w:r w:rsidRPr="004131E0">
        <w:rPr>
          <w:rFonts w:ascii="Times New Roman" w:hAnsi="Times New Roman"/>
          <w:position w:val="-24"/>
          <w:sz w:val="24"/>
          <w:szCs w:val="24"/>
        </w:rPr>
        <w:object w:dxaOrig="2780" w:dyaOrig="620">
          <v:shape id="_x0000_i1489" type="#_x0000_t75" style="width:138.75pt;height:30.75pt" o:ole="">
            <v:imagedata r:id="rId684" o:title=""/>
          </v:shape>
          <o:OLEObject Type="Embed" ProgID="Equation.DSMT4" ShapeID="_x0000_i1489" DrawAspect="Content" ObjectID="_1797029698" r:id="rId685"/>
        </w:object>
      </w:r>
    </w:p>
    <w:p w:rsidR="00A62A5B" w:rsidRPr="004131E0" w:rsidRDefault="00A62A5B" w:rsidP="00502C0F">
      <w:pPr>
        <w:spacing w:line="276" w:lineRule="auto"/>
        <w:ind w:left="992" w:firstLine="1"/>
        <w:rPr>
          <w:rFonts w:ascii="Times New Roman" w:hAnsi="Times New Roman"/>
          <w:sz w:val="24"/>
          <w:szCs w:val="24"/>
          <w:lang w:val="vi-VN"/>
        </w:rPr>
      </w:pPr>
      <w:r w:rsidRPr="004131E0">
        <w:rPr>
          <w:rFonts w:ascii="Times New Roman" w:hAnsi="Times New Roman"/>
          <w:sz w:val="24"/>
          <w:szCs w:val="24"/>
          <w:lang w:val="vi-VN"/>
        </w:rPr>
        <w:t xml:space="preserve">Thể tích khối hộp chữ nhật: </w:t>
      </w:r>
      <w:r w:rsidRPr="004131E0">
        <w:rPr>
          <w:rFonts w:ascii="Times New Roman" w:hAnsi="Times New Roman"/>
          <w:position w:val="-16"/>
          <w:sz w:val="24"/>
          <w:szCs w:val="24"/>
          <w:lang w:val="vi-VN"/>
        </w:rPr>
        <w:object w:dxaOrig="2740" w:dyaOrig="440">
          <v:shape id="_x0000_i1490" type="#_x0000_t75" style="width:137.25pt;height:21.75pt" o:ole="">
            <v:imagedata r:id="rId686" o:title=""/>
          </v:shape>
          <o:OLEObject Type="Embed" ProgID="Equation.DSMT4" ShapeID="_x0000_i1490" DrawAspect="Content" ObjectID="_1797029699" r:id="rId687"/>
        </w:object>
      </w:r>
    </w:p>
    <w:p w:rsidR="00A62A5B" w:rsidRPr="004131E0" w:rsidRDefault="00A62A5B" w:rsidP="00502C0F">
      <w:pPr>
        <w:spacing w:line="276" w:lineRule="auto"/>
        <w:ind w:left="992" w:firstLine="1"/>
        <w:rPr>
          <w:rFonts w:ascii="Times New Roman" w:hAnsi="Times New Roman"/>
          <w:sz w:val="24"/>
          <w:szCs w:val="24"/>
          <w:lang w:val="vi-VN"/>
        </w:rPr>
      </w:pPr>
      <w:r w:rsidRPr="004131E0">
        <w:rPr>
          <w:rFonts w:ascii="Times New Roman" w:hAnsi="Times New Roman"/>
          <w:sz w:val="24"/>
          <w:szCs w:val="24"/>
          <w:lang w:val="vi-VN"/>
        </w:rPr>
        <w:t xml:space="preserve">Vậy thể tích cả ngôi nhà là </w:t>
      </w:r>
      <w:r w:rsidRPr="004131E0">
        <w:rPr>
          <w:rFonts w:ascii="Times New Roman" w:hAnsi="Times New Roman"/>
          <w:position w:val="-16"/>
          <w:sz w:val="24"/>
          <w:szCs w:val="24"/>
          <w:lang w:val="vi-VN"/>
        </w:rPr>
        <w:object w:dxaOrig="1760" w:dyaOrig="440">
          <v:shape id="_x0000_i1491" type="#_x0000_t75" style="width:87.75pt;height:21.75pt" o:ole="">
            <v:imagedata r:id="rId688" o:title=""/>
          </v:shape>
          <o:OLEObject Type="Embed" ProgID="Equation.DSMT4" ShapeID="_x0000_i1491" DrawAspect="Content" ObjectID="_1797029700" r:id="rId689"/>
        </w:object>
      </w:r>
    </w:p>
    <w:p w:rsidR="00A62A5B" w:rsidRPr="002C7213" w:rsidRDefault="00A62A5B" w:rsidP="004131E0">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A62A5B" w:rsidRPr="004131E0" w:rsidRDefault="00A62A5B" w:rsidP="00E56304">
      <w:pPr>
        <w:pStyle w:val="ListParagraph"/>
        <w:numPr>
          <w:ilvl w:val="0"/>
          <w:numId w:val="7"/>
        </w:numPr>
        <w:shd w:val="clear" w:color="auto" w:fill="FFFFFF"/>
        <w:tabs>
          <w:tab w:val="left" w:pos="992"/>
        </w:tabs>
        <w:spacing w:line="276" w:lineRule="auto"/>
        <w:rPr>
          <w:lang w:val="vi-VN"/>
        </w:rPr>
      </w:pPr>
      <w:r w:rsidRPr="004131E0">
        <w:rPr>
          <w:lang w:val="vi-VN"/>
        </w:rPr>
        <w:t>Một chiếc xe đang kéo căng sợi dây cáp</w:t>
      </w:r>
      <w:r w:rsidR="004131E0" w:rsidRPr="004131E0">
        <w:rPr>
          <w:lang w:val="vi-VN"/>
        </w:rPr>
        <w:t xml:space="preserve"> </w:t>
      </w:r>
      <w:r w:rsidR="00F256D2" w:rsidRPr="00F256D2">
        <w:rPr>
          <w:position w:val="-4"/>
          <w:lang w:val="vi-VN"/>
        </w:rPr>
        <w:object w:dxaOrig="400" w:dyaOrig="260">
          <v:shape id="_x0000_i1492" type="#_x0000_t75" style="width:20.25pt;height:12.75pt" o:ole="">
            <v:imagedata r:id="rId266" o:title=""/>
          </v:shape>
          <o:OLEObject Type="Embed" ProgID="Equation.DSMT4" ShapeID="_x0000_i1492" DrawAspect="Content" ObjectID="_1797029701" r:id="rId690"/>
        </w:object>
      </w:r>
      <w:r w:rsidR="00F256D2">
        <w:t xml:space="preserve"> </w:t>
      </w:r>
      <w:r w:rsidRPr="004131E0">
        <w:rPr>
          <w:lang w:val="vi-VN"/>
        </w:rPr>
        <w:t>trong công trường xây dựng, trên đó đã thiết lập hệ tọa độ như hình bên, với độ dài đơn vị trên các trục tọa độ bằng 1m. Tọa độ của vectơ </w:t>
      </w:r>
      <w:r w:rsidRPr="004131E0">
        <w:rPr>
          <w:position w:val="-14"/>
        </w:rPr>
        <w:object w:dxaOrig="1340" w:dyaOrig="420">
          <v:shape id="_x0000_i1493" type="#_x0000_t75" style="width:67.5pt;height:20.25pt" o:ole="">
            <v:imagedata r:id="rId268" o:title=""/>
          </v:shape>
          <o:OLEObject Type="Embed" ProgID="Equation.DSMT4" ShapeID="_x0000_i1493" DrawAspect="Content" ObjectID="_1797029702" r:id="rId691"/>
        </w:object>
      </w:r>
      <w:r w:rsidRPr="004131E0">
        <w:rPr>
          <w:lang w:val="vi-VN"/>
        </w:rPr>
        <w:t xml:space="preserve">. Khi đó </w:t>
      </w:r>
      <w:r w:rsidRPr="004131E0">
        <w:rPr>
          <w:position w:val="-6"/>
          <w:lang w:val="vi-VN"/>
        </w:rPr>
        <w:object w:dxaOrig="1200" w:dyaOrig="279">
          <v:shape id="_x0000_i1494" type="#_x0000_t75" style="width:60pt;height:14.25pt" o:ole="">
            <v:imagedata r:id="rId270" o:title=""/>
          </v:shape>
          <o:OLEObject Type="Embed" ProgID="Equation.DSMT4" ShapeID="_x0000_i1494" DrawAspect="Content" ObjectID="_1797029703" r:id="rId692"/>
        </w:object>
      </w:r>
      <w:r w:rsidRPr="004131E0">
        <w:rPr>
          <w:lang w:val="vi-VN"/>
        </w:rPr>
        <w:t xml:space="preserve"> </w:t>
      </w:r>
      <w:r w:rsidRPr="00F256D2">
        <w:rPr>
          <w:i/>
          <w:iCs/>
          <w:lang w:val="vi-VN"/>
        </w:rPr>
        <w:t xml:space="preserve">( </w:t>
      </w:r>
      <w:r w:rsidR="00F256D2" w:rsidRPr="00F256D2">
        <w:rPr>
          <w:i/>
          <w:iCs/>
        </w:rPr>
        <w:t xml:space="preserve">kết quả </w:t>
      </w:r>
      <w:r w:rsidRPr="00F256D2">
        <w:rPr>
          <w:i/>
          <w:iCs/>
          <w:lang w:val="vi-VN"/>
        </w:rPr>
        <w:t xml:space="preserve">làm tròn đến hàng phần </w:t>
      </w:r>
      <w:r w:rsidR="00F256D2" w:rsidRPr="00F256D2">
        <w:rPr>
          <w:i/>
          <w:iCs/>
        </w:rPr>
        <w:t>chục</w:t>
      </w:r>
      <w:r w:rsidRPr="00F256D2">
        <w:rPr>
          <w:i/>
          <w:iCs/>
          <w:lang w:val="vi-VN"/>
        </w:rPr>
        <w:t>)</w:t>
      </w:r>
    </w:p>
    <w:p w:rsidR="004131E0" w:rsidRPr="004131E0" w:rsidRDefault="00F650AF" w:rsidP="00F256D2">
      <w:pPr>
        <w:shd w:val="clear" w:color="auto" w:fill="FFFFFF"/>
        <w:spacing w:line="276" w:lineRule="auto"/>
        <w:ind w:left="992" w:firstLine="1"/>
        <w:jc w:val="center"/>
        <w:rPr>
          <w:rFonts w:ascii="Times New Roman" w:hAnsi="Times New Roman"/>
          <w:noProof/>
          <w:sz w:val="24"/>
          <w:szCs w:val="24"/>
          <w:lang w:val="vi-VN" w:eastAsia="vi-VN"/>
        </w:rPr>
      </w:pPr>
      <w:r>
        <w:rPr>
          <w:rFonts w:ascii="Times New Roman" w:hAnsi="Times New Roman"/>
          <w:noProof/>
          <w:sz w:val="24"/>
          <w:szCs w:val="24"/>
        </w:rPr>
        <w:pict>
          <v:shape id="Picture 6" o:spid="_x0000_i1495" type="#_x0000_t75" alt="Description: Description: Một chiếc xe đang kéo căng sợi dây cáp AB trong công trường xây dựng, trên đó đã thiết (ảnh 1)" style="width:189.75pt;height:149.25pt;visibility:visible">
            <v:imagedata r:id="rId693" o:title=" Một chiếc xe đang kéo căng sợi dây cáp AB trong công trường xây dựng, trên đó đã thiết (ảnh 1)"/>
          </v:shape>
        </w:pict>
      </w:r>
    </w:p>
    <w:p w:rsidR="00A62A5B" w:rsidRPr="002C7213" w:rsidRDefault="004131E0" w:rsidP="00F256D2">
      <w:pPr>
        <w:spacing w:line="276" w:lineRule="auto"/>
        <w:ind w:left="992" w:firstLine="1"/>
        <w:jc w:val="center"/>
        <w:rPr>
          <w:rFonts w:ascii="Times New Roman" w:hAnsi="Times New Roman"/>
          <w:b/>
          <w:bCs/>
          <w:color w:val="000000"/>
          <w:sz w:val="24"/>
          <w:szCs w:val="24"/>
          <w:lang w:val="vi-VN"/>
        </w:rPr>
      </w:pPr>
      <w:r w:rsidRPr="004131E0">
        <w:rPr>
          <w:rFonts w:ascii="Times New Roman" w:hAnsi="Times New Roman"/>
          <w:b/>
          <w:bCs/>
          <w:color w:val="008000"/>
          <w:sz w:val="24"/>
          <w:szCs w:val="24"/>
          <w:lang w:val="vi-VN"/>
        </w:rPr>
        <w:t>Lời giải</w:t>
      </w:r>
    </w:p>
    <w:p w:rsidR="00A62A5B" w:rsidRPr="004131E0" w:rsidRDefault="004E0C2F" w:rsidP="00F256D2">
      <w:pPr>
        <w:spacing w:line="276" w:lineRule="auto"/>
        <w:ind w:left="992" w:firstLine="1"/>
        <w:rPr>
          <w:rFonts w:ascii="Times New Roman" w:hAnsi="Times New Roman"/>
          <w:sz w:val="24"/>
          <w:szCs w:val="24"/>
          <w:lang w:val="vi-VN"/>
        </w:rPr>
      </w:pPr>
      <w:r w:rsidRPr="002C7213">
        <w:rPr>
          <w:rFonts w:ascii="Times New Roman" w:hAnsi="Times New Roman"/>
          <w:b/>
          <w:bCs/>
          <w:color w:val="000000"/>
          <w:sz w:val="24"/>
          <w:szCs w:val="24"/>
        </w:rPr>
        <w:t>Trả lời: 10,5</w:t>
      </w:r>
    </w:p>
    <w:p w:rsidR="004131E0" w:rsidRPr="004131E0" w:rsidRDefault="00A62A5B" w:rsidP="00F256D2">
      <w:pPr>
        <w:spacing w:line="276" w:lineRule="auto"/>
        <w:ind w:left="992" w:firstLine="1"/>
        <w:rPr>
          <w:rFonts w:ascii="Times New Roman" w:hAnsi="Times New Roman"/>
          <w:sz w:val="24"/>
          <w:szCs w:val="24"/>
          <w:lang w:val="vi-VN"/>
        </w:rPr>
      </w:pPr>
      <w:r w:rsidRPr="004131E0">
        <w:rPr>
          <w:rFonts w:ascii="Times New Roman" w:hAnsi="Times New Roman"/>
          <w:sz w:val="24"/>
          <w:szCs w:val="24"/>
          <w:lang w:val="vi-VN"/>
        </w:rPr>
        <w:t>Chọn trục tọa độ như hình</w:t>
      </w:r>
    </w:p>
    <w:p w:rsidR="00A62A5B" w:rsidRPr="004131E0" w:rsidRDefault="00A62A5B" w:rsidP="00F256D2">
      <w:pPr>
        <w:spacing w:line="276" w:lineRule="auto"/>
        <w:ind w:left="992" w:firstLine="1"/>
        <w:rPr>
          <w:rFonts w:ascii="Times New Roman" w:hAnsi="Times New Roman"/>
          <w:sz w:val="24"/>
          <w:szCs w:val="24"/>
          <w:lang w:val="vi-VN"/>
        </w:rPr>
      </w:pPr>
      <w:r w:rsidRPr="004131E0">
        <w:rPr>
          <w:rFonts w:ascii="Times New Roman" w:hAnsi="Times New Roman"/>
          <w:sz w:val="24"/>
          <w:szCs w:val="24"/>
          <w:lang w:val="vi-VN"/>
        </w:rPr>
        <w:t xml:space="preserve">Ta có tọa độ điểm </w:t>
      </w:r>
      <w:r w:rsidRPr="004131E0">
        <w:rPr>
          <w:rFonts w:ascii="Times New Roman" w:hAnsi="Times New Roman"/>
          <w:position w:val="-14"/>
          <w:sz w:val="24"/>
          <w:szCs w:val="24"/>
          <w:lang w:val="vi-VN"/>
        </w:rPr>
        <w:object w:dxaOrig="1060" w:dyaOrig="400">
          <v:shape id="_x0000_i1496" type="#_x0000_t75" style="width:53.25pt;height:20.25pt" o:ole="">
            <v:imagedata r:id="rId694" o:title=""/>
          </v:shape>
          <o:OLEObject Type="Embed" ProgID="Equation.DSMT4" ShapeID="_x0000_i1496" DrawAspect="Content" ObjectID="_1797029704" r:id="rId695"/>
        </w:object>
      </w:r>
      <w:r w:rsidRPr="004131E0">
        <w:rPr>
          <w:rFonts w:ascii="Times New Roman" w:hAnsi="Times New Roman"/>
          <w:sz w:val="24"/>
          <w:szCs w:val="24"/>
          <w:lang w:val="vi-VN"/>
        </w:rPr>
        <w:t xml:space="preserve"> Xét tam giác OKB vuông tại K</w:t>
      </w:r>
    </w:p>
    <w:p w:rsidR="004131E0" w:rsidRPr="004131E0" w:rsidRDefault="00A62A5B" w:rsidP="00F256D2">
      <w:pPr>
        <w:spacing w:line="276" w:lineRule="auto"/>
        <w:ind w:left="992" w:firstLine="1"/>
        <w:rPr>
          <w:rFonts w:ascii="Times New Roman" w:hAnsi="Times New Roman"/>
          <w:sz w:val="24"/>
          <w:szCs w:val="24"/>
          <w:lang w:val="vi-VN"/>
        </w:rPr>
      </w:pPr>
      <w:r w:rsidRPr="004131E0">
        <w:rPr>
          <w:rFonts w:ascii="Times New Roman" w:hAnsi="Times New Roman"/>
          <w:sz w:val="24"/>
          <w:szCs w:val="24"/>
          <w:lang w:val="vi-VN"/>
        </w:rPr>
        <w:t xml:space="preserve">Ta có </w:t>
      </w:r>
      <w:r w:rsidRPr="004131E0">
        <w:rPr>
          <w:rFonts w:ascii="Times New Roman" w:hAnsi="Times New Roman"/>
          <w:position w:val="-24"/>
          <w:sz w:val="24"/>
          <w:szCs w:val="24"/>
          <w:lang w:val="vi-VN"/>
        </w:rPr>
        <w:object w:dxaOrig="4500" w:dyaOrig="620">
          <v:shape id="_x0000_i1497" type="#_x0000_t75" style="width:225pt;height:30.75pt" o:ole="">
            <v:imagedata r:id="rId696" o:title=""/>
          </v:shape>
          <o:OLEObject Type="Embed" ProgID="Equation.DSMT4" ShapeID="_x0000_i1497" DrawAspect="Content" ObjectID="_1797029705" r:id="rId697"/>
        </w:object>
      </w:r>
    </w:p>
    <w:p w:rsidR="00A62A5B" w:rsidRPr="004131E0" w:rsidRDefault="00A62A5B" w:rsidP="00F256D2">
      <w:pPr>
        <w:spacing w:line="276" w:lineRule="auto"/>
        <w:ind w:left="992" w:firstLine="1"/>
        <w:rPr>
          <w:rFonts w:ascii="Times New Roman" w:hAnsi="Times New Roman"/>
          <w:sz w:val="24"/>
          <w:szCs w:val="24"/>
          <w:lang w:val="vi-VN"/>
        </w:rPr>
      </w:pPr>
      <w:r w:rsidRPr="004131E0">
        <w:rPr>
          <w:rFonts w:ascii="Times New Roman" w:hAnsi="Times New Roman"/>
          <w:position w:val="-24"/>
          <w:sz w:val="24"/>
          <w:szCs w:val="24"/>
          <w:lang w:val="vi-VN"/>
        </w:rPr>
        <w:object w:dxaOrig="4800" w:dyaOrig="680">
          <v:shape id="_x0000_i1498" type="#_x0000_t75" style="width:240pt;height:33.75pt" o:ole="">
            <v:imagedata r:id="rId698" o:title=""/>
          </v:shape>
          <o:OLEObject Type="Embed" ProgID="Equation.DSMT4" ShapeID="_x0000_i1498" DrawAspect="Content" ObjectID="_1797029706" r:id="rId699"/>
        </w:object>
      </w:r>
    </w:p>
    <w:p w:rsidR="00A62A5B" w:rsidRPr="004131E0" w:rsidRDefault="00A62A5B" w:rsidP="00F256D2">
      <w:pPr>
        <w:spacing w:line="276" w:lineRule="auto"/>
        <w:ind w:left="992" w:firstLine="1"/>
        <w:rPr>
          <w:rFonts w:ascii="Times New Roman" w:hAnsi="Times New Roman"/>
          <w:sz w:val="24"/>
          <w:szCs w:val="24"/>
          <w:lang w:val="vi-VN"/>
        </w:rPr>
      </w:pPr>
      <w:r w:rsidRPr="004131E0">
        <w:rPr>
          <w:rFonts w:ascii="Times New Roman" w:hAnsi="Times New Roman"/>
          <w:sz w:val="24"/>
          <w:szCs w:val="24"/>
          <w:lang w:val="vi-VN"/>
        </w:rPr>
        <w:t xml:space="preserve">Vậy tọa độ điểm </w:t>
      </w:r>
      <w:r w:rsidRPr="004131E0">
        <w:rPr>
          <w:rFonts w:ascii="Times New Roman" w:hAnsi="Times New Roman"/>
          <w:position w:val="-34"/>
          <w:sz w:val="24"/>
          <w:szCs w:val="24"/>
          <w:lang w:val="vi-VN"/>
        </w:rPr>
        <w:object w:dxaOrig="1620" w:dyaOrig="800">
          <v:shape id="_x0000_i1499" type="#_x0000_t75" style="width:81pt;height:39.75pt" o:ole="">
            <v:imagedata r:id="rId700" o:title=""/>
          </v:shape>
          <o:OLEObject Type="Embed" ProgID="Equation.DSMT4" ShapeID="_x0000_i1499" DrawAspect="Content" ObjectID="_1797029707" r:id="rId701"/>
        </w:object>
      </w:r>
      <w:r w:rsidRPr="004131E0">
        <w:rPr>
          <w:rFonts w:ascii="Times New Roman" w:hAnsi="Times New Roman"/>
          <w:sz w:val="24"/>
          <w:szCs w:val="24"/>
          <w:lang w:val="vi-VN"/>
        </w:rPr>
        <w:t xml:space="preserve"> </w:t>
      </w:r>
      <w:r w:rsidRPr="004131E0">
        <w:rPr>
          <w:rFonts w:ascii="Times New Roman" w:hAnsi="Times New Roman"/>
          <w:position w:val="-4"/>
          <w:sz w:val="24"/>
          <w:szCs w:val="24"/>
          <w:lang w:val="vi-VN"/>
        </w:rPr>
        <w:object w:dxaOrig="180" w:dyaOrig="279">
          <v:shape id="_x0000_i1500" type="#_x0000_t75" style="width:9pt;height:14.25pt" o:ole="">
            <v:imagedata r:id="rId702" o:title=""/>
          </v:shape>
          <o:OLEObject Type="Embed" ProgID="Equation.DSMT4" ShapeID="_x0000_i1500" DrawAspect="Content" ObjectID="_1797029708" r:id="rId703"/>
        </w:object>
      </w:r>
      <w:r w:rsidRPr="004131E0">
        <w:rPr>
          <w:rFonts w:ascii="Times New Roman" w:hAnsi="Times New Roman"/>
          <w:sz w:val="24"/>
          <w:szCs w:val="24"/>
          <w:lang w:val="vi-VN"/>
        </w:rPr>
        <w:t xml:space="preserve"> </w:t>
      </w:r>
      <w:r w:rsidRPr="004131E0">
        <w:rPr>
          <w:rFonts w:ascii="Times New Roman" w:hAnsi="Times New Roman"/>
          <w:position w:val="-4"/>
          <w:sz w:val="24"/>
          <w:szCs w:val="24"/>
          <w:lang w:val="vi-VN"/>
        </w:rPr>
        <w:object w:dxaOrig="180" w:dyaOrig="279">
          <v:shape id="_x0000_i1501" type="#_x0000_t75" style="width:9pt;height:14.25pt" o:ole="">
            <v:imagedata r:id="rId702" o:title=""/>
          </v:shape>
          <o:OLEObject Type="Embed" ProgID="Equation.DSMT4" ShapeID="_x0000_i1501" DrawAspect="Content" ObjectID="_1797029709" r:id="rId704"/>
        </w:object>
      </w:r>
      <w:r w:rsidRPr="004131E0">
        <w:rPr>
          <w:rFonts w:ascii="Times New Roman" w:hAnsi="Times New Roman"/>
          <w:sz w:val="24"/>
          <w:szCs w:val="24"/>
          <w:lang w:val="vi-VN"/>
        </w:rPr>
        <w:t xml:space="preserve"> </w:t>
      </w:r>
      <w:r w:rsidRPr="004131E0">
        <w:rPr>
          <w:rFonts w:ascii="Times New Roman" w:hAnsi="Times New Roman"/>
          <w:position w:val="-34"/>
          <w:sz w:val="24"/>
          <w:szCs w:val="24"/>
          <w:lang w:val="vi-VN"/>
        </w:rPr>
        <w:object w:dxaOrig="2600" w:dyaOrig="800">
          <v:shape id="_x0000_i1502" type="#_x0000_t75" style="width:130.5pt;height:39.75pt" o:ole="">
            <v:imagedata r:id="rId705" o:title=""/>
          </v:shape>
          <o:OLEObject Type="Embed" ProgID="Equation.DSMT4" ShapeID="_x0000_i1502" DrawAspect="Content" ObjectID="_1797029710" r:id="rId706"/>
        </w:object>
      </w:r>
    </w:p>
    <w:p w:rsidR="00A62A5B" w:rsidRPr="004131E0" w:rsidRDefault="00A62A5B" w:rsidP="00F256D2">
      <w:pPr>
        <w:spacing w:line="276" w:lineRule="auto"/>
        <w:ind w:left="992" w:firstLine="1"/>
        <w:rPr>
          <w:rFonts w:ascii="Times New Roman" w:hAnsi="Times New Roman"/>
          <w:sz w:val="24"/>
          <w:szCs w:val="24"/>
          <w:lang w:val="vi-VN"/>
        </w:rPr>
      </w:pPr>
      <w:r w:rsidRPr="004131E0">
        <w:rPr>
          <w:rFonts w:ascii="Times New Roman" w:hAnsi="Times New Roman"/>
          <w:sz w:val="24"/>
          <w:szCs w:val="24"/>
          <w:lang w:val="vi-VN"/>
        </w:rPr>
        <w:t xml:space="preserve">Vậy </w:t>
      </w:r>
      <w:r w:rsidR="004E0C2F" w:rsidRPr="004131E0">
        <w:rPr>
          <w:rFonts w:ascii="Times New Roman" w:hAnsi="Times New Roman"/>
          <w:position w:val="-10"/>
          <w:sz w:val="24"/>
          <w:szCs w:val="24"/>
          <w:lang w:val="vi-VN"/>
        </w:rPr>
        <w:object w:dxaOrig="1500" w:dyaOrig="320">
          <v:shape id="_x0000_i1503" type="#_x0000_t75" style="width:75pt;height:15.75pt" o:ole="">
            <v:imagedata r:id="rId707" o:title=""/>
          </v:shape>
          <o:OLEObject Type="Embed" ProgID="Equation.DSMT4" ShapeID="_x0000_i1503" DrawAspect="Content" ObjectID="_1797029711" r:id="rId708"/>
        </w:object>
      </w:r>
    </w:p>
    <w:p w:rsidR="0019015D" w:rsidRPr="004131E0" w:rsidRDefault="0019015D" w:rsidP="00E56304">
      <w:pPr>
        <w:pStyle w:val="ListParagraph"/>
        <w:numPr>
          <w:ilvl w:val="0"/>
          <w:numId w:val="7"/>
        </w:numPr>
        <w:tabs>
          <w:tab w:val="left" w:pos="992"/>
        </w:tabs>
        <w:spacing w:line="276" w:lineRule="auto"/>
      </w:pPr>
      <w:r w:rsidRPr="004131E0">
        <w:t>Thời gian hoàn thành bài kiểm tra môn Toán của các bạn trong lớp 12A được cho trong bảng sau:</w:t>
      </w:r>
    </w:p>
    <w:tbl>
      <w:tblPr>
        <w:tblW w:w="0" w:type="dxa"/>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559"/>
        <w:gridCol w:w="1418"/>
        <w:gridCol w:w="1701"/>
        <w:gridCol w:w="1559"/>
      </w:tblGrid>
      <w:tr w:rsidR="003108C6" w:rsidRPr="002C7213" w:rsidTr="002C7213">
        <w:tc>
          <w:tcPr>
            <w:tcW w:w="1984" w:type="dxa"/>
            <w:shd w:val="clear" w:color="auto" w:fill="auto"/>
          </w:tcPr>
          <w:p w:rsidR="0019015D" w:rsidRPr="002C7213" w:rsidRDefault="0019015D" w:rsidP="002C7213">
            <w:pPr>
              <w:spacing w:before="0" w:line="276" w:lineRule="auto"/>
              <w:ind w:left="0" w:firstLine="0"/>
              <w:rPr>
                <w:rFonts w:ascii="Times New Roman" w:hAnsi="Times New Roman"/>
                <w:sz w:val="24"/>
                <w:szCs w:val="24"/>
              </w:rPr>
            </w:pPr>
            <w:r w:rsidRPr="002C7213">
              <w:rPr>
                <w:rFonts w:ascii="Times New Roman" w:hAnsi="Times New Roman"/>
                <w:sz w:val="24"/>
                <w:szCs w:val="24"/>
              </w:rPr>
              <w:t>Thời gian (phút)</w:t>
            </w:r>
          </w:p>
        </w:tc>
        <w:tc>
          <w:tcPr>
            <w:tcW w:w="1559" w:type="dxa"/>
            <w:shd w:val="clear" w:color="auto" w:fill="auto"/>
          </w:tcPr>
          <w:p w:rsidR="0019015D" w:rsidRPr="002C7213" w:rsidRDefault="0019015D"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504" type="#_x0000_t75" style="width:40.5pt;height:20.25pt" o:ole="">
                  <v:imagedata r:id="rId272" o:title=""/>
                </v:shape>
                <o:OLEObject Type="Embed" ProgID="Equation.DSMT4" ShapeID="_x0000_i1504" DrawAspect="Content" ObjectID="_1797029712" r:id="rId709"/>
              </w:object>
            </w:r>
          </w:p>
        </w:tc>
        <w:tc>
          <w:tcPr>
            <w:tcW w:w="1418" w:type="dxa"/>
            <w:shd w:val="clear" w:color="auto" w:fill="auto"/>
          </w:tcPr>
          <w:p w:rsidR="0019015D" w:rsidRPr="002C7213" w:rsidRDefault="0019015D"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505" type="#_x0000_t75" style="width:40.5pt;height:20.25pt" o:ole="">
                  <v:imagedata r:id="rId274" o:title=""/>
                </v:shape>
                <o:OLEObject Type="Embed" ProgID="Equation.DSMT4" ShapeID="_x0000_i1505" DrawAspect="Content" ObjectID="_1797029713" r:id="rId710"/>
              </w:object>
            </w:r>
          </w:p>
        </w:tc>
        <w:tc>
          <w:tcPr>
            <w:tcW w:w="1701" w:type="dxa"/>
            <w:shd w:val="clear" w:color="auto" w:fill="auto"/>
          </w:tcPr>
          <w:p w:rsidR="0019015D" w:rsidRPr="002C7213" w:rsidRDefault="0019015D"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506" type="#_x0000_t75" style="width:40.5pt;height:20.25pt" o:ole="">
                  <v:imagedata r:id="rId276" o:title=""/>
                </v:shape>
                <o:OLEObject Type="Embed" ProgID="Equation.DSMT4" ShapeID="_x0000_i1506" DrawAspect="Content" ObjectID="_1797029714" r:id="rId711"/>
              </w:object>
            </w:r>
          </w:p>
        </w:tc>
        <w:tc>
          <w:tcPr>
            <w:tcW w:w="1559" w:type="dxa"/>
            <w:shd w:val="clear" w:color="auto" w:fill="auto"/>
          </w:tcPr>
          <w:p w:rsidR="0019015D" w:rsidRPr="002C7213" w:rsidRDefault="0019015D"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4"/>
                <w:sz w:val="24"/>
                <w:szCs w:val="24"/>
              </w:rPr>
              <w:object w:dxaOrig="800" w:dyaOrig="400">
                <v:shape id="_x0000_i1507" type="#_x0000_t75" style="width:40.5pt;height:20.25pt" o:ole="">
                  <v:imagedata r:id="rId278" o:title=""/>
                </v:shape>
                <o:OLEObject Type="Embed" ProgID="Equation.DSMT4" ShapeID="_x0000_i1507" DrawAspect="Content" ObjectID="_1797029715" r:id="rId712"/>
              </w:object>
            </w:r>
          </w:p>
        </w:tc>
      </w:tr>
      <w:tr w:rsidR="003108C6" w:rsidRPr="002C7213" w:rsidTr="002C7213">
        <w:tc>
          <w:tcPr>
            <w:tcW w:w="1984" w:type="dxa"/>
            <w:shd w:val="clear" w:color="auto" w:fill="auto"/>
          </w:tcPr>
          <w:p w:rsidR="0019015D" w:rsidRPr="002C7213" w:rsidRDefault="0019015D" w:rsidP="002C7213">
            <w:pPr>
              <w:spacing w:before="0" w:line="276" w:lineRule="auto"/>
              <w:ind w:left="0" w:firstLine="0"/>
              <w:rPr>
                <w:rFonts w:ascii="Times New Roman" w:hAnsi="Times New Roman"/>
                <w:sz w:val="24"/>
                <w:szCs w:val="24"/>
              </w:rPr>
            </w:pPr>
            <w:r w:rsidRPr="002C7213">
              <w:rPr>
                <w:rFonts w:ascii="Times New Roman" w:hAnsi="Times New Roman"/>
                <w:sz w:val="24"/>
                <w:szCs w:val="24"/>
              </w:rPr>
              <w:t>Số học sinh</w:t>
            </w:r>
          </w:p>
        </w:tc>
        <w:tc>
          <w:tcPr>
            <w:tcW w:w="1559" w:type="dxa"/>
            <w:shd w:val="clear" w:color="auto" w:fill="auto"/>
          </w:tcPr>
          <w:p w:rsidR="0019015D" w:rsidRPr="002C7213" w:rsidRDefault="0019015D"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6"/>
                <w:sz w:val="24"/>
                <w:szCs w:val="24"/>
              </w:rPr>
              <w:object w:dxaOrig="180" w:dyaOrig="279">
                <v:shape id="_x0000_i1508" type="#_x0000_t75" style="width:9.75pt;height:14.25pt" o:ole="">
                  <v:imagedata r:id="rId280" o:title=""/>
                </v:shape>
                <o:OLEObject Type="Embed" ProgID="Equation.DSMT4" ShapeID="_x0000_i1508" DrawAspect="Content" ObjectID="_1797029716" r:id="rId713"/>
              </w:object>
            </w:r>
          </w:p>
        </w:tc>
        <w:tc>
          <w:tcPr>
            <w:tcW w:w="1418" w:type="dxa"/>
            <w:shd w:val="clear" w:color="auto" w:fill="auto"/>
          </w:tcPr>
          <w:p w:rsidR="0019015D" w:rsidRPr="002C7213" w:rsidRDefault="0019015D"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6"/>
                <w:sz w:val="24"/>
                <w:szCs w:val="24"/>
              </w:rPr>
              <w:object w:dxaOrig="300" w:dyaOrig="279">
                <v:shape id="_x0000_i1509" type="#_x0000_t75" style="width:15pt;height:14.25pt" o:ole="">
                  <v:imagedata r:id="rId282" o:title=""/>
                </v:shape>
                <o:OLEObject Type="Embed" ProgID="Equation.DSMT4" ShapeID="_x0000_i1509" DrawAspect="Content" ObjectID="_1797029717" r:id="rId714"/>
              </w:object>
            </w:r>
          </w:p>
        </w:tc>
        <w:tc>
          <w:tcPr>
            <w:tcW w:w="1701" w:type="dxa"/>
            <w:shd w:val="clear" w:color="auto" w:fill="auto"/>
          </w:tcPr>
          <w:p w:rsidR="0019015D" w:rsidRPr="002C7213" w:rsidRDefault="0019015D"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6"/>
                <w:sz w:val="24"/>
                <w:szCs w:val="24"/>
              </w:rPr>
              <w:object w:dxaOrig="180" w:dyaOrig="279">
                <v:shape id="_x0000_i1510" type="#_x0000_t75" style="width:9.75pt;height:14.25pt" o:ole="">
                  <v:imagedata r:id="rId284" o:title=""/>
                </v:shape>
                <o:OLEObject Type="Embed" ProgID="Equation.DSMT4" ShapeID="_x0000_i1510" DrawAspect="Content" ObjectID="_1797029718" r:id="rId715"/>
              </w:object>
            </w:r>
          </w:p>
        </w:tc>
        <w:tc>
          <w:tcPr>
            <w:tcW w:w="1559" w:type="dxa"/>
            <w:shd w:val="clear" w:color="auto" w:fill="auto"/>
          </w:tcPr>
          <w:p w:rsidR="0019015D" w:rsidRPr="002C7213" w:rsidRDefault="0019015D"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6"/>
                <w:sz w:val="24"/>
                <w:szCs w:val="24"/>
              </w:rPr>
              <w:object w:dxaOrig="200" w:dyaOrig="279">
                <v:shape id="_x0000_i1511" type="#_x0000_t75" style="width:9.75pt;height:14.25pt" o:ole="">
                  <v:imagedata r:id="rId286" o:title=""/>
                </v:shape>
                <o:OLEObject Type="Embed" ProgID="Equation.DSMT4" ShapeID="_x0000_i1511" DrawAspect="Content" ObjectID="_1797029719" r:id="rId716"/>
              </w:object>
            </w:r>
          </w:p>
        </w:tc>
      </w:tr>
    </w:tbl>
    <w:p w:rsidR="0019015D" w:rsidRPr="004131E0" w:rsidRDefault="0019015D" w:rsidP="00F256D2">
      <w:pPr>
        <w:spacing w:line="276" w:lineRule="auto"/>
        <w:ind w:left="992" w:firstLine="1"/>
        <w:rPr>
          <w:rFonts w:ascii="Times New Roman" w:hAnsi="Times New Roman"/>
          <w:sz w:val="24"/>
          <w:szCs w:val="24"/>
        </w:rPr>
      </w:pPr>
      <w:r w:rsidRPr="004131E0">
        <w:rPr>
          <w:rFonts w:ascii="Times New Roman" w:hAnsi="Times New Roman"/>
          <w:sz w:val="24"/>
          <w:szCs w:val="24"/>
        </w:rPr>
        <w:t xml:space="preserve"> Tìm khoảng tứ phân vị của mẫu số liệu ghép nhóm trên </w:t>
      </w:r>
      <w:r w:rsidRPr="00F256D2">
        <w:rPr>
          <w:rFonts w:ascii="Times New Roman" w:hAnsi="Times New Roman"/>
          <w:i/>
          <w:iCs/>
          <w:sz w:val="24"/>
          <w:szCs w:val="24"/>
        </w:rPr>
        <w:t>(kết quả làm tròn đến hàng phần chục).</w:t>
      </w:r>
    </w:p>
    <w:p w:rsidR="0019015D" w:rsidRPr="004131E0" w:rsidRDefault="004131E0" w:rsidP="00F256D2">
      <w:pPr>
        <w:spacing w:line="276" w:lineRule="auto"/>
        <w:ind w:left="992" w:firstLine="1"/>
        <w:jc w:val="center"/>
        <w:rPr>
          <w:rFonts w:ascii="Times New Roman" w:hAnsi="Times New Roman"/>
          <w:b/>
          <w:bCs/>
          <w:color w:val="0000FF"/>
          <w:sz w:val="24"/>
          <w:szCs w:val="24"/>
        </w:rPr>
      </w:pPr>
      <w:r w:rsidRPr="004131E0">
        <w:rPr>
          <w:rFonts w:ascii="Times New Roman" w:hAnsi="Times New Roman"/>
          <w:b/>
          <w:bCs/>
          <w:color w:val="008000"/>
          <w:sz w:val="24"/>
          <w:szCs w:val="24"/>
        </w:rPr>
        <w:t>Lời giải</w:t>
      </w:r>
    </w:p>
    <w:p w:rsidR="0019015D" w:rsidRPr="004131E0" w:rsidRDefault="004E0C2F" w:rsidP="00F256D2">
      <w:pPr>
        <w:spacing w:line="276" w:lineRule="auto"/>
        <w:ind w:left="992" w:firstLine="1"/>
        <w:rPr>
          <w:rFonts w:ascii="Times New Roman" w:hAnsi="Times New Roman"/>
          <w:sz w:val="24"/>
          <w:szCs w:val="24"/>
        </w:rPr>
      </w:pPr>
      <w:r w:rsidRPr="002C7213">
        <w:rPr>
          <w:rFonts w:ascii="Times New Roman" w:hAnsi="Times New Roman"/>
          <w:b/>
          <w:bCs/>
          <w:color w:val="000000"/>
          <w:sz w:val="24"/>
          <w:szCs w:val="24"/>
        </w:rPr>
        <w:lastRenderedPageBreak/>
        <w:t xml:space="preserve">Trả lời: </w:t>
      </w:r>
      <w:r w:rsidR="0019015D" w:rsidRPr="004131E0">
        <w:rPr>
          <w:rFonts w:ascii="Times New Roman" w:hAnsi="Times New Roman"/>
          <w:sz w:val="24"/>
          <w:szCs w:val="24"/>
        </w:rPr>
        <w:t>7,2</w:t>
      </w:r>
    </w:p>
    <w:p w:rsidR="0019015D" w:rsidRPr="004131E0" w:rsidRDefault="0019015D" w:rsidP="00F256D2">
      <w:pPr>
        <w:spacing w:line="276" w:lineRule="auto"/>
        <w:ind w:left="992" w:firstLine="1"/>
        <w:rPr>
          <w:rFonts w:ascii="Times New Roman" w:hAnsi="Times New Roman"/>
          <w:sz w:val="24"/>
          <w:szCs w:val="24"/>
        </w:rPr>
      </w:pPr>
      <w:r w:rsidRPr="004131E0">
        <w:rPr>
          <w:rFonts w:ascii="Times New Roman" w:hAnsi="Times New Roman"/>
          <w:sz w:val="24"/>
          <w:szCs w:val="24"/>
        </w:rPr>
        <w:t xml:space="preserve">Cỡ mẫu là </w:t>
      </w:r>
      <w:r w:rsidRPr="004131E0">
        <w:rPr>
          <w:rFonts w:ascii="Times New Roman" w:hAnsi="Times New Roman"/>
          <w:position w:val="-6"/>
          <w:sz w:val="24"/>
          <w:szCs w:val="24"/>
        </w:rPr>
        <w:object w:dxaOrig="2120" w:dyaOrig="279">
          <v:shape id="_x0000_i1512" type="#_x0000_t75" style="width:105.75pt;height:14.25pt" o:ole="">
            <v:imagedata r:id="rId717" o:title=""/>
          </v:shape>
          <o:OLEObject Type="Embed" ProgID="Equation.DSMT4" ShapeID="_x0000_i1512" DrawAspect="Content" ObjectID="_1797029720" r:id="rId718"/>
        </w:object>
      </w:r>
      <w:r w:rsidRPr="004131E0">
        <w:rPr>
          <w:rFonts w:ascii="Times New Roman" w:hAnsi="Times New Roman"/>
          <w:sz w:val="24"/>
          <w:szCs w:val="24"/>
        </w:rPr>
        <w:t xml:space="preserve">. Gọi </w:t>
      </w:r>
      <w:r w:rsidRPr="004131E0">
        <w:rPr>
          <w:rFonts w:ascii="Times New Roman" w:hAnsi="Times New Roman"/>
          <w:position w:val="-12"/>
          <w:sz w:val="24"/>
          <w:szCs w:val="24"/>
        </w:rPr>
        <w:object w:dxaOrig="1300" w:dyaOrig="360">
          <v:shape id="_x0000_i1513" type="#_x0000_t75" style="width:65.25pt;height:18pt" o:ole="">
            <v:imagedata r:id="rId719" o:title=""/>
          </v:shape>
          <o:OLEObject Type="Embed" ProgID="Equation.DSMT4" ShapeID="_x0000_i1513" DrawAspect="Content" ObjectID="_1797029721" r:id="rId720"/>
        </w:object>
      </w:r>
      <w:r w:rsidRPr="004131E0">
        <w:rPr>
          <w:rFonts w:ascii="Times New Roman" w:hAnsi="Times New Roman"/>
          <w:sz w:val="24"/>
          <w:szCs w:val="24"/>
        </w:rPr>
        <w:t xml:space="preserve"> là thời gian hoàn thành bài kiểm tra môn Toán của 40 học sinh và giả sử rằng dãy số liệu gốc này đã được sắp xếp theo thứ tự tăng dần.</w:t>
      </w:r>
    </w:p>
    <w:p w:rsidR="0019015D" w:rsidRPr="004131E0" w:rsidRDefault="0019015D" w:rsidP="00F256D2">
      <w:pPr>
        <w:spacing w:line="276" w:lineRule="auto"/>
        <w:ind w:left="992" w:firstLine="1"/>
        <w:jc w:val="both"/>
        <w:rPr>
          <w:rFonts w:ascii="Times New Roman" w:hAnsi="Times New Roman"/>
          <w:sz w:val="24"/>
          <w:szCs w:val="24"/>
        </w:rPr>
      </w:pPr>
      <w:r w:rsidRPr="004131E0">
        <w:rPr>
          <w:rFonts w:ascii="Times New Roman" w:hAnsi="Times New Roman"/>
          <w:sz w:val="24"/>
          <w:szCs w:val="24"/>
        </w:rPr>
        <w:t xml:space="preserve">Tứ phân vị thứ nhất của mẫu số liệu gốc là </w:t>
      </w:r>
      <w:r w:rsidRPr="004131E0">
        <w:rPr>
          <w:rFonts w:ascii="Times New Roman" w:hAnsi="Times New Roman"/>
          <w:position w:val="-24"/>
          <w:sz w:val="24"/>
          <w:szCs w:val="24"/>
        </w:rPr>
        <w:object w:dxaOrig="1180" w:dyaOrig="620">
          <v:shape id="_x0000_i1514" type="#_x0000_t75" style="width:59.25pt;height:30.75pt" o:ole="">
            <v:imagedata r:id="rId721" o:title=""/>
          </v:shape>
          <o:OLEObject Type="Embed" ProgID="Equation.DSMT4" ShapeID="_x0000_i1514" DrawAspect="Content" ObjectID="_1797029722" r:id="rId722"/>
        </w:object>
      </w:r>
      <w:r w:rsidRPr="004131E0">
        <w:rPr>
          <w:rFonts w:ascii="Times New Roman" w:hAnsi="Times New Roman"/>
          <w:sz w:val="24"/>
          <w:szCs w:val="24"/>
        </w:rPr>
        <w:t xml:space="preserve"> nên nhóm chứa tứ phân vị thứ nhất là nhóm </w:t>
      </w:r>
      <w:r w:rsidRPr="004131E0">
        <w:rPr>
          <w:rFonts w:ascii="Times New Roman" w:hAnsi="Times New Roman"/>
          <w:position w:val="-14"/>
          <w:sz w:val="24"/>
          <w:szCs w:val="24"/>
        </w:rPr>
        <w:object w:dxaOrig="800" w:dyaOrig="400">
          <v:shape id="_x0000_i1515" type="#_x0000_t75" style="width:40.5pt;height:20.25pt" o:ole="">
            <v:imagedata r:id="rId274" o:title=""/>
          </v:shape>
          <o:OLEObject Type="Embed" ProgID="Equation.DSMT4" ShapeID="_x0000_i1515" DrawAspect="Content" ObjectID="_1797029723" r:id="rId723"/>
        </w:object>
      </w:r>
      <w:r w:rsidRPr="004131E0">
        <w:rPr>
          <w:rFonts w:ascii="Times New Roman" w:hAnsi="Times New Roman"/>
          <w:sz w:val="24"/>
          <w:szCs w:val="24"/>
        </w:rPr>
        <w:t xml:space="preserve"> và ta có:</w:t>
      </w:r>
    </w:p>
    <w:p w:rsidR="0019015D" w:rsidRPr="004131E0" w:rsidRDefault="0019015D" w:rsidP="00F256D2">
      <w:pPr>
        <w:spacing w:line="276" w:lineRule="auto"/>
        <w:ind w:left="992" w:firstLine="1"/>
        <w:jc w:val="center"/>
        <w:rPr>
          <w:rFonts w:ascii="Times New Roman" w:hAnsi="Times New Roman"/>
          <w:sz w:val="24"/>
          <w:szCs w:val="24"/>
        </w:rPr>
      </w:pPr>
      <w:r w:rsidRPr="004131E0">
        <w:rPr>
          <w:rFonts w:ascii="Times New Roman" w:hAnsi="Times New Roman"/>
          <w:position w:val="-24"/>
          <w:sz w:val="24"/>
          <w:szCs w:val="24"/>
        </w:rPr>
        <w:object w:dxaOrig="2420" w:dyaOrig="620">
          <v:shape id="_x0000_i1516" type="#_x0000_t75" style="width:120.75pt;height:30.75pt" o:ole="">
            <v:imagedata r:id="rId724" o:title=""/>
          </v:shape>
          <o:OLEObject Type="Embed" ProgID="Equation.DSMT4" ShapeID="_x0000_i1516" DrawAspect="Content" ObjectID="_1797029724" r:id="rId725"/>
        </w:object>
      </w:r>
    </w:p>
    <w:p w:rsidR="0019015D" w:rsidRPr="004131E0" w:rsidRDefault="0019015D" w:rsidP="00F256D2">
      <w:pPr>
        <w:spacing w:line="276" w:lineRule="auto"/>
        <w:ind w:left="992" w:firstLine="1"/>
        <w:jc w:val="both"/>
        <w:rPr>
          <w:rFonts w:ascii="Times New Roman" w:hAnsi="Times New Roman"/>
          <w:sz w:val="24"/>
          <w:szCs w:val="24"/>
        </w:rPr>
      </w:pPr>
      <w:r w:rsidRPr="004131E0">
        <w:rPr>
          <w:rFonts w:ascii="Times New Roman" w:hAnsi="Times New Roman"/>
          <w:sz w:val="24"/>
          <w:szCs w:val="24"/>
        </w:rPr>
        <w:t xml:space="preserve">Tứ phân vị thứ ba của mẫu số liệu gốc là </w:t>
      </w:r>
      <w:r w:rsidRPr="004131E0">
        <w:rPr>
          <w:rFonts w:ascii="Times New Roman" w:hAnsi="Times New Roman"/>
          <w:position w:val="-24"/>
          <w:sz w:val="24"/>
          <w:szCs w:val="24"/>
        </w:rPr>
        <w:object w:dxaOrig="1200" w:dyaOrig="620">
          <v:shape id="_x0000_i1517" type="#_x0000_t75" style="width:60pt;height:30.75pt" o:ole="">
            <v:imagedata r:id="rId726" o:title=""/>
          </v:shape>
          <o:OLEObject Type="Embed" ProgID="Equation.DSMT4" ShapeID="_x0000_i1517" DrawAspect="Content" ObjectID="_1797029725" r:id="rId727"/>
        </w:object>
      </w:r>
      <w:r w:rsidRPr="004131E0">
        <w:rPr>
          <w:rFonts w:ascii="Times New Roman" w:hAnsi="Times New Roman"/>
          <w:sz w:val="24"/>
          <w:szCs w:val="24"/>
        </w:rPr>
        <w:t xml:space="preserve"> nên nhóm chứa tứ phân vị thứ ba là nhóm </w:t>
      </w:r>
      <w:r w:rsidRPr="004131E0">
        <w:rPr>
          <w:rFonts w:ascii="Times New Roman" w:hAnsi="Times New Roman"/>
          <w:position w:val="-14"/>
          <w:sz w:val="24"/>
          <w:szCs w:val="24"/>
        </w:rPr>
        <w:object w:dxaOrig="800" w:dyaOrig="400">
          <v:shape id="_x0000_i1518" type="#_x0000_t75" style="width:40.5pt;height:20.25pt" o:ole="">
            <v:imagedata r:id="rId728" o:title=""/>
          </v:shape>
          <o:OLEObject Type="Embed" ProgID="Equation.DSMT4" ShapeID="_x0000_i1518" DrawAspect="Content" ObjectID="_1797029726" r:id="rId729"/>
        </w:object>
      </w:r>
      <w:r w:rsidRPr="004131E0">
        <w:rPr>
          <w:rFonts w:ascii="Times New Roman" w:hAnsi="Times New Roman"/>
          <w:sz w:val="24"/>
          <w:szCs w:val="24"/>
        </w:rPr>
        <w:t xml:space="preserve"> và ta có:</w:t>
      </w:r>
    </w:p>
    <w:p w:rsidR="0019015D" w:rsidRPr="004131E0" w:rsidRDefault="0019015D" w:rsidP="00F256D2">
      <w:pPr>
        <w:spacing w:line="276" w:lineRule="auto"/>
        <w:ind w:left="992" w:firstLine="1"/>
        <w:jc w:val="center"/>
        <w:rPr>
          <w:rFonts w:ascii="Times New Roman" w:hAnsi="Times New Roman"/>
          <w:sz w:val="24"/>
          <w:szCs w:val="24"/>
        </w:rPr>
      </w:pPr>
      <w:r w:rsidRPr="004131E0">
        <w:rPr>
          <w:rFonts w:ascii="Times New Roman" w:hAnsi="Times New Roman"/>
          <w:position w:val="-24"/>
          <w:sz w:val="24"/>
          <w:szCs w:val="24"/>
        </w:rPr>
        <w:object w:dxaOrig="2580" w:dyaOrig="620">
          <v:shape id="_x0000_i1519" type="#_x0000_t75" style="width:129pt;height:30.75pt" o:ole="">
            <v:imagedata r:id="rId730" o:title=""/>
          </v:shape>
          <o:OLEObject Type="Embed" ProgID="Equation.DSMT4" ShapeID="_x0000_i1519" DrawAspect="Content" ObjectID="_1797029727" r:id="rId731"/>
        </w:object>
      </w:r>
    </w:p>
    <w:p w:rsidR="0019015D" w:rsidRPr="004131E0" w:rsidRDefault="0019015D" w:rsidP="00F256D2">
      <w:pPr>
        <w:spacing w:line="276" w:lineRule="auto"/>
        <w:ind w:left="992" w:firstLine="1"/>
        <w:rPr>
          <w:rFonts w:ascii="Times New Roman" w:hAnsi="Times New Roman"/>
          <w:sz w:val="24"/>
          <w:szCs w:val="24"/>
        </w:rPr>
      </w:pPr>
      <w:r w:rsidRPr="004131E0">
        <w:rPr>
          <w:rFonts w:ascii="Times New Roman" w:hAnsi="Times New Roman"/>
          <w:sz w:val="24"/>
          <w:szCs w:val="24"/>
        </w:rPr>
        <w:t xml:space="preserve">Vậy khoảng tứ phân vị của mẫu số liệu ghép nhóm là </w:t>
      </w:r>
      <w:r w:rsidRPr="004131E0">
        <w:rPr>
          <w:rFonts w:ascii="Times New Roman" w:hAnsi="Times New Roman"/>
          <w:position w:val="-14"/>
          <w:sz w:val="24"/>
          <w:szCs w:val="24"/>
        </w:rPr>
        <w:object w:dxaOrig="1860" w:dyaOrig="380">
          <v:shape id="_x0000_i1520" type="#_x0000_t75" style="width:93pt;height:18.75pt" o:ole="">
            <v:imagedata r:id="rId732" o:title=""/>
          </v:shape>
          <o:OLEObject Type="Embed" ProgID="Equation.DSMT4" ShapeID="_x0000_i1520" DrawAspect="Content" ObjectID="_1797029728" r:id="rId733"/>
        </w:object>
      </w:r>
      <w:r w:rsidRPr="004131E0">
        <w:rPr>
          <w:rFonts w:ascii="Times New Roman" w:hAnsi="Times New Roman"/>
          <w:sz w:val="24"/>
          <w:szCs w:val="24"/>
        </w:rPr>
        <w:t>.</w:t>
      </w:r>
    </w:p>
    <w:p w:rsidR="004131E0" w:rsidRPr="004131E0" w:rsidRDefault="0019015D" w:rsidP="00E56304">
      <w:pPr>
        <w:pStyle w:val="ListParagraph"/>
        <w:numPr>
          <w:ilvl w:val="0"/>
          <w:numId w:val="7"/>
        </w:numPr>
        <w:tabs>
          <w:tab w:val="left" w:pos="992"/>
        </w:tabs>
        <w:spacing w:line="276" w:lineRule="auto"/>
      </w:pPr>
      <w:r w:rsidRPr="004131E0">
        <w:t xml:space="preserve">Lợi nhuận một xưởng thu được từ việc sản xuất một mặt hàng được cho bởi công thức </w:t>
      </w:r>
      <w:r w:rsidRPr="004131E0">
        <w:rPr>
          <w:position w:val="-14"/>
        </w:rPr>
        <w:object w:dxaOrig="3220" w:dyaOrig="400">
          <v:shape id="_x0000_i1521" type="#_x0000_t75" style="width:160.5pt;height:20.25pt" o:ole="">
            <v:imagedata r:id="rId288" o:title=""/>
          </v:shape>
          <o:OLEObject Type="Embed" ProgID="Equation.DSMT4" ShapeID="_x0000_i1521" DrawAspect="Content" ObjectID="_1797029729" r:id="rId734"/>
        </w:object>
      </w:r>
      <w:r w:rsidRPr="004131E0">
        <w:t xml:space="preserve"> (nghìn đồng) trong đó </w:t>
      </w:r>
      <w:r w:rsidRPr="004131E0">
        <w:rPr>
          <w:position w:val="-6"/>
        </w:rPr>
        <w:object w:dxaOrig="200" w:dyaOrig="220">
          <v:shape id="_x0000_i1522" type="#_x0000_t75" style="width:9.75pt;height:11.25pt" o:ole="">
            <v:imagedata r:id="rId290" o:title=""/>
          </v:shape>
          <o:OLEObject Type="Embed" ProgID="Equation.DSMT4" ShapeID="_x0000_i1522" DrawAspect="Content" ObjectID="_1797029730" r:id="rId735"/>
        </w:object>
      </w:r>
      <w:r w:rsidRPr="004131E0">
        <w:t xml:space="preserve"> (tạ) là khối lượng sản phẩm sản xuất được. Xưởng chỉ sản xuất tối đa 40 tạ sản phẩm trong một tuần. Hỏi để có lợi nhuận lớn nhất thì xưởng cần sản xuất bao nhiêu tạ sản phẩm trong một tuần?</w:t>
      </w:r>
    </w:p>
    <w:p w:rsidR="0019015D" w:rsidRPr="004131E0" w:rsidRDefault="004131E0" w:rsidP="00F256D2">
      <w:pPr>
        <w:spacing w:line="276" w:lineRule="auto"/>
        <w:ind w:left="992" w:firstLine="1"/>
        <w:jc w:val="center"/>
        <w:rPr>
          <w:rFonts w:ascii="Times New Roman" w:hAnsi="Times New Roman"/>
          <w:b/>
          <w:bCs/>
          <w:color w:val="0000FF"/>
          <w:sz w:val="24"/>
          <w:szCs w:val="24"/>
        </w:rPr>
      </w:pPr>
      <w:r w:rsidRPr="004131E0">
        <w:rPr>
          <w:rFonts w:ascii="Times New Roman" w:hAnsi="Times New Roman"/>
          <w:b/>
          <w:bCs/>
          <w:color w:val="008000"/>
          <w:sz w:val="24"/>
          <w:szCs w:val="24"/>
        </w:rPr>
        <w:t>Lời giải</w:t>
      </w:r>
    </w:p>
    <w:p w:rsidR="0019015D" w:rsidRPr="004131E0" w:rsidRDefault="004E0C2F" w:rsidP="00F256D2">
      <w:pPr>
        <w:spacing w:line="276" w:lineRule="auto"/>
        <w:ind w:left="992" w:firstLine="1"/>
        <w:rPr>
          <w:rFonts w:ascii="Times New Roman" w:hAnsi="Times New Roman"/>
          <w:b/>
          <w:noProof/>
          <w:sz w:val="24"/>
          <w:szCs w:val="24"/>
        </w:rPr>
      </w:pPr>
      <w:r w:rsidRPr="002C7213">
        <w:rPr>
          <w:rFonts w:ascii="Times New Roman" w:hAnsi="Times New Roman"/>
          <w:b/>
          <w:bCs/>
          <w:color w:val="000000"/>
          <w:sz w:val="24"/>
          <w:szCs w:val="24"/>
        </w:rPr>
        <w:t xml:space="preserve">Trả lời: </w:t>
      </w:r>
      <w:r w:rsidR="0019015D" w:rsidRPr="004131E0">
        <w:rPr>
          <w:rFonts w:ascii="Times New Roman" w:hAnsi="Times New Roman"/>
          <w:b/>
          <w:noProof/>
          <w:sz w:val="24"/>
          <w:szCs w:val="24"/>
        </w:rPr>
        <w:t>26</w:t>
      </w:r>
    </w:p>
    <w:p w:rsidR="0019015D" w:rsidRPr="004131E0" w:rsidRDefault="0019015D" w:rsidP="00F256D2">
      <w:pPr>
        <w:spacing w:line="276" w:lineRule="auto"/>
        <w:ind w:left="992" w:firstLine="1"/>
        <w:rPr>
          <w:rFonts w:ascii="Times New Roman" w:hAnsi="Times New Roman"/>
          <w:sz w:val="24"/>
          <w:szCs w:val="24"/>
        </w:rPr>
      </w:pPr>
      <w:r w:rsidRPr="004131E0">
        <w:rPr>
          <w:rFonts w:ascii="Times New Roman" w:hAnsi="Times New Roman"/>
          <w:noProof/>
          <w:sz w:val="24"/>
          <w:szCs w:val="24"/>
        </w:rPr>
        <w:t xml:space="preserve">Ta có </w:t>
      </w:r>
      <w:r w:rsidRPr="004131E0">
        <w:rPr>
          <w:rFonts w:ascii="Times New Roman" w:hAnsi="Times New Roman"/>
          <w:position w:val="-30"/>
          <w:sz w:val="24"/>
          <w:szCs w:val="24"/>
        </w:rPr>
        <w:object w:dxaOrig="4760" w:dyaOrig="720">
          <v:shape id="_x0000_i1523" type="#_x0000_t75" style="width:217.5pt;height:36pt" o:ole="">
            <v:imagedata r:id="rId736" o:title=""/>
          </v:shape>
          <o:OLEObject Type="Embed" ProgID="Equation.DSMT4" ShapeID="_x0000_i1523" DrawAspect="Content" ObjectID="_1797029731" r:id="rId737"/>
        </w:object>
      </w:r>
      <w:r w:rsidRPr="004131E0">
        <w:rPr>
          <w:rFonts w:ascii="Times New Roman" w:hAnsi="Times New Roman"/>
          <w:sz w:val="24"/>
          <w:szCs w:val="24"/>
        </w:rPr>
        <w:t>.</w:t>
      </w:r>
    </w:p>
    <w:p w:rsidR="0019015D" w:rsidRPr="004131E0" w:rsidRDefault="0019015D" w:rsidP="00F256D2">
      <w:pPr>
        <w:spacing w:line="276" w:lineRule="auto"/>
        <w:ind w:left="992" w:firstLine="1"/>
        <w:rPr>
          <w:rFonts w:ascii="Times New Roman" w:hAnsi="Times New Roman"/>
          <w:sz w:val="24"/>
          <w:szCs w:val="24"/>
        </w:rPr>
      </w:pPr>
      <w:r w:rsidRPr="004131E0">
        <w:rPr>
          <w:rFonts w:ascii="Times New Roman" w:hAnsi="Times New Roman"/>
          <w:sz w:val="24"/>
          <w:szCs w:val="24"/>
        </w:rPr>
        <w:t>Bảng biến thiên</w:t>
      </w:r>
    </w:p>
    <w:p w:rsidR="004131E0" w:rsidRPr="004131E0" w:rsidRDefault="00F650AF" w:rsidP="00F256D2">
      <w:pPr>
        <w:spacing w:line="276" w:lineRule="auto"/>
        <w:ind w:left="992" w:firstLine="1"/>
        <w:rPr>
          <w:rFonts w:ascii="Times New Roman" w:hAnsi="Times New Roman"/>
          <w:sz w:val="24"/>
          <w:szCs w:val="24"/>
        </w:rPr>
      </w:pPr>
      <w:r>
        <w:rPr>
          <w:rFonts w:ascii="Times New Roman" w:hAnsi="Times New Roman"/>
          <w:noProof/>
          <w:sz w:val="24"/>
          <w:szCs w:val="24"/>
        </w:rPr>
        <w:pict>
          <v:shape id="Picture 1775912790" o:spid="_x0000_i1524" type="#_x0000_t75" style="width:297pt;height:96.75pt;visibility:visible">
            <v:imagedata r:id="rId738" o:title=""/>
          </v:shape>
        </w:pict>
      </w:r>
    </w:p>
    <w:p w:rsidR="0019015D" w:rsidRPr="004131E0" w:rsidRDefault="0019015D" w:rsidP="00F256D2">
      <w:pPr>
        <w:spacing w:line="276" w:lineRule="auto"/>
        <w:ind w:left="992" w:firstLine="1"/>
        <w:rPr>
          <w:rFonts w:ascii="Times New Roman" w:hAnsi="Times New Roman"/>
          <w:sz w:val="24"/>
          <w:szCs w:val="24"/>
        </w:rPr>
      </w:pPr>
      <w:r w:rsidRPr="004131E0">
        <w:rPr>
          <w:rFonts w:ascii="Times New Roman" w:hAnsi="Times New Roman"/>
          <w:sz w:val="24"/>
          <w:szCs w:val="24"/>
        </w:rPr>
        <w:t>Vậy để lợi nhuận lớn nhất thì xưởng cần sản xuất 26 tạ sản phẩm trong một tuần.</w:t>
      </w:r>
    </w:p>
    <w:p w:rsidR="004131E0" w:rsidRPr="004131E0" w:rsidRDefault="0019015D" w:rsidP="00E56304">
      <w:pPr>
        <w:pStyle w:val="ListParagraph"/>
        <w:numPr>
          <w:ilvl w:val="0"/>
          <w:numId w:val="7"/>
        </w:numPr>
        <w:tabs>
          <w:tab w:val="left" w:pos="992"/>
        </w:tabs>
        <w:spacing w:before="120" w:line="276" w:lineRule="auto"/>
      </w:pPr>
      <w:r w:rsidRPr="004131E0">
        <w:t xml:space="preserve">Một hòn đảo nằm trong một hồ nước. Biết rằng đường cong tạo nên hòn đảo được mô hình hóa vào hệ trục tọa độ </w:t>
      </w:r>
      <w:r w:rsidRPr="002C7213">
        <w:rPr>
          <w:bCs/>
          <w:kern w:val="2"/>
          <w:position w:val="-10"/>
        </w:rPr>
        <w:object w:dxaOrig="465" w:dyaOrig="315">
          <v:shape id="_x0000_i1525" type="#_x0000_t75" style="width:23.25pt;height:15.75pt" o:ole="">
            <v:imagedata r:id="rId293" o:title=""/>
          </v:shape>
          <o:OLEObject Type="Embed" ProgID="Equation.DSMT4" ShapeID="_x0000_i1525" DrawAspect="Content" ObjectID="_1797029732" r:id="rId739"/>
        </w:object>
      </w:r>
      <w:r w:rsidRPr="004131E0">
        <w:t xml:space="preserve"> là một phần của đồ thị hàm số bậc ba </w:t>
      </w:r>
      <w:r w:rsidRPr="002C7213">
        <w:rPr>
          <w:bCs/>
          <w:kern w:val="2"/>
          <w:position w:val="-14"/>
        </w:rPr>
        <w:object w:dxaOrig="585" w:dyaOrig="405">
          <v:shape id="_x0000_i1526" type="#_x0000_t75" style="width:29.25pt;height:21pt" o:ole="">
            <v:imagedata r:id="rId295" o:title=""/>
          </v:shape>
          <o:OLEObject Type="Embed" ProgID="Equation.DSMT4" ShapeID="_x0000_i1526" DrawAspect="Content" ObjectID="_1797029733" r:id="rId740"/>
        </w:object>
      </w:r>
      <w:r w:rsidRPr="004131E0">
        <w:t>.</w:t>
      </w:r>
    </w:p>
    <w:p w:rsidR="004131E0" w:rsidRPr="002C7213" w:rsidRDefault="00F650AF" w:rsidP="00F256D2">
      <w:pPr>
        <w:pStyle w:val="ListParagraph"/>
        <w:spacing w:line="276" w:lineRule="auto"/>
        <w:ind w:left="992" w:firstLine="1"/>
        <w:jc w:val="center"/>
        <w:rPr>
          <w:b/>
          <w:color w:val="0000FF"/>
        </w:rPr>
      </w:pPr>
      <w:r>
        <w:rPr>
          <w:b/>
          <w:noProof/>
          <w:color w:val="0000FF"/>
        </w:rPr>
        <w:lastRenderedPageBreak/>
        <w:pict>
          <v:shape id="_x0000_i1527" type="#_x0000_t75" style="width:132.75pt;height:140.25pt;visibility:visible">
            <v:imagedata r:id="rId292" o:title=""/>
          </v:shape>
        </w:pict>
      </w:r>
    </w:p>
    <w:p w:rsidR="004131E0" w:rsidRPr="004131E0" w:rsidRDefault="0019015D" w:rsidP="00F256D2">
      <w:pPr>
        <w:pStyle w:val="ListParagraph"/>
        <w:spacing w:line="276" w:lineRule="auto"/>
        <w:ind w:left="992" w:firstLine="1"/>
        <w:jc w:val="left"/>
        <w:rPr>
          <w:bCs/>
        </w:rPr>
      </w:pPr>
      <w:r w:rsidRPr="004131E0">
        <w:t xml:space="preserve">Vị trí điểm cực đại là </w:t>
      </w:r>
      <w:r w:rsidRPr="002C7213">
        <w:rPr>
          <w:bCs/>
          <w:kern w:val="2"/>
          <w:position w:val="-14"/>
        </w:rPr>
        <w:object w:dxaOrig="580" w:dyaOrig="400">
          <v:shape id="_x0000_i1528" type="#_x0000_t75" style="width:29.25pt;height:20.25pt" o:ole="">
            <v:imagedata r:id="rId297" o:title=""/>
          </v:shape>
          <o:OLEObject Type="Embed" ProgID="Equation.DSMT4" ShapeID="_x0000_i1528" DrawAspect="Content" ObjectID="_1797029734" r:id="rId741"/>
        </w:object>
      </w:r>
      <w:r w:rsidRPr="004131E0">
        <w:t xml:space="preserve"> với đơn vị của hệ trục là </w:t>
      </w:r>
      <w:r w:rsidRPr="002C7213">
        <w:rPr>
          <w:bCs/>
          <w:kern w:val="2"/>
          <w:position w:val="-6"/>
        </w:rPr>
        <w:object w:dxaOrig="585" w:dyaOrig="285">
          <v:shape id="_x0000_i1529" type="#_x0000_t75" style="width:29.25pt;height:15pt" o:ole="">
            <v:imagedata r:id="rId299" o:title=""/>
          </v:shape>
          <o:OLEObject Type="Embed" ProgID="Equation.DSMT4" ShapeID="_x0000_i1529" DrawAspect="Content" ObjectID="_1797029735" r:id="rId742"/>
        </w:object>
      </w:r>
      <w:r w:rsidRPr="004131E0">
        <w:t xml:space="preserve"> và vị trí điểm cực tiểu là </w:t>
      </w:r>
      <w:r w:rsidRPr="002C7213">
        <w:rPr>
          <w:bCs/>
          <w:kern w:val="2"/>
          <w:position w:val="-14"/>
        </w:rPr>
        <w:object w:dxaOrig="540" w:dyaOrig="400">
          <v:shape id="_x0000_i1530" type="#_x0000_t75" style="width:27pt;height:20.25pt" o:ole="">
            <v:imagedata r:id="rId301" o:title=""/>
          </v:shape>
          <o:OLEObject Type="Embed" ProgID="Equation.DSMT4" ShapeID="_x0000_i1530" DrawAspect="Content" ObjectID="_1797029736" r:id="rId743"/>
        </w:object>
      </w:r>
      <w:r w:rsidRPr="004131E0">
        <w:t xml:space="preserve">. Mặt đường chạy trên một đường thẳng có phương trình </w:t>
      </w:r>
      <w:r w:rsidRPr="002C7213">
        <w:rPr>
          <w:bCs/>
          <w:kern w:val="2"/>
          <w:position w:val="-10"/>
        </w:rPr>
        <w:object w:dxaOrig="1140" w:dyaOrig="320">
          <v:shape id="_x0000_i1531" type="#_x0000_t75" style="width:57pt;height:15.75pt" o:ole="">
            <v:imagedata r:id="rId303" o:title=""/>
          </v:shape>
          <o:OLEObject Type="Embed" ProgID="Equation.DSMT4" ShapeID="_x0000_i1531" DrawAspect="Content" ObjectID="_1797029737" r:id="rId744"/>
        </w:object>
      </w:r>
      <w:r w:rsidRPr="004131E0">
        <w:t xml:space="preserve">. Người ta muốn làm một cây cầu có dạng một đoạn thẳng nối từ hòn đảo ra mặt đường. Độ dài ngắn nhất của cây cầu bằng bao nhiêu mét? </w:t>
      </w:r>
      <w:r w:rsidRPr="004131E0">
        <w:rPr>
          <w:i/>
        </w:rPr>
        <w:t>(</w:t>
      </w:r>
      <w:r w:rsidR="004E0C2F">
        <w:rPr>
          <w:i/>
        </w:rPr>
        <w:t xml:space="preserve">kết quả </w:t>
      </w:r>
      <w:r w:rsidRPr="004131E0">
        <w:rPr>
          <w:i/>
        </w:rPr>
        <w:t xml:space="preserve">làm tròn đến </w:t>
      </w:r>
      <w:r w:rsidR="004E0C2F">
        <w:rPr>
          <w:i/>
        </w:rPr>
        <w:t>hàng phần chục</w:t>
      </w:r>
      <w:r w:rsidRPr="004131E0">
        <w:rPr>
          <w:i/>
        </w:rPr>
        <w:t>)</w:t>
      </w:r>
    </w:p>
    <w:p w:rsidR="0019015D" w:rsidRPr="004131E0" w:rsidRDefault="004131E0" w:rsidP="00F256D2">
      <w:pPr>
        <w:spacing w:line="276" w:lineRule="auto"/>
        <w:ind w:left="992" w:firstLine="1"/>
        <w:jc w:val="center"/>
        <w:rPr>
          <w:rFonts w:ascii="Times New Roman" w:hAnsi="Times New Roman"/>
          <w:b/>
          <w:color w:val="0000FF"/>
          <w:sz w:val="24"/>
          <w:szCs w:val="24"/>
        </w:rPr>
      </w:pPr>
      <w:r w:rsidRPr="004131E0">
        <w:rPr>
          <w:rFonts w:ascii="Times New Roman" w:hAnsi="Times New Roman"/>
          <w:b/>
          <w:color w:val="008000"/>
          <w:sz w:val="24"/>
          <w:szCs w:val="24"/>
        </w:rPr>
        <w:t>Lời giải</w:t>
      </w:r>
    </w:p>
    <w:p w:rsidR="0019015D" w:rsidRPr="004131E0" w:rsidRDefault="004E0C2F" w:rsidP="00F256D2">
      <w:pPr>
        <w:spacing w:line="276" w:lineRule="auto"/>
        <w:ind w:left="992" w:firstLine="1"/>
        <w:rPr>
          <w:rFonts w:ascii="Times New Roman" w:hAnsi="Times New Roman"/>
          <w:bCs/>
          <w:sz w:val="24"/>
          <w:szCs w:val="24"/>
        </w:rPr>
      </w:pPr>
      <w:r w:rsidRPr="002C7213">
        <w:rPr>
          <w:rFonts w:ascii="Times New Roman" w:hAnsi="Times New Roman"/>
          <w:b/>
          <w:bCs/>
          <w:color w:val="000000"/>
          <w:sz w:val="24"/>
          <w:szCs w:val="24"/>
        </w:rPr>
        <w:t xml:space="preserve">Trả lời: </w:t>
      </w:r>
      <w:r w:rsidR="0019015D" w:rsidRPr="002C7213">
        <w:rPr>
          <w:rFonts w:ascii="Times New Roman" w:hAnsi="Times New Roman"/>
          <w:bCs/>
          <w:kern w:val="2"/>
          <w:position w:val="-10"/>
          <w:sz w:val="24"/>
          <w:szCs w:val="24"/>
        </w:rPr>
        <w:object w:dxaOrig="499" w:dyaOrig="320">
          <v:shape id="_x0000_i1532" type="#_x0000_t75" style="width:24.75pt;height:15.75pt" o:ole="">
            <v:imagedata r:id="rId745" o:title=""/>
          </v:shape>
          <o:OLEObject Type="Embed" ProgID="Equation.DSMT4" ShapeID="_x0000_i1532" DrawAspect="Content" ObjectID="_1797029738" r:id="rId746"/>
        </w:object>
      </w:r>
      <w:r w:rsidR="0019015D" w:rsidRPr="004131E0">
        <w:rPr>
          <w:rFonts w:ascii="Times New Roman" w:hAnsi="Times New Roman"/>
          <w:sz w:val="24"/>
          <w:szCs w:val="24"/>
        </w:rPr>
        <w:t>.</w:t>
      </w:r>
    </w:p>
    <w:p w:rsidR="0019015D" w:rsidRPr="004131E0" w:rsidRDefault="0019015D" w:rsidP="00F256D2">
      <w:pPr>
        <w:spacing w:line="276" w:lineRule="auto"/>
        <w:ind w:left="992" w:firstLine="1"/>
        <w:rPr>
          <w:rFonts w:ascii="Times New Roman" w:hAnsi="Times New Roman"/>
          <w:bCs/>
          <w:sz w:val="24"/>
          <w:szCs w:val="24"/>
        </w:rPr>
      </w:pPr>
      <w:r w:rsidRPr="004131E0">
        <w:rPr>
          <w:rFonts w:ascii="Times New Roman" w:hAnsi="Times New Roman"/>
          <w:sz w:val="24"/>
          <w:szCs w:val="24"/>
        </w:rPr>
        <w:t xml:space="preserve">Gọi hàm số bậc ba </w:t>
      </w:r>
      <w:r w:rsidRPr="002C7213">
        <w:rPr>
          <w:rFonts w:ascii="Times New Roman" w:hAnsi="Times New Roman"/>
          <w:bCs/>
          <w:kern w:val="2"/>
          <w:position w:val="-14"/>
          <w:sz w:val="24"/>
          <w:szCs w:val="24"/>
        </w:rPr>
        <w:object w:dxaOrig="5325" w:dyaOrig="405">
          <v:shape id="_x0000_i1533" type="#_x0000_t75" style="width:267pt;height:21pt" o:ole="">
            <v:imagedata r:id="rId747" o:title=""/>
          </v:shape>
          <o:OLEObject Type="Embed" ProgID="Equation.DSMT4" ShapeID="_x0000_i1533" DrawAspect="Content" ObjectID="_1797029739" r:id="rId748"/>
        </w:object>
      </w:r>
      <w:r w:rsidRPr="004131E0">
        <w:rPr>
          <w:rFonts w:ascii="Times New Roman" w:hAnsi="Times New Roman"/>
          <w:sz w:val="24"/>
          <w:szCs w:val="24"/>
        </w:rPr>
        <w:t>.</w:t>
      </w:r>
    </w:p>
    <w:p w:rsidR="0019015D" w:rsidRPr="004131E0" w:rsidRDefault="0019015D" w:rsidP="00F256D2">
      <w:pPr>
        <w:spacing w:line="276" w:lineRule="auto"/>
        <w:ind w:left="992" w:firstLine="1"/>
        <w:rPr>
          <w:rFonts w:ascii="Times New Roman" w:hAnsi="Times New Roman"/>
          <w:sz w:val="24"/>
          <w:szCs w:val="24"/>
        </w:rPr>
      </w:pPr>
      <w:r w:rsidRPr="004131E0">
        <w:rPr>
          <w:rFonts w:ascii="Times New Roman" w:hAnsi="Times New Roman"/>
          <w:sz w:val="24"/>
          <w:szCs w:val="24"/>
        </w:rPr>
        <w:t xml:space="preserve">Vì đồ thị hàm số đi qua hai điểm </w:t>
      </w:r>
      <w:r w:rsidRPr="002C7213">
        <w:rPr>
          <w:rFonts w:ascii="Times New Roman" w:hAnsi="Times New Roman"/>
          <w:bCs/>
          <w:kern w:val="2"/>
          <w:position w:val="-14"/>
          <w:sz w:val="24"/>
          <w:szCs w:val="24"/>
        </w:rPr>
        <w:object w:dxaOrig="1340" w:dyaOrig="400">
          <v:shape id="_x0000_i1534" type="#_x0000_t75" style="width:66.75pt;height:20.25pt" o:ole="">
            <v:imagedata r:id="rId749" o:title=""/>
          </v:shape>
          <o:OLEObject Type="Embed" ProgID="Equation.DSMT4" ShapeID="_x0000_i1534" DrawAspect="Content" ObjectID="_1797029740" r:id="rId750"/>
        </w:object>
      </w:r>
      <w:r w:rsidRPr="004131E0">
        <w:rPr>
          <w:rFonts w:ascii="Times New Roman" w:hAnsi="Times New Roman"/>
          <w:sz w:val="24"/>
          <w:szCs w:val="24"/>
        </w:rPr>
        <w:t>.</w:t>
      </w:r>
    </w:p>
    <w:p w:rsidR="0019015D" w:rsidRPr="004131E0" w:rsidRDefault="0019015D" w:rsidP="00F256D2">
      <w:pPr>
        <w:spacing w:line="276" w:lineRule="auto"/>
        <w:ind w:left="992" w:firstLine="1"/>
        <w:rPr>
          <w:rFonts w:ascii="Times New Roman" w:hAnsi="Times New Roman"/>
          <w:sz w:val="24"/>
          <w:szCs w:val="24"/>
        </w:rPr>
      </w:pPr>
      <w:r w:rsidRPr="004131E0">
        <w:rPr>
          <w:rFonts w:ascii="Times New Roman" w:hAnsi="Times New Roman"/>
          <w:sz w:val="24"/>
          <w:szCs w:val="24"/>
        </w:rPr>
        <w:t xml:space="preserve">Vì đồ thị hàm số đi qua hai điểm </w:t>
      </w:r>
      <w:r w:rsidRPr="002C7213">
        <w:rPr>
          <w:rFonts w:ascii="Times New Roman" w:hAnsi="Times New Roman"/>
          <w:bCs/>
          <w:kern w:val="2"/>
          <w:position w:val="-14"/>
          <w:sz w:val="24"/>
          <w:szCs w:val="24"/>
        </w:rPr>
        <w:object w:dxaOrig="2880" w:dyaOrig="400">
          <v:shape id="_x0000_i1535" type="#_x0000_t75" style="width:2in;height:20.25pt" o:ole="">
            <v:imagedata r:id="rId751" o:title=""/>
          </v:shape>
          <o:OLEObject Type="Embed" ProgID="Equation.DSMT4" ShapeID="_x0000_i1535" DrawAspect="Content" ObjectID="_1797029741" r:id="rId752"/>
        </w:object>
      </w:r>
      <w:r w:rsidRPr="004131E0">
        <w:rPr>
          <w:rFonts w:ascii="Times New Roman" w:hAnsi="Times New Roman"/>
          <w:sz w:val="24"/>
          <w:szCs w:val="24"/>
        </w:rPr>
        <w:t>.</w:t>
      </w:r>
    </w:p>
    <w:p w:rsidR="0019015D" w:rsidRPr="004131E0" w:rsidRDefault="0019015D" w:rsidP="00F256D2">
      <w:pPr>
        <w:spacing w:line="276" w:lineRule="auto"/>
        <w:ind w:left="992" w:firstLine="1"/>
        <w:rPr>
          <w:rFonts w:ascii="Times New Roman" w:hAnsi="Times New Roman"/>
          <w:sz w:val="24"/>
          <w:szCs w:val="24"/>
        </w:rPr>
      </w:pPr>
      <w:r w:rsidRPr="004131E0">
        <w:rPr>
          <w:rFonts w:ascii="Times New Roman" w:hAnsi="Times New Roman"/>
          <w:sz w:val="24"/>
          <w:szCs w:val="24"/>
        </w:rPr>
        <w:t xml:space="preserve">Vì hàm số có hai điểm cực trị </w:t>
      </w:r>
      <w:r w:rsidRPr="002C7213">
        <w:rPr>
          <w:rFonts w:ascii="Times New Roman" w:hAnsi="Times New Roman"/>
          <w:bCs/>
          <w:kern w:val="2"/>
          <w:position w:val="-36"/>
          <w:sz w:val="24"/>
          <w:szCs w:val="24"/>
        </w:rPr>
        <w:object w:dxaOrig="4125" w:dyaOrig="840">
          <v:shape id="_x0000_i1536" type="#_x0000_t75" style="width:207pt;height:42pt" o:ole="">
            <v:imagedata r:id="rId753" o:title=""/>
          </v:shape>
          <o:OLEObject Type="Embed" ProgID="Equation.DSMT4" ShapeID="_x0000_i1536" DrawAspect="Content" ObjectID="_1797029742" r:id="rId754"/>
        </w:object>
      </w:r>
      <w:r w:rsidR="004131E0" w:rsidRPr="004131E0">
        <w:rPr>
          <w:rFonts w:ascii="Times New Roman" w:hAnsi="Times New Roman"/>
          <w:sz w:val="24"/>
          <w:szCs w:val="24"/>
        </w:rPr>
        <w:t>.</w:t>
      </w:r>
    </w:p>
    <w:p w:rsidR="0019015D" w:rsidRPr="004131E0" w:rsidRDefault="0019015D" w:rsidP="00F256D2">
      <w:pPr>
        <w:spacing w:line="276" w:lineRule="auto"/>
        <w:ind w:left="992" w:firstLine="1"/>
        <w:rPr>
          <w:rFonts w:ascii="Times New Roman" w:hAnsi="Times New Roman"/>
          <w:sz w:val="24"/>
          <w:szCs w:val="24"/>
        </w:rPr>
      </w:pPr>
      <w:r w:rsidRPr="004131E0">
        <w:rPr>
          <w:rFonts w:ascii="Times New Roman" w:hAnsi="Times New Roman"/>
          <w:sz w:val="24"/>
          <w:szCs w:val="24"/>
        </w:rPr>
        <w:t xml:space="preserve">Suy ra </w:t>
      </w:r>
      <w:r w:rsidRPr="002C7213">
        <w:rPr>
          <w:rFonts w:ascii="Times New Roman" w:hAnsi="Times New Roman"/>
          <w:bCs/>
          <w:kern w:val="2"/>
          <w:position w:val="-30"/>
          <w:sz w:val="24"/>
          <w:szCs w:val="24"/>
        </w:rPr>
        <w:object w:dxaOrig="3080" w:dyaOrig="720">
          <v:shape id="_x0000_i1537" type="#_x0000_t75" style="width:153.75pt;height:36pt" o:ole="">
            <v:imagedata r:id="rId755" o:title=""/>
          </v:shape>
          <o:OLEObject Type="Embed" ProgID="Equation.DSMT4" ShapeID="_x0000_i1537" DrawAspect="Content" ObjectID="_1797029743" r:id="rId756"/>
        </w:object>
      </w:r>
      <w:r w:rsidRPr="004131E0">
        <w:rPr>
          <w:rFonts w:ascii="Times New Roman" w:hAnsi="Times New Roman"/>
          <w:sz w:val="24"/>
          <w:szCs w:val="24"/>
        </w:rPr>
        <w:t xml:space="preserve"> và </w:t>
      </w:r>
      <w:r w:rsidRPr="002C7213">
        <w:rPr>
          <w:rFonts w:ascii="Times New Roman" w:hAnsi="Times New Roman"/>
          <w:bCs/>
          <w:kern w:val="2"/>
          <w:position w:val="-14"/>
          <w:sz w:val="24"/>
          <w:szCs w:val="24"/>
        </w:rPr>
        <w:object w:dxaOrig="1800" w:dyaOrig="405">
          <v:shape id="_x0000_i1538" type="#_x0000_t75" style="width:90pt;height:21pt" o:ole="">
            <v:imagedata r:id="rId757" o:title=""/>
          </v:shape>
          <o:OLEObject Type="Embed" ProgID="Equation.DSMT4" ShapeID="_x0000_i1538" DrawAspect="Content" ObjectID="_1797029744" r:id="rId758"/>
        </w:object>
      </w:r>
      <w:r w:rsidRPr="004131E0">
        <w:rPr>
          <w:rFonts w:ascii="Times New Roman" w:hAnsi="Times New Roman"/>
          <w:sz w:val="24"/>
          <w:szCs w:val="24"/>
        </w:rPr>
        <w:t>.</w:t>
      </w:r>
    </w:p>
    <w:p w:rsidR="0019015D" w:rsidRPr="004131E0" w:rsidRDefault="0019015D" w:rsidP="00F256D2">
      <w:pPr>
        <w:spacing w:line="276" w:lineRule="auto"/>
        <w:ind w:left="992" w:firstLine="1"/>
        <w:rPr>
          <w:rFonts w:ascii="Times New Roman" w:hAnsi="Times New Roman"/>
          <w:sz w:val="24"/>
          <w:szCs w:val="24"/>
        </w:rPr>
      </w:pPr>
      <w:r w:rsidRPr="004131E0">
        <w:rPr>
          <w:rFonts w:ascii="Times New Roman" w:hAnsi="Times New Roman"/>
          <w:sz w:val="24"/>
          <w:szCs w:val="24"/>
        </w:rPr>
        <w:t xml:space="preserve">Gọi </w:t>
      </w:r>
      <w:r w:rsidRPr="002C7213">
        <w:rPr>
          <w:rFonts w:ascii="Times New Roman" w:hAnsi="Times New Roman"/>
          <w:bCs/>
          <w:kern w:val="2"/>
          <w:position w:val="-14"/>
          <w:sz w:val="24"/>
          <w:szCs w:val="24"/>
        </w:rPr>
        <w:object w:dxaOrig="1785" w:dyaOrig="405">
          <v:shape id="_x0000_i1539" type="#_x0000_t75" style="width:89.25pt;height:21pt" o:ole="">
            <v:imagedata r:id="rId759" o:title=""/>
          </v:shape>
          <o:OLEObject Type="Embed" ProgID="Equation.DSMT4" ShapeID="_x0000_i1539" DrawAspect="Content" ObjectID="_1797029745" r:id="rId760"/>
        </w:object>
      </w:r>
      <w:r w:rsidRPr="004131E0">
        <w:rPr>
          <w:rFonts w:ascii="Times New Roman" w:hAnsi="Times New Roman"/>
          <w:sz w:val="24"/>
          <w:szCs w:val="24"/>
        </w:rPr>
        <w:t xml:space="preserve"> là điểm nằm trên hòn đảo và nối với mặt đường và </w:t>
      </w:r>
      <w:r w:rsidRPr="002C7213">
        <w:rPr>
          <w:rFonts w:ascii="Times New Roman" w:hAnsi="Times New Roman"/>
          <w:bCs/>
          <w:kern w:val="2"/>
          <w:position w:val="-6"/>
          <w:sz w:val="24"/>
          <w:szCs w:val="24"/>
        </w:rPr>
        <w:object w:dxaOrig="225" w:dyaOrig="285">
          <v:shape id="_x0000_i1540" type="#_x0000_t75" style="width:11.25pt;height:15pt" o:ole="">
            <v:imagedata r:id="rId761" o:title=""/>
          </v:shape>
          <o:OLEObject Type="Embed" ProgID="Equation.DSMT4" ShapeID="_x0000_i1540" DrawAspect="Content" ObjectID="_1797029746" r:id="rId762"/>
        </w:object>
      </w:r>
      <w:r w:rsidRPr="004131E0">
        <w:rPr>
          <w:rFonts w:ascii="Times New Roman" w:hAnsi="Times New Roman"/>
          <w:sz w:val="24"/>
          <w:szCs w:val="24"/>
        </w:rPr>
        <w:t xml:space="preserve"> là tiếp tuyến của đồ thị hàm số song song với mặt đường. Suy ra </w:t>
      </w:r>
      <w:r w:rsidRPr="002C7213">
        <w:rPr>
          <w:rFonts w:ascii="Times New Roman" w:hAnsi="Times New Roman"/>
          <w:bCs/>
          <w:kern w:val="2"/>
          <w:position w:val="-4"/>
          <w:sz w:val="24"/>
          <w:szCs w:val="24"/>
        </w:rPr>
        <w:object w:dxaOrig="315" w:dyaOrig="255">
          <v:shape id="_x0000_i1541" type="#_x0000_t75" style="width:15.75pt;height:12.75pt" o:ole="">
            <v:imagedata r:id="rId763" o:title=""/>
          </v:shape>
          <o:OLEObject Type="Embed" ProgID="Equation.DSMT4" ShapeID="_x0000_i1541" DrawAspect="Content" ObjectID="_1797029747" r:id="rId764"/>
        </w:object>
      </w:r>
      <w:r w:rsidRPr="004131E0">
        <w:rPr>
          <w:rFonts w:ascii="Times New Roman" w:hAnsi="Times New Roman"/>
          <w:sz w:val="24"/>
          <w:szCs w:val="24"/>
        </w:rPr>
        <w:t xml:space="preserve"> là tiếp điểm của </w:t>
      </w:r>
      <w:r w:rsidRPr="002C7213">
        <w:rPr>
          <w:rFonts w:ascii="Times New Roman" w:hAnsi="Times New Roman"/>
          <w:bCs/>
          <w:kern w:val="2"/>
          <w:position w:val="-6"/>
          <w:sz w:val="24"/>
          <w:szCs w:val="24"/>
        </w:rPr>
        <w:object w:dxaOrig="225" w:dyaOrig="285">
          <v:shape id="_x0000_i1542" type="#_x0000_t75" style="width:11.25pt;height:15pt" o:ole="">
            <v:imagedata r:id="rId765" o:title=""/>
          </v:shape>
          <o:OLEObject Type="Embed" ProgID="Equation.DSMT4" ShapeID="_x0000_i1542" DrawAspect="Content" ObjectID="_1797029748" r:id="rId766"/>
        </w:object>
      </w:r>
      <w:r w:rsidRPr="004131E0">
        <w:rPr>
          <w:rFonts w:ascii="Times New Roman" w:hAnsi="Times New Roman"/>
          <w:sz w:val="24"/>
          <w:szCs w:val="24"/>
        </w:rPr>
        <w:t xml:space="preserve"> với </w:t>
      </w:r>
      <w:r w:rsidRPr="002C7213">
        <w:rPr>
          <w:rFonts w:ascii="Times New Roman" w:hAnsi="Times New Roman"/>
          <w:bCs/>
          <w:kern w:val="2"/>
          <w:position w:val="-14"/>
          <w:sz w:val="24"/>
          <w:szCs w:val="24"/>
        </w:rPr>
        <w:object w:dxaOrig="960" w:dyaOrig="405">
          <v:shape id="_x0000_i1543" type="#_x0000_t75" style="width:48pt;height:21pt" o:ole="">
            <v:imagedata r:id="rId767" o:title=""/>
          </v:shape>
          <o:OLEObject Type="Embed" ProgID="Equation.DSMT4" ShapeID="_x0000_i1543" DrawAspect="Content" ObjectID="_1797029749" r:id="rId768"/>
        </w:object>
      </w:r>
      <w:r w:rsidRPr="004131E0">
        <w:rPr>
          <w:rFonts w:ascii="Times New Roman" w:hAnsi="Times New Roman"/>
          <w:sz w:val="24"/>
          <w:szCs w:val="24"/>
        </w:rPr>
        <w:t>.</w:t>
      </w:r>
    </w:p>
    <w:p w:rsidR="004131E0" w:rsidRPr="004131E0" w:rsidRDefault="0019015D" w:rsidP="00F256D2">
      <w:pPr>
        <w:spacing w:line="276" w:lineRule="auto"/>
        <w:ind w:left="992" w:firstLine="1"/>
        <w:rPr>
          <w:rFonts w:ascii="Times New Roman" w:hAnsi="Times New Roman"/>
          <w:sz w:val="24"/>
          <w:szCs w:val="24"/>
        </w:rPr>
      </w:pPr>
      <w:r w:rsidRPr="004131E0">
        <w:rPr>
          <w:rFonts w:ascii="Times New Roman" w:hAnsi="Times New Roman"/>
          <w:sz w:val="24"/>
          <w:szCs w:val="24"/>
        </w:rPr>
        <w:t xml:space="preserve">Đường thẳng </w:t>
      </w:r>
      <w:r w:rsidRPr="002C7213">
        <w:rPr>
          <w:rFonts w:ascii="Times New Roman" w:hAnsi="Times New Roman"/>
          <w:bCs/>
          <w:kern w:val="2"/>
          <w:position w:val="-10"/>
          <w:sz w:val="24"/>
          <w:szCs w:val="24"/>
        </w:rPr>
        <w:object w:dxaOrig="1140" w:dyaOrig="320">
          <v:shape id="_x0000_i1544" type="#_x0000_t75" style="width:57pt;height:15.75pt" o:ole="">
            <v:imagedata r:id="rId769" o:title=""/>
          </v:shape>
          <o:OLEObject Type="Embed" ProgID="Equation.DSMT4" ShapeID="_x0000_i1544" DrawAspect="Content" ObjectID="_1797029750" r:id="rId770"/>
        </w:object>
      </w:r>
      <w:r w:rsidRPr="004131E0">
        <w:rPr>
          <w:rFonts w:ascii="Times New Roman" w:hAnsi="Times New Roman"/>
          <w:sz w:val="24"/>
          <w:szCs w:val="24"/>
        </w:rPr>
        <w:t xml:space="preserve"> có hệ số góc </w:t>
      </w:r>
      <w:r w:rsidRPr="002C7213">
        <w:rPr>
          <w:rFonts w:ascii="Times New Roman" w:hAnsi="Times New Roman"/>
          <w:bCs/>
          <w:kern w:val="2"/>
          <w:position w:val="-6"/>
          <w:sz w:val="24"/>
          <w:szCs w:val="24"/>
        </w:rPr>
        <w:object w:dxaOrig="700" w:dyaOrig="279">
          <v:shape id="_x0000_i1545" type="#_x0000_t75" style="width:35.25pt;height:14.25pt" o:ole="">
            <v:imagedata r:id="rId771" o:title=""/>
          </v:shape>
          <o:OLEObject Type="Embed" ProgID="Equation.DSMT4" ShapeID="_x0000_i1545" DrawAspect="Content" ObjectID="_1797029751" r:id="rId772"/>
        </w:object>
      </w:r>
    </w:p>
    <w:p w:rsidR="0019015D" w:rsidRPr="004131E0" w:rsidRDefault="0019015D" w:rsidP="00F256D2">
      <w:pPr>
        <w:spacing w:line="276" w:lineRule="auto"/>
        <w:ind w:left="992" w:firstLine="1"/>
        <w:rPr>
          <w:rFonts w:ascii="Times New Roman" w:hAnsi="Times New Roman"/>
          <w:sz w:val="24"/>
          <w:szCs w:val="24"/>
        </w:rPr>
      </w:pPr>
      <w:r w:rsidRPr="002C7213">
        <w:rPr>
          <w:rFonts w:ascii="Times New Roman" w:hAnsi="Times New Roman"/>
          <w:bCs/>
          <w:kern w:val="2"/>
          <w:position w:val="-32"/>
          <w:sz w:val="24"/>
          <w:szCs w:val="24"/>
        </w:rPr>
        <w:object w:dxaOrig="5580" w:dyaOrig="760">
          <v:shape id="_x0000_i1546" type="#_x0000_t75" style="width:279pt;height:37.5pt" o:ole="">
            <v:imagedata r:id="rId773" o:title=""/>
          </v:shape>
          <o:OLEObject Type="Embed" ProgID="Equation.DSMT4" ShapeID="_x0000_i1546" DrawAspect="Content" ObjectID="_1797029752" r:id="rId774"/>
        </w:object>
      </w:r>
      <w:r w:rsidRPr="004131E0">
        <w:rPr>
          <w:rFonts w:ascii="Times New Roman" w:hAnsi="Times New Roman"/>
          <w:sz w:val="24"/>
          <w:szCs w:val="24"/>
        </w:rPr>
        <w:t>.</w:t>
      </w:r>
    </w:p>
    <w:p w:rsidR="0019015D" w:rsidRPr="004131E0" w:rsidRDefault="0019015D" w:rsidP="00F256D2">
      <w:pPr>
        <w:spacing w:line="276" w:lineRule="auto"/>
        <w:ind w:left="992" w:firstLine="1"/>
        <w:rPr>
          <w:rFonts w:ascii="Times New Roman" w:hAnsi="Times New Roman"/>
          <w:bCs/>
          <w:sz w:val="24"/>
          <w:szCs w:val="24"/>
        </w:rPr>
      </w:pPr>
      <w:r w:rsidRPr="004131E0">
        <w:rPr>
          <w:rFonts w:ascii="Times New Roman" w:hAnsi="Times New Roman"/>
          <w:sz w:val="24"/>
          <w:szCs w:val="24"/>
        </w:rPr>
        <w:t xml:space="preserve">Độ dài cây cầu ngắn nhất bằng khoảng cách từ điểm </w:t>
      </w:r>
      <w:r w:rsidRPr="002C7213">
        <w:rPr>
          <w:rFonts w:ascii="Times New Roman" w:hAnsi="Times New Roman"/>
          <w:bCs/>
          <w:kern w:val="2"/>
          <w:position w:val="-4"/>
          <w:sz w:val="24"/>
          <w:szCs w:val="24"/>
        </w:rPr>
        <w:object w:dxaOrig="315" w:dyaOrig="255">
          <v:shape id="_x0000_i1547" type="#_x0000_t75" style="width:15.75pt;height:12.75pt" o:ole="">
            <v:imagedata r:id="rId775" o:title=""/>
          </v:shape>
          <o:OLEObject Type="Embed" ProgID="Equation.DSMT4" ShapeID="_x0000_i1547" DrawAspect="Content" ObjectID="_1797029753" r:id="rId776"/>
        </w:object>
      </w:r>
      <w:r w:rsidRPr="004131E0">
        <w:rPr>
          <w:rFonts w:ascii="Times New Roman" w:hAnsi="Times New Roman"/>
          <w:sz w:val="24"/>
          <w:szCs w:val="24"/>
        </w:rPr>
        <w:t xml:space="preserve"> đến đường thẳng </w:t>
      </w:r>
      <w:r w:rsidRPr="002C7213">
        <w:rPr>
          <w:rFonts w:ascii="Times New Roman" w:hAnsi="Times New Roman"/>
          <w:bCs/>
          <w:kern w:val="2"/>
          <w:position w:val="-10"/>
          <w:sz w:val="24"/>
          <w:szCs w:val="24"/>
        </w:rPr>
        <w:object w:dxaOrig="1460" w:dyaOrig="320">
          <v:shape id="_x0000_i1548" type="#_x0000_t75" style="width:72.75pt;height:15.75pt" o:ole="">
            <v:imagedata r:id="rId777" o:title=""/>
          </v:shape>
          <o:OLEObject Type="Embed" ProgID="Equation.DSMT4" ShapeID="_x0000_i1548" DrawAspect="Content" ObjectID="_1797029754" r:id="rId778"/>
        </w:object>
      </w:r>
      <w:r w:rsidRPr="004131E0">
        <w:rPr>
          <w:rFonts w:ascii="Times New Roman" w:hAnsi="Times New Roman"/>
          <w:sz w:val="24"/>
          <w:szCs w:val="24"/>
        </w:rPr>
        <w:t>.</w:t>
      </w:r>
    </w:p>
    <w:p w:rsidR="0019015D" w:rsidRPr="004131E0" w:rsidRDefault="0019015D" w:rsidP="00F256D2">
      <w:pPr>
        <w:spacing w:line="276" w:lineRule="auto"/>
        <w:ind w:left="992" w:firstLine="1"/>
        <w:rPr>
          <w:rFonts w:ascii="Times New Roman" w:hAnsi="Times New Roman"/>
          <w:bCs/>
          <w:sz w:val="24"/>
          <w:szCs w:val="24"/>
        </w:rPr>
      </w:pPr>
      <w:r w:rsidRPr="002C7213">
        <w:rPr>
          <w:rFonts w:ascii="Times New Roman" w:hAnsi="Times New Roman"/>
          <w:bCs/>
          <w:kern w:val="2"/>
          <w:position w:val="-30"/>
          <w:sz w:val="24"/>
          <w:szCs w:val="24"/>
        </w:rPr>
        <w:object w:dxaOrig="2360" w:dyaOrig="720">
          <v:shape id="_x0000_i1549" type="#_x0000_t75" style="width:117.75pt;height:36pt" o:ole="">
            <v:imagedata r:id="rId779" o:title=""/>
          </v:shape>
          <o:OLEObject Type="Embed" ProgID="Equation.DSMT4" ShapeID="_x0000_i1549" DrawAspect="Content" ObjectID="_1797029755" r:id="rId780"/>
        </w:object>
      </w:r>
      <w:r w:rsidRPr="004131E0">
        <w:rPr>
          <w:rFonts w:ascii="Times New Roman" w:hAnsi="Times New Roman"/>
          <w:sz w:val="24"/>
          <w:szCs w:val="24"/>
        </w:rPr>
        <w:t>.</w:t>
      </w:r>
    </w:p>
    <w:p w:rsidR="0019015D" w:rsidRPr="004131E0" w:rsidRDefault="0019015D" w:rsidP="00F256D2">
      <w:pPr>
        <w:spacing w:line="276" w:lineRule="auto"/>
        <w:ind w:left="992" w:firstLine="1"/>
        <w:rPr>
          <w:rFonts w:ascii="Times New Roman" w:hAnsi="Times New Roman"/>
          <w:bCs/>
          <w:sz w:val="24"/>
          <w:szCs w:val="24"/>
        </w:rPr>
      </w:pPr>
      <w:r w:rsidRPr="004131E0">
        <w:rPr>
          <w:rFonts w:ascii="Times New Roman" w:hAnsi="Times New Roman"/>
          <w:sz w:val="24"/>
          <w:szCs w:val="24"/>
        </w:rPr>
        <w:t xml:space="preserve">Vì đơn vị của hệ trục là </w:t>
      </w:r>
      <w:r w:rsidRPr="002C7213">
        <w:rPr>
          <w:rFonts w:ascii="Times New Roman" w:hAnsi="Times New Roman"/>
          <w:bCs/>
          <w:kern w:val="2"/>
          <w:position w:val="-6"/>
          <w:sz w:val="24"/>
          <w:szCs w:val="24"/>
        </w:rPr>
        <w:object w:dxaOrig="585" w:dyaOrig="285">
          <v:shape id="_x0000_i1550" type="#_x0000_t75" style="width:29.25pt;height:15pt" o:ole="">
            <v:imagedata r:id="rId781" o:title=""/>
          </v:shape>
          <o:OLEObject Type="Embed" ProgID="Equation.DSMT4" ShapeID="_x0000_i1550" DrawAspect="Content" ObjectID="_1797029756" r:id="rId782"/>
        </w:object>
      </w:r>
      <w:r w:rsidRPr="004131E0">
        <w:rPr>
          <w:rFonts w:ascii="Times New Roman" w:hAnsi="Times New Roman"/>
          <w:sz w:val="24"/>
          <w:szCs w:val="24"/>
        </w:rPr>
        <w:t xml:space="preserve"> nên độ dài ngắn nhất của cây cầu là </w:t>
      </w:r>
      <w:r w:rsidRPr="002C7213">
        <w:rPr>
          <w:rFonts w:ascii="Times New Roman" w:hAnsi="Times New Roman"/>
          <w:bCs/>
          <w:kern w:val="2"/>
          <w:position w:val="-10"/>
          <w:sz w:val="24"/>
          <w:szCs w:val="24"/>
        </w:rPr>
        <w:object w:dxaOrig="680" w:dyaOrig="320">
          <v:shape id="_x0000_i1551" type="#_x0000_t75" style="width:34.5pt;height:15.75pt" o:ole="">
            <v:imagedata r:id="rId783" o:title=""/>
          </v:shape>
          <o:OLEObject Type="Embed" ProgID="Equation.DSMT4" ShapeID="_x0000_i1551" DrawAspect="Content" ObjectID="_1797029757" r:id="rId784"/>
        </w:object>
      </w:r>
      <w:r w:rsidRPr="004131E0">
        <w:rPr>
          <w:rFonts w:ascii="Times New Roman" w:hAnsi="Times New Roman"/>
          <w:sz w:val="24"/>
          <w:szCs w:val="24"/>
        </w:rPr>
        <w:t>.</w:t>
      </w:r>
    </w:p>
    <w:p w:rsidR="00A62A5B" w:rsidRPr="004131E0" w:rsidRDefault="00A62A5B" w:rsidP="00E56304">
      <w:pPr>
        <w:pStyle w:val="msolistparagraphcxsplast"/>
        <w:numPr>
          <w:ilvl w:val="0"/>
          <w:numId w:val="7"/>
        </w:numPr>
        <w:tabs>
          <w:tab w:val="left" w:pos="992"/>
        </w:tabs>
        <w:spacing w:before="120" w:beforeAutospacing="0" w:after="0" w:afterAutospacing="0" w:line="276" w:lineRule="auto"/>
        <w:contextualSpacing/>
        <w:jc w:val="both"/>
        <w:rPr>
          <w:b/>
        </w:rPr>
      </w:pPr>
      <w:r w:rsidRPr="002C7213">
        <w:rPr>
          <w:rFonts w:eastAsia="Arial"/>
          <w:color w:val="000000"/>
        </w:rPr>
        <w:t xml:space="preserve">Một người đàn ông muốn chèo thuyền ở vị trí </w:t>
      </w:r>
      <w:r w:rsidRPr="004131E0">
        <w:rPr>
          <w:position w:val="-4"/>
        </w:rPr>
        <w:object w:dxaOrig="240" w:dyaOrig="260">
          <v:shape id="_x0000_i1552" type="#_x0000_t75" style="width:12pt;height:12.75pt" o:ole="">
            <v:imagedata r:id="rId305" o:title=""/>
          </v:shape>
          <o:OLEObject Type="Embed" ProgID="Equation.DSMT4" ShapeID="_x0000_i1552" DrawAspect="Content" ObjectID="_1797029758" r:id="rId785"/>
        </w:object>
      </w:r>
      <w:r w:rsidRPr="002C7213">
        <w:rPr>
          <w:rFonts w:eastAsia="Arial"/>
          <w:color w:val="000000"/>
        </w:rPr>
        <w:t xml:space="preserve"> tới điểm </w:t>
      </w:r>
      <w:r w:rsidRPr="004131E0">
        <w:rPr>
          <w:position w:val="-4"/>
        </w:rPr>
        <w:object w:dxaOrig="240" w:dyaOrig="260">
          <v:shape id="_x0000_i1553" type="#_x0000_t75" style="width:12pt;height:12.75pt" o:ole="">
            <v:imagedata r:id="rId307" o:title=""/>
          </v:shape>
          <o:OLEObject Type="Embed" ProgID="Equation.DSMT4" ShapeID="_x0000_i1553" DrawAspect="Content" ObjectID="_1797029759" r:id="rId786"/>
        </w:object>
      </w:r>
      <w:r w:rsidRPr="002C7213">
        <w:rPr>
          <w:rFonts w:eastAsia="Arial"/>
          <w:color w:val="000000"/>
        </w:rPr>
        <w:t xml:space="preserve"> về phía hạ lưu bờ đối diện, càng nhanh càng tốt, trên một bờ sông thẳng rộng </w:t>
      </w:r>
      <w:r w:rsidRPr="004131E0">
        <w:rPr>
          <w:position w:val="-12"/>
        </w:rPr>
        <w:object w:dxaOrig="600" w:dyaOrig="360">
          <v:shape id="_x0000_i1554" type="#_x0000_t75" style="width:30pt;height:18pt" o:ole="">
            <v:imagedata r:id="rId309" o:title=""/>
          </v:shape>
          <o:OLEObject Type="Embed" ProgID="Equation.DSMT4" ShapeID="_x0000_i1554" DrawAspect="Content" ObjectID="_1797029760" r:id="rId787"/>
        </w:object>
      </w:r>
      <w:r w:rsidRPr="002C7213">
        <w:rPr>
          <w:rFonts w:eastAsia="Arial"/>
          <w:color w:val="000000"/>
        </w:rPr>
        <w:t xml:space="preserve"> (như hình vẽ). Anh có thể chèo thuyền của mình trực tiếp qua sông để đến </w:t>
      </w:r>
      <w:r w:rsidRPr="004131E0">
        <w:rPr>
          <w:position w:val="-6"/>
        </w:rPr>
        <w:object w:dxaOrig="260" w:dyaOrig="279">
          <v:shape id="_x0000_i1555" type="#_x0000_t75" style="width:12.75pt;height:14.25pt" o:ole="">
            <v:imagedata r:id="rId311" o:title=""/>
          </v:shape>
          <o:OLEObject Type="Embed" ProgID="Equation.DSMT4" ShapeID="_x0000_i1555" DrawAspect="Content" ObjectID="_1797029761" r:id="rId788"/>
        </w:object>
      </w:r>
      <w:r w:rsidRPr="002C7213">
        <w:rPr>
          <w:rFonts w:eastAsia="Arial"/>
          <w:color w:val="000000"/>
        </w:rPr>
        <w:t xml:space="preserve"> và sau đó chạy đến </w:t>
      </w:r>
      <w:r w:rsidRPr="004131E0">
        <w:rPr>
          <w:position w:val="-4"/>
        </w:rPr>
        <w:object w:dxaOrig="240" w:dyaOrig="260">
          <v:shape id="_x0000_i1556" type="#_x0000_t75" style="width:12pt;height:12.75pt" o:ole="">
            <v:imagedata r:id="rId313" o:title=""/>
          </v:shape>
          <o:OLEObject Type="Embed" ProgID="Equation.DSMT4" ShapeID="_x0000_i1556" DrawAspect="Content" ObjectID="_1797029762" r:id="rId789"/>
        </w:object>
      </w:r>
      <w:r w:rsidRPr="002C7213">
        <w:rPr>
          <w:rFonts w:eastAsia="Arial"/>
          <w:color w:val="000000"/>
        </w:rPr>
        <w:t xml:space="preserve">, hay có thể chèo trực tiếp đến </w:t>
      </w:r>
      <w:r w:rsidRPr="004131E0">
        <w:rPr>
          <w:position w:val="-4"/>
        </w:rPr>
        <w:object w:dxaOrig="240" w:dyaOrig="260">
          <v:shape id="_x0000_i1557" type="#_x0000_t75" style="width:12pt;height:12.75pt" o:ole="">
            <v:imagedata r:id="rId307" o:title=""/>
          </v:shape>
          <o:OLEObject Type="Embed" ProgID="Equation.DSMT4" ShapeID="_x0000_i1557" DrawAspect="Content" ObjectID="_1797029763" r:id="rId790"/>
        </w:object>
      </w:r>
      <w:r w:rsidRPr="002C7213">
        <w:rPr>
          <w:rFonts w:eastAsia="Arial"/>
          <w:color w:val="000000"/>
        </w:rPr>
        <w:t xml:space="preserve">, hoặc anh ta có thể chèo thuyền đến một điểm </w:t>
      </w:r>
      <w:r w:rsidRPr="004131E0">
        <w:rPr>
          <w:position w:val="-4"/>
        </w:rPr>
        <w:object w:dxaOrig="279" w:dyaOrig="260">
          <v:shape id="_x0000_i1558" type="#_x0000_t75" style="width:14.25pt;height:12.75pt" o:ole="">
            <v:imagedata r:id="rId316" o:title=""/>
          </v:shape>
          <o:OLEObject Type="Embed" ProgID="Equation.DSMT4" ShapeID="_x0000_i1558" DrawAspect="Content" ObjectID="_1797029764" r:id="rId791"/>
        </w:object>
      </w:r>
      <w:r w:rsidRPr="002C7213">
        <w:rPr>
          <w:rFonts w:eastAsia="Arial"/>
          <w:color w:val="000000"/>
        </w:rPr>
        <w:t xml:space="preserve"> giữa </w:t>
      </w:r>
      <w:r w:rsidRPr="004131E0">
        <w:rPr>
          <w:position w:val="-6"/>
        </w:rPr>
        <w:object w:dxaOrig="260" w:dyaOrig="279">
          <v:shape id="_x0000_i1559" type="#_x0000_t75" style="width:12.75pt;height:14.25pt" o:ole="">
            <v:imagedata r:id="rId318" o:title=""/>
          </v:shape>
          <o:OLEObject Type="Embed" ProgID="Equation.DSMT4" ShapeID="_x0000_i1559" DrawAspect="Content" ObjectID="_1797029765" r:id="rId792"/>
        </w:object>
      </w:r>
      <w:r w:rsidRPr="002C7213">
        <w:rPr>
          <w:rFonts w:eastAsia="Arial"/>
          <w:color w:val="000000"/>
        </w:rPr>
        <w:t xml:space="preserve"> và </w:t>
      </w:r>
      <w:r w:rsidRPr="004131E0">
        <w:rPr>
          <w:position w:val="-4"/>
        </w:rPr>
        <w:object w:dxaOrig="240" w:dyaOrig="260">
          <v:shape id="_x0000_i1560" type="#_x0000_t75" style="width:12pt;height:12.75pt" o:ole="">
            <v:imagedata r:id="rId313" o:title=""/>
          </v:shape>
          <o:OLEObject Type="Embed" ProgID="Equation.DSMT4" ShapeID="_x0000_i1560" DrawAspect="Content" ObjectID="_1797029766" r:id="rId793"/>
        </w:object>
      </w:r>
      <w:r w:rsidRPr="002C7213">
        <w:rPr>
          <w:rFonts w:eastAsia="Arial"/>
          <w:color w:val="000000"/>
        </w:rPr>
        <w:t xml:space="preserve"> rồi sau đó chạy đến </w:t>
      </w:r>
      <w:r w:rsidRPr="004131E0">
        <w:rPr>
          <w:position w:val="-4"/>
        </w:rPr>
        <w:object w:dxaOrig="240" w:dyaOrig="260">
          <v:shape id="_x0000_i1561" type="#_x0000_t75" style="width:12pt;height:12.75pt" o:ole="">
            <v:imagedata r:id="rId313" o:title=""/>
          </v:shape>
          <o:OLEObject Type="Embed" ProgID="Equation.DSMT4" ShapeID="_x0000_i1561" DrawAspect="Content" ObjectID="_1797029767" r:id="rId794"/>
        </w:object>
      </w:r>
      <w:r w:rsidRPr="002C7213">
        <w:rPr>
          <w:rFonts w:eastAsia="Arial"/>
          <w:color w:val="000000"/>
        </w:rPr>
        <w:t xml:space="preserve">. Biết anh ấy có thể chèo thuyền với vận tốc </w:t>
      </w:r>
      <w:r w:rsidRPr="004131E0">
        <w:rPr>
          <w:position w:val="-12"/>
        </w:rPr>
        <w:object w:dxaOrig="800" w:dyaOrig="360">
          <v:shape id="_x0000_i1562" type="#_x0000_t75" style="width:40.5pt;height:18pt" o:ole="">
            <v:imagedata r:id="rId322" o:title=""/>
          </v:shape>
          <o:OLEObject Type="Embed" ProgID="Equation.DSMT4" ShapeID="_x0000_i1562" DrawAspect="Content" ObjectID="_1797029768" r:id="rId795"/>
        </w:object>
      </w:r>
      <w:r w:rsidRPr="002C7213">
        <w:rPr>
          <w:rFonts w:eastAsia="Arial"/>
          <w:color w:val="000000"/>
        </w:rPr>
        <w:t xml:space="preserve">, chạy </w:t>
      </w:r>
      <w:r w:rsidRPr="004131E0">
        <w:rPr>
          <w:position w:val="-12"/>
        </w:rPr>
        <w:object w:dxaOrig="920" w:dyaOrig="360">
          <v:shape id="_x0000_i1563" type="#_x0000_t75" style="width:45.75pt;height:18pt" o:ole="">
            <v:imagedata r:id="rId324" o:title=""/>
          </v:shape>
          <o:OLEObject Type="Embed" ProgID="Equation.DSMT4" ShapeID="_x0000_i1563" DrawAspect="Content" ObjectID="_1797029769" r:id="rId796"/>
        </w:object>
      </w:r>
      <w:r w:rsidRPr="002C7213">
        <w:rPr>
          <w:rFonts w:eastAsia="Arial"/>
          <w:color w:val="000000"/>
        </w:rPr>
        <w:t xml:space="preserve"> và quãng đường </w:t>
      </w:r>
      <w:r w:rsidRPr="004131E0">
        <w:rPr>
          <w:position w:val="-12"/>
        </w:rPr>
        <w:object w:dxaOrig="1219" w:dyaOrig="360">
          <v:shape id="_x0000_i1564" type="#_x0000_t75" style="width:60.75pt;height:18pt" o:ole="">
            <v:imagedata r:id="rId326" o:title=""/>
          </v:shape>
          <o:OLEObject Type="Embed" ProgID="Equation.DSMT4" ShapeID="_x0000_i1564" DrawAspect="Content" ObjectID="_1797029770" r:id="rId797"/>
        </w:object>
      </w:r>
      <w:r w:rsidRPr="002C7213">
        <w:rPr>
          <w:rFonts w:eastAsia="Arial"/>
          <w:color w:val="000000"/>
        </w:rPr>
        <w:t xml:space="preserve">. Biết tốc độ của dòng nước là không đáng kể so với tốc độ chèo thuyền của người đàn ông. Gọi </w:t>
      </w:r>
      <w:r w:rsidRPr="004131E0">
        <w:rPr>
          <w:position w:val="-6"/>
        </w:rPr>
        <w:object w:dxaOrig="160" w:dyaOrig="260">
          <v:shape id="_x0000_i1565" type="#_x0000_t75" style="width:8.25pt;height:12.75pt" o:ole="">
            <v:imagedata r:id="rId328" o:title=""/>
          </v:shape>
          <o:OLEObject Type="Embed" ProgID="Equation.DSMT4" ShapeID="_x0000_i1565" DrawAspect="Content" ObjectID="_1797029771" r:id="rId798"/>
        </w:object>
      </w:r>
      <w:r w:rsidRPr="002C7213">
        <w:rPr>
          <w:rFonts w:eastAsia="Arial"/>
          <w:color w:val="000000"/>
        </w:rPr>
        <w:t xml:space="preserve"> là thời gian ngắn nhất để người đàn ông đến </w:t>
      </w:r>
      <w:r w:rsidRPr="004131E0">
        <w:rPr>
          <w:position w:val="-4"/>
        </w:rPr>
        <w:object w:dxaOrig="240" w:dyaOrig="260">
          <v:shape id="_x0000_i1566" type="#_x0000_t75" style="width:12pt;height:12.75pt" o:ole="">
            <v:imagedata r:id="rId313" o:title=""/>
          </v:shape>
          <o:OLEObject Type="Embed" ProgID="Equation.DSMT4" ShapeID="_x0000_i1566" DrawAspect="Content" ObjectID="_1797029772" r:id="rId799"/>
        </w:object>
      </w:r>
      <w:r w:rsidRPr="002C7213">
        <w:rPr>
          <w:rFonts w:eastAsia="Arial"/>
          <w:color w:val="000000"/>
        </w:rPr>
        <w:t xml:space="preserve">. Tính </w:t>
      </w:r>
      <w:r w:rsidRPr="004131E0">
        <w:rPr>
          <w:position w:val="-6"/>
        </w:rPr>
        <w:object w:dxaOrig="160" w:dyaOrig="260">
          <v:shape id="_x0000_i1567" type="#_x0000_t75" style="width:8.25pt;height:12.75pt" o:ole="">
            <v:imagedata r:id="rId328" o:title=""/>
          </v:shape>
          <o:OLEObject Type="Embed" ProgID="Equation.DSMT4" ShapeID="_x0000_i1567" DrawAspect="Content" ObjectID="_1797029773" r:id="rId800"/>
        </w:object>
      </w:r>
      <w:r w:rsidR="004E0C2F">
        <w:rPr>
          <w:lang w:val="en-US"/>
        </w:rPr>
        <w:t xml:space="preserve"> </w:t>
      </w:r>
      <w:r w:rsidR="004E0C2F" w:rsidRPr="004E0C2F">
        <w:rPr>
          <w:i/>
          <w:iCs/>
          <w:lang w:val="en-US"/>
        </w:rPr>
        <w:t>(đơn vị phút, kết quả làm tròn đến hàng đơn vị)</w:t>
      </w:r>
      <w:r w:rsidRPr="002C7213">
        <w:rPr>
          <w:rFonts w:eastAsia="Arial"/>
          <w:i/>
          <w:iCs/>
          <w:color w:val="000000"/>
        </w:rPr>
        <w:t>.</w:t>
      </w:r>
    </w:p>
    <w:p w:rsidR="00A62A5B" w:rsidRPr="004131E0" w:rsidRDefault="00F650AF" w:rsidP="00F256D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_x0000_i1568" type="#_x0000_t75" style="width:155.25pt;height:121.5pt;visibility:visible">
            <v:imagedata r:id="rId332" o:title=""/>
          </v:shape>
        </w:pict>
      </w:r>
    </w:p>
    <w:p w:rsidR="00A62A5B" w:rsidRPr="004131E0" w:rsidRDefault="004131E0" w:rsidP="00F256D2">
      <w:pPr>
        <w:spacing w:line="276" w:lineRule="auto"/>
        <w:ind w:left="992" w:firstLine="1"/>
        <w:jc w:val="center"/>
        <w:rPr>
          <w:rFonts w:ascii="Times New Roman" w:hAnsi="Times New Roman"/>
          <w:b/>
          <w:color w:val="0000FF"/>
          <w:sz w:val="24"/>
          <w:szCs w:val="24"/>
        </w:rPr>
      </w:pPr>
      <w:r w:rsidRPr="004131E0">
        <w:rPr>
          <w:rFonts w:ascii="Times New Roman" w:hAnsi="Times New Roman"/>
          <w:b/>
          <w:color w:val="008000"/>
          <w:sz w:val="24"/>
          <w:szCs w:val="24"/>
        </w:rPr>
        <w:t>Lời giải</w:t>
      </w:r>
    </w:p>
    <w:p w:rsidR="004E0C2F" w:rsidRPr="002C7213" w:rsidRDefault="004E0C2F" w:rsidP="00F256D2">
      <w:pPr>
        <w:spacing w:line="276" w:lineRule="auto"/>
        <w:ind w:left="992" w:firstLine="1"/>
        <w:rPr>
          <w:rFonts w:ascii="Times New Roman" w:hAnsi="Times New Roman"/>
          <w:b/>
          <w:bCs/>
          <w:color w:val="000000"/>
          <w:sz w:val="24"/>
          <w:szCs w:val="24"/>
        </w:rPr>
      </w:pPr>
      <w:r w:rsidRPr="002C7213">
        <w:rPr>
          <w:rFonts w:ascii="Times New Roman" w:hAnsi="Times New Roman"/>
          <w:b/>
          <w:bCs/>
          <w:color w:val="000000"/>
          <w:sz w:val="24"/>
          <w:szCs w:val="24"/>
        </w:rPr>
        <w:t>Trả lời: 79</w:t>
      </w:r>
    </w:p>
    <w:p w:rsidR="00A62A5B" w:rsidRPr="002C7213" w:rsidRDefault="00A62A5B" w:rsidP="00F256D2">
      <w:pPr>
        <w:spacing w:line="276" w:lineRule="auto"/>
        <w:ind w:left="992" w:firstLine="1"/>
        <w:rPr>
          <w:rFonts w:ascii="Times New Roman" w:eastAsia="Arial" w:hAnsi="Times New Roman"/>
          <w:color w:val="000000"/>
          <w:sz w:val="24"/>
          <w:szCs w:val="24"/>
        </w:rPr>
      </w:pPr>
      <w:r w:rsidRPr="002C7213">
        <w:rPr>
          <w:rFonts w:ascii="Times New Roman" w:eastAsia="Arial" w:hAnsi="Times New Roman"/>
          <w:color w:val="000000"/>
          <w:sz w:val="24"/>
          <w:szCs w:val="24"/>
          <w:lang w:val="fr-FR"/>
        </w:rPr>
        <w:sym w:font="Wingdings" w:char="F0A6"/>
      </w:r>
      <w:r w:rsidRPr="002C7213">
        <w:rPr>
          <w:rFonts w:ascii="Times New Roman" w:eastAsia="Arial" w:hAnsi="Times New Roman"/>
          <w:color w:val="000000"/>
          <w:sz w:val="24"/>
          <w:szCs w:val="24"/>
        </w:rPr>
        <w:t xml:space="preserve"> TH 1: Anh chèo thuyền của mình trực tiếp qua sông để đến </w:t>
      </w:r>
      <w:r w:rsidRPr="002C7213">
        <w:rPr>
          <w:rFonts w:ascii="Times New Roman" w:hAnsi="Times New Roman"/>
          <w:color w:val="000000"/>
          <w:position w:val="-6"/>
          <w:sz w:val="24"/>
          <w:szCs w:val="24"/>
        </w:rPr>
        <w:object w:dxaOrig="260" w:dyaOrig="279">
          <v:shape id="_x0000_i1569" type="#_x0000_t75" style="width:12.75pt;height:14.25pt" o:ole="">
            <v:imagedata r:id="rId318" o:title=""/>
          </v:shape>
          <o:OLEObject Type="Embed" ProgID="Equation.DSMT4" ShapeID="_x0000_i1569" DrawAspect="Content" ObjectID="_1797029774" r:id="rId801"/>
        </w:object>
      </w:r>
      <w:r w:rsidRPr="002C7213">
        <w:rPr>
          <w:rFonts w:ascii="Times New Roman" w:eastAsia="Arial" w:hAnsi="Times New Roman"/>
          <w:color w:val="000000"/>
          <w:sz w:val="24"/>
          <w:szCs w:val="24"/>
        </w:rPr>
        <w:t xml:space="preserve"> và sau đó chạy đến </w:t>
      </w:r>
      <w:r w:rsidRPr="002C7213">
        <w:rPr>
          <w:rFonts w:ascii="Times New Roman" w:hAnsi="Times New Roman"/>
          <w:color w:val="000000"/>
          <w:position w:val="-4"/>
          <w:sz w:val="24"/>
          <w:szCs w:val="24"/>
        </w:rPr>
        <w:object w:dxaOrig="240" w:dyaOrig="260">
          <v:shape id="_x0000_i1570" type="#_x0000_t75" style="width:12pt;height:12.75pt" o:ole="">
            <v:imagedata r:id="rId802" o:title=""/>
          </v:shape>
          <o:OLEObject Type="Embed" ProgID="Equation.DSMT4" ShapeID="_x0000_i1570" DrawAspect="Content" ObjectID="_1797029775" r:id="rId803"/>
        </w:object>
      </w:r>
    </w:p>
    <w:p w:rsidR="00A62A5B" w:rsidRPr="002C7213" w:rsidRDefault="00A62A5B" w:rsidP="00F256D2">
      <w:pPr>
        <w:spacing w:line="276" w:lineRule="auto"/>
        <w:ind w:left="992" w:firstLine="1"/>
        <w:rPr>
          <w:rFonts w:ascii="Times New Roman" w:eastAsia="Arial" w:hAnsi="Times New Roman"/>
          <w:color w:val="000000"/>
          <w:sz w:val="24"/>
          <w:szCs w:val="24"/>
        </w:rPr>
      </w:pPr>
      <w:r w:rsidRPr="002C7213">
        <w:rPr>
          <w:rFonts w:ascii="Times New Roman" w:eastAsia="Arial" w:hAnsi="Times New Roman"/>
          <w:color w:val="000000"/>
          <w:sz w:val="24"/>
          <w:szCs w:val="24"/>
        </w:rPr>
        <w:t xml:space="preserve">Thời gian chèo thuyền trên quãng đường </w:t>
      </w:r>
      <w:r w:rsidRPr="002C7213">
        <w:rPr>
          <w:rFonts w:ascii="Times New Roman" w:hAnsi="Times New Roman"/>
          <w:color w:val="000000"/>
          <w:position w:val="-6"/>
          <w:sz w:val="24"/>
          <w:szCs w:val="24"/>
        </w:rPr>
        <w:object w:dxaOrig="440" w:dyaOrig="279">
          <v:shape id="_x0000_i1571" type="#_x0000_t75" style="width:21.75pt;height:14.25pt" o:ole="">
            <v:imagedata r:id="rId804" o:title=""/>
          </v:shape>
          <o:OLEObject Type="Embed" ProgID="Equation.DSMT4" ShapeID="_x0000_i1571" DrawAspect="Content" ObjectID="_1797029776" r:id="rId805"/>
        </w:object>
      </w:r>
      <w:r w:rsidRPr="002C7213">
        <w:rPr>
          <w:rFonts w:ascii="Times New Roman" w:eastAsia="Arial" w:hAnsi="Times New Roman"/>
          <w:color w:val="000000"/>
          <w:sz w:val="24"/>
          <w:szCs w:val="24"/>
        </w:rPr>
        <w:t xml:space="preserve">: </w:t>
      </w:r>
      <w:r w:rsidRPr="002C7213">
        <w:rPr>
          <w:rFonts w:ascii="Times New Roman" w:hAnsi="Times New Roman"/>
          <w:color w:val="000000"/>
          <w:position w:val="-26"/>
          <w:sz w:val="24"/>
          <w:szCs w:val="24"/>
        </w:rPr>
        <w:object w:dxaOrig="840" w:dyaOrig="680">
          <v:shape id="_x0000_i1572" type="#_x0000_t75" style="width:42pt;height:33.75pt" o:ole="">
            <v:imagedata r:id="rId806" o:title=""/>
          </v:shape>
          <o:OLEObject Type="Embed" ProgID="Equation.DSMT4" ShapeID="_x0000_i1572" DrawAspect="Content" ObjectID="_1797029777" r:id="rId807"/>
        </w:object>
      </w:r>
      <w:r w:rsidRPr="002C7213">
        <w:rPr>
          <w:rFonts w:ascii="Times New Roman" w:eastAsia="Arial" w:hAnsi="Times New Roman"/>
          <w:color w:val="000000"/>
          <w:sz w:val="24"/>
          <w:szCs w:val="24"/>
        </w:rPr>
        <w:t xml:space="preserve"> (giờ)</w:t>
      </w:r>
    </w:p>
    <w:p w:rsidR="00A62A5B" w:rsidRPr="002C7213" w:rsidRDefault="00A62A5B" w:rsidP="00F256D2">
      <w:pPr>
        <w:spacing w:line="276" w:lineRule="auto"/>
        <w:ind w:left="992" w:firstLine="1"/>
        <w:rPr>
          <w:rFonts w:ascii="Times New Roman" w:eastAsia="Arial" w:hAnsi="Times New Roman"/>
          <w:color w:val="000000"/>
          <w:sz w:val="24"/>
          <w:szCs w:val="24"/>
        </w:rPr>
      </w:pPr>
      <w:r w:rsidRPr="002C7213">
        <w:rPr>
          <w:rFonts w:ascii="Times New Roman" w:eastAsia="Arial" w:hAnsi="Times New Roman"/>
          <w:color w:val="000000"/>
          <w:sz w:val="24"/>
          <w:szCs w:val="24"/>
        </w:rPr>
        <w:t xml:space="preserve">Thời gian chạy trên quãng đường </w:t>
      </w:r>
      <w:r w:rsidRPr="002C7213">
        <w:rPr>
          <w:rFonts w:ascii="Times New Roman" w:hAnsi="Times New Roman"/>
          <w:color w:val="000000"/>
          <w:position w:val="-6"/>
          <w:sz w:val="24"/>
          <w:szCs w:val="24"/>
        </w:rPr>
        <w:object w:dxaOrig="400" w:dyaOrig="279">
          <v:shape id="_x0000_i1573" type="#_x0000_t75" style="width:20.25pt;height:14.25pt" o:ole="">
            <v:imagedata r:id="rId808" o:title=""/>
          </v:shape>
          <o:OLEObject Type="Embed" ProgID="Equation.DSMT4" ShapeID="_x0000_i1573" DrawAspect="Content" ObjectID="_1797029778" r:id="rId809"/>
        </w:object>
      </w:r>
      <w:r w:rsidRPr="002C7213">
        <w:rPr>
          <w:rFonts w:ascii="Times New Roman" w:eastAsia="Arial" w:hAnsi="Times New Roman"/>
          <w:color w:val="000000"/>
          <w:sz w:val="24"/>
          <w:szCs w:val="24"/>
        </w:rPr>
        <w:t xml:space="preserve">: </w:t>
      </w:r>
      <w:r w:rsidRPr="002C7213">
        <w:rPr>
          <w:rFonts w:ascii="Times New Roman" w:hAnsi="Times New Roman"/>
          <w:color w:val="000000"/>
          <w:position w:val="-26"/>
          <w:sz w:val="24"/>
          <w:szCs w:val="24"/>
        </w:rPr>
        <w:object w:dxaOrig="940" w:dyaOrig="680">
          <v:shape id="_x0000_i1574" type="#_x0000_t75" style="width:46.5pt;height:33.75pt" o:ole="">
            <v:imagedata r:id="rId810" o:title=""/>
          </v:shape>
          <o:OLEObject Type="Embed" ProgID="Equation.DSMT4" ShapeID="_x0000_i1574" DrawAspect="Content" ObjectID="_1797029779" r:id="rId811"/>
        </w:object>
      </w:r>
      <w:r w:rsidRPr="002C7213">
        <w:rPr>
          <w:rFonts w:ascii="Times New Roman" w:eastAsia="Arial" w:hAnsi="Times New Roman"/>
          <w:color w:val="000000"/>
          <w:sz w:val="24"/>
          <w:szCs w:val="24"/>
        </w:rPr>
        <w:t xml:space="preserve"> (giờ)</w:t>
      </w:r>
    </w:p>
    <w:p w:rsidR="00A62A5B" w:rsidRPr="002C7213" w:rsidRDefault="00A62A5B" w:rsidP="00F256D2">
      <w:pPr>
        <w:spacing w:line="276" w:lineRule="auto"/>
        <w:ind w:left="992" w:firstLine="1"/>
        <w:rPr>
          <w:rFonts w:ascii="Times New Roman" w:eastAsia="Arial" w:hAnsi="Times New Roman"/>
          <w:color w:val="000000"/>
          <w:sz w:val="24"/>
          <w:szCs w:val="24"/>
          <w:lang w:val="vi-VN"/>
        </w:rPr>
      </w:pPr>
      <w:r w:rsidRPr="002C7213">
        <w:rPr>
          <w:rFonts w:ascii="Times New Roman" w:eastAsia="Arial" w:hAnsi="Times New Roman"/>
          <w:color w:val="000000"/>
          <w:sz w:val="24"/>
          <w:szCs w:val="24"/>
        </w:rPr>
        <w:t xml:space="preserve">Tổng thời gian di chuyển từ </w:t>
      </w:r>
      <w:r w:rsidRPr="002C7213">
        <w:rPr>
          <w:rFonts w:ascii="Times New Roman" w:hAnsi="Times New Roman"/>
          <w:color w:val="000000"/>
          <w:position w:val="-4"/>
          <w:sz w:val="24"/>
          <w:szCs w:val="24"/>
        </w:rPr>
        <w:object w:dxaOrig="240" w:dyaOrig="260">
          <v:shape id="_x0000_i1575" type="#_x0000_t75" style="width:12pt;height:12.75pt" o:ole="">
            <v:imagedata r:id="rId305" o:title=""/>
          </v:shape>
          <o:OLEObject Type="Embed" ProgID="Equation.DSMT4" ShapeID="_x0000_i1575" DrawAspect="Content" ObjectID="_1797029780" r:id="rId812"/>
        </w:object>
      </w:r>
      <w:r w:rsidRPr="002C7213">
        <w:rPr>
          <w:rFonts w:ascii="Times New Roman" w:eastAsia="Arial" w:hAnsi="Times New Roman"/>
          <w:color w:val="000000"/>
          <w:sz w:val="24"/>
          <w:szCs w:val="24"/>
        </w:rPr>
        <w:t xml:space="preserve"> đến </w:t>
      </w:r>
      <w:r w:rsidRPr="002C7213">
        <w:rPr>
          <w:rFonts w:ascii="Times New Roman" w:hAnsi="Times New Roman"/>
          <w:color w:val="000000"/>
          <w:position w:val="-4"/>
          <w:sz w:val="24"/>
          <w:szCs w:val="24"/>
        </w:rPr>
        <w:object w:dxaOrig="240" w:dyaOrig="260">
          <v:shape id="_x0000_i1576" type="#_x0000_t75" style="width:12pt;height:12.75pt" o:ole="">
            <v:imagedata r:id="rId313" o:title=""/>
          </v:shape>
          <o:OLEObject Type="Embed" ProgID="Equation.DSMT4" ShapeID="_x0000_i1576" DrawAspect="Content" ObjectID="_1797029781" r:id="rId813"/>
        </w:object>
      </w:r>
      <w:r w:rsidRPr="002C7213">
        <w:rPr>
          <w:rFonts w:ascii="Times New Roman" w:eastAsia="Arial" w:hAnsi="Times New Roman"/>
          <w:color w:val="000000"/>
          <w:sz w:val="24"/>
          <w:szCs w:val="24"/>
        </w:rPr>
        <w:t xml:space="preserve"> là </w:t>
      </w:r>
      <w:r w:rsidRPr="002C7213">
        <w:rPr>
          <w:rFonts w:ascii="Times New Roman" w:hAnsi="Times New Roman"/>
          <w:color w:val="000000"/>
          <w:position w:val="-10"/>
          <w:sz w:val="24"/>
          <w:szCs w:val="24"/>
        </w:rPr>
        <w:object w:dxaOrig="380" w:dyaOrig="320">
          <v:shape id="_x0000_i1577" type="#_x0000_t75" style="width:18.75pt;height:15.75pt" o:ole="">
            <v:imagedata r:id="rId814" o:title=""/>
          </v:shape>
          <o:OLEObject Type="Embed" ProgID="Equation.DSMT4" ShapeID="_x0000_i1577" DrawAspect="Content" ObjectID="_1797029782" r:id="rId815"/>
        </w:object>
      </w:r>
      <w:r w:rsidRPr="002C7213">
        <w:rPr>
          <w:rFonts w:ascii="Times New Roman" w:eastAsia="Arial" w:hAnsi="Times New Roman"/>
          <w:color w:val="000000"/>
          <w:sz w:val="24"/>
          <w:szCs w:val="24"/>
        </w:rPr>
        <w:t xml:space="preserve"> (giờ)</w:t>
      </w:r>
      <w:r w:rsidRPr="002C7213">
        <w:rPr>
          <w:rFonts w:ascii="Times New Roman" w:eastAsia="Arial" w:hAnsi="Times New Roman"/>
          <w:color w:val="000000"/>
          <w:sz w:val="24"/>
          <w:szCs w:val="24"/>
          <w:lang w:val="vi-VN"/>
        </w:rPr>
        <w:t xml:space="preserve"> = </w:t>
      </w:r>
      <w:r w:rsidRPr="002C7213">
        <w:rPr>
          <w:rFonts w:ascii="Times New Roman" w:hAnsi="Times New Roman"/>
          <w:color w:val="000000"/>
          <w:position w:val="-6"/>
          <w:sz w:val="24"/>
          <w:szCs w:val="24"/>
        </w:rPr>
        <w:object w:dxaOrig="320" w:dyaOrig="279">
          <v:shape id="_x0000_i1578" type="#_x0000_t75" style="width:15.75pt;height:14.25pt" o:ole="">
            <v:imagedata r:id="rId816" o:title=""/>
          </v:shape>
          <o:OLEObject Type="Embed" ProgID="Equation.DSMT4" ShapeID="_x0000_i1578" DrawAspect="Content" ObjectID="_1797029783" r:id="rId817"/>
        </w:object>
      </w:r>
      <w:r w:rsidRPr="002C7213">
        <w:rPr>
          <w:rFonts w:ascii="Times New Roman" w:eastAsia="Arial" w:hAnsi="Times New Roman"/>
          <w:color w:val="000000"/>
          <w:sz w:val="24"/>
          <w:szCs w:val="24"/>
          <w:lang w:val="vi-VN"/>
        </w:rPr>
        <w:t xml:space="preserve"> phút</w:t>
      </w:r>
    </w:p>
    <w:p w:rsidR="004131E0" w:rsidRPr="002C7213" w:rsidRDefault="00A62A5B" w:rsidP="00F256D2">
      <w:pPr>
        <w:spacing w:line="276" w:lineRule="auto"/>
        <w:ind w:left="992" w:firstLine="1"/>
        <w:rPr>
          <w:rFonts w:ascii="Times New Roman" w:eastAsia="Arial" w:hAnsi="Times New Roman"/>
          <w:color w:val="000000"/>
          <w:sz w:val="24"/>
          <w:szCs w:val="24"/>
          <w:lang w:val="vi-VN"/>
        </w:rPr>
      </w:pPr>
      <w:r w:rsidRPr="002C7213">
        <w:rPr>
          <w:rFonts w:ascii="Times New Roman" w:eastAsia="Arial" w:hAnsi="Times New Roman"/>
          <w:color w:val="000000"/>
          <w:sz w:val="24"/>
          <w:szCs w:val="24"/>
          <w:lang w:val="fr-FR"/>
        </w:rPr>
        <w:sym w:font="Wingdings" w:char="F0A6"/>
      </w:r>
      <w:r w:rsidRPr="002C7213">
        <w:rPr>
          <w:rFonts w:ascii="Times New Roman" w:eastAsia="Arial" w:hAnsi="Times New Roman"/>
          <w:color w:val="000000"/>
          <w:sz w:val="24"/>
          <w:szCs w:val="24"/>
          <w:lang w:val="vi-VN"/>
        </w:rPr>
        <w:t xml:space="preserve"> TH 2: chèo trực tiếp trên quãng đường </w:t>
      </w:r>
      <w:r w:rsidRPr="002C7213">
        <w:rPr>
          <w:rFonts w:ascii="Times New Roman" w:hAnsi="Times New Roman"/>
          <w:color w:val="000000"/>
          <w:position w:val="-8"/>
          <w:sz w:val="24"/>
          <w:szCs w:val="24"/>
        </w:rPr>
        <w:object w:dxaOrig="2280" w:dyaOrig="420">
          <v:shape id="_x0000_i1579" type="#_x0000_t75" style="width:114pt;height:21.75pt" o:ole="">
            <v:imagedata r:id="rId818" o:title=""/>
          </v:shape>
          <o:OLEObject Type="Embed" ProgID="Equation.DSMT4" ShapeID="_x0000_i1579" DrawAspect="Content" ObjectID="_1797029784" r:id="rId819"/>
        </w:object>
      </w:r>
    </w:p>
    <w:p w:rsidR="00A62A5B" w:rsidRPr="002C7213" w:rsidRDefault="00A62A5B" w:rsidP="00F256D2">
      <w:pPr>
        <w:spacing w:line="276" w:lineRule="auto"/>
        <w:ind w:left="992" w:firstLine="1"/>
        <w:rPr>
          <w:rFonts w:ascii="Times New Roman" w:eastAsia="Arial" w:hAnsi="Times New Roman"/>
          <w:color w:val="000000"/>
          <w:sz w:val="24"/>
          <w:szCs w:val="24"/>
        </w:rPr>
      </w:pPr>
      <w:r w:rsidRPr="002C7213">
        <w:rPr>
          <w:rFonts w:ascii="Times New Roman" w:eastAsia="Arial" w:hAnsi="Times New Roman"/>
          <w:color w:val="000000"/>
          <w:sz w:val="24"/>
          <w:szCs w:val="24"/>
          <w:lang w:val="fr-FR"/>
        </w:rPr>
        <w:t xml:space="preserve">mất </w:t>
      </w:r>
      <w:r w:rsidRPr="002C7213">
        <w:rPr>
          <w:rFonts w:ascii="Times New Roman" w:hAnsi="Times New Roman"/>
          <w:color w:val="000000"/>
          <w:position w:val="-26"/>
          <w:sz w:val="24"/>
          <w:szCs w:val="24"/>
        </w:rPr>
        <w:object w:dxaOrig="560" w:dyaOrig="720">
          <v:shape id="_x0000_i1580" type="#_x0000_t75" style="width:27.75pt;height:36.75pt" o:ole="">
            <v:imagedata r:id="rId820" o:title=""/>
          </v:shape>
          <o:OLEObject Type="Embed" ProgID="Equation.DSMT4" ShapeID="_x0000_i1580" DrawAspect="Content" ObjectID="_1797029785" r:id="rId821"/>
        </w:object>
      </w:r>
      <w:r w:rsidRPr="002C7213">
        <w:rPr>
          <w:rFonts w:ascii="Times New Roman" w:eastAsia="Arial" w:hAnsi="Times New Roman"/>
          <w:color w:val="000000"/>
          <w:sz w:val="24"/>
          <w:szCs w:val="24"/>
        </w:rPr>
        <w:t xml:space="preserve"> (giờ) </w:t>
      </w:r>
      <w:r w:rsidRPr="002C7213">
        <w:rPr>
          <w:rFonts w:ascii="Times New Roman" w:eastAsia="Arial" w:hAnsi="Times New Roman"/>
          <w:color w:val="000000"/>
          <w:sz w:val="24"/>
          <w:szCs w:val="24"/>
          <w:lang w:val="vi-VN"/>
        </w:rPr>
        <w:t xml:space="preserve">= </w:t>
      </w:r>
      <w:r w:rsidRPr="002C7213">
        <w:rPr>
          <w:rFonts w:ascii="Times New Roman" w:hAnsi="Times New Roman"/>
          <w:color w:val="000000"/>
          <w:position w:val="-6"/>
          <w:sz w:val="24"/>
          <w:szCs w:val="24"/>
        </w:rPr>
        <w:object w:dxaOrig="420" w:dyaOrig="279">
          <v:shape id="_x0000_i1581" type="#_x0000_t75" style="width:21.75pt;height:14.25pt" o:ole="">
            <v:imagedata r:id="rId822" o:title=""/>
          </v:shape>
          <o:OLEObject Type="Embed" ProgID="Equation.DSMT4" ShapeID="_x0000_i1581" DrawAspect="Content" ObjectID="_1797029786" r:id="rId823"/>
        </w:object>
      </w:r>
      <w:r w:rsidRPr="002C7213">
        <w:rPr>
          <w:rFonts w:ascii="Times New Roman" w:eastAsia="Arial" w:hAnsi="Times New Roman"/>
          <w:color w:val="000000"/>
          <w:sz w:val="24"/>
          <w:szCs w:val="24"/>
        </w:rPr>
        <w:t xml:space="preserve"> (phút)</w:t>
      </w:r>
    </w:p>
    <w:p w:rsidR="00A62A5B" w:rsidRPr="002C7213" w:rsidRDefault="00A62A5B" w:rsidP="00F256D2">
      <w:pPr>
        <w:spacing w:line="276" w:lineRule="auto"/>
        <w:ind w:left="992" w:firstLine="1"/>
        <w:rPr>
          <w:rFonts w:ascii="Times New Roman" w:eastAsia="Arial" w:hAnsi="Times New Roman"/>
          <w:color w:val="000000"/>
          <w:sz w:val="24"/>
          <w:szCs w:val="24"/>
        </w:rPr>
      </w:pPr>
      <w:r w:rsidRPr="002C7213">
        <w:rPr>
          <w:rFonts w:ascii="Times New Roman" w:eastAsia="Arial" w:hAnsi="Times New Roman"/>
          <w:color w:val="000000"/>
          <w:sz w:val="24"/>
          <w:szCs w:val="24"/>
          <w:lang w:val="fr-FR"/>
        </w:rPr>
        <w:sym w:font="Wingdings" w:char="F0A6"/>
      </w:r>
      <w:r w:rsidRPr="002C7213">
        <w:rPr>
          <w:rFonts w:ascii="Times New Roman" w:eastAsia="Arial" w:hAnsi="Times New Roman"/>
          <w:color w:val="000000"/>
          <w:sz w:val="24"/>
          <w:szCs w:val="24"/>
        </w:rPr>
        <w:t xml:space="preserve"> TH 3:</w:t>
      </w:r>
    </w:p>
    <w:p w:rsidR="00A62A5B" w:rsidRPr="002C7213" w:rsidRDefault="00A864E7" w:rsidP="00F256D2">
      <w:pPr>
        <w:spacing w:line="276" w:lineRule="auto"/>
        <w:ind w:left="992" w:firstLine="1"/>
        <w:jc w:val="center"/>
        <w:rPr>
          <w:rFonts w:ascii="Times New Roman" w:eastAsia="Arial" w:hAnsi="Times New Roman"/>
          <w:color w:val="000000"/>
          <w:sz w:val="24"/>
          <w:szCs w:val="24"/>
        </w:rPr>
      </w:pPr>
      <w:r>
        <w:rPr>
          <w:rFonts w:ascii="Times New Roman" w:eastAsia="Arial" w:hAnsi="Times New Roman"/>
          <w:noProof/>
          <w:color w:val="000000"/>
          <w:sz w:val="24"/>
          <w:szCs w:val="24"/>
        </w:rPr>
        <w:pict>
          <v:shape id="Picture 89" o:spid="_x0000_i1582" type="#_x0000_t75" style="width:147pt;height:138pt;visibility:visible">
            <v:imagedata r:id="rId824" o:title=""/>
          </v:shape>
        </w:pict>
      </w:r>
    </w:p>
    <w:p w:rsidR="00A62A5B" w:rsidRPr="002C7213" w:rsidRDefault="00A62A5B" w:rsidP="00F256D2">
      <w:pPr>
        <w:spacing w:line="276" w:lineRule="auto"/>
        <w:ind w:left="992" w:firstLine="1"/>
        <w:rPr>
          <w:rFonts w:ascii="Times New Roman" w:eastAsia="Arial" w:hAnsi="Times New Roman"/>
          <w:color w:val="000000"/>
          <w:sz w:val="24"/>
          <w:szCs w:val="24"/>
        </w:rPr>
      </w:pPr>
      <w:r w:rsidRPr="002C7213">
        <w:rPr>
          <w:rFonts w:ascii="Times New Roman" w:eastAsia="Arial" w:hAnsi="Times New Roman"/>
          <w:color w:val="000000"/>
          <w:sz w:val="24"/>
          <w:szCs w:val="24"/>
        </w:rPr>
        <w:t xml:space="preserve">Gọi </w:t>
      </w:r>
      <w:r w:rsidRPr="002C7213">
        <w:rPr>
          <w:rFonts w:ascii="Times New Roman" w:hAnsi="Times New Roman"/>
          <w:color w:val="000000"/>
          <w:position w:val="-14"/>
          <w:sz w:val="24"/>
          <w:szCs w:val="24"/>
        </w:rPr>
        <w:object w:dxaOrig="820" w:dyaOrig="400">
          <v:shape id="_x0000_i1583" type="#_x0000_t75" style="width:40.5pt;height:20.25pt" o:ole="">
            <v:imagedata r:id="rId825" o:title=""/>
          </v:shape>
          <o:OLEObject Type="Embed" ProgID="Equation.DSMT4" ShapeID="_x0000_i1583" DrawAspect="Content" ObjectID="_1797029787" r:id="rId826"/>
        </w:object>
      </w:r>
      <w:r w:rsidRPr="002C7213">
        <w:rPr>
          <w:rFonts w:ascii="Times New Roman" w:eastAsia="Arial" w:hAnsi="Times New Roman"/>
          <w:color w:val="000000"/>
          <w:sz w:val="24"/>
          <w:szCs w:val="24"/>
        </w:rPr>
        <w:t xml:space="preserve"> là độ dài quãng đường </w:t>
      </w:r>
      <w:r w:rsidRPr="002C7213">
        <w:rPr>
          <w:rFonts w:ascii="Times New Roman" w:hAnsi="Times New Roman"/>
          <w:color w:val="000000"/>
          <w:position w:val="-6"/>
          <w:sz w:val="24"/>
          <w:szCs w:val="24"/>
        </w:rPr>
        <w:object w:dxaOrig="460" w:dyaOrig="279">
          <v:shape id="_x0000_i1584" type="#_x0000_t75" style="width:23.25pt;height:14.25pt" o:ole="">
            <v:imagedata r:id="rId827" o:title=""/>
          </v:shape>
          <o:OLEObject Type="Embed" ProgID="Equation.DSMT4" ShapeID="_x0000_i1584" DrawAspect="Content" ObjectID="_1797029788" r:id="rId828"/>
        </w:object>
      </w:r>
      <w:r w:rsidRPr="002C7213">
        <w:rPr>
          <w:rFonts w:ascii="Times New Roman" w:hAnsi="Times New Roman"/>
          <w:color w:val="000000"/>
          <w:position w:val="-6"/>
          <w:sz w:val="24"/>
          <w:szCs w:val="24"/>
        </w:rPr>
        <w:object w:dxaOrig="300" w:dyaOrig="240">
          <v:shape id="_x0000_i1585" type="#_x0000_t75" style="width:15pt;height:12pt" o:ole="">
            <v:imagedata r:id="rId829" o:title=""/>
          </v:shape>
          <o:OLEObject Type="Embed" ProgID="Equation.DSMT4" ShapeID="_x0000_i1585" DrawAspect="Content" ObjectID="_1797029789" r:id="rId830"/>
        </w:object>
      </w:r>
      <w:r w:rsidRPr="002C7213">
        <w:rPr>
          <w:rFonts w:ascii="Times New Roman" w:hAnsi="Times New Roman"/>
          <w:color w:val="000000"/>
          <w:position w:val="-14"/>
          <w:sz w:val="24"/>
          <w:szCs w:val="24"/>
        </w:rPr>
        <w:object w:dxaOrig="1160" w:dyaOrig="400">
          <v:shape id="_x0000_i1586" type="#_x0000_t75" style="width:57.75pt;height:20.25pt" o:ole="">
            <v:imagedata r:id="rId831" o:title=""/>
          </v:shape>
          <o:OLEObject Type="Embed" ProgID="Equation.DSMT4" ShapeID="_x0000_i1586" DrawAspect="Content" ObjectID="_1797029790" r:id="rId832"/>
        </w:object>
      </w:r>
      <w:r w:rsidRPr="002C7213">
        <w:rPr>
          <w:rFonts w:ascii="Times New Roman" w:eastAsia="Arial" w:hAnsi="Times New Roman"/>
          <w:color w:val="000000"/>
          <w:sz w:val="24"/>
          <w:szCs w:val="24"/>
        </w:rPr>
        <w:t xml:space="preserve"> là độ dài quãng đường </w:t>
      </w:r>
      <w:r w:rsidRPr="002C7213">
        <w:rPr>
          <w:rFonts w:ascii="Times New Roman" w:hAnsi="Times New Roman"/>
          <w:color w:val="000000"/>
          <w:position w:val="-4"/>
          <w:sz w:val="24"/>
          <w:szCs w:val="24"/>
        </w:rPr>
        <w:object w:dxaOrig="440" w:dyaOrig="260">
          <v:shape id="_x0000_i1587" type="#_x0000_t75" style="width:21.75pt;height:12.75pt" o:ole="">
            <v:imagedata r:id="rId833" o:title=""/>
          </v:shape>
          <o:OLEObject Type="Embed" ProgID="Equation.DSMT4" ShapeID="_x0000_i1587" DrawAspect="Content" ObjectID="_1797029791" r:id="rId834"/>
        </w:object>
      </w:r>
      <w:r w:rsidRPr="002C7213">
        <w:rPr>
          <w:rFonts w:ascii="Times New Roman" w:eastAsia="Arial" w:hAnsi="Times New Roman"/>
          <w:color w:val="000000"/>
          <w:sz w:val="24"/>
          <w:szCs w:val="24"/>
        </w:rPr>
        <w:t>.</w:t>
      </w:r>
    </w:p>
    <w:p w:rsidR="00A62A5B" w:rsidRPr="002C7213" w:rsidRDefault="00A62A5B" w:rsidP="00F256D2">
      <w:pPr>
        <w:spacing w:line="276" w:lineRule="auto"/>
        <w:ind w:left="992" w:firstLine="1"/>
        <w:rPr>
          <w:rFonts w:ascii="Times New Roman" w:eastAsia="Arial" w:hAnsi="Times New Roman"/>
          <w:color w:val="000000"/>
          <w:sz w:val="24"/>
          <w:szCs w:val="24"/>
        </w:rPr>
      </w:pPr>
      <w:r w:rsidRPr="002C7213">
        <w:rPr>
          <w:rFonts w:ascii="Times New Roman" w:eastAsia="Arial" w:hAnsi="Times New Roman"/>
          <w:color w:val="000000"/>
          <w:sz w:val="24"/>
          <w:szCs w:val="24"/>
        </w:rPr>
        <w:t xml:space="preserve">Thời gian chèo thuyền trên quãng đường </w:t>
      </w:r>
      <w:r w:rsidRPr="002C7213">
        <w:rPr>
          <w:rFonts w:ascii="Times New Roman" w:hAnsi="Times New Roman"/>
          <w:color w:val="000000"/>
          <w:position w:val="-8"/>
          <w:sz w:val="24"/>
          <w:szCs w:val="24"/>
        </w:rPr>
        <w:object w:dxaOrig="1520" w:dyaOrig="420">
          <v:shape id="_x0000_i1588" type="#_x0000_t75" style="width:75.75pt;height:21.75pt" o:ole="">
            <v:imagedata r:id="rId835" o:title=""/>
          </v:shape>
          <o:OLEObject Type="Embed" ProgID="Equation.DSMT4" ShapeID="_x0000_i1588" DrawAspect="Content" ObjectID="_1797029792" r:id="rId836"/>
        </w:object>
      </w:r>
      <w:r w:rsidRPr="002C7213">
        <w:rPr>
          <w:rFonts w:ascii="Times New Roman" w:eastAsia="Arial" w:hAnsi="Times New Roman"/>
          <w:color w:val="000000"/>
          <w:sz w:val="24"/>
          <w:szCs w:val="24"/>
        </w:rPr>
        <w:t xml:space="preserve"> là: </w:t>
      </w:r>
      <w:r w:rsidRPr="002C7213">
        <w:rPr>
          <w:rFonts w:ascii="Times New Roman" w:hAnsi="Times New Roman"/>
          <w:color w:val="000000"/>
          <w:position w:val="-26"/>
          <w:sz w:val="24"/>
          <w:szCs w:val="24"/>
        </w:rPr>
        <w:object w:dxaOrig="920" w:dyaOrig="760">
          <v:shape id="_x0000_i1589" type="#_x0000_t75" style="width:45.75pt;height:38.25pt" o:ole="">
            <v:imagedata r:id="rId837" o:title=""/>
          </v:shape>
          <o:OLEObject Type="Embed" ProgID="Equation.DSMT4" ShapeID="_x0000_i1589" DrawAspect="Content" ObjectID="_1797029793" r:id="rId838"/>
        </w:object>
      </w:r>
      <w:r w:rsidRPr="002C7213">
        <w:rPr>
          <w:rFonts w:ascii="Times New Roman" w:eastAsia="Arial" w:hAnsi="Times New Roman"/>
          <w:color w:val="000000"/>
          <w:sz w:val="24"/>
          <w:szCs w:val="24"/>
        </w:rPr>
        <w:t xml:space="preserve"> (giờ)</w:t>
      </w:r>
    </w:p>
    <w:p w:rsidR="00A62A5B" w:rsidRPr="002C7213" w:rsidRDefault="00A62A5B" w:rsidP="00F256D2">
      <w:pPr>
        <w:spacing w:line="276" w:lineRule="auto"/>
        <w:ind w:left="992" w:firstLine="1"/>
        <w:rPr>
          <w:rFonts w:ascii="Times New Roman" w:eastAsia="Arial" w:hAnsi="Times New Roman"/>
          <w:color w:val="000000"/>
          <w:sz w:val="24"/>
          <w:szCs w:val="24"/>
        </w:rPr>
      </w:pPr>
      <w:r w:rsidRPr="002C7213">
        <w:rPr>
          <w:rFonts w:ascii="Times New Roman" w:eastAsia="Arial" w:hAnsi="Times New Roman"/>
          <w:color w:val="000000"/>
          <w:sz w:val="24"/>
          <w:szCs w:val="24"/>
        </w:rPr>
        <w:t xml:space="preserve">Thời gian chạy trên quãng đường </w:t>
      </w:r>
      <w:r w:rsidRPr="002C7213">
        <w:rPr>
          <w:rFonts w:ascii="Times New Roman" w:hAnsi="Times New Roman"/>
          <w:color w:val="000000"/>
          <w:position w:val="-4"/>
          <w:sz w:val="24"/>
          <w:szCs w:val="24"/>
        </w:rPr>
        <w:object w:dxaOrig="440" w:dyaOrig="260">
          <v:shape id="_x0000_i1590" type="#_x0000_t75" style="width:21.75pt;height:12.75pt" o:ole="">
            <v:imagedata r:id="rId839" o:title=""/>
          </v:shape>
          <o:OLEObject Type="Embed" ProgID="Equation.DSMT4" ShapeID="_x0000_i1590" DrawAspect="Content" ObjectID="_1797029794" r:id="rId840"/>
        </w:object>
      </w:r>
      <w:r w:rsidRPr="002C7213">
        <w:rPr>
          <w:rFonts w:ascii="Times New Roman" w:eastAsia="Arial" w:hAnsi="Times New Roman"/>
          <w:color w:val="000000"/>
          <w:sz w:val="24"/>
          <w:szCs w:val="24"/>
        </w:rPr>
        <w:t xml:space="preserve"> là: </w:t>
      </w:r>
      <w:r w:rsidRPr="002C7213">
        <w:rPr>
          <w:rFonts w:ascii="Times New Roman" w:hAnsi="Times New Roman"/>
          <w:color w:val="000000"/>
          <w:position w:val="-26"/>
          <w:sz w:val="24"/>
          <w:szCs w:val="24"/>
        </w:rPr>
        <w:object w:dxaOrig="600" w:dyaOrig="680">
          <v:shape id="_x0000_i1591" type="#_x0000_t75" style="width:30pt;height:33.75pt" o:ole="">
            <v:imagedata r:id="rId841" o:title=""/>
          </v:shape>
          <o:OLEObject Type="Embed" ProgID="Equation.DSMT4" ShapeID="_x0000_i1591" DrawAspect="Content" ObjectID="_1797029795" r:id="rId842"/>
        </w:object>
      </w:r>
      <w:r w:rsidRPr="002C7213">
        <w:rPr>
          <w:rFonts w:ascii="Times New Roman" w:eastAsia="Arial" w:hAnsi="Times New Roman"/>
          <w:color w:val="000000"/>
          <w:sz w:val="24"/>
          <w:szCs w:val="24"/>
        </w:rPr>
        <w:t xml:space="preserve"> (giờ)</w:t>
      </w:r>
    </w:p>
    <w:p w:rsidR="00A62A5B" w:rsidRPr="002C7213" w:rsidRDefault="00A62A5B" w:rsidP="00F256D2">
      <w:pPr>
        <w:spacing w:line="276" w:lineRule="auto"/>
        <w:ind w:left="992" w:firstLine="1"/>
        <w:rPr>
          <w:rFonts w:ascii="Times New Roman" w:eastAsia="Arial" w:hAnsi="Times New Roman"/>
          <w:color w:val="000000"/>
          <w:sz w:val="24"/>
          <w:szCs w:val="24"/>
        </w:rPr>
      </w:pPr>
      <w:r w:rsidRPr="002C7213">
        <w:rPr>
          <w:rFonts w:ascii="Times New Roman" w:eastAsia="Arial" w:hAnsi="Times New Roman"/>
          <w:color w:val="000000"/>
          <w:sz w:val="24"/>
          <w:szCs w:val="24"/>
        </w:rPr>
        <w:t xml:space="preserve">Tổng thời gian di chuyển từ </w:t>
      </w:r>
      <w:r w:rsidRPr="002C7213">
        <w:rPr>
          <w:rFonts w:ascii="Times New Roman" w:hAnsi="Times New Roman"/>
          <w:color w:val="000000"/>
          <w:position w:val="-4"/>
          <w:sz w:val="24"/>
          <w:szCs w:val="24"/>
        </w:rPr>
        <w:object w:dxaOrig="240" w:dyaOrig="260">
          <v:shape id="_x0000_i1592" type="#_x0000_t75" style="width:12pt;height:12.75pt" o:ole="">
            <v:imagedata r:id="rId305" o:title=""/>
          </v:shape>
          <o:OLEObject Type="Embed" ProgID="Equation.DSMT4" ShapeID="_x0000_i1592" DrawAspect="Content" ObjectID="_1797029796" r:id="rId843"/>
        </w:object>
      </w:r>
      <w:r w:rsidRPr="002C7213">
        <w:rPr>
          <w:rFonts w:ascii="Times New Roman" w:eastAsia="Arial" w:hAnsi="Times New Roman"/>
          <w:color w:val="000000"/>
          <w:sz w:val="24"/>
          <w:szCs w:val="24"/>
        </w:rPr>
        <w:t xml:space="preserve"> đến </w:t>
      </w:r>
      <w:r w:rsidRPr="002C7213">
        <w:rPr>
          <w:rFonts w:ascii="Times New Roman" w:hAnsi="Times New Roman"/>
          <w:color w:val="000000"/>
          <w:position w:val="-4"/>
          <w:sz w:val="24"/>
          <w:szCs w:val="24"/>
        </w:rPr>
        <w:object w:dxaOrig="240" w:dyaOrig="260">
          <v:shape id="_x0000_i1593" type="#_x0000_t75" style="width:12pt;height:12.75pt" o:ole="">
            <v:imagedata r:id="rId313" o:title=""/>
          </v:shape>
          <o:OLEObject Type="Embed" ProgID="Equation.DSMT4" ShapeID="_x0000_i1593" DrawAspect="Content" ObjectID="_1797029797" r:id="rId844"/>
        </w:object>
      </w:r>
      <w:r w:rsidRPr="002C7213">
        <w:rPr>
          <w:rFonts w:ascii="Times New Roman" w:eastAsia="Arial" w:hAnsi="Times New Roman"/>
          <w:color w:val="000000"/>
          <w:sz w:val="24"/>
          <w:szCs w:val="24"/>
        </w:rPr>
        <w:t xml:space="preserve"> là </w:t>
      </w:r>
      <w:r w:rsidRPr="002C7213">
        <w:rPr>
          <w:rFonts w:ascii="Times New Roman" w:hAnsi="Times New Roman"/>
          <w:color w:val="000000"/>
          <w:position w:val="-26"/>
          <w:sz w:val="24"/>
          <w:szCs w:val="24"/>
        </w:rPr>
        <w:object w:dxaOrig="2480" w:dyaOrig="760">
          <v:shape id="_x0000_i1594" type="#_x0000_t75" style="width:123.75pt;height:38.25pt" o:ole="">
            <v:imagedata r:id="rId845" o:title=""/>
          </v:shape>
          <o:OLEObject Type="Embed" ProgID="Equation.DSMT4" ShapeID="_x0000_i1594" DrawAspect="Content" ObjectID="_1797029798" r:id="rId846"/>
        </w:object>
      </w:r>
    </w:p>
    <w:p w:rsidR="00A62A5B" w:rsidRPr="002C7213" w:rsidRDefault="00A62A5B" w:rsidP="00F256D2">
      <w:pPr>
        <w:spacing w:line="276" w:lineRule="auto"/>
        <w:ind w:left="992" w:firstLine="1"/>
        <w:rPr>
          <w:rFonts w:ascii="Times New Roman" w:eastAsia="Arial" w:hAnsi="Times New Roman"/>
          <w:color w:val="000000"/>
          <w:sz w:val="24"/>
          <w:szCs w:val="24"/>
        </w:rPr>
      </w:pPr>
      <w:r w:rsidRPr="002C7213">
        <w:rPr>
          <w:rFonts w:ascii="Times New Roman" w:eastAsia="Arial" w:hAnsi="Times New Roman"/>
          <w:color w:val="000000"/>
          <w:sz w:val="24"/>
          <w:szCs w:val="24"/>
        </w:rPr>
        <w:lastRenderedPageBreak/>
        <w:t xml:space="preserve">Xét hàm số </w:t>
      </w:r>
      <w:r w:rsidRPr="002C7213">
        <w:rPr>
          <w:rFonts w:ascii="Times New Roman" w:hAnsi="Times New Roman"/>
          <w:color w:val="000000"/>
          <w:position w:val="-26"/>
          <w:sz w:val="24"/>
          <w:szCs w:val="24"/>
        </w:rPr>
        <w:object w:dxaOrig="2480" w:dyaOrig="760">
          <v:shape id="_x0000_i1595" type="#_x0000_t75" style="width:123.75pt;height:38.25pt" o:ole="">
            <v:imagedata r:id="rId847" o:title=""/>
          </v:shape>
          <o:OLEObject Type="Embed" ProgID="Equation.DSMT4" ShapeID="_x0000_i1595" DrawAspect="Content" ObjectID="_1797029799" r:id="rId848"/>
        </w:object>
      </w:r>
      <w:r w:rsidRPr="002C7213">
        <w:rPr>
          <w:rFonts w:ascii="Times New Roman" w:eastAsia="Arial" w:hAnsi="Times New Roman"/>
          <w:color w:val="000000"/>
          <w:sz w:val="24"/>
          <w:szCs w:val="24"/>
        </w:rPr>
        <w:t xml:space="preserve"> trên khoảng </w:t>
      </w:r>
      <w:r w:rsidRPr="002C7213">
        <w:rPr>
          <w:rFonts w:ascii="Times New Roman" w:hAnsi="Times New Roman"/>
          <w:color w:val="000000"/>
          <w:position w:val="-14"/>
          <w:sz w:val="24"/>
          <w:szCs w:val="24"/>
        </w:rPr>
        <w:object w:dxaOrig="639" w:dyaOrig="400">
          <v:shape id="_x0000_i1596" type="#_x0000_t75" style="width:31.5pt;height:20.25pt" o:ole="">
            <v:imagedata r:id="rId849" o:title=""/>
          </v:shape>
          <o:OLEObject Type="Embed" ProgID="Equation.DSMT4" ShapeID="_x0000_i1596" DrawAspect="Content" ObjectID="_1797029800" r:id="rId850"/>
        </w:object>
      </w:r>
    </w:p>
    <w:p w:rsidR="00A62A5B" w:rsidRPr="002C7213" w:rsidRDefault="00A62A5B" w:rsidP="00F256D2">
      <w:pPr>
        <w:spacing w:line="276" w:lineRule="auto"/>
        <w:ind w:left="992" w:firstLine="1"/>
        <w:rPr>
          <w:rFonts w:ascii="Times New Roman" w:eastAsia="Arial" w:hAnsi="Times New Roman"/>
          <w:color w:val="000000"/>
          <w:sz w:val="24"/>
          <w:szCs w:val="24"/>
        </w:rPr>
      </w:pPr>
      <w:r w:rsidRPr="002C7213">
        <w:rPr>
          <w:rFonts w:ascii="Times New Roman" w:eastAsia="Arial" w:hAnsi="Times New Roman"/>
          <w:color w:val="000000"/>
          <w:sz w:val="24"/>
          <w:szCs w:val="24"/>
        </w:rPr>
        <w:t xml:space="preserve">Ta có </w:t>
      </w:r>
      <w:r w:rsidRPr="002C7213">
        <w:rPr>
          <w:rFonts w:ascii="Times New Roman" w:hAnsi="Times New Roman"/>
          <w:color w:val="000000"/>
          <w:position w:val="-32"/>
          <w:sz w:val="24"/>
          <w:szCs w:val="24"/>
        </w:rPr>
        <w:object w:dxaOrig="2400" w:dyaOrig="740">
          <v:shape id="_x0000_i1597" type="#_x0000_t75" style="width:120pt;height:36.75pt" o:ole="">
            <v:imagedata r:id="rId851" o:title=""/>
          </v:shape>
          <o:OLEObject Type="Embed" ProgID="Equation.DSMT4" ShapeID="_x0000_i1597" DrawAspect="Content" ObjectID="_1797029801" r:id="rId852"/>
        </w:object>
      </w:r>
      <w:r w:rsidRPr="002C7213">
        <w:rPr>
          <w:rFonts w:ascii="Times New Roman" w:eastAsia="Arial" w:hAnsi="Times New Roman"/>
          <w:color w:val="000000"/>
          <w:sz w:val="24"/>
          <w:szCs w:val="24"/>
        </w:rPr>
        <w:t xml:space="preserve">; </w:t>
      </w:r>
      <w:r w:rsidRPr="002C7213">
        <w:rPr>
          <w:rFonts w:ascii="Times New Roman" w:hAnsi="Times New Roman"/>
          <w:color w:val="000000"/>
          <w:position w:val="-14"/>
          <w:sz w:val="24"/>
          <w:szCs w:val="24"/>
        </w:rPr>
        <w:object w:dxaOrig="3900" w:dyaOrig="480">
          <v:shape id="_x0000_i1598" type="#_x0000_t75" style="width:194.25pt;height:24pt" o:ole="">
            <v:imagedata r:id="rId853" o:title=""/>
          </v:shape>
          <o:OLEObject Type="Embed" ProgID="Equation.DSMT4" ShapeID="_x0000_i1598" DrawAspect="Content" ObjectID="_1797029802" r:id="rId854"/>
        </w:object>
      </w:r>
    </w:p>
    <w:p w:rsidR="00A62A5B" w:rsidRPr="002C7213" w:rsidRDefault="00A62A5B" w:rsidP="00F256D2">
      <w:pPr>
        <w:spacing w:line="276" w:lineRule="auto"/>
        <w:ind w:left="992" w:firstLine="1"/>
        <w:rPr>
          <w:rFonts w:ascii="Times New Roman" w:eastAsia="Arial" w:hAnsi="Times New Roman"/>
          <w:color w:val="000000"/>
          <w:sz w:val="24"/>
          <w:szCs w:val="24"/>
        </w:rPr>
      </w:pPr>
      <w:r w:rsidRPr="002C7213">
        <w:rPr>
          <w:rFonts w:ascii="Times New Roman" w:eastAsia="Arial" w:hAnsi="Times New Roman"/>
          <w:color w:val="000000"/>
          <w:sz w:val="24"/>
          <w:szCs w:val="24"/>
        </w:rPr>
        <w:t xml:space="preserve">Dựa vào BBT ta thấy thời gian ngắn nhất để di chuyển từ </w:t>
      </w:r>
      <w:r w:rsidRPr="002C7213">
        <w:rPr>
          <w:rFonts w:ascii="Times New Roman" w:hAnsi="Times New Roman"/>
          <w:color w:val="000000"/>
          <w:position w:val="-4"/>
          <w:sz w:val="24"/>
          <w:szCs w:val="24"/>
        </w:rPr>
        <w:object w:dxaOrig="240" w:dyaOrig="260">
          <v:shape id="_x0000_i1599" type="#_x0000_t75" style="width:12pt;height:12.75pt" o:ole="">
            <v:imagedata r:id="rId855" o:title=""/>
          </v:shape>
          <o:OLEObject Type="Embed" ProgID="Equation.DSMT4" ShapeID="_x0000_i1599" DrawAspect="Content" ObjectID="_1797029803" r:id="rId856"/>
        </w:object>
      </w:r>
      <w:r w:rsidRPr="002C7213">
        <w:rPr>
          <w:rFonts w:ascii="Times New Roman" w:eastAsia="Arial" w:hAnsi="Times New Roman"/>
          <w:color w:val="000000"/>
          <w:sz w:val="24"/>
          <w:szCs w:val="24"/>
        </w:rPr>
        <w:t xml:space="preserve"> đến </w:t>
      </w:r>
      <w:r w:rsidRPr="002C7213">
        <w:rPr>
          <w:rFonts w:ascii="Times New Roman" w:hAnsi="Times New Roman"/>
          <w:color w:val="000000"/>
          <w:position w:val="-4"/>
          <w:sz w:val="24"/>
          <w:szCs w:val="24"/>
        </w:rPr>
        <w:object w:dxaOrig="240" w:dyaOrig="260">
          <v:shape id="_x0000_i1600" type="#_x0000_t75" style="width:12pt;height:12.75pt" o:ole="">
            <v:imagedata r:id="rId313" o:title=""/>
          </v:shape>
          <o:OLEObject Type="Embed" ProgID="Equation.DSMT4" ShapeID="_x0000_i1600" DrawAspect="Content" ObjectID="_1797029804" r:id="rId857"/>
        </w:object>
      </w:r>
      <w:r w:rsidRPr="002C7213">
        <w:rPr>
          <w:rFonts w:ascii="Times New Roman" w:eastAsia="Arial" w:hAnsi="Times New Roman"/>
          <w:color w:val="000000"/>
          <w:sz w:val="24"/>
          <w:szCs w:val="24"/>
        </w:rPr>
        <w:t xml:space="preserve"> là </w:t>
      </w:r>
      <w:r w:rsidRPr="002C7213">
        <w:rPr>
          <w:rFonts w:ascii="Times New Roman" w:hAnsi="Times New Roman"/>
          <w:color w:val="000000"/>
          <w:position w:val="-26"/>
          <w:sz w:val="24"/>
          <w:szCs w:val="24"/>
        </w:rPr>
        <w:object w:dxaOrig="900" w:dyaOrig="720">
          <v:shape id="_x0000_i1601" type="#_x0000_t75" style="width:45pt;height:36.75pt" o:ole="">
            <v:imagedata r:id="rId858" o:title=""/>
          </v:shape>
          <o:OLEObject Type="Embed" ProgID="Equation.DSMT4" ShapeID="_x0000_i1601" DrawAspect="Content" ObjectID="_1797029805" r:id="rId859"/>
        </w:object>
      </w:r>
      <w:r w:rsidRPr="002C7213">
        <w:rPr>
          <w:rFonts w:ascii="Times New Roman" w:eastAsia="Arial" w:hAnsi="Times New Roman"/>
          <w:color w:val="000000"/>
          <w:sz w:val="24"/>
          <w:szCs w:val="24"/>
        </w:rPr>
        <w:t xml:space="preserve"> (giờ)  </w:t>
      </w:r>
      <w:r w:rsidR="004E0C2F" w:rsidRPr="002C7213">
        <w:rPr>
          <w:rFonts w:ascii="Times New Roman" w:hAnsi="Times New Roman"/>
          <w:color w:val="000000"/>
          <w:position w:val="-6"/>
          <w:sz w:val="24"/>
          <w:szCs w:val="24"/>
        </w:rPr>
        <w:object w:dxaOrig="540" w:dyaOrig="279">
          <v:shape id="_x0000_i1602" type="#_x0000_t75" style="width:27pt;height:14.25pt" o:ole="">
            <v:imagedata r:id="rId860" o:title=""/>
          </v:shape>
          <o:OLEObject Type="Embed" ProgID="Equation.DSMT4" ShapeID="_x0000_i1602" DrawAspect="Content" ObjectID="_1797029806" r:id="rId861"/>
        </w:object>
      </w:r>
      <w:r w:rsidRPr="002C7213">
        <w:rPr>
          <w:rFonts w:ascii="Times New Roman" w:eastAsia="Arial" w:hAnsi="Times New Roman"/>
          <w:color w:val="000000"/>
          <w:sz w:val="24"/>
          <w:szCs w:val="24"/>
          <w:lang w:val="vi-VN"/>
        </w:rPr>
        <w:t xml:space="preserve"> </w:t>
      </w:r>
      <w:r w:rsidRPr="002C7213">
        <w:rPr>
          <w:rFonts w:ascii="Times New Roman" w:eastAsia="Arial" w:hAnsi="Times New Roman"/>
          <w:color w:val="000000"/>
          <w:sz w:val="24"/>
          <w:szCs w:val="24"/>
        </w:rPr>
        <w:t>(</w:t>
      </w:r>
      <w:r w:rsidRPr="002C7213">
        <w:rPr>
          <w:rFonts w:ascii="Times New Roman" w:eastAsia="Arial" w:hAnsi="Times New Roman"/>
          <w:color w:val="000000"/>
          <w:sz w:val="24"/>
          <w:szCs w:val="24"/>
          <w:lang w:val="vi-VN"/>
        </w:rPr>
        <w:t>phút</w:t>
      </w:r>
      <w:r w:rsidRPr="002C7213">
        <w:rPr>
          <w:rFonts w:ascii="Times New Roman" w:eastAsia="Arial" w:hAnsi="Times New Roman"/>
          <w:color w:val="000000"/>
          <w:sz w:val="24"/>
          <w:szCs w:val="24"/>
        </w:rPr>
        <w:t>)</w:t>
      </w:r>
    </w:p>
    <w:p w:rsidR="00A62A5B" w:rsidRPr="002C7213" w:rsidRDefault="00A62A5B" w:rsidP="00F256D2">
      <w:pPr>
        <w:spacing w:line="276" w:lineRule="auto"/>
        <w:ind w:left="992" w:firstLine="1"/>
        <w:rPr>
          <w:rFonts w:ascii="Times New Roman" w:eastAsia="Arial" w:hAnsi="Times New Roman"/>
          <w:color w:val="000000"/>
          <w:sz w:val="24"/>
          <w:szCs w:val="24"/>
          <w:lang w:val="vi-VN"/>
        </w:rPr>
      </w:pPr>
      <w:r w:rsidRPr="002C7213">
        <w:rPr>
          <w:rFonts w:ascii="Times New Roman" w:eastAsia="Arial" w:hAnsi="Times New Roman"/>
          <w:color w:val="000000"/>
          <w:sz w:val="24"/>
          <w:szCs w:val="24"/>
          <w:lang w:val="vi-VN"/>
        </w:rPr>
        <w:t xml:space="preserve">Vậy khoảng thời gian ngắn nhất để người đàn ông đến </w:t>
      </w:r>
      <w:r w:rsidRPr="002C7213">
        <w:rPr>
          <w:rFonts w:ascii="Times New Roman" w:hAnsi="Times New Roman"/>
          <w:color w:val="000000"/>
          <w:position w:val="-4"/>
          <w:sz w:val="24"/>
          <w:szCs w:val="24"/>
        </w:rPr>
        <w:object w:dxaOrig="240" w:dyaOrig="260">
          <v:shape id="_x0000_i1603" type="#_x0000_t75" style="width:12pt;height:12.75pt" o:ole="">
            <v:imagedata r:id="rId313" o:title=""/>
          </v:shape>
          <o:OLEObject Type="Embed" ProgID="Equation.DSMT4" ShapeID="_x0000_i1603" DrawAspect="Content" ObjectID="_1797029807" r:id="rId862"/>
        </w:object>
      </w:r>
      <w:r w:rsidRPr="002C7213">
        <w:rPr>
          <w:rFonts w:ascii="Times New Roman" w:hAnsi="Times New Roman"/>
          <w:color w:val="000000"/>
          <w:sz w:val="24"/>
          <w:szCs w:val="24"/>
        </w:rPr>
        <w:t xml:space="preserve"> </w:t>
      </w:r>
      <w:r w:rsidRPr="002C7213">
        <w:rPr>
          <w:rFonts w:ascii="Times New Roman" w:eastAsia="Arial" w:hAnsi="Times New Roman"/>
          <w:color w:val="000000"/>
          <w:sz w:val="24"/>
          <w:szCs w:val="24"/>
          <w:lang w:val="vi-VN"/>
        </w:rPr>
        <w:t xml:space="preserve">là </w:t>
      </w:r>
      <w:r w:rsidRPr="002C7213">
        <w:rPr>
          <w:rFonts w:ascii="Times New Roman" w:hAnsi="Times New Roman"/>
          <w:color w:val="000000"/>
          <w:position w:val="-6"/>
          <w:sz w:val="24"/>
          <w:szCs w:val="24"/>
        </w:rPr>
        <w:object w:dxaOrig="320" w:dyaOrig="279">
          <v:shape id="_x0000_i1604" type="#_x0000_t75" style="width:15.75pt;height:14.25pt" o:ole="">
            <v:imagedata r:id="rId863" o:title=""/>
          </v:shape>
          <o:OLEObject Type="Embed" ProgID="Equation.DSMT4" ShapeID="_x0000_i1604" DrawAspect="Content" ObjectID="_1797029808" r:id="rId864"/>
        </w:object>
      </w:r>
      <w:r w:rsidRPr="002C7213">
        <w:rPr>
          <w:rFonts w:ascii="Times New Roman" w:eastAsia="Arial" w:hAnsi="Times New Roman"/>
          <w:color w:val="000000"/>
          <w:sz w:val="24"/>
          <w:szCs w:val="24"/>
        </w:rPr>
        <w:t xml:space="preserve"> phút.</w:t>
      </w:r>
    </w:p>
    <w:p w:rsidR="00A62A5B" w:rsidRPr="004131E0" w:rsidRDefault="00A62A5B" w:rsidP="00E56304">
      <w:pPr>
        <w:pStyle w:val="ListParagraph"/>
        <w:numPr>
          <w:ilvl w:val="0"/>
          <w:numId w:val="7"/>
        </w:numPr>
        <w:shd w:val="clear" w:color="auto" w:fill="FFFFFF"/>
        <w:tabs>
          <w:tab w:val="left" w:pos="992"/>
        </w:tabs>
        <w:spacing w:line="276" w:lineRule="auto"/>
      </w:pPr>
      <w:r w:rsidRPr="004131E0">
        <w:rPr>
          <w:lang w:val="vi-VN"/>
        </w:rPr>
        <w:t xml:space="preserve">Một chiếc ô tô được đặt trên mặt đáy dưới của một khung sắt có dạng hình hộp chữ nhật với đáy trên là hình vuông </w:t>
      </w:r>
      <w:r w:rsidRPr="004131E0">
        <w:rPr>
          <w:position w:val="-6"/>
        </w:rPr>
        <w:object w:dxaOrig="720" w:dyaOrig="279">
          <v:shape id="_x0000_i1605" type="#_x0000_t75" style="width:36pt;height:14.25pt" o:ole="">
            <v:imagedata r:id="rId333" o:title=""/>
          </v:shape>
          <o:OLEObject Type="Embed" ProgID="Equation.DSMT4" ShapeID="_x0000_i1605" DrawAspect="Content" ObjectID="_1797029809" r:id="rId865"/>
        </w:object>
      </w:r>
      <w:r w:rsidRPr="004131E0">
        <w:rPr>
          <w:lang w:val="vi-VN"/>
        </w:rPr>
        <w:t xml:space="preserve">, mặt phẳng </w:t>
      </w:r>
      <w:r w:rsidRPr="004131E0">
        <w:rPr>
          <w:position w:val="-14"/>
        </w:rPr>
        <w:object w:dxaOrig="920" w:dyaOrig="400">
          <v:shape id="_x0000_i1606" type="#_x0000_t75" style="width:46.5pt;height:19.5pt" o:ole="">
            <v:imagedata r:id="rId335" o:title=""/>
          </v:shape>
          <o:OLEObject Type="Embed" ProgID="Equation.DSMT4" ShapeID="_x0000_i1606" DrawAspect="Content" ObjectID="_1797029810" r:id="rId866"/>
        </w:object>
      </w:r>
      <w:r w:rsidRPr="004131E0">
        <w:rPr>
          <w:lang w:val="vi-VN"/>
        </w:rPr>
        <w:t xml:space="preserve"> song song với mặt phẳng nằm ngang. </w:t>
      </w:r>
      <w:r w:rsidRPr="004131E0">
        <w:t xml:space="preserve">Khung sắt đó được treo vào móc </w:t>
      </w:r>
      <w:r w:rsidRPr="004131E0">
        <w:rPr>
          <w:position w:val="-4"/>
        </w:rPr>
        <w:object w:dxaOrig="240" w:dyaOrig="260">
          <v:shape id="_x0000_i1607" type="#_x0000_t75" style="width:12pt;height:12.75pt" o:ole="">
            <v:imagedata r:id="rId337" o:title=""/>
          </v:shape>
          <o:OLEObject Type="Embed" ProgID="Equation.DSMT4" ShapeID="_x0000_i1607" DrawAspect="Content" ObjectID="_1797029811" r:id="rId867"/>
        </w:object>
      </w:r>
      <w:r w:rsidRPr="004131E0">
        <w:t xml:space="preserve"> của chiếc cần cẩu sao cho các đoạn dây cáp </w:t>
      </w:r>
      <w:r w:rsidRPr="004131E0">
        <w:rPr>
          <w:position w:val="-10"/>
        </w:rPr>
        <w:object w:dxaOrig="420" w:dyaOrig="320">
          <v:shape id="_x0000_i1608" type="#_x0000_t75" style="width:21pt;height:16.5pt" o:ole="">
            <v:imagedata r:id="rId339" o:title=""/>
          </v:shape>
          <o:OLEObject Type="Embed" ProgID="Equation.DSMT4" ShapeID="_x0000_i1608" DrawAspect="Content" ObjectID="_1797029812" r:id="rId868"/>
        </w:object>
      </w:r>
      <w:r w:rsidRPr="004131E0">
        <w:t xml:space="preserve"> </w:t>
      </w:r>
      <w:r w:rsidRPr="004131E0">
        <w:rPr>
          <w:position w:val="-10"/>
        </w:rPr>
        <w:object w:dxaOrig="1219" w:dyaOrig="320">
          <v:shape id="_x0000_i1609" type="#_x0000_t75" style="width:60.75pt;height:16.5pt" o:ole="">
            <v:imagedata r:id="rId341" o:title=""/>
          </v:shape>
          <o:OLEObject Type="Embed" ProgID="Equation.DSMT4" ShapeID="_x0000_i1609" DrawAspect="Content" ObjectID="_1797029813" r:id="rId869"/>
        </w:object>
      </w:r>
      <w:r w:rsidRPr="004131E0">
        <w:t xml:space="preserve"> có độ dài bằng nhau và cùng tạo với mặt phẳng </w:t>
      </w:r>
      <w:r w:rsidRPr="004131E0">
        <w:rPr>
          <w:position w:val="-14"/>
        </w:rPr>
        <w:object w:dxaOrig="920" w:dyaOrig="400">
          <v:shape id="_x0000_i1610" type="#_x0000_t75" style="width:46.5pt;height:19.5pt" o:ole="">
            <v:imagedata r:id="rId335" o:title=""/>
          </v:shape>
          <o:OLEObject Type="Embed" ProgID="Equation.DSMT4" ShapeID="_x0000_i1610" DrawAspect="Content" ObjectID="_1797029814" r:id="rId870"/>
        </w:object>
      </w:r>
      <w:r w:rsidRPr="004131E0">
        <w:t xml:space="preserve"> một góc bằng 60° như</w:t>
      </w:r>
      <w:r w:rsidRPr="004131E0">
        <w:rPr>
          <w:lang w:val="vi-VN"/>
        </w:rPr>
        <w:t xml:space="preserve"> hình</w:t>
      </w:r>
      <w:r w:rsidRPr="004131E0">
        <w:t xml:space="preserve"> vẽ. Chiếc cần cẩu kéo khung sắt lên theo phương thẳng đứng và các lực căng </w:t>
      </w:r>
      <w:r w:rsidRPr="004131E0">
        <w:rPr>
          <w:position w:val="-12"/>
        </w:rPr>
        <w:object w:dxaOrig="1219" w:dyaOrig="400">
          <v:shape id="_x0000_i1611" type="#_x0000_t75" style="width:60.75pt;height:20.25pt" o:ole="">
            <v:imagedata r:id="rId344" o:title=""/>
          </v:shape>
          <o:OLEObject Type="Embed" ProgID="Equation.DSMT4" ShapeID="_x0000_i1611" DrawAspect="Content" ObjectID="_1797029815" r:id="rId871"/>
        </w:object>
      </w:r>
      <w:r w:rsidRPr="004131E0">
        <w:rPr>
          <w:lang w:val="vi-VN"/>
        </w:rPr>
        <w:t xml:space="preserve"> </w:t>
      </w:r>
      <w:r w:rsidRPr="004131E0">
        <w:t xml:space="preserve">đều có cường độ bằng nhau. Biết rằng nếu giảm độ dài các đoạn dây cáp </w:t>
      </w:r>
      <w:r w:rsidRPr="004131E0">
        <w:rPr>
          <w:position w:val="-10"/>
        </w:rPr>
        <w:object w:dxaOrig="420" w:dyaOrig="320">
          <v:shape id="_x0000_i1612" type="#_x0000_t75" style="width:21pt;height:16.5pt" o:ole="">
            <v:imagedata r:id="rId339" o:title=""/>
          </v:shape>
          <o:OLEObject Type="Embed" ProgID="Equation.DSMT4" ShapeID="_x0000_i1612" DrawAspect="Content" ObjectID="_1797029816" r:id="rId872"/>
        </w:object>
      </w:r>
      <w:r w:rsidRPr="004131E0">
        <w:rPr>
          <w:position w:val="-10"/>
        </w:rPr>
        <w:object w:dxaOrig="1219" w:dyaOrig="320">
          <v:shape id="_x0000_i1613" type="#_x0000_t75" style="width:60.75pt;height:16.5pt" o:ole="">
            <v:imagedata r:id="rId341" o:title=""/>
          </v:shape>
          <o:OLEObject Type="Embed" ProgID="Equation.DSMT4" ShapeID="_x0000_i1613" DrawAspect="Content" ObjectID="_1797029817" r:id="rId873"/>
        </w:object>
      </w:r>
      <w:r w:rsidRPr="004131E0">
        <w:t xml:space="preserve"> sao cho góc hợp bởi các dây cáp đó và mặt phẳng </w:t>
      </w:r>
      <w:r w:rsidRPr="004131E0">
        <w:rPr>
          <w:position w:val="-14"/>
        </w:rPr>
        <w:object w:dxaOrig="920" w:dyaOrig="400">
          <v:shape id="_x0000_i1614" type="#_x0000_t75" style="width:46.5pt;height:19.5pt" o:ole="">
            <v:imagedata r:id="rId335" o:title=""/>
          </v:shape>
          <o:OLEObject Type="Embed" ProgID="Equation.DSMT4" ShapeID="_x0000_i1614" DrawAspect="Content" ObjectID="_1797029818" r:id="rId874"/>
        </w:object>
      </w:r>
      <w:r w:rsidRPr="004131E0">
        <w:t xml:space="preserve"> đều giảm 15° thì lực căng mỗi sợi cáp đều tăng thêm </w:t>
      </w:r>
      <w:r w:rsidRPr="004131E0">
        <w:rPr>
          <w:position w:val="-10"/>
        </w:rPr>
        <w:object w:dxaOrig="639" w:dyaOrig="320">
          <v:shape id="_x0000_i1615" type="#_x0000_t75" style="width:31.5pt;height:15.75pt" o:ole="">
            <v:imagedata r:id="rId349" o:title=""/>
          </v:shape>
          <o:OLEObject Type="Embed" ProgID="Equation.DSMT4" ShapeID="_x0000_i1615" DrawAspect="Content" ObjectID="_1797029819" r:id="rId875"/>
        </w:object>
      </w:r>
      <w:r w:rsidRPr="004131E0">
        <w:t xml:space="preserve">. Tính trọng lượng của chiếc xe ô tô biết trọng lượng của khung sắt là </w:t>
      </w:r>
      <w:r w:rsidRPr="004131E0">
        <w:rPr>
          <w:position w:val="-10"/>
        </w:rPr>
        <w:object w:dxaOrig="740" w:dyaOrig="320">
          <v:shape id="_x0000_i1616" type="#_x0000_t75" style="width:37.5pt;height:15.75pt" o:ole="">
            <v:imagedata r:id="rId351" o:title=""/>
          </v:shape>
          <o:OLEObject Type="Embed" ProgID="Equation.DSMT4" ShapeID="_x0000_i1616" DrawAspect="Content" ObjectID="_1797029820" r:id="rId876"/>
        </w:object>
      </w:r>
      <w:r w:rsidRPr="004131E0">
        <w:t xml:space="preserve"> (</w:t>
      </w:r>
      <w:r w:rsidRPr="004131E0">
        <w:rPr>
          <w:i/>
          <w:iCs/>
        </w:rPr>
        <w:t>kết quả làm tròn đến hàng đơn vị</w:t>
      </w:r>
      <w:r w:rsidRPr="004131E0">
        <w:t>).</w:t>
      </w:r>
    </w:p>
    <w:p w:rsidR="00A62A5B" w:rsidRPr="004131E0" w:rsidRDefault="00F650AF" w:rsidP="00F256D2">
      <w:pPr>
        <w:shd w:val="clear" w:color="auto" w:fill="FFFFFF"/>
        <w:spacing w:line="276" w:lineRule="auto"/>
        <w:ind w:left="992" w:firstLine="1"/>
        <w:jc w:val="center"/>
        <w:rPr>
          <w:rFonts w:ascii="Times New Roman" w:hAnsi="Times New Roman"/>
          <w:sz w:val="24"/>
          <w:szCs w:val="24"/>
        </w:rPr>
      </w:pPr>
      <w:r>
        <w:rPr>
          <w:rFonts w:ascii="Times New Roman" w:hAnsi="Times New Roman"/>
          <w:noProof/>
          <w:sz w:val="24"/>
          <w:szCs w:val="24"/>
        </w:rPr>
        <w:pict>
          <v:shape id="_x0000_i1617" type="#_x0000_t75" alt="Description: Description: A car in a car lift  Description automatically generated with medium confidence" style="width:160.5pt;height:231pt;visibility:visible">
            <v:imagedata r:id="rId353" o:title=" A car in a car lift  Description automatically generated with medium confidence"/>
          </v:shape>
        </w:pict>
      </w:r>
    </w:p>
    <w:p w:rsidR="00A62A5B" w:rsidRDefault="004131E0" w:rsidP="00F256D2">
      <w:pPr>
        <w:spacing w:line="276" w:lineRule="auto"/>
        <w:ind w:left="992" w:firstLine="1"/>
        <w:jc w:val="center"/>
        <w:rPr>
          <w:rFonts w:ascii="Times New Roman" w:hAnsi="Times New Roman"/>
          <w:b/>
          <w:color w:val="008000"/>
          <w:sz w:val="24"/>
          <w:szCs w:val="24"/>
        </w:rPr>
      </w:pPr>
      <w:r w:rsidRPr="004131E0">
        <w:rPr>
          <w:rFonts w:ascii="Times New Roman" w:hAnsi="Times New Roman"/>
          <w:b/>
          <w:color w:val="008000"/>
          <w:sz w:val="24"/>
          <w:szCs w:val="24"/>
        </w:rPr>
        <w:t>Lời giải</w:t>
      </w:r>
    </w:p>
    <w:p w:rsidR="00F256D2" w:rsidRPr="002C7213" w:rsidRDefault="00F256D2" w:rsidP="00F256D2">
      <w:pPr>
        <w:spacing w:before="0" w:line="276" w:lineRule="auto"/>
        <w:ind w:left="992" w:hanging="2"/>
        <w:rPr>
          <w:rFonts w:ascii="Times New Roman" w:hAnsi="Times New Roman"/>
          <w:b/>
          <w:bCs/>
          <w:color w:val="000000"/>
          <w:sz w:val="24"/>
          <w:szCs w:val="24"/>
        </w:rPr>
      </w:pPr>
      <w:r w:rsidRPr="002C7213">
        <w:rPr>
          <w:rFonts w:ascii="Times New Roman" w:hAnsi="Times New Roman"/>
          <w:b/>
          <w:bCs/>
          <w:color w:val="000000"/>
          <w:sz w:val="24"/>
          <w:szCs w:val="24"/>
        </w:rPr>
        <w:t>Trả lời: 9625</w:t>
      </w:r>
    </w:p>
    <w:p w:rsidR="00A62A5B" w:rsidRPr="004131E0" w:rsidRDefault="00F650AF" w:rsidP="00F256D2">
      <w:pPr>
        <w:spacing w:line="276" w:lineRule="auto"/>
        <w:ind w:left="992" w:firstLine="1"/>
        <w:jc w:val="center"/>
        <w:rPr>
          <w:rFonts w:ascii="Times New Roman" w:hAnsi="Times New Roman"/>
          <w:b/>
          <w:color w:val="0000FF"/>
          <w:sz w:val="24"/>
          <w:szCs w:val="24"/>
          <w:lang w:val="vi-VN"/>
        </w:rPr>
      </w:pPr>
      <w:r>
        <w:rPr>
          <w:rFonts w:ascii="Times New Roman" w:hAnsi="Times New Roman"/>
          <w:noProof/>
          <w:sz w:val="24"/>
          <w:szCs w:val="24"/>
        </w:rPr>
        <w:lastRenderedPageBreak/>
        <w:pict>
          <v:shape id="_x0000_i1618" type="#_x0000_t75" style="width:215.25pt;height:290.25pt;visibility:visible">
            <v:imagedata r:id="rId877" o:title=""/>
          </v:shape>
        </w:pict>
      </w:r>
    </w:p>
    <w:p w:rsidR="00A62A5B" w:rsidRPr="004131E0" w:rsidRDefault="00A62A5B" w:rsidP="00F256D2">
      <w:pPr>
        <w:spacing w:line="276" w:lineRule="auto"/>
        <w:ind w:left="992" w:firstLine="1"/>
        <w:rPr>
          <w:rFonts w:ascii="Times New Roman" w:hAnsi="Times New Roman"/>
          <w:sz w:val="24"/>
          <w:szCs w:val="24"/>
          <w:lang w:val="vi-VN"/>
        </w:rPr>
      </w:pPr>
      <w:r w:rsidRPr="004131E0">
        <w:rPr>
          <w:rFonts w:ascii="Times New Roman" w:hAnsi="Times New Roman"/>
          <w:sz w:val="24"/>
          <w:szCs w:val="24"/>
          <w:lang w:val="vi-VN"/>
        </w:rPr>
        <w:t xml:space="preserve">Gọi </w:t>
      </w:r>
      <w:r w:rsidRPr="004131E0">
        <w:rPr>
          <w:rFonts w:ascii="Times New Roman" w:hAnsi="Times New Roman"/>
          <w:position w:val="-6"/>
          <w:sz w:val="24"/>
          <w:szCs w:val="24"/>
        </w:rPr>
        <w:object w:dxaOrig="240" w:dyaOrig="279">
          <v:shape id="_x0000_i1619" type="#_x0000_t75" style="width:12pt;height:14.25pt" o:ole="">
            <v:imagedata r:id="rId878" o:title=""/>
          </v:shape>
          <o:OLEObject Type="Embed" ProgID="Equation.DSMT4" ShapeID="_x0000_i1619" DrawAspect="Content" ObjectID="_1797029821" r:id="rId879"/>
        </w:object>
      </w:r>
      <w:r w:rsidRPr="004131E0">
        <w:rPr>
          <w:rFonts w:ascii="Times New Roman" w:hAnsi="Times New Roman"/>
          <w:sz w:val="24"/>
          <w:szCs w:val="24"/>
          <w:lang w:val="vi-VN"/>
        </w:rPr>
        <w:t xml:space="preserve"> là giao điểm của </w:t>
      </w:r>
      <w:r w:rsidRPr="004131E0">
        <w:rPr>
          <w:rFonts w:ascii="Times New Roman" w:hAnsi="Times New Roman"/>
          <w:position w:val="-6"/>
          <w:sz w:val="24"/>
          <w:szCs w:val="24"/>
        </w:rPr>
        <w:object w:dxaOrig="420" w:dyaOrig="279">
          <v:shape id="_x0000_i1620" type="#_x0000_t75" style="width:21pt;height:14.25pt" o:ole="">
            <v:imagedata r:id="rId880" o:title=""/>
          </v:shape>
          <o:OLEObject Type="Embed" ProgID="Equation.DSMT4" ShapeID="_x0000_i1620" DrawAspect="Content" ObjectID="_1797029822" r:id="rId881"/>
        </w:object>
      </w:r>
      <w:r w:rsidRPr="004131E0">
        <w:rPr>
          <w:rFonts w:ascii="Times New Roman" w:hAnsi="Times New Roman"/>
          <w:sz w:val="24"/>
          <w:szCs w:val="24"/>
          <w:lang w:val="vi-VN"/>
        </w:rPr>
        <w:t xml:space="preserve"> và </w:t>
      </w:r>
      <w:r w:rsidRPr="004131E0">
        <w:rPr>
          <w:rFonts w:ascii="Times New Roman" w:hAnsi="Times New Roman"/>
          <w:position w:val="-4"/>
          <w:sz w:val="24"/>
          <w:szCs w:val="24"/>
        </w:rPr>
        <w:object w:dxaOrig="400" w:dyaOrig="260">
          <v:shape id="_x0000_i1621" type="#_x0000_t75" style="width:20.25pt;height:12.75pt" o:ole="">
            <v:imagedata r:id="rId882" o:title=""/>
          </v:shape>
          <o:OLEObject Type="Embed" ProgID="Equation.DSMT4" ShapeID="_x0000_i1621" DrawAspect="Content" ObjectID="_1797029823" r:id="rId883"/>
        </w:object>
      </w:r>
      <w:r w:rsidRPr="004131E0">
        <w:rPr>
          <w:rFonts w:ascii="Times New Roman" w:hAnsi="Times New Roman"/>
          <w:sz w:val="24"/>
          <w:szCs w:val="24"/>
          <w:lang w:val="vi-VN"/>
        </w:rPr>
        <w:t>.</w:t>
      </w:r>
    </w:p>
    <w:p w:rsidR="00A62A5B" w:rsidRPr="004131E0" w:rsidRDefault="00A62A5B" w:rsidP="00F256D2">
      <w:pPr>
        <w:spacing w:line="276" w:lineRule="auto"/>
        <w:ind w:left="992" w:firstLine="1"/>
        <w:rPr>
          <w:rFonts w:ascii="Times New Roman" w:hAnsi="Times New Roman"/>
          <w:sz w:val="24"/>
          <w:szCs w:val="24"/>
          <w:lang w:val="vi-VN"/>
        </w:rPr>
      </w:pPr>
      <w:r w:rsidRPr="004131E0">
        <w:rPr>
          <w:rFonts w:ascii="Times New Roman" w:hAnsi="Times New Roman"/>
          <w:sz w:val="24"/>
          <w:szCs w:val="24"/>
          <w:lang w:val="vi-VN"/>
        </w:rPr>
        <w:t xml:space="preserve">Ta có trọng lượng treo ô tô và khung sắt: </w:t>
      </w:r>
      <w:r w:rsidRPr="004131E0">
        <w:rPr>
          <w:rFonts w:ascii="Times New Roman" w:hAnsi="Times New Roman"/>
          <w:position w:val="-18"/>
          <w:sz w:val="24"/>
          <w:szCs w:val="24"/>
        </w:rPr>
        <w:object w:dxaOrig="4440" w:dyaOrig="480">
          <v:shape id="_x0000_i1622" type="#_x0000_t75" style="width:221.25pt;height:24.75pt" o:ole="">
            <v:imagedata r:id="rId884" o:title=""/>
          </v:shape>
          <o:OLEObject Type="Embed" ProgID="Equation.DSMT4" ShapeID="_x0000_i1622" DrawAspect="Content" ObjectID="_1797029824" r:id="rId885"/>
        </w:object>
      </w:r>
      <w:r w:rsidRPr="004131E0">
        <w:rPr>
          <w:rFonts w:ascii="Times New Roman" w:hAnsi="Times New Roman"/>
          <w:sz w:val="24"/>
          <w:szCs w:val="24"/>
          <w:lang w:val="vi-VN"/>
        </w:rPr>
        <w:t>.</w:t>
      </w:r>
    </w:p>
    <w:p w:rsidR="00A62A5B" w:rsidRPr="004131E0" w:rsidRDefault="00A62A5B" w:rsidP="00F256D2">
      <w:pPr>
        <w:spacing w:line="276" w:lineRule="auto"/>
        <w:ind w:left="992" w:firstLine="1"/>
        <w:rPr>
          <w:rFonts w:ascii="Times New Roman" w:hAnsi="Times New Roman"/>
          <w:sz w:val="24"/>
          <w:szCs w:val="24"/>
        </w:rPr>
      </w:pPr>
      <w:r w:rsidRPr="004131E0">
        <w:rPr>
          <w:rFonts w:ascii="Times New Roman" w:hAnsi="Times New Roman"/>
          <w:b/>
          <w:bCs/>
          <w:sz w:val="24"/>
          <w:szCs w:val="24"/>
        </w:rPr>
        <w:t>Trường hợp:</w:t>
      </w:r>
      <w:r w:rsidRPr="004131E0">
        <w:rPr>
          <w:rFonts w:ascii="Times New Roman" w:hAnsi="Times New Roman"/>
          <w:sz w:val="24"/>
          <w:szCs w:val="24"/>
        </w:rPr>
        <w:t xml:space="preserve"> </w:t>
      </w:r>
      <w:r w:rsidRPr="004131E0">
        <w:rPr>
          <w:rFonts w:ascii="Times New Roman" w:hAnsi="Times New Roman"/>
          <w:position w:val="-10"/>
          <w:sz w:val="24"/>
          <w:szCs w:val="24"/>
        </w:rPr>
        <w:object w:dxaOrig="1600" w:dyaOrig="320">
          <v:shape id="_x0000_i1623" type="#_x0000_t75" style="width:80.25pt;height:16.5pt" o:ole="">
            <v:imagedata r:id="rId886" o:title=""/>
          </v:shape>
          <o:OLEObject Type="Embed" ProgID="Equation.DSMT4" ShapeID="_x0000_i1623" DrawAspect="Content" ObjectID="_1797029825" r:id="rId887"/>
        </w:object>
      </w:r>
      <w:r w:rsidRPr="004131E0">
        <w:rPr>
          <w:rFonts w:ascii="Times New Roman" w:hAnsi="Times New Roman"/>
          <w:sz w:val="24"/>
          <w:szCs w:val="24"/>
        </w:rPr>
        <w:t xml:space="preserve"> có độ dài bằng nhau và cùng tạo với mặt phẳng </w:t>
      </w:r>
      <w:r w:rsidRPr="004131E0">
        <w:rPr>
          <w:rFonts w:ascii="Times New Roman" w:hAnsi="Times New Roman"/>
          <w:position w:val="-14"/>
          <w:sz w:val="24"/>
          <w:szCs w:val="24"/>
        </w:rPr>
        <w:object w:dxaOrig="920" w:dyaOrig="400">
          <v:shape id="_x0000_i1624" type="#_x0000_t75" style="width:46.5pt;height:19.5pt" o:ole="">
            <v:imagedata r:id="rId335" o:title=""/>
          </v:shape>
          <o:OLEObject Type="Embed" ProgID="Equation.DSMT4" ShapeID="_x0000_i1624" DrawAspect="Content" ObjectID="_1797029826" r:id="rId888"/>
        </w:object>
      </w:r>
      <w:r w:rsidRPr="004131E0">
        <w:rPr>
          <w:rFonts w:ascii="Times New Roman" w:hAnsi="Times New Roman"/>
          <w:sz w:val="24"/>
          <w:szCs w:val="24"/>
        </w:rPr>
        <w:t xml:space="preserve"> một góc bằng 60° suy ra </w:t>
      </w:r>
      <w:r w:rsidRPr="004131E0">
        <w:rPr>
          <w:rFonts w:ascii="Times New Roman" w:hAnsi="Times New Roman"/>
          <w:position w:val="-6"/>
          <w:sz w:val="24"/>
          <w:szCs w:val="24"/>
        </w:rPr>
        <w:object w:dxaOrig="680" w:dyaOrig="279">
          <v:shape id="_x0000_i1625" type="#_x0000_t75" style="width:33.75pt;height:14.25pt" o:ole="">
            <v:imagedata r:id="rId889" o:title=""/>
          </v:shape>
          <o:OLEObject Type="Embed" ProgID="Equation.DSMT4" ShapeID="_x0000_i1625" DrawAspect="Content" ObjectID="_1797029827" r:id="rId890"/>
        </w:object>
      </w:r>
      <w:r w:rsidRPr="004131E0">
        <w:rPr>
          <w:rFonts w:ascii="Times New Roman" w:hAnsi="Times New Roman"/>
          <w:sz w:val="24"/>
          <w:szCs w:val="24"/>
        </w:rPr>
        <w:t xml:space="preserve"> là tam giác đều </w:t>
      </w:r>
      <w:r w:rsidRPr="004131E0">
        <w:rPr>
          <w:rFonts w:ascii="Times New Roman" w:hAnsi="Times New Roman"/>
          <w:position w:val="-24"/>
          <w:sz w:val="24"/>
          <w:szCs w:val="24"/>
        </w:rPr>
        <w:object w:dxaOrig="1560" w:dyaOrig="680">
          <v:shape id="_x0000_i1626" type="#_x0000_t75" style="width:78pt;height:33.75pt" o:ole="">
            <v:imagedata r:id="rId891" o:title=""/>
          </v:shape>
          <o:OLEObject Type="Embed" ProgID="Equation.DSMT4" ShapeID="_x0000_i1626" DrawAspect="Content" ObjectID="_1797029828" r:id="rId892"/>
        </w:object>
      </w:r>
      <w:r w:rsidRPr="004131E0">
        <w:rPr>
          <w:rFonts w:ascii="Times New Roman" w:hAnsi="Times New Roman"/>
          <w:sz w:val="24"/>
          <w:szCs w:val="24"/>
        </w:rPr>
        <w:t>.</w:t>
      </w:r>
    </w:p>
    <w:p w:rsidR="00A62A5B" w:rsidRPr="004131E0" w:rsidRDefault="00A62A5B" w:rsidP="00F256D2">
      <w:pPr>
        <w:spacing w:line="276" w:lineRule="auto"/>
        <w:ind w:left="992" w:firstLine="1"/>
        <w:rPr>
          <w:rFonts w:ascii="Times New Roman" w:hAnsi="Times New Roman"/>
          <w:sz w:val="24"/>
          <w:szCs w:val="24"/>
        </w:rPr>
      </w:pPr>
      <w:r w:rsidRPr="004131E0">
        <w:rPr>
          <w:rFonts w:ascii="Times New Roman" w:hAnsi="Times New Roman"/>
          <w:sz w:val="24"/>
          <w:szCs w:val="24"/>
        </w:rPr>
        <w:t xml:space="preserve">Suy ra </w:t>
      </w:r>
      <w:r w:rsidRPr="004131E0">
        <w:rPr>
          <w:rFonts w:ascii="Times New Roman" w:hAnsi="Times New Roman"/>
          <w:position w:val="-24"/>
          <w:sz w:val="24"/>
          <w:szCs w:val="24"/>
        </w:rPr>
        <w:object w:dxaOrig="1340" w:dyaOrig="680">
          <v:shape id="_x0000_i1627" type="#_x0000_t75" style="width:66.75pt;height:33.75pt" o:ole="">
            <v:imagedata r:id="rId893" o:title=""/>
          </v:shape>
          <o:OLEObject Type="Embed" ProgID="Equation.DSMT4" ShapeID="_x0000_i1627" DrawAspect="Content" ObjectID="_1797029829" r:id="rId894"/>
        </w:object>
      </w:r>
      <w:r w:rsidRPr="004131E0">
        <w:rPr>
          <w:rFonts w:ascii="Times New Roman" w:hAnsi="Times New Roman"/>
          <w:position w:val="-28"/>
          <w:sz w:val="24"/>
          <w:szCs w:val="24"/>
        </w:rPr>
        <w:object w:dxaOrig="1340" w:dyaOrig="660">
          <v:shape id="_x0000_i1628" type="#_x0000_t75" style="width:66.75pt;height:33pt" o:ole="">
            <v:imagedata r:id="rId895" o:title=""/>
          </v:shape>
          <o:OLEObject Type="Embed" ProgID="Equation.DSMT4" ShapeID="_x0000_i1628" DrawAspect="Content" ObjectID="_1797029830" r:id="rId896"/>
        </w:object>
      </w:r>
      <w:r w:rsidRPr="004131E0">
        <w:rPr>
          <w:rFonts w:ascii="Times New Roman" w:hAnsi="Times New Roman"/>
          <w:sz w:val="24"/>
          <w:szCs w:val="24"/>
        </w:rPr>
        <w:t>.</w:t>
      </w:r>
    </w:p>
    <w:p w:rsidR="00A62A5B" w:rsidRPr="004131E0" w:rsidRDefault="00A62A5B" w:rsidP="00F256D2">
      <w:pPr>
        <w:spacing w:line="276" w:lineRule="auto"/>
        <w:ind w:left="992" w:firstLine="1"/>
        <w:rPr>
          <w:rFonts w:ascii="Times New Roman" w:hAnsi="Times New Roman"/>
          <w:sz w:val="24"/>
          <w:szCs w:val="24"/>
        </w:rPr>
      </w:pPr>
      <w:r w:rsidRPr="004131E0">
        <w:rPr>
          <w:rFonts w:ascii="Times New Roman" w:hAnsi="Times New Roman"/>
          <w:b/>
          <w:bCs/>
          <w:sz w:val="24"/>
          <w:szCs w:val="24"/>
        </w:rPr>
        <w:t>Trường hợp:</w:t>
      </w:r>
      <w:r w:rsidRPr="004131E0">
        <w:rPr>
          <w:rFonts w:ascii="Times New Roman" w:hAnsi="Times New Roman"/>
          <w:sz w:val="24"/>
          <w:szCs w:val="24"/>
        </w:rPr>
        <w:t xml:space="preserve"> giảm độ dài các đoạn dây cáp </w:t>
      </w:r>
      <w:r w:rsidRPr="004131E0">
        <w:rPr>
          <w:rFonts w:ascii="Times New Roman" w:hAnsi="Times New Roman"/>
          <w:position w:val="-10"/>
          <w:sz w:val="24"/>
          <w:szCs w:val="24"/>
        </w:rPr>
        <w:object w:dxaOrig="1600" w:dyaOrig="320">
          <v:shape id="_x0000_i1629" type="#_x0000_t75" style="width:80.25pt;height:16.5pt" o:ole="">
            <v:imagedata r:id="rId886" o:title=""/>
          </v:shape>
          <o:OLEObject Type="Embed" ProgID="Equation.DSMT4" ShapeID="_x0000_i1629" DrawAspect="Content" ObjectID="_1797029831" r:id="rId897"/>
        </w:object>
      </w:r>
      <w:r w:rsidRPr="004131E0">
        <w:rPr>
          <w:rFonts w:ascii="Times New Roman" w:hAnsi="Times New Roman"/>
          <w:sz w:val="24"/>
          <w:szCs w:val="24"/>
        </w:rPr>
        <w:t xml:space="preserve"> sao cho góc hợp bởi các dây cáp đó và mặt phẳng </w:t>
      </w:r>
      <w:r w:rsidRPr="004131E0">
        <w:rPr>
          <w:rFonts w:ascii="Times New Roman" w:hAnsi="Times New Roman"/>
          <w:position w:val="-14"/>
          <w:sz w:val="24"/>
          <w:szCs w:val="24"/>
        </w:rPr>
        <w:object w:dxaOrig="920" w:dyaOrig="400">
          <v:shape id="_x0000_i1630" type="#_x0000_t75" style="width:46.5pt;height:19.5pt" o:ole="">
            <v:imagedata r:id="rId335" o:title=""/>
          </v:shape>
          <o:OLEObject Type="Embed" ProgID="Equation.DSMT4" ShapeID="_x0000_i1630" DrawAspect="Content" ObjectID="_1797029832" r:id="rId898"/>
        </w:object>
      </w:r>
      <w:r w:rsidRPr="004131E0">
        <w:rPr>
          <w:rFonts w:ascii="Times New Roman" w:hAnsi="Times New Roman"/>
          <w:sz w:val="24"/>
          <w:szCs w:val="24"/>
        </w:rPr>
        <w:t xml:space="preserve"> đều giảm 15° suy ra </w:t>
      </w:r>
      <w:r w:rsidRPr="004131E0">
        <w:rPr>
          <w:rFonts w:ascii="Times New Roman" w:hAnsi="Times New Roman"/>
          <w:position w:val="-6"/>
          <w:sz w:val="24"/>
          <w:szCs w:val="24"/>
        </w:rPr>
        <w:object w:dxaOrig="680" w:dyaOrig="279">
          <v:shape id="_x0000_i1631" type="#_x0000_t75" style="width:33.75pt;height:14.25pt" o:ole="">
            <v:imagedata r:id="rId889" o:title=""/>
          </v:shape>
          <o:OLEObject Type="Embed" ProgID="Equation.DSMT4" ShapeID="_x0000_i1631" DrawAspect="Content" ObjectID="_1797029833" r:id="rId899"/>
        </w:object>
      </w:r>
      <w:r w:rsidRPr="004131E0">
        <w:rPr>
          <w:rFonts w:ascii="Times New Roman" w:hAnsi="Times New Roman"/>
          <w:sz w:val="24"/>
          <w:szCs w:val="24"/>
        </w:rPr>
        <w:t xml:space="preserve"> là tam giác vuông cân tại </w:t>
      </w:r>
      <w:r w:rsidRPr="004131E0">
        <w:rPr>
          <w:rFonts w:ascii="Times New Roman" w:hAnsi="Times New Roman"/>
          <w:position w:val="-4"/>
          <w:sz w:val="24"/>
          <w:szCs w:val="24"/>
        </w:rPr>
        <w:object w:dxaOrig="240" w:dyaOrig="260">
          <v:shape id="_x0000_i1632" type="#_x0000_t75" style="width:12pt;height:12.75pt" o:ole="">
            <v:imagedata r:id="rId900" o:title=""/>
          </v:shape>
          <o:OLEObject Type="Embed" ProgID="Equation.DSMT4" ShapeID="_x0000_i1632" DrawAspect="Content" ObjectID="_1797029834" r:id="rId901"/>
        </w:object>
      </w:r>
      <w:r w:rsidRPr="004131E0">
        <w:rPr>
          <w:rFonts w:ascii="Times New Roman" w:hAnsi="Times New Roman"/>
          <w:sz w:val="24"/>
          <w:szCs w:val="24"/>
        </w:rPr>
        <w:t>.</w:t>
      </w:r>
    </w:p>
    <w:p w:rsidR="00A62A5B" w:rsidRPr="004131E0" w:rsidRDefault="00A62A5B" w:rsidP="00F256D2">
      <w:pPr>
        <w:spacing w:line="276" w:lineRule="auto"/>
        <w:ind w:left="992" w:firstLine="1"/>
        <w:rPr>
          <w:rFonts w:ascii="Times New Roman" w:hAnsi="Times New Roman"/>
          <w:sz w:val="24"/>
          <w:szCs w:val="24"/>
        </w:rPr>
      </w:pPr>
      <w:r w:rsidRPr="004131E0">
        <w:rPr>
          <w:rFonts w:ascii="Times New Roman" w:hAnsi="Times New Roman"/>
          <w:position w:val="-24"/>
          <w:sz w:val="24"/>
          <w:szCs w:val="24"/>
        </w:rPr>
        <w:object w:dxaOrig="1579" w:dyaOrig="680">
          <v:shape id="_x0000_i1633" type="#_x0000_t75" style="width:79.5pt;height:33.75pt" o:ole="">
            <v:imagedata r:id="rId902" o:title=""/>
          </v:shape>
          <o:OLEObject Type="Embed" ProgID="Equation.DSMT4" ShapeID="_x0000_i1633" DrawAspect="Content" ObjectID="_1797029835" r:id="rId903"/>
        </w:object>
      </w:r>
      <w:r w:rsidRPr="004131E0">
        <w:rPr>
          <w:rFonts w:ascii="Times New Roman" w:hAnsi="Times New Roman"/>
          <w:sz w:val="24"/>
          <w:szCs w:val="24"/>
        </w:rPr>
        <w:t>.</w:t>
      </w:r>
    </w:p>
    <w:p w:rsidR="00A62A5B" w:rsidRPr="004131E0" w:rsidRDefault="00A62A5B" w:rsidP="00F256D2">
      <w:pPr>
        <w:spacing w:line="276" w:lineRule="auto"/>
        <w:ind w:left="992" w:firstLine="1"/>
        <w:rPr>
          <w:rFonts w:ascii="Times New Roman" w:hAnsi="Times New Roman"/>
          <w:sz w:val="24"/>
          <w:szCs w:val="24"/>
        </w:rPr>
      </w:pPr>
      <w:r w:rsidRPr="004131E0">
        <w:rPr>
          <w:rFonts w:ascii="Times New Roman" w:hAnsi="Times New Roman"/>
          <w:sz w:val="24"/>
          <w:szCs w:val="24"/>
        </w:rPr>
        <w:t xml:space="preserve">Suy ra </w:t>
      </w:r>
      <w:r w:rsidRPr="004131E0">
        <w:rPr>
          <w:rFonts w:ascii="Times New Roman" w:hAnsi="Times New Roman"/>
          <w:position w:val="-24"/>
          <w:sz w:val="24"/>
          <w:szCs w:val="24"/>
        </w:rPr>
        <w:object w:dxaOrig="1340" w:dyaOrig="680">
          <v:shape id="_x0000_i1634" type="#_x0000_t75" style="width:66.75pt;height:33.75pt" o:ole="">
            <v:imagedata r:id="rId904" o:title=""/>
          </v:shape>
          <o:OLEObject Type="Embed" ProgID="Equation.DSMT4" ShapeID="_x0000_i1634" DrawAspect="Content" ObjectID="_1797029836" r:id="rId905"/>
        </w:object>
      </w:r>
      <w:r w:rsidRPr="004131E0">
        <w:rPr>
          <w:rFonts w:ascii="Times New Roman" w:hAnsi="Times New Roman"/>
          <w:position w:val="-28"/>
          <w:sz w:val="24"/>
          <w:szCs w:val="24"/>
        </w:rPr>
        <w:object w:dxaOrig="1359" w:dyaOrig="660">
          <v:shape id="_x0000_i1635" type="#_x0000_t75" style="width:68.25pt;height:33pt" o:ole="">
            <v:imagedata r:id="rId906" o:title=""/>
          </v:shape>
          <o:OLEObject Type="Embed" ProgID="Equation.DSMT4" ShapeID="_x0000_i1635" DrawAspect="Content" ObjectID="_1797029837" r:id="rId907"/>
        </w:object>
      </w:r>
      <w:r w:rsidRPr="004131E0">
        <w:rPr>
          <w:rFonts w:ascii="Times New Roman" w:hAnsi="Times New Roman"/>
          <w:sz w:val="24"/>
          <w:szCs w:val="24"/>
        </w:rPr>
        <w:t>.</w:t>
      </w:r>
    </w:p>
    <w:p w:rsidR="00A62A5B" w:rsidRPr="004131E0" w:rsidRDefault="00A62A5B" w:rsidP="00F256D2">
      <w:pPr>
        <w:spacing w:line="276" w:lineRule="auto"/>
        <w:ind w:left="992" w:firstLine="1"/>
        <w:rPr>
          <w:rFonts w:ascii="Times New Roman" w:hAnsi="Times New Roman"/>
          <w:sz w:val="24"/>
          <w:szCs w:val="24"/>
        </w:rPr>
      </w:pPr>
      <w:r w:rsidRPr="004131E0">
        <w:rPr>
          <w:rFonts w:ascii="Times New Roman" w:hAnsi="Times New Roman"/>
          <w:position w:val="-4"/>
          <w:sz w:val="24"/>
          <w:szCs w:val="24"/>
        </w:rPr>
        <w:object w:dxaOrig="180" w:dyaOrig="279">
          <v:shape id="_x0000_i1636" type="#_x0000_t75" style="width:9pt;height:14.25pt" o:ole="">
            <v:imagedata r:id="rId516" o:title=""/>
          </v:shape>
          <o:OLEObject Type="Embed" ProgID="Equation.DSMT4" ShapeID="_x0000_i1636" DrawAspect="Content" ObjectID="_1797029838" r:id="rId908"/>
        </w:object>
      </w:r>
    </w:p>
    <w:p w:rsidR="00A62A5B" w:rsidRPr="004131E0" w:rsidRDefault="00A62A5B" w:rsidP="00F256D2">
      <w:pPr>
        <w:spacing w:line="276" w:lineRule="auto"/>
        <w:ind w:left="992" w:firstLine="1"/>
        <w:rPr>
          <w:rFonts w:ascii="Times New Roman" w:hAnsi="Times New Roman"/>
          <w:sz w:val="24"/>
          <w:szCs w:val="24"/>
        </w:rPr>
      </w:pPr>
      <w:r w:rsidRPr="004131E0">
        <w:rPr>
          <w:rFonts w:ascii="Times New Roman" w:hAnsi="Times New Roman"/>
          <w:sz w:val="24"/>
          <w:szCs w:val="24"/>
        </w:rPr>
        <w:t xml:space="preserve">Ta lại có giảm độ dài các đoạn dây cáp </w:t>
      </w:r>
      <w:r w:rsidRPr="004131E0">
        <w:rPr>
          <w:rFonts w:ascii="Times New Roman" w:hAnsi="Times New Roman"/>
          <w:position w:val="-10"/>
          <w:sz w:val="24"/>
          <w:szCs w:val="24"/>
        </w:rPr>
        <w:object w:dxaOrig="1600" w:dyaOrig="320">
          <v:shape id="_x0000_i1637" type="#_x0000_t75" style="width:80.25pt;height:16.5pt" o:ole="">
            <v:imagedata r:id="rId886" o:title=""/>
          </v:shape>
          <o:OLEObject Type="Embed" ProgID="Equation.DSMT4" ShapeID="_x0000_i1637" DrawAspect="Content" ObjectID="_1797029839" r:id="rId909"/>
        </w:object>
      </w:r>
      <w:r w:rsidRPr="004131E0">
        <w:rPr>
          <w:rFonts w:ascii="Times New Roman" w:hAnsi="Times New Roman"/>
          <w:sz w:val="24"/>
          <w:szCs w:val="24"/>
        </w:rPr>
        <w:t xml:space="preserve"> sao cho góc hợp bởi các dây cáp đó và mặt phẳng </w:t>
      </w:r>
      <w:r w:rsidRPr="004131E0">
        <w:rPr>
          <w:rFonts w:ascii="Times New Roman" w:hAnsi="Times New Roman"/>
          <w:position w:val="-14"/>
          <w:sz w:val="24"/>
          <w:szCs w:val="24"/>
        </w:rPr>
        <w:object w:dxaOrig="920" w:dyaOrig="400">
          <v:shape id="_x0000_i1638" type="#_x0000_t75" style="width:46.5pt;height:19.5pt" o:ole="">
            <v:imagedata r:id="rId335" o:title=""/>
          </v:shape>
          <o:OLEObject Type="Embed" ProgID="Equation.DSMT4" ShapeID="_x0000_i1638" DrawAspect="Content" ObjectID="_1797029840" r:id="rId910"/>
        </w:object>
      </w:r>
      <w:r w:rsidRPr="004131E0">
        <w:rPr>
          <w:rFonts w:ascii="Times New Roman" w:hAnsi="Times New Roman"/>
          <w:sz w:val="24"/>
          <w:szCs w:val="24"/>
        </w:rPr>
        <w:t xml:space="preserve"> đều giảm 15° thì lực căng mỗi sợi cáp đều tăng thêm </w:t>
      </w:r>
      <w:r w:rsidRPr="004131E0">
        <w:rPr>
          <w:rFonts w:ascii="Times New Roman" w:hAnsi="Times New Roman"/>
          <w:position w:val="-6"/>
          <w:sz w:val="24"/>
          <w:szCs w:val="24"/>
        </w:rPr>
        <w:object w:dxaOrig="420" w:dyaOrig="279">
          <v:shape id="_x0000_i1639" type="#_x0000_t75" style="width:21pt;height:14.25pt" o:ole="">
            <v:imagedata r:id="rId911" o:title=""/>
          </v:shape>
          <o:OLEObject Type="Embed" ProgID="Equation.DSMT4" ShapeID="_x0000_i1639" DrawAspect="Content" ObjectID="_1797029841" r:id="rId912"/>
        </w:object>
      </w:r>
      <w:r w:rsidRPr="004131E0">
        <w:rPr>
          <w:rFonts w:ascii="Times New Roman" w:hAnsi="Times New Roman"/>
          <w:sz w:val="24"/>
          <w:szCs w:val="24"/>
        </w:rPr>
        <w:t xml:space="preserve"> N.</w:t>
      </w:r>
    </w:p>
    <w:p w:rsidR="00A62A5B" w:rsidRPr="004131E0" w:rsidRDefault="00A62A5B" w:rsidP="00F256D2">
      <w:pPr>
        <w:spacing w:line="276" w:lineRule="auto"/>
        <w:ind w:left="992" w:firstLine="1"/>
        <w:rPr>
          <w:rFonts w:ascii="Times New Roman" w:hAnsi="Times New Roman"/>
          <w:sz w:val="24"/>
          <w:szCs w:val="24"/>
        </w:rPr>
      </w:pPr>
      <w:r w:rsidRPr="004131E0">
        <w:rPr>
          <w:rFonts w:ascii="Times New Roman" w:hAnsi="Times New Roman"/>
          <w:sz w:val="24"/>
          <w:szCs w:val="24"/>
        </w:rPr>
        <w:t xml:space="preserve">Suy ra </w:t>
      </w:r>
      <w:r w:rsidRPr="004131E0">
        <w:rPr>
          <w:rFonts w:ascii="Times New Roman" w:hAnsi="Times New Roman"/>
          <w:position w:val="-58"/>
          <w:sz w:val="24"/>
          <w:szCs w:val="24"/>
        </w:rPr>
        <w:object w:dxaOrig="4560" w:dyaOrig="960">
          <v:shape id="_x0000_i1640" type="#_x0000_t75" style="width:230.25pt;height:47.25pt" o:ole="">
            <v:imagedata r:id="rId913" o:title=""/>
          </v:shape>
          <o:OLEObject Type="Embed" ProgID="Equation.DSMT4" ShapeID="_x0000_i1640" DrawAspect="Content" ObjectID="_1797029842" r:id="rId914"/>
        </w:object>
      </w:r>
      <w:r w:rsidRPr="004131E0">
        <w:rPr>
          <w:rFonts w:ascii="Times New Roman" w:hAnsi="Times New Roman"/>
          <w:sz w:val="24"/>
          <w:szCs w:val="24"/>
        </w:rPr>
        <w:t>.</w:t>
      </w:r>
    </w:p>
    <w:p w:rsidR="004131E0" w:rsidRPr="004131E0" w:rsidRDefault="00A62A5B" w:rsidP="00F256D2">
      <w:pPr>
        <w:spacing w:line="276" w:lineRule="auto"/>
        <w:ind w:left="992" w:firstLine="1"/>
        <w:rPr>
          <w:rFonts w:ascii="Times New Roman" w:hAnsi="Times New Roman"/>
          <w:sz w:val="24"/>
          <w:szCs w:val="24"/>
        </w:rPr>
      </w:pPr>
      <w:r w:rsidRPr="004131E0">
        <w:rPr>
          <w:rFonts w:ascii="Times New Roman" w:hAnsi="Times New Roman"/>
          <w:sz w:val="24"/>
          <w:szCs w:val="24"/>
        </w:rPr>
        <w:t xml:space="preserve">Vậy </w:t>
      </w:r>
      <w:r w:rsidR="00F256D2" w:rsidRPr="004131E0">
        <w:rPr>
          <w:rFonts w:ascii="Times New Roman" w:hAnsi="Times New Roman"/>
          <w:position w:val="-10"/>
          <w:sz w:val="24"/>
          <w:szCs w:val="24"/>
        </w:rPr>
        <w:object w:dxaOrig="2340" w:dyaOrig="320">
          <v:shape id="_x0000_i1641" type="#_x0000_t75" style="width:117pt;height:15.75pt" o:ole="">
            <v:imagedata r:id="rId915" o:title=""/>
          </v:shape>
          <o:OLEObject Type="Embed" ProgID="Equation.DSMT4" ShapeID="_x0000_i1641" DrawAspect="Content" ObjectID="_1797029843" r:id="rId916"/>
        </w:object>
      </w:r>
    </w:p>
    <w:p w:rsidR="004131E0" w:rsidRPr="002C7213" w:rsidRDefault="0026792D" w:rsidP="004131E0">
      <w:pPr>
        <w:spacing w:before="0" w:line="276" w:lineRule="auto"/>
        <w:ind w:left="992"/>
        <w:jc w:val="center"/>
        <w:rPr>
          <w:rFonts w:ascii="Times New Roman" w:hAnsi="Times New Roman"/>
          <w:b/>
          <w:color w:val="000000"/>
          <w:sz w:val="24"/>
          <w:szCs w:val="24"/>
        </w:rPr>
      </w:pPr>
      <w:bookmarkStart w:id="4" w:name="EoF"/>
      <w:bookmarkEnd w:id="4"/>
      <w:r w:rsidRPr="002C7213">
        <w:rPr>
          <w:rFonts w:ascii="Times New Roman" w:hAnsi="Times New Roman"/>
          <w:b/>
          <w:color w:val="000000"/>
          <w:sz w:val="24"/>
          <w:szCs w:val="24"/>
        </w:rPr>
        <w:t>---------- HẾT ----------</w:t>
      </w:r>
    </w:p>
    <w:p w:rsidR="00DE49B8" w:rsidRPr="002C7213" w:rsidRDefault="00DE49B8" w:rsidP="00036672">
      <w:pPr>
        <w:pStyle w:val="Title"/>
        <w:tabs>
          <w:tab w:val="clear" w:pos="2268"/>
        </w:tabs>
        <w:spacing w:before="0" w:after="0"/>
        <w:ind w:left="0" w:firstLine="0"/>
        <w:rPr>
          <w:rFonts w:ascii="Times New Roman" w:hAnsi="Times New Roman"/>
          <w:color w:val="000000"/>
          <w:sz w:val="24"/>
        </w:rPr>
      </w:pPr>
      <w:r w:rsidRPr="002C7213">
        <w:rPr>
          <w:rFonts w:ascii="Times New Roman" w:hAnsi="Times New Roman"/>
          <w:color w:val="000000"/>
          <w:sz w:val="24"/>
        </w:rPr>
        <w:t>ĐỀ ÔN TẬP KIỂM TRA CUỐI HỌC KÌ 1</w:t>
      </w: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bCs/>
          <w:color w:val="000000"/>
          <w:sz w:val="24"/>
          <w:szCs w:val="24"/>
        </w:rPr>
        <w:lastRenderedPageBreak/>
        <w:t xml:space="preserve">TOÁN LỚP 12 - </w:t>
      </w:r>
      <w:r w:rsidRPr="002C7213">
        <w:rPr>
          <w:rFonts w:ascii="Times New Roman" w:hAnsi="Times New Roman"/>
          <w:b/>
          <w:color w:val="000000"/>
          <w:sz w:val="24"/>
          <w:szCs w:val="24"/>
        </w:rPr>
        <w:t>ĐỀ SỐ 02</w:t>
      </w:r>
    </w:p>
    <w:p w:rsidR="00DE49B8" w:rsidRPr="002C7213" w:rsidRDefault="00DE49B8" w:rsidP="00036672">
      <w:pPr>
        <w:spacing w:before="0" w:line="276" w:lineRule="auto"/>
        <w:ind w:left="0" w:firstLine="0"/>
        <w:jc w:val="center"/>
        <w:rPr>
          <w:rFonts w:ascii="Times New Roman" w:hAnsi="Times New Roman"/>
          <w:b/>
          <w:color w:val="000000"/>
          <w:sz w:val="24"/>
          <w:szCs w:val="24"/>
        </w:rPr>
      </w:pP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97740A" w:rsidRDefault="00DE49B8" w:rsidP="00DE49B8">
      <w:pPr>
        <w:pStyle w:val="ListParagraph"/>
        <w:numPr>
          <w:ilvl w:val="0"/>
          <w:numId w:val="8"/>
        </w:numPr>
        <w:tabs>
          <w:tab w:val="left" w:pos="992"/>
        </w:tabs>
        <w:spacing w:line="276" w:lineRule="auto"/>
      </w:pPr>
      <w:r w:rsidRPr="0097740A">
        <w:t xml:space="preserve">Cho hàm số </w:t>
      </w:r>
      <w:r w:rsidRPr="0097740A">
        <w:rPr>
          <w:position w:val="-14"/>
        </w:rPr>
        <w:object w:dxaOrig="960" w:dyaOrig="400">
          <v:shape id="_x0000_i1642" type="#_x0000_t75" style="width:48pt;height:20.25pt" o:ole="">
            <v:imagedata r:id="rId917" o:title=""/>
          </v:shape>
          <o:OLEObject Type="Embed" ProgID="Equation.DSMT4" ShapeID="_x0000_i1642" DrawAspect="Content" ObjectID="_1797029844" r:id="rId918"/>
        </w:object>
      </w:r>
      <w:r w:rsidRPr="0097740A">
        <w:t xml:space="preserve"> có đồ thị như hình vẽ</w:t>
      </w:r>
    </w:p>
    <w:p w:rsidR="00DE49B8" w:rsidRPr="0097740A" w:rsidRDefault="00F650AF" w:rsidP="00036672">
      <w:pPr>
        <w:spacing w:before="0" w:line="276" w:lineRule="auto"/>
        <w:ind w:left="992" w:hanging="964"/>
        <w:jc w:val="center"/>
        <w:rPr>
          <w:rFonts w:ascii="Times New Roman" w:hAnsi="Times New Roman"/>
          <w:sz w:val="24"/>
          <w:szCs w:val="24"/>
        </w:rPr>
      </w:pPr>
      <w:r>
        <w:rPr>
          <w:rFonts w:ascii="Times New Roman" w:hAnsi="Times New Roman"/>
          <w:noProof/>
          <w:sz w:val="24"/>
          <w:szCs w:val="24"/>
        </w:rPr>
        <w:pict>
          <v:shape id="Picture 72" o:spid="_x0000_i1643" type="#_x0000_t75" style="width:171.75pt;height:163.5pt;visibility:visible">
            <v:imagedata r:id="rId919" o:title=""/>
          </v:shape>
        </w:pict>
      </w:r>
    </w:p>
    <w:p w:rsidR="00DE49B8" w:rsidRPr="0097740A" w:rsidRDefault="00DE49B8" w:rsidP="00036672">
      <w:pPr>
        <w:spacing w:before="0" w:line="276" w:lineRule="auto"/>
        <w:ind w:left="992" w:firstLine="0"/>
        <w:rPr>
          <w:rFonts w:ascii="Times New Roman" w:hAnsi="Times New Roman"/>
          <w:sz w:val="24"/>
          <w:szCs w:val="24"/>
        </w:rPr>
      </w:pPr>
      <w:r w:rsidRPr="0097740A">
        <w:rPr>
          <w:rFonts w:ascii="Times New Roman" w:hAnsi="Times New Roman"/>
          <w:sz w:val="24"/>
          <w:szCs w:val="24"/>
        </w:rPr>
        <w:t>Điểm cực tiểu của hàm số đã cho là</w:t>
      </w:r>
    </w:p>
    <w:p w:rsidR="00DE49B8" w:rsidRPr="0097740A"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97740A">
        <w:rPr>
          <w:rFonts w:ascii="Times New Roman" w:hAnsi="Times New Roman"/>
          <w:b/>
          <w:color w:val="008000"/>
          <w:sz w:val="24"/>
          <w:szCs w:val="24"/>
        </w:rPr>
        <w:t xml:space="preserve">A. </w:t>
      </w:r>
      <w:r w:rsidRPr="0097740A">
        <w:rPr>
          <w:rFonts w:ascii="Times New Roman" w:hAnsi="Times New Roman"/>
          <w:position w:val="-6"/>
          <w:sz w:val="24"/>
          <w:szCs w:val="24"/>
        </w:rPr>
        <w:object w:dxaOrig="680" w:dyaOrig="279">
          <v:shape id="_x0000_i1644" type="#_x0000_t75" style="width:34.5pt;height:14.25pt" o:ole="">
            <v:imagedata r:id="rId920" o:title=""/>
          </v:shape>
          <o:OLEObject Type="Embed" ProgID="Equation.DSMT4" ShapeID="_x0000_i1644" DrawAspect="Content" ObjectID="_1797029845" r:id="rId921"/>
        </w:object>
      </w:r>
      <w:r w:rsidRPr="002C7213">
        <w:rPr>
          <w:rFonts w:ascii="Times New Roman" w:hAnsi="Times New Roman"/>
          <w:color w:val="000000"/>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B. </w:t>
      </w:r>
      <w:r w:rsidRPr="0097740A">
        <w:rPr>
          <w:rFonts w:ascii="Times New Roman" w:hAnsi="Times New Roman"/>
          <w:position w:val="-6"/>
          <w:sz w:val="24"/>
          <w:szCs w:val="24"/>
        </w:rPr>
        <w:object w:dxaOrig="560" w:dyaOrig="279">
          <v:shape id="_x0000_i1645" type="#_x0000_t75" style="width:27.75pt;height:14.25pt" o:ole="">
            <v:imagedata r:id="rId922" o:title=""/>
          </v:shape>
          <o:OLEObject Type="Embed" ProgID="Equation.DSMT4" ShapeID="_x0000_i1645" DrawAspect="Content" ObjectID="_1797029846" r:id="rId923"/>
        </w:object>
      </w:r>
      <w:r w:rsidRPr="002C7213">
        <w:rPr>
          <w:rFonts w:ascii="Times New Roman" w:hAnsi="Times New Roman"/>
          <w:color w:val="000000"/>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C. </w:t>
      </w:r>
      <w:r w:rsidRPr="0097740A">
        <w:rPr>
          <w:rFonts w:ascii="Times New Roman" w:hAnsi="Times New Roman"/>
          <w:position w:val="-6"/>
          <w:sz w:val="24"/>
          <w:szCs w:val="24"/>
        </w:rPr>
        <w:object w:dxaOrig="540" w:dyaOrig="279">
          <v:shape id="_x0000_i1646" type="#_x0000_t75" style="width:27pt;height:14.25pt" o:ole="">
            <v:imagedata r:id="rId924" o:title=""/>
          </v:shape>
          <o:OLEObject Type="Embed" ProgID="Equation.DSMT4" ShapeID="_x0000_i1646" DrawAspect="Content" ObjectID="_1797029847" r:id="rId925"/>
        </w:object>
      </w:r>
      <w:r w:rsidRPr="002C7213">
        <w:rPr>
          <w:rFonts w:ascii="Times New Roman" w:hAnsi="Times New Roman"/>
          <w:color w:val="000000"/>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D. </w:t>
      </w:r>
      <w:r w:rsidRPr="0097740A">
        <w:rPr>
          <w:rFonts w:ascii="Times New Roman" w:hAnsi="Times New Roman"/>
          <w:position w:val="-6"/>
          <w:sz w:val="24"/>
          <w:szCs w:val="24"/>
        </w:rPr>
        <w:object w:dxaOrig="560" w:dyaOrig="279">
          <v:shape id="_x0000_i1647" type="#_x0000_t75" style="width:27.75pt;height:14.25pt" o:ole="">
            <v:imagedata r:id="rId926" o:title=""/>
          </v:shape>
          <o:OLEObject Type="Embed" ProgID="Equation.DSMT4" ShapeID="_x0000_i1647" DrawAspect="Content" ObjectID="_1797029848" r:id="rId927"/>
        </w:object>
      </w:r>
      <w:r w:rsidRPr="002C7213">
        <w:rPr>
          <w:rFonts w:ascii="Times New Roman" w:hAnsi="Times New Roman"/>
          <w:color w:val="000000"/>
          <w:sz w:val="24"/>
          <w:szCs w:val="24"/>
        </w:rPr>
        <w:t>.</w:t>
      </w:r>
    </w:p>
    <w:p w:rsidR="00DE49B8" w:rsidRPr="0097740A" w:rsidRDefault="00DE49B8" w:rsidP="00DE49B8">
      <w:pPr>
        <w:pStyle w:val="ListParagraph"/>
        <w:numPr>
          <w:ilvl w:val="0"/>
          <w:numId w:val="8"/>
        </w:numPr>
        <w:tabs>
          <w:tab w:val="left" w:pos="992"/>
        </w:tabs>
        <w:spacing w:line="276" w:lineRule="auto"/>
      </w:pPr>
      <w:r w:rsidRPr="0097740A">
        <w:t xml:space="preserve">Cho hàm số </w:t>
      </w:r>
      <w:r w:rsidRPr="0097740A">
        <w:rPr>
          <w:position w:val="-14"/>
        </w:rPr>
        <w:object w:dxaOrig="960" w:dyaOrig="400">
          <v:shape id="_x0000_i1648" type="#_x0000_t75" style="width:48pt;height:20.25pt" o:ole="">
            <v:imagedata r:id="rId928" o:title=""/>
          </v:shape>
          <o:OLEObject Type="Embed" ProgID="Equation.DSMT4" ShapeID="_x0000_i1648" DrawAspect="Content" ObjectID="_1797029849" r:id="rId929"/>
        </w:object>
      </w:r>
      <w:r w:rsidRPr="0097740A">
        <w:t xml:space="preserve"> có bảng biến thiên như sau</w:t>
      </w:r>
    </w:p>
    <w:p w:rsidR="00DE49B8" w:rsidRPr="0097740A" w:rsidRDefault="00F650AF" w:rsidP="00036672">
      <w:pPr>
        <w:spacing w:before="0" w:line="276" w:lineRule="auto"/>
        <w:ind w:left="992" w:hanging="964"/>
        <w:jc w:val="center"/>
        <w:rPr>
          <w:rFonts w:ascii="Times New Roman" w:hAnsi="Times New Roman"/>
          <w:sz w:val="24"/>
          <w:szCs w:val="24"/>
        </w:rPr>
      </w:pPr>
      <w:r>
        <w:rPr>
          <w:rFonts w:ascii="Times New Roman" w:hAnsi="Times New Roman"/>
          <w:noProof/>
          <w:sz w:val="24"/>
          <w:szCs w:val="24"/>
        </w:rPr>
        <w:pict>
          <v:shape id="Picture 73" o:spid="_x0000_i1649" type="#_x0000_t75" style="width:318pt;height:108pt;visibility:visible">
            <v:imagedata r:id="rId930" o:title=""/>
          </v:shape>
        </w:pict>
      </w:r>
    </w:p>
    <w:p w:rsidR="00DE49B8" w:rsidRPr="0097740A" w:rsidRDefault="00DE49B8" w:rsidP="00036672">
      <w:pPr>
        <w:spacing w:before="0" w:line="276" w:lineRule="auto"/>
        <w:ind w:left="992" w:firstLine="0"/>
        <w:rPr>
          <w:rFonts w:ascii="Times New Roman" w:hAnsi="Times New Roman"/>
          <w:sz w:val="24"/>
          <w:szCs w:val="24"/>
        </w:rPr>
      </w:pPr>
      <w:r w:rsidRPr="0097740A">
        <w:rPr>
          <w:rFonts w:ascii="Times New Roman" w:hAnsi="Times New Roman"/>
          <w:sz w:val="24"/>
          <w:szCs w:val="24"/>
        </w:rPr>
        <w:t>Hàm số đã cho đồng biến trên khoảng</w:t>
      </w:r>
    </w:p>
    <w:p w:rsidR="00DE49B8" w:rsidRPr="0097740A"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97740A">
        <w:rPr>
          <w:rFonts w:ascii="Times New Roman" w:hAnsi="Times New Roman"/>
          <w:b/>
          <w:color w:val="008000"/>
          <w:sz w:val="24"/>
          <w:szCs w:val="24"/>
        </w:rPr>
        <w:t xml:space="preserve">A. </w:t>
      </w:r>
      <w:r w:rsidRPr="0097740A">
        <w:rPr>
          <w:rFonts w:ascii="Times New Roman" w:hAnsi="Times New Roman"/>
          <w:position w:val="-14"/>
          <w:sz w:val="24"/>
          <w:szCs w:val="24"/>
        </w:rPr>
        <w:object w:dxaOrig="760" w:dyaOrig="400">
          <v:shape id="_x0000_i1650" type="#_x0000_t75" style="width:37.5pt;height:20.25pt" o:ole="">
            <v:imagedata r:id="rId931" o:title=""/>
          </v:shape>
          <o:OLEObject Type="Embed" ProgID="Equation.DSMT4" ShapeID="_x0000_i1650" DrawAspect="Content" ObjectID="_1797029850" r:id="rId932"/>
        </w:object>
      </w:r>
      <w:r w:rsidRPr="002C7213">
        <w:rPr>
          <w:rFonts w:ascii="Times New Roman" w:hAnsi="Times New Roman"/>
          <w:color w:val="000000"/>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B. </w:t>
      </w:r>
      <w:r w:rsidRPr="0097740A">
        <w:rPr>
          <w:rFonts w:ascii="Times New Roman" w:hAnsi="Times New Roman"/>
          <w:position w:val="-14"/>
          <w:sz w:val="24"/>
          <w:szCs w:val="24"/>
        </w:rPr>
        <w:object w:dxaOrig="900" w:dyaOrig="400">
          <v:shape id="_x0000_i1651" type="#_x0000_t75" style="width:45pt;height:20.25pt" o:ole="">
            <v:imagedata r:id="rId933" o:title=""/>
          </v:shape>
          <o:OLEObject Type="Embed" ProgID="Equation.DSMT4" ShapeID="_x0000_i1651" DrawAspect="Content" ObjectID="_1797029851" r:id="rId934"/>
        </w:object>
      </w:r>
      <w:r w:rsidRPr="002C7213">
        <w:rPr>
          <w:rFonts w:ascii="Times New Roman" w:hAnsi="Times New Roman"/>
          <w:color w:val="000000"/>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C. </w:t>
      </w:r>
      <w:r w:rsidRPr="0097740A">
        <w:rPr>
          <w:rFonts w:ascii="Times New Roman" w:hAnsi="Times New Roman"/>
          <w:position w:val="-14"/>
          <w:sz w:val="24"/>
          <w:szCs w:val="24"/>
        </w:rPr>
        <w:object w:dxaOrig="700" w:dyaOrig="400">
          <v:shape id="_x0000_i1652" type="#_x0000_t75" style="width:35.25pt;height:20.25pt" o:ole="">
            <v:imagedata r:id="rId935" o:title=""/>
          </v:shape>
          <o:OLEObject Type="Embed" ProgID="Equation.DSMT4" ShapeID="_x0000_i1652" DrawAspect="Content" ObjectID="_1797029852" r:id="rId936"/>
        </w:object>
      </w:r>
      <w:r w:rsidRPr="002C7213">
        <w:rPr>
          <w:rFonts w:ascii="Times New Roman" w:hAnsi="Times New Roman"/>
          <w:color w:val="000000"/>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D. </w:t>
      </w:r>
      <w:r w:rsidRPr="0097740A">
        <w:rPr>
          <w:rFonts w:ascii="Times New Roman" w:hAnsi="Times New Roman"/>
          <w:position w:val="-14"/>
          <w:sz w:val="24"/>
          <w:szCs w:val="24"/>
        </w:rPr>
        <w:object w:dxaOrig="880" w:dyaOrig="400">
          <v:shape id="_x0000_i1653" type="#_x0000_t75" style="width:44.25pt;height:20.25pt" o:ole="">
            <v:imagedata r:id="rId937" o:title=""/>
          </v:shape>
          <o:OLEObject Type="Embed" ProgID="Equation.DSMT4" ShapeID="_x0000_i1653" DrawAspect="Content" ObjectID="_1797029853" r:id="rId938"/>
        </w:object>
      </w:r>
      <w:r w:rsidRPr="002C7213">
        <w:rPr>
          <w:rFonts w:ascii="Times New Roman" w:hAnsi="Times New Roman"/>
          <w:color w:val="000000"/>
          <w:sz w:val="24"/>
          <w:szCs w:val="24"/>
        </w:rPr>
        <w:t>.</w:t>
      </w:r>
    </w:p>
    <w:p w:rsidR="00DE49B8" w:rsidRPr="0097740A" w:rsidRDefault="00DE49B8" w:rsidP="00DE49B8">
      <w:pPr>
        <w:pStyle w:val="ListParagraph"/>
        <w:numPr>
          <w:ilvl w:val="0"/>
          <w:numId w:val="8"/>
        </w:numPr>
        <w:tabs>
          <w:tab w:val="left" w:pos="992"/>
        </w:tabs>
        <w:spacing w:line="276" w:lineRule="auto"/>
        <w:rPr>
          <w:color w:val="000000"/>
          <w:lang w:val="vi-VN"/>
        </w:rPr>
      </w:pPr>
      <w:r w:rsidRPr="0097740A">
        <w:rPr>
          <w:color w:val="000000"/>
          <w:lang w:val="vi-VN"/>
        </w:rPr>
        <w:t xml:space="preserve">Cho hàm số </w:t>
      </w:r>
      <w:r w:rsidRPr="0097740A">
        <w:rPr>
          <w:position w:val="-16"/>
          <w:lang w:val="vi-VN"/>
        </w:rPr>
        <w:object w:dxaOrig="940" w:dyaOrig="440">
          <v:shape id="_x0000_i1654" type="#_x0000_t75" style="width:45.75pt;height:21.75pt" o:ole="">
            <v:imagedata r:id="rId939" o:title=""/>
          </v:shape>
          <o:OLEObject Type="Embed" ProgID="Equation.DSMT4" ShapeID="_x0000_i1654" DrawAspect="Content" ObjectID="_1797029854" r:id="rId940"/>
        </w:object>
      </w:r>
      <w:r w:rsidRPr="0097740A">
        <w:rPr>
          <w:color w:val="000000"/>
          <w:lang w:val="vi-VN"/>
        </w:rPr>
        <w:t xml:space="preserve"> xác định, liên tục trên </w:t>
      </w:r>
      <w:r w:rsidRPr="0097740A">
        <w:rPr>
          <w:position w:val="-30"/>
          <w:lang w:val="vi-VN"/>
        </w:rPr>
        <w:object w:dxaOrig="780" w:dyaOrig="720">
          <v:shape id="_x0000_i1655" type="#_x0000_t75" style="width:38.25pt;height:36.75pt" o:ole="">
            <v:imagedata r:id="rId941" o:title=""/>
          </v:shape>
          <o:OLEObject Type="Embed" ProgID="Equation.DSMT4" ShapeID="_x0000_i1655" DrawAspect="Content" ObjectID="_1797029855" r:id="rId942"/>
        </w:object>
      </w:r>
      <w:r w:rsidRPr="0097740A">
        <w:rPr>
          <w:color w:val="000000"/>
          <w:lang w:val="vi-VN"/>
        </w:rPr>
        <w:t>và có đồ thị như hình vẽ.</w:t>
      </w:r>
    </w:p>
    <w:p w:rsidR="00DE49B8" w:rsidRPr="0097740A" w:rsidRDefault="00F650AF" w:rsidP="00036672">
      <w:pPr>
        <w:spacing w:line="276" w:lineRule="auto"/>
        <w:ind w:left="992" w:firstLine="1"/>
        <w:jc w:val="center"/>
        <w:rPr>
          <w:rFonts w:ascii="Times New Roman" w:hAnsi="Times New Roman"/>
          <w:color w:val="000000"/>
          <w:sz w:val="24"/>
          <w:szCs w:val="24"/>
          <w:lang w:val="vi-VN"/>
        </w:rPr>
      </w:pPr>
      <w:r>
        <w:rPr>
          <w:rFonts w:ascii="Times New Roman" w:hAnsi="Times New Roman"/>
          <w:noProof/>
          <w:color w:val="000000"/>
          <w:sz w:val="24"/>
          <w:szCs w:val="24"/>
        </w:rPr>
        <w:pict>
          <v:shape id="Picture 74" o:spid="_x0000_i1656" type="#_x0000_t75" style="width:82.5pt;height:101.25pt;visibility:visible">
            <v:imagedata r:id="rId943" o:title=""/>
          </v:shape>
        </w:pict>
      </w:r>
    </w:p>
    <w:p w:rsidR="00DE49B8" w:rsidRPr="0097740A" w:rsidRDefault="00DE49B8" w:rsidP="00036672">
      <w:pPr>
        <w:spacing w:line="276" w:lineRule="auto"/>
        <w:ind w:left="992" w:firstLine="1"/>
        <w:jc w:val="both"/>
        <w:rPr>
          <w:rFonts w:ascii="Times New Roman" w:hAnsi="Times New Roman"/>
          <w:color w:val="000000"/>
          <w:sz w:val="24"/>
          <w:szCs w:val="24"/>
          <w:lang w:val="vi-VN"/>
        </w:rPr>
      </w:pPr>
      <w:r w:rsidRPr="0097740A">
        <w:rPr>
          <w:rFonts w:ascii="Times New Roman" w:hAnsi="Times New Roman"/>
          <w:color w:val="000000"/>
          <w:sz w:val="24"/>
          <w:szCs w:val="24"/>
          <w:lang w:val="vi-VN"/>
        </w:rPr>
        <w:t xml:space="preserve">Giá trị lớn nhất </w:t>
      </w:r>
      <w:r w:rsidRPr="0097740A">
        <w:rPr>
          <w:rFonts w:ascii="Times New Roman" w:hAnsi="Times New Roman"/>
          <w:position w:val="-6"/>
          <w:sz w:val="24"/>
          <w:szCs w:val="24"/>
          <w:lang w:val="vi-VN"/>
        </w:rPr>
        <w:object w:dxaOrig="320" w:dyaOrig="279">
          <v:shape id="_x0000_i1657" type="#_x0000_t75" style="width:15pt;height:14.25pt" o:ole="">
            <v:imagedata r:id="rId944" o:title=""/>
          </v:shape>
          <o:OLEObject Type="Embed" ProgID="Equation.DSMT4" ShapeID="_x0000_i1657" DrawAspect="Content" ObjectID="_1797029856" r:id="rId945"/>
        </w:object>
      </w:r>
      <w:r w:rsidRPr="0097740A">
        <w:rPr>
          <w:rFonts w:ascii="Times New Roman" w:hAnsi="Times New Roman"/>
          <w:color w:val="000000"/>
          <w:sz w:val="24"/>
          <w:szCs w:val="24"/>
          <w:lang w:val="vi-VN"/>
        </w:rPr>
        <w:t xml:space="preserve"> và giá trị nhỏ nhất </w:t>
      </w:r>
      <w:r w:rsidRPr="0097740A">
        <w:rPr>
          <w:rFonts w:ascii="Times New Roman" w:hAnsi="Times New Roman"/>
          <w:position w:val="-6"/>
          <w:sz w:val="24"/>
          <w:szCs w:val="24"/>
          <w:lang w:val="vi-VN"/>
        </w:rPr>
        <w:object w:dxaOrig="260" w:dyaOrig="220">
          <v:shape id="_x0000_i1658" type="#_x0000_t75" style="width:14.25pt;height:9pt" o:ole="">
            <v:imagedata r:id="rId946" o:title=""/>
          </v:shape>
          <o:OLEObject Type="Embed" ProgID="Equation.DSMT4" ShapeID="_x0000_i1658" DrawAspect="Content" ObjectID="_1797029857" r:id="rId947"/>
        </w:object>
      </w:r>
      <w:r w:rsidRPr="0097740A">
        <w:rPr>
          <w:rFonts w:ascii="Times New Roman" w:hAnsi="Times New Roman"/>
          <w:color w:val="000000"/>
          <w:sz w:val="24"/>
          <w:szCs w:val="24"/>
          <w:lang w:val="vi-VN"/>
        </w:rPr>
        <w:t xml:space="preserve"> của hàm số </w:t>
      </w:r>
      <w:r w:rsidRPr="0097740A">
        <w:rPr>
          <w:rFonts w:ascii="Times New Roman" w:hAnsi="Times New Roman"/>
          <w:position w:val="-16"/>
          <w:sz w:val="24"/>
          <w:szCs w:val="24"/>
          <w:lang w:val="vi-VN"/>
        </w:rPr>
        <w:object w:dxaOrig="560" w:dyaOrig="440">
          <v:shape id="_x0000_i1659" type="#_x0000_t75" style="width:27.75pt;height:21.75pt" o:ole="">
            <v:imagedata r:id="rId948" o:title=""/>
          </v:shape>
          <o:OLEObject Type="Embed" ProgID="Equation.DSMT4" ShapeID="_x0000_i1659" DrawAspect="Content" ObjectID="_1797029858" r:id="rId949"/>
        </w:object>
      </w:r>
      <w:r w:rsidRPr="0097740A">
        <w:rPr>
          <w:rFonts w:ascii="Times New Roman" w:hAnsi="Times New Roman"/>
          <w:color w:val="000000"/>
          <w:sz w:val="24"/>
          <w:szCs w:val="24"/>
          <w:lang w:val="vi-VN"/>
        </w:rPr>
        <w:t xml:space="preserve"> trên </w:t>
      </w:r>
      <w:r w:rsidRPr="0097740A">
        <w:rPr>
          <w:rFonts w:ascii="Times New Roman" w:hAnsi="Times New Roman"/>
          <w:position w:val="-30"/>
          <w:sz w:val="24"/>
          <w:szCs w:val="24"/>
          <w:lang w:val="vi-VN"/>
        </w:rPr>
        <w:object w:dxaOrig="780" w:dyaOrig="720">
          <v:shape id="_x0000_i1660" type="#_x0000_t75" style="width:38.25pt;height:36.75pt" o:ole="">
            <v:imagedata r:id="rId950" o:title=""/>
          </v:shape>
          <o:OLEObject Type="Embed" ProgID="Equation.DSMT4" ShapeID="_x0000_i1660" DrawAspect="Content" ObjectID="_1797029859" r:id="rId951"/>
        </w:object>
      </w:r>
      <w:r w:rsidRPr="0097740A">
        <w:rPr>
          <w:rFonts w:ascii="Times New Roman" w:hAnsi="Times New Roman"/>
          <w:color w:val="000000"/>
          <w:sz w:val="24"/>
          <w:szCs w:val="24"/>
          <w:lang w:val="vi-VN"/>
        </w:rPr>
        <w:t xml:space="preserve"> là</w:t>
      </w: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color w:val="C00000"/>
          <w:sz w:val="24"/>
          <w:szCs w:val="24"/>
          <w:lang w:val="nl-NL"/>
        </w:rPr>
      </w:pPr>
      <w:r w:rsidRPr="0097740A">
        <w:rPr>
          <w:rFonts w:ascii="Times New Roman" w:hAnsi="Times New Roman"/>
          <w:b/>
          <w:color w:val="008000"/>
          <w:sz w:val="24"/>
          <w:szCs w:val="24"/>
          <w:lang w:val="nl-NL"/>
        </w:rPr>
        <w:t xml:space="preserve">A. </w:t>
      </w:r>
      <w:r w:rsidRPr="0097740A">
        <w:rPr>
          <w:rFonts w:ascii="Times New Roman" w:hAnsi="Times New Roman"/>
          <w:color w:val="C00000"/>
          <w:position w:val="-8"/>
          <w:sz w:val="24"/>
          <w:szCs w:val="24"/>
          <w:lang w:val="vi-VN"/>
        </w:rPr>
        <w:object w:dxaOrig="1280" w:dyaOrig="300">
          <v:shape id="_x0000_i1661" type="#_x0000_t75" style="width:63.75pt;height:15pt" o:ole="">
            <v:imagedata r:id="rId952" o:title=""/>
          </v:shape>
          <o:OLEObject Type="Embed" ProgID="Equation.DSMT4" ShapeID="_x0000_i1661" DrawAspect="Content" ObjectID="_1797029860" r:id="rId953"/>
        </w:object>
      </w:r>
      <w:r w:rsidRPr="0097740A">
        <w:rPr>
          <w:rFonts w:ascii="Times New Roman" w:hAnsi="Times New Roman"/>
          <w:color w:val="C00000"/>
          <w:sz w:val="24"/>
          <w:szCs w:val="24"/>
          <w:lang w:val="nl-NL"/>
        </w:rPr>
        <w:t>.</w:t>
      </w:r>
      <w:r w:rsidRPr="0097740A">
        <w:rPr>
          <w:rFonts w:ascii="Times New Roman" w:hAnsi="Times New Roman"/>
          <w:color w:val="C00000"/>
          <w:sz w:val="24"/>
          <w:szCs w:val="24"/>
          <w:lang w:val="nl-NL"/>
        </w:rPr>
        <w:tab/>
      </w:r>
      <w:r w:rsidRPr="0097740A">
        <w:rPr>
          <w:rFonts w:ascii="Times New Roman" w:hAnsi="Times New Roman"/>
          <w:b/>
          <w:color w:val="008000"/>
          <w:sz w:val="24"/>
          <w:szCs w:val="24"/>
          <w:lang w:val="nl-NL"/>
        </w:rPr>
        <w:t xml:space="preserve">B. </w:t>
      </w:r>
      <w:r w:rsidRPr="0097740A">
        <w:rPr>
          <w:rFonts w:ascii="Times New Roman" w:hAnsi="Times New Roman"/>
          <w:color w:val="C00000"/>
          <w:position w:val="-8"/>
          <w:sz w:val="24"/>
          <w:szCs w:val="24"/>
          <w:lang w:val="vi-VN"/>
        </w:rPr>
        <w:object w:dxaOrig="1440" w:dyaOrig="300">
          <v:shape id="_x0000_i1662" type="#_x0000_t75" style="width:1in;height:15pt" o:ole="">
            <v:imagedata r:id="rId954" o:title=""/>
          </v:shape>
          <o:OLEObject Type="Embed" ProgID="Equation.DSMT4" ShapeID="_x0000_i1662" DrawAspect="Content" ObjectID="_1797029861" r:id="rId955"/>
        </w:object>
      </w:r>
      <w:r w:rsidRPr="0097740A">
        <w:rPr>
          <w:rFonts w:ascii="Times New Roman" w:hAnsi="Times New Roman"/>
          <w:color w:val="C00000"/>
          <w:sz w:val="24"/>
          <w:szCs w:val="24"/>
          <w:lang w:val="nl-NL"/>
        </w:rPr>
        <w:t>.</w:t>
      </w:r>
      <w:r w:rsidRPr="0097740A">
        <w:rPr>
          <w:rFonts w:ascii="Times New Roman" w:hAnsi="Times New Roman"/>
          <w:color w:val="C00000"/>
          <w:sz w:val="24"/>
          <w:szCs w:val="24"/>
          <w:lang w:val="nl-NL"/>
        </w:rPr>
        <w:tab/>
      </w:r>
      <w:r w:rsidRPr="0097740A">
        <w:rPr>
          <w:rFonts w:ascii="Times New Roman" w:hAnsi="Times New Roman"/>
          <w:b/>
          <w:color w:val="008000"/>
          <w:sz w:val="24"/>
          <w:szCs w:val="24"/>
          <w:lang w:val="nl-NL"/>
        </w:rPr>
        <w:t xml:space="preserve">C. </w:t>
      </w:r>
      <w:r w:rsidRPr="0097740A">
        <w:rPr>
          <w:rFonts w:ascii="Times New Roman" w:hAnsi="Times New Roman"/>
          <w:color w:val="C00000"/>
          <w:position w:val="-24"/>
          <w:sz w:val="24"/>
          <w:szCs w:val="24"/>
          <w:lang w:val="vi-VN"/>
        </w:rPr>
        <w:object w:dxaOrig="1500" w:dyaOrig="639">
          <v:shape id="_x0000_i1663" type="#_x0000_t75" style="width:74.25pt;height:32.25pt" o:ole="">
            <v:imagedata r:id="rId956" o:title=""/>
          </v:shape>
          <o:OLEObject Type="Embed" ProgID="Equation.DSMT4" ShapeID="_x0000_i1663" DrawAspect="Content" ObjectID="_1797029862" r:id="rId957"/>
        </w:object>
      </w:r>
      <w:r w:rsidRPr="0097740A">
        <w:rPr>
          <w:rFonts w:ascii="Times New Roman" w:hAnsi="Times New Roman"/>
          <w:color w:val="C00000"/>
          <w:sz w:val="24"/>
          <w:szCs w:val="24"/>
          <w:lang w:val="nl-NL"/>
        </w:rPr>
        <w:t>.</w:t>
      </w:r>
      <w:r w:rsidRPr="0097740A">
        <w:rPr>
          <w:rFonts w:ascii="Times New Roman" w:hAnsi="Times New Roman"/>
          <w:color w:val="C00000"/>
          <w:sz w:val="24"/>
          <w:szCs w:val="24"/>
          <w:lang w:val="nl-NL"/>
        </w:rPr>
        <w:tab/>
      </w:r>
      <w:r w:rsidRPr="0097740A">
        <w:rPr>
          <w:rFonts w:ascii="Times New Roman" w:hAnsi="Times New Roman"/>
          <w:b/>
          <w:color w:val="008000"/>
          <w:sz w:val="24"/>
          <w:szCs w:val="24"/>
          <w:lang w:val="nl-NL"/>
        </w:rPr>
        <w:t xml:space="preserve">D. </w:t>
      </w:r>
      <w:r w:rsidRPr="0097740A">
        <w:rPr>
          <w:rFonts w:ascii="Times New Roman" w:hAnsi="Times New Roman"/>
          <w:color w:val="C00000"/>
          <w:position w:val="-24"/>
          <w:sz w:val="24"/>
          <w:szCs w:val="24"/>
          <w:lang w:val="vi-VN"/>
        </w:rPr>
        <w:object w:dxaOrig="1340" w:dyaOrig="639">
          <v:shape id="_x0000_i1664" type="#_x0000_t75" style="width:66.75pt;height:32.25pt" o:ole="">
            <v:imagedata r:id="rId958" o:title=""/>
          </v:shape>
          <o:OLEObject Type="Embed" ProgID="Equation.DSMT4" ShapeID="_x0000_i1664" DrawAspect="Content" ObjectID="_1797029863" r:id="rId959"/>
        </w:object>
      </w:r>
      <w:r w:rsidRPr="0097740A">
        <w:rPr>
          <w:rFonts w:ascii="Times New Roman" w:hAnsi="Times New Roman"/>
          <w:color w:val="C00000"/>
          <w:sz w:val="24"/>
          <w:szCs w:val="24"/>
          <w:lang w:val="nl-NL"/>
        </w:rPr>
        <w:t>.</w:t>
      </w:r>
    </w:p>
    <w:p w:rsidR="00DE49B8" w:rsidRPr="0097740A" w:rsidRDefault="00DE49B8" w:rsidP="00036672">
      <w:pPr>
        <w:tabs>
          <w:tab w:val="left" w:pos="3402"/>
          <w:tab w:val="left" w:pos="5669"/>
          <w:tab w:val="left" w:pos="7937"/>
        </w:tabs>
        <w:spacing w:before="0" w:line="276" w:lineRule="auto"/>
        <w:ind w:left="992" w:firstLine="0"/>
        <w:jc w:val="both"/>
        <w:rPr>
          <w:rFonts w:ascii="Times New Roman" w:hAnsi="Times New Roman"/>
          <w:color w:val="C00000"/>
          <w:sz w:val="24"/>
          <w:szCs w:val="24"/>
          <w:lang w:val="nl-NL"/>
        </w:rPr>
      </w:pPr>
    </w:p>
    <w:p w:rsidR="00DE49B8" w:rsidRPr="0097740A" w:rsidRDefault="00DE49B8" w:rsidP="00DE49B8">
      <w:pPr>
        <w:pStyle w:val="ListParagraph"/>
        <w:numPr>
          <w:ilvl w:val="0"/>
          <w:numId w:val="8"/>
        </w:numPr>
        <w:tabs>
          <w:tab w:val="left" w:pos="992"/>
        </w:tabs>
        <w:spacing w:line="276" w:lineRule="auto"/>
        <w:rPr>
          <w:b/>
          <w:color w:val="0000FF"/>
          <w:lang w:val="vi-VN"/>
        </w:rPr>
      </w:pPr>
      <w:r w:rsidRPr="0097740A">
        <w:rPr>
          <w:lang w:val="vi-VN"/>
        </w:rPr>
        <w:t xml:space="preserve">Cho hàm số </w:t>
      </w:r>
      <w:r w:rsidRPr="0097740A">
        <w:rPr>
          <w:position w:val="-16"/>
        </w:rPr>
        <w:object w:dxaOrig="940" w:dyaOrig="440">
          <v:shape id="_x0000_i1665" type="#_x0000_t75" style="width:47.25pt;height:21.75pt" o:ole="">
            <v:imagedata r:id="rId960" o:title=""/>
          </v:shape>
          <o:OLEObject Type="Embed" ProgID="Equation.DSMT4" ShapeID="_x0000_i1665" DrawAspect="Content" ObjectID="_1797029864" r:id="rId961"/>
        </w:object>
      </w:r>
      <w:r w:rsidRPr="0097740A">
        <w:rPr>
          <w:lang w:val="vi-VN"/>
        </w:rPr>
        <w:t xml:space="preserve"> có </w:t>
      </w:r>
      <w:r w:rsidRPr="0097740A">
        <w:rPr>
          <w:position w:val="-20"/>
        </w:rPr>
        <w:object w:dxaOrig="1359" w:dyaOrig="480">
          <v:shape id="_x0000_i1666" type="#_x0000_t75" style="width:68.25pt;height:23.25pt" o:ole="">
            <v:imagedata r:id="rId962" o:title=""/>
          </v:shape>
          <o:OLEObject Type="Embed" ProgID="Equation.DSMT4" ShapeID="_x0000_i1666" DrawAspect="Content" ObjectID="_1797029865" r:id="rId963"/>
        </w:object>
      </w:r>
      <w:r w:rsidRPr="0097740A">
        <w:rPr>
          <w:lang w:val="vi-VN"/>
        </w:rPr>
        <w:t>và</w:t>
      </w:r>
      <w:r w:rsidRPr="0097740A">
        <w:rPr>
          <w:position w:val="-20"/>
        </w:rPr>
        <w:object w:dxaOrig="1500" w:dyaOrig="480">
          <v:shape id="_x0000_i1667" type="#_x0000_t75" style="width:74.25pt;height:23.25pt" o:ole="">
            <v:imagedata r:id="rId964" o:title=""/>
          </v:shape>
          <o:OLEObject Type="Embed" ProgID="Equation.DSMT4" ShapeID="_x0000_i1667" DrawAspect="Content" ObjectID="_1797029866" r:id="rId965"/>
        </w:object>
      </w:r>
      <w:r w:rsidRPr="0097740A">
        <w:rPr>
          <w:lang w:val="vi-VN"/>
        </w:rPr>
        <w:t>. Khẳng định nào sau đây là khẳng định đúng?</w:t>
      </w:r>
    </w:p>
    <w:p w:rsidR="00DE49B8" w:rsidRPr="0097740A"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lang w:val="vi-VN"/>
        </w:rPr>
      </w:pPr>
      <w:r w:rsidRPr="0097740A">
        <w:rPr>
          <w:rFonts w:ascii="Times New Roman" w:hAnsi="Times New Roman"/>
          <w:b/>
          <w:color w:val="008000"/>
          <w:sz w:val="24"/>
          <w:szCs w:val="24"/>
          <w:lang w:val="vi-VN"/>
        </w:rPr>
        <w:t xml:space="preserve">A. </w:t>
      </w:r>
      <w:r w:rsidRPr="0097740A">
        <w:rPr>
          <w:rFonts w:ascii="Times New Roman" w:hAnsi="Times New Roman"/>
          <w:sz w:val="24"/>
          <w:szCs w:val="24"/>
          <w:lang w:val="vi-VN"/>
        </w:rPr>
        <w:t xml:space="preserve">Đồ thị hàm số đã cho có hai tiệm cận ngang là các đường thẳng </w:t>
      </w:r>
      <w:r w:rsidRPr="0097740A">
        <w:rPr>
          <w:rFonts w:ascii="Times New Roman" w:hAnsi="Times New Roman"/>
          <w:position w:val="-6"/>
          <w:sz w:val="24"/>
          <w:szCs w:val="24"/>
        </w:rPr>
        <w:object w:dxaOrig="560" w:dyaOrig="279">
          <v:shape id="_x0000_i1668" type="#_x0000_t75" style="width:29.25pt;height:14.25pt" o:ole="">
            <v:imagedata r:id="rId966" o:title=""/>
          </v:shape>
          <o:OLEObject Type="Embed" ProgID="Equation.DSMT4" ShapeID="_x0000_i1668" DrawAspect="Content" ObjectID="_1797029867" r:id="rId967"/>
        </w:object>
      </w:r>
      <w:r w:rsidRPr="0097740A">
        <w:rPr>
          <w:rFonts w:ascii="Times New Roman" w:hAnsi="Times New Roman"/>
          <w:sz w:val="24"/>
          <w:szCs w:val="24"/>
          <w:lang w:val="vi-VN"/>
        </w:rPr>
        <w:t xml:space="preserve"> và </w:t>
      </w:r>
      <w:r w:rsidRPr="0097740A">
        <w:rPr>
          <w:rFonts w:ascii="Times New Roman" w:hAnsi="Times New Roman"/>
          <w:position w:val="-6"/>
          <w:sz w:val="24"/>
          <w:szCs w:val="24"/>
        </w:rPr>
        <w:object w:dxaOrig="700" w:dyaOrig="279">
          <v:shape id="_x0000_i1669" type="#_x0000_t75" style="width:34.5pt;height:14.25pt" o:ole="">
            <v:imagedata r:id="rId968" o:title=""/>
          </v:shape>
          <o:OLEObject Type="Embed" ProgID="Equation.DSMT4" ShapeID="_x0000_i1669" DrawAspect="Content" ObjectID="_1797029868" r:id="rId969"/>
        </w:object>
      </w:r>
      <w:r w:rsidRPr="0097740A">
        <w:rPr>
          <w:rFonts w:ascii="Times New Roman" w:hAnsi="Times New Roman"/>
          <w:sz w:val="24"/>
          <w:szCs w:val="24"/>
          <w:lang w:val="vi-VN"/>
        </w:rPr>
        <w:t>.</w:t>
      </w:r>
    </w:p>
    <w:p w:rsidR="00DE49B8" w:rsidRPr="0097740A"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lang w:val="vi-VN"/>
        </w:rPr>
      </w:pPr>
      <w:r w:rsidRPr="0097740A">
        <w:rPr>
          <w:rFonts w:ascii="Times New Roman" w:hAnsi="Times New Roman"/>
          <w:b/>
          <w:color w:val="008000"/>
          <w:sz w:val="24"/>
          <w:szCs w:val="24"/>
          <w:lang w:val="vi-VN"/>
        </w:rPr>
        <w:lastRenderedPageBreak/>
        <w:t xml:space="preserve">B. </w:t>
      </w:r>
      <w:r w:rsidRPr="0097740A">
        <w:rPr>
          <w:rFonts w:ascii="Times New Roman" w:hAnsi="Times New Roman"/>
          <w:sz w:val="24"/>
          <w:szCs w:val="24"/>
          <w:lang w:val="vi-VN"/>
        </w:rPr>
        <w:t>Đồ thị hàm số đã cho không có tiệm cận ngang.</w:t>
      </w:r>
    </w:p>
    <w:p w:rsidR="00DE49B8" w:rsidRPr="0097740A"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lang w:val="vi-VN"/>
        </w:rPr>
      </w:pPr>
      <w:r w:rsidRPr="0097740A">
        <w:rPr>
          <w:rFonts w:ascii="Times New Roman" w:hAnsi="Times New Roman"/>
          <w:b/>
          <w:color w:val="008000"/>
          <w:sz w:val="24"/>
          <w:szCs w:val="24"/>
          <w:lang w:val="vi-VN"/>
        </w:rPr>
        <w:t xml:space="preserve">C. </w:t>
      </w:r>
      <w:r w:rsidRPr="0097740A">
        <w:rPr>
          <w:rFonts w:ascii="Times New Roman" w:hAnsi="Times New Roman"/>
          <w:sz w:val="24"/>
          <w:szCs w:val="24"/>
          <w:lang w:val="vi-VN"/>
        </w:rPr>
        <w:t>Đồ thị hàm số đã cho có đúng một tiệm cận ngang.</w:t>
      </w:r>
    </w:p>
    <w:p w:rsidR="00DE49B8" w:rsidRPr="0097740A" w:rsidRDefault="00DE49B8" w:rsidP="00036672">
      <w:pPr>
        <w:tabs>
          <w:tab w:val="left" w:pos="3402"/>
          <w:tab w:val="left" w:pos="5669"/>
          <w:tab w:val="left" w:pos="7937"/>
        </w:tabs>
        <w:spacing w:before="0" w:line="276" w:lineRule="auto"/>
        <w:ind w:left="992" w:firstLine="0"/>
        <w:jc w:val="both"/>
        <w:rPr>
          <w:rFonts w:ascii="Times New Roman" w:hAnsi="Times New Roman"/>
          <w:i/>
          <w:iCs/>
          <w:sz w:val="24"/>
          <w:szCs w:val="24"/>
          <w:lang w:val="vi-VN"/>
        </w:rPr>
      </w:pPr>
      <w:r w:rsidRPr="0097740A">
        <w:rPr>
          <w:rFonts w:ascii="Times New Roman" w:hAnsi="Times New Roman"/>
          <w:b/>
          <w:color w:val="008000"/>
          <w:sz w:val="24"/>
          <w:szCs w:val="24"/>
          <w:lang w:val="vi-VN"/>
        </w:rPr>
        <w:t xml:space="preserve">D. </w:t>
      </w:r>
      <w:r w:rsidRPr="0097740A">
        <w:rPr>
          <w:rFonts w:ascii="Times New Roman" w:hAnsi="Times New Roman"/>
          <w:sz w:val="24"/>
          <w:szCs w:val="24"/>
          <w:lang w:val="vi-VN"/>
        </w:rPr>
        <w:t xml:space="preserve">Đồ thị hàm số đã cho có hai tiệm cận ngang là các đường thẳng </w:t>
      </w:r>
      <w:r w:rsidRPr="0097740A">
        <w:rPr>
          <w:rFonts w:ascii="Times New Roman" w:hAnsi="Times New Roman"/>
          <w:position w:val="-12"/>
          <w:sz w:val="24"/>
          <w:szCs w:val="24"/>
        </w:rPr>
        <w:object w:dxaOrig="560" w:dyaOrig="340">
          <v:shape id="_x0000_i1670" type="#_x0000_t75" style="width:29.25pt;height:17.25pt" o:ole="">
            <v:imagedata r:id="rId970" o:title=""/>
          </v:shape>
          <o:OLEObject Type="Embed" ProgID="Equation.DSMT4" ShapeID="_x0000_i1670" DrawAspect="Content" ObjectID="_1797029869" r:id="rId971"/>
        </w:object>
      </w:r>
      <w:r w:rsidRPr="0097740A">
        <w:rPr>
          <w:rFonts w:ascii="Times New Roman" w:hAnsi="Times New Roman"/>
          <w:i/>
          <w:iCs/>
          <w:sz w:val="24"/>
          <w:szCs w:val="24"/>
          <w:lang w:val="vi-VN"/>
        </w:rPr>
        <w:t xml:space="preserve"> </w:t>
      </w:r>
      <w:r w:rsidRPr="0097740A">
        <w:rPr>
          <w:rFonts w:ascii="Times New Roman" w:hAnsi="Times New Roman"/>
          <w:sz w:val="24"/>
          <w:szCs w:val="24"/>
          <w:lang w:val="vi-VN"/>
        </w:rPr>
        <w:t xml:space="preserve">và </w:t>
      </w:r>
      <w:r w:rsidRPr="0097740A">
        <w:rPr>
          <w:rFonts w:ascii="Times New Roman" w:hAnsi="Times New Roman"/>
          <w:position w:val="-12"/>
          <w:sz w:val="24"/>
          <w:szCs w:val="24"/>
        </w:rPr>
        <w:object w:dxaOrig="700" w:dyaOrig="340">
          <v:shape id="_x0000_i1671" type="#_x0000_t75" style="width:34.5pt;height:17.25pt" o:ole="">
            <v:imagedata r:id="rId972" o:title=""/>
          </v:shape>
          <o:OLEObject Type="Embed" ProgID="Equation.DSMT4" ShapeID="_x0000_i1671" DrawAspect="Content" ObjectID="_1797029870" r:id="rId973"/>
        </w:object>
      </w:r>
      <w:r w:rsidRPr="0097740A">
        <w:rPr>
          <w:rFonts w:ascii="Times New Roman" w:hAnsi="Times New Roman"/>
          <w:i/>
          <w:iCs/>
          <w:sz w:val="24"/>
          <w:szCs w:val="24"/>
          <w:lang w:val="vi-VN"/>
        </w:rPr>
        <w:t>.</w:t>
      </w:r>
    </w:p>
    <w:p w:rsidR="00DE49B8" w:rsidRPr="0097740A" w:rsidRDefault="00DE49B8" w:rsidP="00DE49B8">
      <w:pPr>
        <w:pStyle w:val="ListParagraph"/>
        <w:numPr>
          <w:ilvl w:val="0"/>
          <w:numId w:val="8"/>
        </w:numPr>
        <w:tabs>
          <w:tab w:val="left" w:pos="992"/>
        </w:tabs>
        <w:spacing w:line="276" w:lineRule="auto"/>
      </w:pPr>
      <w:r w:rsidRPr="0097740A">
        <w:rPr>
          <w:bCs/>
        </w:rPr>
        <w:t>H</w:t>
      </w:r>
      <w:r w:rsidRPr="0097740A">
        <w:t>àm số nào trong các hàm số sau có đồ thị như hình vẽ bên dưới</w:t>
      </w:r>
    </w:p>
    <w:p w:rsidR="00DE49B8" w:rsidRPr="0097740A" w:rsidRDefault="00F650AF" w:rsidP="00036672">
      <w:pPr>
        <w:spacing w:before="0" w:line="276" w:lineRule="auto"/>
        <w:ind w:left="992" w:hanging="964"/>
        <w:jc w:val="center"/>
        <w:rPr>
          <w:rFonts w:ascii="Times New Roman" w:hAnsi="Times New Roman"/>
          <w:sz w:val="24"/>
          <w:szCs w:val="24"/>
        </w:rPr>
      </w:pPr>
      <w:r>
        <w:rPr>
          <w:rFonts w:ascii="Times New Roman" w:hAnsi="Times New Roman"/>
          <w:noProof/>
          <w:sz w:val="24"/>
          <w:szCs w:val="24"/>
        </w:rPr>
        <w:pict>
          <v:shape id="Picture 75" o:spid="_x0000_i1672" type="#_x0000_t75" style="width:189pt;height:224.25pt;visibility:visible">
            <v:imagedata r:id="rId974" o:title=""/>
          </v:shape>
        </w:pict>
      </w:r>
    </w:p>
    <w:p w:rsidR="00DE49B8" w:rsidRPr="0097740A"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97740A">
        <w:rPr>
          <w:rFonts w:ascii="Times New Roman" w:hAnsi="Times New Roman"/>
          <w:b/>
          <w:color w:val="008000"/>
          <w:sz w:val="24"/>
          <w:szCs w:val="24"/>
        </w:rPr>
        <w:t xml:space="preserve">A. </w:t>
      </w:r>
      <w:r w:rsidRPr="0097740A">
        <w:rPr>
          <w:rFonts w:ascii="Times New Roman" w:hAnsi="Times New Roman"/>
          <w:position w:val="-24"/>
          <w:sz w:val="24"/>
          <w:szCs w:val="24"/>
        </w:rPr>
        <w:object w:dxaOrig="1380" w:dyaOrig="660">
          <v:shape id="_x0000_i1673" type="#_x0000_t75" style="width:69pt;height:33pt" o:ole="">
            <v:imagedata r:id="rId975" o:title=""/>
          </v:shape>
          <o:OLEObject Type="Embed" ProgID="Equation.DSMT4" ShapeID="_x0000_i1673" DrawAspect="Content" ObjectID="_1797029871" r:id="rId976"/>
        </w:object>
      </w:r>
      <w:r w:rsidRPr="002C7213">
        <w:rPr>
          <w:rFonts w:ascii="Times New Roman" w:hAnsi="Times New Roman"/>
          <w:color w:val="000000"/>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B. </w:t>
      </w:r>
      <w:r w:rsidRPr="0097740A">
        <w:rPr>
          <w:rFonts w:ascii="Times New Roman" w:hAnsi="Times New Roman"/>
          <w:position w:val="-24"/>
          <w:sz w:val="24"/>
          <w:szCs w:val="24"/>
        </w:rPr>
        <w:object w:dxaOrig="1180" w:dyaOrig="660">
          <v:shape id="_x0000_i1674" type="#_x0000_t75" style="width:59.25pt;height:33pt" o:ole="">
            <v:imagedata r:id="rId977" o:title=""/>
          </v:shape>
          <o:OLEObject Type="Embed" ProgID="Equation.DSMT4" ShapeID="_x0000_i1674" DrawAspect="Content" ObjectID="_1797029872" r:id="rId978"/>
        </w:object>
      </w:r>
      <w:r w:rsidRPr="002C7213">
        <w:rPr>
          <w:rFonts w:ascii="Times New Roman" w:hAnsi="Times New Roman"/>
          <w:color w:val="000000"/>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C. </w:t>
      </w:r>
      <w:r w:rsidRPr="0097740A">
        <w:rPr>
          <w:rFonts w:ascii="Times New Roman" w:hAnsi="Times New Roman"/>
          <w:position w:val="-24"/>
          <w:sz w:val="24"/>
          <w:szCs w:val="24"/>
        </w:rPr>
        <w:object w:dxaOrig="940" w:dyaOrig="620">
          <v:shape id="_x0000_i1675" type="#_x0000_t75" style="width:47.25pt;height:30.75pt" o:ole="">
            <v:imagedata r:id="rId979" o:title=""/>
          </v:shape>
          <o:OLEObject Type="Embed" ProgID="Equation.DSMT4" ShapeID="_x0000_i1675" DrawAspect="Content" ObjectID="_1797029873" r:id="rId980"/>
        </w:object>
      </w:r>
      <w:r w:rsidRPr="002C7213">
        <w:rPr>
          <w:rFonts w:ascii="Times New Roman" w:hAnsi="Times New Roman"/>
          <w:color w:val="000000"/>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D. </w:t>
      </w:r>
      <w:r w:rsidRPr="0097740A">
        <w:rPr>
          <w:rFonts w:ascii="Times New Roman" w:hAnsi="Times New Roman"/>
          <w:position w:val="-10"/>
          <w:sz w:val="24"/>
          <w:szCs w:val="24"/>
        </w:rPr>
        <w:object w:dxaOrig="1440" w:dyaOrig="360">
          <v:shape id="_x0000_i1676" type="#_x0000_t75" style="width:1in;height:18pt" o:ole="">
            <v:imagedata r:id="rId981" o:title=""/>
          </v:shape>
          <o:OLEObject Type="Embed" ProgID="Equation.DSMT4" ShapeID="_x0000_i1676" DrawAspect="Content" ObjectID="_1797029874" r:id="rId982"/>
        </w:object>
      </w:r>
      <w:r w:rsidRPr="002C7213">
        <w:rPr>
          <w:rFonts w:ascii="Times New Roman" w:hAnsi="Times New Roman"/>
          <w:color w:val="000000"/>
          <w:sz w:val="24"/>
          <w:szCs w:val="24"/>
        </w:rPr>
        <w:t>.</w:t>
      </w:r>
    </w:p>
    <w:p w:rsidR="00DE49B8" w:rsidRPr="0097740A" w:rsidRDefault="00DE49B8" w:rsidP="00DE49B8">
      <w:pPr>
        <w:pStyle w:val="ListParagraph"/>
        <w:numPr>
          <w:ilvl w:val="0"/>
          <w:numId w:val="8"/>
        </w:numPr>
        <w:tabs>
          <w:tab w:val="left" w:pos="992"/>
        </w:tabs>
        <w:spacing w:line="276" w:lineRule="auto"/>
        <w:rPr>
          <w:b/>
          <w:color w:val="0000FF"/>
        </w:rPr>
      </w:pPr>
      <w:r w:rsidRPr="0097740A">
        <w:t xml:space="preserve">Cho hình chóp </w:t>
      </w:r>
      <w:r w:rsidRPr="0097740A">
        <w:rPr>
          <w:position w:val="-6"/>
        </w:rPr>
        <w:object w:dxaOrig="920" w:dyaOrig="279">
          <v:shape id="_x0000_i1677" type="#_x0000_t75" style="width:47.25pt;height:13.5pt" o:ole="">
            <v:imagedata r:id="rId983" o:title=""/>
          </v:shape>
          <o:OLEObject Type="Embed" ProgID="Equation.DSMT4" ShapeID="_x0000_i1677" DrawAspect="Content" ObjectID="_1797029875" r:id="rId984"/>
        </w:object>
      </w:r>
      <w:r w:rsidRPr="0097740A">
        <w:t xml:space="preserve"> có đáy là hình bình hành tâm </w:t>
      </w:r>
      <w:r w:rsidRPr="0097740A">
        <w:rPr>
          <w:position w:val="-6"/>
        </w:rPr>
        <w:object w:dxaOrig="240" w:dyaOrig="279">
          <v:shape id="_x0000_i1678" type="#_x0000_t75" style="width:11.25pt;height:13.5pt" o:ole="">
            <v:imagedata r:id="rId985" o:title=""/>
          </v:shape>
          <o:OLEObject Type="Embed" ProgID="Equation.DSMT4" ShapeID="_x0000_i1678" DrawAspect="Content" ObjectID="_1797029876" r:id="rId986"/>
        </w:object>
      </w:r>
      <w:r w:rsidRPr="0097740A">
        <w:t xml:space="preserve">. Tính tổng </w:t>
      </w:r>
      <w:r w:rsidRPr="0097740A">
        <w:rPr>
          <w:position w:val="-6"/>
        </w:rPr>
        <w:object w:dxaOrig="1900" w:dyaOrig="340">
          <v:shape id="_x0000_i1679" type="#_x0000_t75" style="width:94.5pt;height:17.25pt" o:ole="">
            <v:imagedata r:id="rId987" o:title=""/>
          </v:shape>
          <o:OLEObject Type="Embed" ProgID="Equation.DSMT4" ShapeID="_x0000_i1679" DrawAspect="Content" ObjectID="_1797029877" r:id="rId988"/>
        </w:object>
      </w:r>
      <w:r w:rsidRPr="0097740A">
        <w:t>?</w:t>
      </w:r>
    </w:p>
    <w:p w:rsidR="00DE49B8" w:rsidRPr="0097740A"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rPr>
      </w:pPr>
      <w:r w:rsidRPr="0097740A">
        <w:rPr>
          <w:rFonts w:ascii="Times New Roman" w:hAnsi="Times New Roman"/>
          <w:b/>
          <w:color w:val="008000"/>
          <w:sz w:val="24"/>
          <w:szCs w:val="24"/>
        </w:rPr>
        <w:t xml:space="preserve">A. </w:t>
      </w:r>
      <w:r w:rsidRPr="0097740A">
        <w:rPr>
          <w:rFonts w:ascii="Times New Roman" w:hAnsi="Times New Roman"/>
          <w:b/>
          <w:color w:val="0000FF"/>
          <w:position w:val="-6"/>
          <w:sz w:val="24"/>
          <w:szCs w:val="24"/>
        </w:rPr>
        <w:object w:dxaOrig="499" w:dyaOrig="340">
          <v:shape id="_x0000_i1680" type="#_x0000_t75" style="width:24.75pt;height:17.25pt" o:ole="">
            <v:imagedata r:id="rId989" o:title=""/>
          </v:shape>
          <o:OLEObject Type="Embed" ProgID="Equation.DSMT4" ShapeID="_x0000_i1680" DrawAspect="Content" ObjectID="_1797029878" r:id="rId990"/>
        </w:object>
      </w:r>
      <w:r w:rsidRPr="0097740A">
        <w:rPr>
          <w:rFonts w:ascii="Times New Roman" w:hAnsi="Times New Roman"/>
          <w:sz w:val="24"/>
          <w:szCs w:val="24"/>
        </w:rPr>
        <w:t>.</w:t>
      </w:r>
      <w:r w:rsidRPr="0097740A">
        <w:rPr>
          <w:rFonts w:ascii="Times New Roman" w:hAnsi="Times New Roman"/>
          <w:b/>
          <w:color w:val="0000FF"/>
          <w:sz w:val="24"/>
          <w:szCs w:val="24"/>
        </w:rPr>
        <w:tab/>
      </w:r>
      <w:r w:rsidRPr="0097740A">
        <w:rPr>
          <w:rFonts w:ascii="Times New Roman" w:hAnsi="Times New Roman"/>
          <w:b/>
          <w:color w:val="008000"/>
          <w:sz w:val="24"/>
          <w:szCs w:val="24"/>
        </w:rPr>
        <w:t xml:space="preserve">B. </w:t>
      </w:r>
      <w:r w:rsidRPr="0097740A">
        <w:rPr>
          <w:rFonts w:ascii="Times New Roman" w:hAnsi="Times New Roman"/>
          <w:b/>
          <w:color w:val="0000FF"/>
          <w:position w:val="-6"/>
          <w:sz w:val="24"/>
          <w:szCs w:val="24"/>
        </w:rPr>
        <w:object w:dxaOrig="380" w:dyaOrig="340">
          <v:shape id="_x0000_i1681" type="#_x0000_t75" style="width:18.75pt;height:17.25pt" o:ole="">
            <v:imagedata r:id="rId991" o:title=""/>
          </v:shape>
          <o:OLEObject Type="Embed" ProgID="Equation.DSMT4" ShapeID="_x0000_i1681" DrawAspect="Content" ObjectID="_1797029879" r:id="rId992"/>
        </w:object>
      </w:r>
      <w:r w:rsidRPr="0097740A">
        <w:rPr>
          <w:rFonts w:ascii="Times New Roman" w:hAnsi="Times New Roman"/>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C. </w:t>
      </w:r>
      <w:r w:rsidRPr="0097740A">
        <w:rPr>
          <w:rFonts w:ascii="Times New Roman" w:hAnsi="Times New Roman"/>
          <w:b/>
          <w:color w:val="0000FF"/>
          <w:position w:val="-6"/>
          <w:sz w:val="24"/>
          <w:szCs w:val="24"/>
        </w:rPr>
        <w:object w:dxaOrig="200" w:dyaOrig="340">
          <v:shape id="_x0000_i1682" type="#_x0000_t75" style="width:9pt;height:17.25pt" o:ole="">
            <v:imagedata r:id="rId993" o:title=""/>
          </v:shape>
          <o:OLEObject Type="Embed" ProgID="Equation.DSMT4" ShapeID="_x0000_i1682" DrawAspect="Content" ObjectID="_1797029880" r:id="rId994"/>
        </w:object>
      </w:r>
      <w:r w:rsidRPr="0097740A">
        <w:rPr>
          <w:rFonts w:ascii="Times New Roman" w:hAnsi="Times New Roman"/>
          <w:sz w:val="24"/>
          <w:szCs w:val="24"/>
        </w:rPr>
        <w:t>.</w:t>
      </w:r>
      <w:r w:rsidRPr="0097740A">
        <w:rPr>
          <w:rFonts w:ascii="Times New Roman" w:hAnsi="Times New Roman"/>
          <w:b/>
          <w:color w:val="0000FF"/>
          <w:sz w:val="24"/>
          <w:szCs w:val="24"/>
        </w:rPr>
        <w:tab/>
      </w:r>
      <w:r w:rsidRPr="0097740A">
        <w:rPr>
          <w:rFonts w:ascii="Times New Roman" w:hAnsi="Times New Roman"/>
          <w:b/>
          <w:color w:val="008000"/>
          <w:sz w:val="24"/>
          <w:szCs w:val="24"/>
        </w:rPr>
        <w:t xml:space="preserve">D. </w:t>
      </w:r>
      <w:r w:rsidRPr="0097740A">
        <w:rPr>
          <w:rFonts w:ascii="Times New Roman" w:hAnsi="Times New Roman"/>
          <w:b/>
          <w:color w:val="0000FF"/>
          <w:position w:val="-6"/>
          <w:sz w:val="24"/>
          <w:szCs w:val="24"/>
        </w:rPr>
        <w:object w:dxaOrig="499" w:dyaOrig="340">
          <v:shape id="_x0000_i1683" type="#_x0000_t75" style="width:24.75pt;height:17.25pt" o:ole="">
            <v:imagedata r:id="rId995" o:title=""/>
          </v:shape>
          <o:OLEObject Type="Embed" ProgID="Equation.DSMT4" ShapeID="_x0000_i1683" DrawAspect="Content" ObjectID="_1797029881" r:id="rId996"/>
        </w:object>
      </w:r>
      <w:r w:rsidRPr="0097740A">
        <w:rPr>
          <w:rFonts w:ascii="Times New Roman" w:hAnsi="Times New Roman"/>
          <w:sz w:val="24"/>
          <w:szCs w:val="24"/>
        </w:rPr>
        <w:t>.</w:t>
      </w:r>
    </w:p>
    <w:p w:rsidR="00DE49B8" w:rsidRPr="0097740A" w:rsidRDefault="00DE49B8" w:rsidP="00DE49B8">
      <w:pPr>
        <w:pStyle w:val="ListParagraph"/>
        <w:numPr>
          <w:ilvl w:val="0"/>
          <w:numId w:val="8"/>
        </w:numPr>
        <w:tabs>
          <w:tab w:val="left" w:pos="992"/>
        </w:tabs>
        <w:spacing w:line="276" w:lineRule="auto"/>
        <w:rPr>
          <w:rFonts w:eastAsia="Times New Roman"/>
        </w:rPr>
      </w:pPr>
      <w:r w:rsidRPr="0097740A">
        <w:rPr>
          <w:rFonts w:eastAsia="Times New Roman"/>
        </w:rPr>
        <w:t xml:space="preserve">Cho </w:t>
      </w:r>
      <w:r w:rsidRPr="0097740A">
        <w:rPr>
          <w:position w:val="-18"/>
        </w:rPr>
        <w:object w:dxaOrig="1300" w:dyaOrig="480">
          <v:shape id="_x0000_i1684" type="#_x0000_t75" style="width:65.25pt;height:24pt" o:ole="">
            <v:imagedata r:id="rId997" o:title=""/>
          </v:shape>
          <o:OLEObject Type="Embed" ProgID="Equation.DSMT4" ShapeID="_x0000_i1684" DrawAspect="Content" ObjectID="_1797029882" r:id="rId998"/>
        </w:object>
      </w:r>
      <w:r w:rsidRPr="0097740A">
        <w:rPr>
          <w:rFonts w:eastAsia="Times New Roman"/>
          <w:noProof/>
        </w:rPr>
        <w:t xml:space="preserve">, </w:t>
      </w:r>
      <w:r w:rsidRPr="0097740A">
        <w:rPr>
          <w:rFonts w:eastAsia="Times New Roman"/>
        </w:rPr>
        <w:t xml:space="preserve">góc giữa hai vectơ </w:t>
      </w:r>
      <w:r w:rsidRPr="0097740A">
        <w:rPr>
          <w:position w:val="-6"/>
        </w:rPr>
        <w:object w:dxaOrig="200" w:dyaOrig="340">
          <v:shape id="_x0000_i1685" type="#_x0000_t75" style="width:9.75pt;height:17.25pt" o:ole="">
            <v:imagedata r:id="rId999" o:title=""/>
          </v:shape>
          <o:OLEObject Type="Embed" ProgID="Equation.DSMT4" ShapeID="_x0000_i1685" DrawAspect="Content" ObjectID="_1797029883" r:id="rId1000"/>
        </w:object>
      </w:r>
      <w:r w:rsidRPr="0097740A">
        <w:rPr>
          <w:rFonts w:eastAsia="Times New Roman"/>
        </w:rPr>
        <w:t xml:space="preserve"> và </w:t>
      </w:r>
      <w:r w:rsidRPr="0097740A">
        <w:rPr>
          <w:position w:val="-6"/>
        </w:rPr>
        <w:object w:dxaOrig="200" w:dyaOrig="340">
          <v:shape id="_x0000_i1686" type="#_x0000_t75" style="width:9.75pt;height:17.25pt" o:ole="">
            <v:imagedata r:id="rId1001" o:title=""/>
          </v:shape>
          <o:OLEObject Type="Embed" ProgID="Equation.DSMT4" ShapeID="_x0000_i1686" DrawAspect="Content" ObjectID="_1797029884" r:id="rId1002"/>
        </w:object>
      </w:r>
      <w:r w:rsidRPr="0097740A">
        <w:rPr>
          <w:rFonts w:eastAsia="Times New Roman"/>
        </w:rPr>
        <w:t xml:space="preserve"> bằng </w:t>
      </w:r>
      <w:r w:rsidRPr="0097740A">
        <w:rPr>
          <w:position w:val="-6"/>
        </w:rPr>
        <w:object w:dxaOrig="499" w:dyaOrig="279">
          <v:shape id="_x0000_i1687" type="#_x0000_t75" style="width:24.75pt;height:14.25pt" o:ole="">
            <v:imagedata r:id="rId1003" o:title=""/>
          </v:shape>
          <o:OLEObject Type="Embed" ProgID="Equation.DSMT4" ShapeID="_x0000_i1687" DrawAspect="Content" ObjectID="_1797029885" r:id="rId1004"/>
        </w:object>
      </w:r>
      <w:r w:rsidRPr="0097740A">
        <w:rPr>
          <w:rFonts w:eastAsia="Times New Roman"/>
        </w:rPr>
        <w:t>. Khẳng định nào dưới đây đúng?</w:t>
      </w:r>
    </w:p>
    <w:p w:rsidR="00DE49B8" w:rsidRPr="0097740A"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97740A">
        <w:rPr>
          <w:rFonts w:ascii="Times New Roman" w:hAnsi="Times New Roman"/>
          <w:b/>
          <w:color w:val="008000"/>
          <w:sz w:val="24"/>
          <w:szCs w:val="24"/>
        </w:rPr>
        <w:t xml:space="preserve">A. </w:t>
      </w:r>
      <w:r w:rsidRPr="0097740A">
        <w:rPr>
          <w:rFonts w:ascii="Times New Roman" w:hAnsi="Times New Roman"/>
          <w:position w:val="-6"/>
          <w:sz w:val="24"/>
          <w:szCs w:val="24"/>
        </w:rPr>
        <w:object w:dxaOrig="820" w:dyaOrig="340">
          <v:shape id="_x0000_i1688" type="#_x0000_t75" style="width:41.25pt;height:17.25pt" o:ole="">
            <v:imagedata r:id="rId1005" o:title=""/>
          </v:shape>
          <o:OLEObject Type="Embed" ProgID="Equation.DSMT4" ShapeID="_x0000_i1688" DrawAspect="Content" ObjectID="_1797029886" r:id="rId1006"/>
        </w:object>
      </w:r>
      <w:r w:rsidRPr="0097740A">
        <w:rPr>
          <w:rFonts w:ascii="Times New Roman" w:hAnsi="Times New Roman"/>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B. </w:t>
      </w:r>
      <w:r w:rsidRPr="0097740A">
        <w:rPr>
          <w:rFonts w:ascii="Times New Roman" w:hAnsi="Times New Roman"/>
          <w:position w:val="-6"/>
          <w:sz w:val="24"/>
          <w:szCs w:val="24"/>
        </w:rPr>
        <w:object w:dxaOrig="840" w:dyaOrig="340">
          <v:shape id="_x0000_i1689" type="#_x0000_t75" style="width:42pt;height:17.25pt" o:ole="">
            <v:imagedata r:id="rId1007" o:title=""/>
          </v:shape>
          <o:OLEObject Type="Embed" ProgID="Equation.DSMT4" ShapeID="_x0000_i1689" DrawAspect="Content" ObjectID="_1797029887" r:id="rId1008"/>
        </w:object>
      </w:r>
      <w:r w:rsidRPr="0097740A">
        <w:rPr>
          <w:rFonts w:ascii="Times New Roman" w:hAnsi="Times New Roman"/>
          <w:sz w:val="24"/>
          <w:szCs w:val="24"/>
        </w:rPr>
        <w:t>.</w:t>
      </w:r>
      <w:r w:rsidRPr="0097740A">
        <w:rPr>
          <w:rFonts w:ascii="Times New Roman" w:hAnsi="Times New Roman"/>
          <w:sz w:val="24"/>
          <w:szCs w:val="24"/>
        </w:rPr>
        <w:tab/>
      </w:r>
      <w:r w:rsidRPr="0097740A">
        <w:rPr>
          <w:rFonts w:ascii="Times New Roman" w:eastAsia="Times New Roman" w:hAnsi="Times New Roman"/>
          <w:b/>
          <w:color w:val="008000"/>
          <w:sz w:val="24"/>
          <w:szCs w:val="24"/>
          <w:lang w:val="fr-FR"/>
        </w:rPr>
        <w:t xml:space="preserve">C. </w:t>
      </w:r>
      <w:r w:rsidRPr="0097740A">
        <w:rPr>
          <w:rFonts w:ascii="Times New Roman" w:hAnsi="Times New Roman"/>
          <w:position w:val="-6"/>
          <w:sz w:val="24"/>
          <w:szCs w:val="24"/>
        </w:rPr>
        <w:object w:dxaOrig="859" w:dyaOrig="340">
          <v:shape id="_x0000_i1690" type="#_x0000_t75" style="width:42.75pt;height:17.25pt" o:ole="">
            <v:imagedata r:id="rId1009" o:title=""/>
          </v:shape>
          <o:OLEObject Type="Embed" ProgID="Equation.DSMT4" ShapeID="_x0000_i1690" DrawAspect="Content" ObjectID="_1797029888" r:id="rId1010"/>
        </w:object>
      </w:r>
      <w:r w:rsidRPr="0097740A">
        <w:rPr>
          <w:rFonts w:ascii="Times New Roman" w:hAnsi="Times New Roman"/>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D. </w:t>
      </w:r>
      <w:r w:rsidRPr="0097740A">
        <w:rPr>
          <w:rFonts w:ascii="Times New Roman" w:hAnsi="Times New Roman"/>
          <w:position w:val="-8"/>
          <w:sz w:val="24"/>
          <w:szCs w:val="24"/>
        </w:rPr>
        <w:object w:dxaOrig="999" w:dyaOrig="360">
          <v:shape id="_x0000_i1691" type="#_x0000_t75" style="width:49.5pt;height:18pt" o:ole="">
            <v:imagedata r:id="rId1011" o:title=""/>
          </v:shape>
          <o:OLEObject Type="Embed" ProgID="Equation.DSMT4" ShapeID="_x0000_i1691" DrawAspect="Content" ObjectID="_1797029889" r:id="rId1012"/>
        </w:object>
      </w:r>
      <w:r w:rsidRPr="0097740A">
        <w:rPr>
          <w:rFonts w:ascii="Times New Roman" w:hAnsi="Times New Roman"/>
          <w:sz w:val="24"/>
          <w:szCs w:val="24"/>
        </w:rPr>
        <w:t>.</w:t>
      </w:r>
    </w:p>
    <w:p w:rsidR="00DE49B8" w:rsidRPr="0097740A" w:rsidRDefault="00DE49B8" w:rsidP="00DE49B8">
      <w:pPr>
        <w:pStyle w:val="ListParagraph"/>
        <w:numPr>
          <w:ilvl w:val="0"/>
          <w:numId w:val="8"/>
        </w:numPr>
        <w:tabs>
          <w:tab w:val="left" w:pos="992"/>
        </w:tabs>
        <w:spacing w:line="276" w:lineRule="auto"/>
      </w:pPr>
      <w:r w:rsidRPr="0097740A">
        <w:t xml:space="preserve">Trong không gian tọa độ </w:t>
      </w:r>
      <w:r w:rsidR="00A864E7">
        <w:rPr>
          <w:noProof/>
          <w:position w:val="-10"/>
        </w:rPr>
        <w:pict>
          <v:shape id="Picture 76" o:spid="_x0000_i1692" type="#_x0000_t75" style="width:27.75pt;height:15.75pt;visibility:visible">
            <v:imagedata r:id="rId1013" o:title=""/>
          </v:shape>
        </w:pict>
      </w:r>
      <w:r w:rsidRPr="0097740A">
        <w:t xml:space="preserve">cho điểm </w:t>
      </w:r>
      <w:r w:rsidRPr="0097740A">
        <w:rPr>
          <w:position w:val="-18"/>
        </w:rPr>
        <w:object w:dxaOrig="1500" w:dyaOrig="480">
          <v:shape id="_x0000_i1693" type="#_x0000_t75" style="width:75pt;height:24pt" o:ole="">
            <v:imagedata r:id="rId1014" o:title=""/>
          </v:shape>
          <o:OLEObject Type="Embed" ProgID="Equation.DSMT4" ShapeID="_x0000_i1693" DrawAspect="Content" ObjectID="_1797029890" r:id="rId1015"/>
        </w:object>
      </w:r>
      <w:r w:rsidRPr="0097740A">
        <w:t xml:space="preserve">. Tìm điểm </w:t>
      </w:r>
      <w:r w:rsidRPr="0097740A">
        <w:rPr>
          <w:position w:val="-6"/>
        </w:rPr>
        <w:object w:dxaOrig="880" w:dyaOrig="279">
          <v:shape id="_x0000_i1694" type="#_x0000_t75" style="width:44.25pt;height:14.25pt" o:ole="">
            <v:imagedata r:id="rId1016" o:title=""/>
          </v:shape>
          <o:OLEObject Type="Embed" ProgID="Equation.DSMT4" ShapeID="_x0000_i1694" DrawAspect="Content" ObjectID="_1797029891" r:id="rId1017"/>
        </w:object>
      </w:r>
      <w:r w:rsidRPr="0097740A">
        <w:rPr>
          <w:color w:val="000000"/>
        </w:rPr>
        <w:t xml:space="preserve"> sao cho độ dài đoạn thẳng </w:t>
      </w:r>
      <w:r w:rsidRPr="0097740A">
        <w:rPr>
          <w:position w:val="-4"/>
        </w:rPr>
        <w:object w:dxaOrig="560" w:dyaOrig="260">
          <v:shape id="_x0000_i1695" type="#_x0000_t75" style="width:27.75pt;height:12.75pt" o:ole="">
            <v:imagedata r:id="rId1018" o:title=""/>
          </v:shape>
          <o:OLEObject Type="Embed" ProgID="Equation.DSMT4" ShapeID="_x0000_i1695" DrawAspect="Content" ObjectID="_1797029892" r:id="rId1019"/>
        </w:object>
      </w:r>
      <w:r w:rsidRPr="0097740A">
        <w:rPr>
          <w:color w:val="000000"/>
        </w:rPr>
        <w:t xml:space="preserve"> ngắn nhất.</w:t>
      </w:r>
    </w:p>
    <w:p w:rsidR="00DE49B8" w:rsidRPr="0097740A"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97740A">
        <w:rPr>
          <w:rFonts w:ascii="Times New Roman" w:hAnsi="Times New Roman"/>
          <w:b/>
          <w:color w:val="008000"/>
          <w:sz w:val="24"/>
          <w:szCs w:val="24"/>
        </w:rPr>
        <w:t xml:space="preserve">A. </w:t>
      </w:r>
      <w:r w:rsidRPr="0097740A">
        <w:rPr>
          <w:rFonts w:ascii="Times New Roman" w:hAnsi="Times New Roman"/>
          <w:position w:val="-14"/>
          <w:sz w:val="24"/>
          <w:szCs w:val="24"/>
        </w:rPr>
        <w:object w:dxaOrig="1219" w:dyaOrig="400">
          <v:shape id="_x0000_i1696" type="#_x0000_t75" style="width:60.75pt;height:20.25pt" o:ole="">
            <v:imagedata r:id="rId1020" o:title=""/>
          </v:shape>
          <o:OLEObject Type="Embed" ProgID="Equation.DSMT4" ShapeID="_x0000_i1696" DrawAspect="Content" ObjectID="_1797029893" r:id="rId1021"/>
        </w:object>
      </w:r>
      <w:r w:rsidRPr="0097740A">
        <w:rPr>
          <w:rFonts w:ascii="Times New Roman" w:hAnsi="Times New Roman"/>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B. </w:t>
      </w:r>
      <w:r w:rsidRPr="0097740A">
        <w:rPr>
          <w:rFonts w:ascii="Times New Roman" w:hAnsi="Times New Roman"/>
          <w:position w:val="-14"/>
          <w:sz w:val="24"/>
          <w:szCs w:val="24"/>
        </w:rPr>
        <w:object w:dxaOrig="1060" w:dyaOrig="400">
          <v:shape id="_x0000_i1697" type="#_x0000_t75" style="width:53.25pt;height:20.25pt" o:ole="">
            <v:imagedata r:id="rId1022" o:title=""/>
          </v:shape>
          <o:OLEObject Type="Embed" ProgID="Equation.DSMT4" ShapeID="_x0000_i1697" DrawAspect="Content" ObjectID="_1797029894" r:id="rId1023"/>
        </w:object>
      </w:r>
      <w:r w:rsidRPr="0097740A">
        <w:rPr>
          <w:rFonts w:ascii="Times New Roman" w:hAnsi="Times New Roman"/>
          <w:color w:val="0000FF"/>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C. </w:t>
      </w:r>
      <w:r w:rsidRPr="0097740A">
        <w:rPr>
          <w:rFonts w:ascii="Times New Roman" w:hAnsi="Times New Roman"/>
          <w:position w:val="-18"/>
          <w:sz w:val="24"/>
          <w:szCs w:val="24"/>
        </w:rPr>
        <w:object w:dxaOrig="1240" w:dyaOrig="480">
          <v:shape id="_x0000_i1698" type="#_x0000_t75" style="width:62.25pt;height:24pt" o:ole="">
            <v:imagedata r:id="rId1024" o:title=""/>
          </v:shape>
          <o:OLEObject Type="Embed" ProgID="Equation.DSMT4" ShapeID="_x0000_i1698" DrawAspect="Content" ObjectID="_1797029895" r:id="rId1025"/>
        </w:object>
      </w:r>
      <w:r w:rsidRPr="0097740A">
        <w:rPr>
          <w:rFonts w:ascii="Times New Roman" w:hAnsi="Times New Roman"/>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D. </w:t>
      </w:r>
      <w:r w:rsidRPr="0097740A">
        <w:rPr>
          <w:rFonts w:ascii="Times New Roman" w:hAnsi="Times New Roman"/>
          <w:position w:val="-18"/>
          <w:sz w:val="24"/>
          <w:szCs w:val="24"/>
        </w:rPr>
        <w:object w:dxaOrig="1380" w:dyaOrig="480">
          <v:shape id="_x0000_i1699" type="#_x0000_t75" style="width:69pt;height:24pt" o:ole="">
            <v:imagedata r:id="rId1026" o:title=""/>
          </v:shape>
          <o:OLEObject Type="Embed" ProgID="Equation.DSMT4" ShapeID="_x0000_i1699" DrawAspect="Content" ObjectID="_1797029896" r:id="rId1027"/>
        </w:object>
      </w:r>
      <w:r w:rsidRPr="0097740A">
        <w:rPr>
          <w:rFonts w:ascii="Times New Roman" w:hAnsi="Times New Roman"/>
          <w:sz w:val="24"/>
          <w:szCs w:val="24"/>
        </w:rPr>
        <w:t>.</w:t>
      </w:r>
    </w:p>
    <w:p w:rsidR="00DE49B8" w:rsidRPr="0097740A" w:rsidRDefault="00DE49B8" w:rsidP="00DE49B8">
      <w:pPr>
        <w:pStyle w:val="ListParagraph"/>
        <w:numPr>
          <w:ilvl w:val="0"/>
          <w:numId w:val="8"/>
        </w:numPr>
        <w:tabs>
          <w:tab w:val="left" w:pos="992"/>
        </w:tabs>
        <w:spacing w:line="276" w:lineRule="auto"/>
      </w:pPr>
      <w:r w:rsidRPr="0097740A">
        <w:t>Số đo cân nặng của một số học sinh lớp 12D được cho trong bảng sau:</w:t>
      </w:r>
    </w:p>
    <w:p w:rsidR="00DE49B8" w:rsidRPr="0097740A" w:rsidRDefault="00F650AF" w:rsidP="00036672">
      <w:pPr>
        <w:spacing w:before="0" w:line="276" w:lineRule="auto"/>
        <w:ind w:left="992" w:firstLine="1"/>
        <w:jc w:val="center"/>
        <w:rPr>
          <w:rFonts w:ascii="Times New Roman" w:hAnsi="Times New Roman"/>
          <w:sz w:val="24"/>
          <w:szCs w:val="24"/>
        </w:rPr>
      </w:pPr>
      <w:r>
        <w:rPr>
          <w:rFonts w:ascii="Times New Roman" w:hAnsi="Times New Roman"/>
          <w:noProof/>
          <w:sz w:val="24"/>
          <w:szCs w:val="24"/>
        </w:rPr>
        <w:pict>
          <v:shape id="Picture 77" o:spid="_x0000_i1700" type="#_x0000_t75" style="width:457.5pt;height:30pt;visibility:visible">
            <v:imagedata r:id="rId1028" o:title=""/>
          </v:shape>
        </w:pict>
      </w:r>
    </w:p>
    <w:p w:rsidR="00DE49B8" w:rsidRPr="0097740A" w:rsidRDefault="00DE49B8" w:rsidP="00036672">
      <w:pPr>
        <w:spacing w:before="0" w:line="276" w:lineRule="auto"/>
        <w:ind w:left="992" w:firstLine="0"/>
        <w:rPr>
          <w:rFonts w:ascii="Times New Roman" w:hAnsi="Times New Roman"/>
          <w:b/>
          <w:color w:val="0000FF"/>
          <w:sz w:val="24"/>
          <w:szCs w:val="24"/>
        </w:rPr>
      </w:pPr>
      <w:r w:rsidRPr="0097740A">
        <w:rPr>
          <w:rFonts w:ascii="Times New Roman" w:hAnsi="Times New Roman"/>
          <w:sz w:val="24"/>
          <w:szCs w:val="24"/>
        </w:rPr>
        <w:t>Khoảng biến thiên của mẫu số liệu ghép nhóm trên là</w:t>
      </w:r>
    </w:p>
    <w:p w:rsidR="00DE49B8" w:rsidRPr="0097740A"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97740A">
        <w:rPr>
          <w:rFonts w:ascii="Times New Roman" w:hAnsi="Times New Roman"/>
          <w:b/>
          <w:color w:val="008000"/>
          <w:sz w:val="24"/>
          <w:szCs w:val="24"/>
        </w:rPr>
        <w:t xml:space="preserve">A. </w:t>
      </w:r>
      <w:r w:rsidRPr="0097740A">
        <w:rPr>
          <w:rFonts w:ascii="Times New Roman" w:hAnsi="Times New Roman"/>
          <w:position w:val="-6"/>
          <w:sz w:val="24"/>
          <w:szCs w:val="24"/>
        </w:rPr>
        <w:object w:dxaOrig="180" w:dyaOrig="279">
          <v:shape id="_x0000_i1701" type="#_x0000_t75" style="width:9pt;height:14.25pt" o:ole="">
            <v:imagedata r:id="rId1029" o:title=""/>
          </v:shape>
          <o:OLEObject Type="Embed" ProgID="Equation.DSMT4" ShapeID="_x0000_i1701" DrawAspect="Content" ObjectID="_1797029897" r:id="rId1030"/>
        </w:object>
      </w:r>
      <w:r w:rsidRPr="0097740A">
        <w:rPr>
          <w:rFonts w:ascii="Times New Roman" w:hAnsi="Times New Roman"/>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B. </w:t>
      </w:r>
      <w:r w:rsidRPr="0097740A">
        <w:rPr>
          <w:rFonts w:ascii="Times New Roman" w:hAnsi="Times New Roman"/>
          <w:position w:val="-6"/>
          <w:sz w:val="24"/>
          <w:szCs w:val="24"/>
        </w:rPr>
        <w:object w:dxaOrig="300" w:dyaOrig="279">
          <v:shape id="_x0000_i1702" type="#_x0000_t75" style="width:15pt;height:14.25pt" o:ole="">
            <v:imagedata r:id="rId1031" o:title=""/>
          </v:shape>
          <o:OLEObject Type="Embed" ProgID="Equation.DSMT4" ShapeID="_x0000_i1702" DrawAspect="Content" ObjectID="_1797029898" r:id="rId1032"/>
        </w:object>
      </w:r>
      <w:r w:rsidRPr="0097740A">
        <w:rPr>
          <w:rFonts w:ascii="Times New Roman" w:hAnsi="Times New Roman"/>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C. </w:t>
      </w:r>
      <w:r w:rsidRPr="0097740A">
        <w:rPr>
          <w:rFonts w:ascii="Times New Roman" w:hAnsi="Times New Roman"/>
          <w:position w:val="-6"/>
          <w:sz w:val="24"/>
          <w:szCs w:val="24"/>
        </w:rPr>
        <w:object w:dxaOrig="279" w:dyaOrig="279">
          <v:shape id="_x0000_i1703" type="#_x0000_t75" style="width:14.25pt;height:14.25pt" o:ole="">
            <v:imagedata r:id="rId1033" o:title=""/>
          </v:shape>
          <o:OLEObject Type="Embed" ProgID="Equation.DSMT4" ShapeID="_x0000_i1703" DrawAspect="Content" ObjectID="_1797029899" r:id="rId1034"/>
        </w:object>
      </w:r>
      <w:r w:rsidRPr="0097740A">
        <w:rPr>
          <w:rFonts w:ascii="Times New Roman" w:hAnsi="Times New Roman"/>
          <w:sz w:val="24"/>
          <w:szCs w:val="24"/>
        </w:rPr>
        <w:t>.</w:t>
      </w:r>
      <w:r w:rsidRPr="0097740A">
        <w:rPr>
          <w:rFonts w:ascii="Times New Roman" w:hAnsi="Times New Roman"/>
          <w:sz w:val="24"/>
          <w:szCs w:val="24"/>
        </w:rPr>
        <w:tab/>
      </w:r>
      <w:r w:rsidRPr="0097740A">
        <w:rPr>
          <w:rFonts w:ascii="Times New Roman" w:hAnsi="Times New Roman"/>
          <w:b/>
          <w:color w:val="008000"/>
          <w:sz w:val="24"/>
          <w:szCs w:val="24"/>
        </w:rPr>
        <w:t xml:space="preserve">D. </w:t>
      </w:r>
      <w:r w:rsidRPr="0097740A">
        <w:rPr>
          <w:rFonts w:ascii="Times New Roman" w:hAnsi="Times New Roman"/>
          <w:position w:val="-6"/>
          <w:sz w:val="24"/>
          <w:szCs w:val="24"/>
        </w:rPr>
        <w:object w:dxaOrig="279" w:dyaOrig="279">
          <v:shape id="_x0000_i1704" type="#_x0000_t75" style="width:14.25pt;height:14.25pt" o:ole="">
            <v:imagedata r:id="rId1035" o:title=""/>
          </v:shape>
          <o:OLEObject Type="Embed" ProgID="Equation.DSMT4" ShapeID="_x0000_i1704" DrawAspect="Content" ObjectID="_1797029900" r:id="rId1036"/>
        </w:object>
      </w:r>
      <w:r w:rsidRPr="0097740A">
        <w:rPr>
          <w:rFonts w:ascii="Times New Roman" w:hAnsi="Times New Roman"/>
          <w:sz w:val="24"/>
          <w:szCs w:val="24"/>
        </w:rPr>
        <w:t>.</w:t>
      </w:r>
    </w:p>
    <w:p w:rsidR="00DE49B8" w:rsidRPr="0097740A" w:rsidRDefault="00DE49B8" w:rsidP="00DE49B8">
      <w:pPr>
        <w:pStyle w:val="ListParagraph"/>
        <w:numPr>
          <w:ilvl w:val="0"/>
          <w:numId w:val="8"/>
        </w:numPr>
        <w:tabs>
          <w:tab w:val="left" w:pos="992"/>
        </w:tabs>
        <w:spacing w:line="276" w:lineRule="auto"/>
        <w:rPr>
          <w:shd w:val="clear" w:color="auto" w:fill="FFFFFF"/>
        </w:rPr>
      </w:pPr>
      <w:r w:rsidRPr="0097740A">
        <w:rPr>
          <w:shd w:val="clear" w:color="auto" w:fill="FFFFFF"/>
        </w:rPr>
        <w:t>Bạn Trang thống kê chiều cao (đơn vị: cm) của các bạn học sinh nữ lớp 12C ở bảng sau:</w:t>
      </w:r>
    </w:p>
    <w:p w:rsidR="00DE49B8" w:rsidRPr="0097740A" w:rsidRDefault="00F650AF" w:rsidP="00036672">
      <w:pPr>
        <w:spacing w:before="0" w:line="276" w:lineRule="auto"/>
        <w:ind w:left="992"/>
        <w:jc w:val="center"/>
        <w:rPr>
          <w:rFonts w:ascii="Times New Roman" w:hAnsi="Times New Roman"/>
          <w:sz w:val="24"/>
          <w:szCs w:val="24"/>
          <w:shd w:val="clear" w:color="auto" w:fill="FFFFFF"/>
        </w:rPr>
      </w:pPr>
      <w:r>
        <w:rPr>
          <w:rFonts w:ascii="Times New Roman" w:hAnsi="Times New Roman"/>
          <w:noProof/>
          <w:sz w:val="24"/>
          <w:szCs w:val="24"/>
        </w:rPr>
        <w:pict>
          <v:shape id="Picture 78" o:spid="_x0000_i1705" type="#_x0000_t75" style="width:434.25pt;height:39.75pt;visibility:visible">
            <v:imagedata r:id="rId1037" o:title=""/>
          </v:shape>
        </w:pict>
      </w:r>
    </w:p>
    <w:p w:rsidR="00DE49B8" w:rsidRPr="0097740A" w:rsidRDefault="00DE49B8" w:rsidP="00036672">
      <w:pPr>
        <w:spacing w:before="0" w:line="276" w:lineRule="auto"/>
        <w:ind w:left="992" w:firstLine="0"/>
        <w:rPr>
          <w:rFonts w:ascii="Times New Roman" w:hAnsi="Times New Roman"/>
          <w:sz w:val="24"/>
          <w:szCs w:val="24"/>
          <w:shd w:val="clear" w:color="auto" w:fill="FFFFFF"/>
        </w:rPr>
      </w:pPr>
      <w:r w:rsidRPr="0097740A">
        <w:rPr>
          <w:rFonts w:ascii="Times New Roman" w:hAnsi="Times New Roman"/>
          <w:sz w:val="24"/>
          <w:szCs w:val="24"/>
          <w:shd w:val="clear" w:color="auto" w:fill="FFFFFF"/>
        </w:rPr>
        <w:t>Hãy tính khoảng tứ phân vị của mẫu số liệu ghép nhóm trên (làm tròn đến hàng phần trăm).</w:t>
      </w: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sv-SE"/>
        </w:rPr>
      </w:pPr>
      <w:r w:rsidRPr="0097740A">
        <w:rPr>
          <w:rFonts w:ascii="Times New Roman" w:hAnsi="Times New Roman"/>
          <w:b/>
          <w:color w:val="008000"/>
          <w:sz w:val="24"/>
          <w:szCs w:val="24"/>
        </w:rPr>
        <w:t xml:space="preserve">A. </w:t>
      </w:r>
      <w:r w:rsidRPr="0097740A">
        <w:rPr>
          <w:rFonts w:ascii="Times New Roman" w:hAnsi="Times New Roman"/>
          <w:position w:val="-10"/>
          <w:sz w:val="24"/>
          <w:szCs w:val="24"/>
        </w:rPr>
        <w:object w:dxaOrig="499" w:dyaOrig="320">
          <v:shape id="_x0000_i1706" type="#_x0000_t75" style="width:24.75pt;height:15.75pt" o:ole="">
            <v:imagedata r:id="rId1038" o:title=""/>
          </v:shape>
          <o:OLEObject Type="Embed" ProgID="Equation.DSMT4" ShapeID="_x0000_i1706" DrawAspect="Content" ObjectID="_1797029901" r:id="rId1039"/>
        </w:object>
      </w:r>
      <w:r w:rsidRPr="0097740A">
        <w:rPr>
          <w:rFonts w:ascii="Times New Roman" w:hAnsi="Times New Roman"/>
          <w:sz w:val="24"/>
          <w:szCs w:val="24"/>
          <w:lang w:val="sv-SE"/>
        </w:rPr>
        <w:t>.</w:t>
      </w:r>
      <w:r w:rsidRPr="0097740A">
        <w:rPr>
          <w:rFonts w:ascii="Times New Roman" w:hAnsi="Times New Roman"/>
          <w:sz w:val="24"/>
          <w:szCs w:val="24"/>
          <w:lang w:val="sv-SE"/>
        </w:rPr>
        <w:tab/>
      </w:r>
      <w:r w:rsidRPr="0097740A">
        <w:rPr>
          <w:rFonts w:ascii="Times New Roman" w:hAnsi="Times New Roman"/>
          <w:b/>
          <w:color w:val="008000"/>
          <w:sz w:val="24"/>
          <w:szCs w:val="24"/>
          <w:lang w:val="sv-SE"/>
        </w:rPr>
        <w:t xml:space="preserve">B. </w:t>
      </w:r>
      <w:r w:rsidRPr="0097740A">
        <w:rPr>
          <w:rFonts w:ascii="Times New Roman" w:hAnsi="Times New Roman"/>
          <w:position w:val="-10"/>
          <w:sz w:val="24"/>
          <w:szCs w:val="24"/>
        </w:rPr>
        <w:object w:dxaOrig="520" w:dyaOrig="320">
          <v:shape id="_x0000_i1707" type="#_x0000_t75" style="width:25.5pt;height:15.75pt" o:ole="">
            <v:imagedata r:id="rId1040" o:title=""/>
          </v:shape>
          <o:OLEObject Type="Embed" ProgID="Equation.DSMT4" ShapeID="_x0000_i1707" DrawAspect="Content" ObjectID="_1797029902" r:id="rId1041"/>
        </w:object>
      </w:r>
      <w:r w:rsidRPr="0097740A">
        <w:rPr>
          <w:rFonts w:ascii="Times New Roman" w:hAnsi="Times New Roman"/>
          <w:color w:val="0000FF"/>
          <w:sz w:val="24"/>
          <w:szCs w:val="24"/>
          <w:lang w:val="sv-SE"/>
        </w:rPr>
        <w:t>.</w:t>
      </w:r>
      <w:r w:rsidRPr="0097740A">
        <w:rPr>
          <w:rFonts w:ascii="Times New Roman" w:hAnsi="Times New Roman"/>
          <w:sz w:val="24"/>
          <w:szCs w:val="24"/>
          <w:lang w:val="sv-SE"/>
        </w:rPr>
        <w:tab/>
      </w:r>
      <w:r w:rsidRPr="0097740A">
        <w:rPr>
          <w:rFonts w:ascii="Times New Roman" w:hAnsi="Times New Roman"/>
          <w:b/>
          <w:color w:val="008000"/>
          <w:sz w:val="24"/>
          <w:szCs w:val="24"/>
          <w:lang w:val="sv-SE"/>
        </w:rPr>
        <w:t xml:space="preserve">C. </w:t>
      </w:r>
      <w:r w:rsidRPr="0097740A">
        <w:rPr>
          <w:rFonts w:ascii="Times New Roman" w:hAnsi="Times New Roman"/>
          <w:position w:val="-10"/>
          <w:sz w:val="24"/>
          <w:szCs w:val="24"/>
        </w:rPr>
        <w:object w:dxaOrig="520" w:dyaOrig="320">
          <v:shape id="_x0000_i1708" type="#_x0000_t75" style="width:25.5pt;height:15.75pt" o:ole="">
            <v:imagedata r:id="rId1042" o:title=""/>
          </v:shape>
          <o:OLEObject Type="Embed" ProgID="Equation.DSMT4" ShapeID="_x0000_i1708" DrawAspect="Content" ObjectID="_1797029903" r:id="rId1043"/>
        </w:object>
      </w:r>
      <w:r w:rsidRPr="0097740A">
        <w:rPr>
          <w:rFonts w:ascii="Times New Roman" w:hAnsi="Times New Roman"/>
          <w:sz w:val="24"/>
          <w:szCs w:val="24"/>
          <w:lang w:val="sv-SE"/>
        </w:rPr>
        <w:t>.</w:t>
      </w:r>
      <w:r w:rsidRPr="0097740A">
        <w:rPr>
          <w:rFonts w:ascii="Times New Roman" w:hAnsi="Times New Roman"/>
          <w:sz w:val="24"/>
          <w:szCs w:val="24"/>
          <w:lang w:val="sv-SE"/>
        </w:rPr>
        <w:tab/>
      </w:r>
      <w:r w:rsidRPr="0097740A">
        <w:rPr>
          <w:rFonts w:ascii="Times New Roman" w:hAnsi="Times New Roman"/>
          <w:b/>
          <w:color w:val="008000"/>
          <w:sz w:val="24"/>
          <w:szCs w:val="24"/>
          <w:lang w:val="sv-SE"/>
        </w:rPr>
        <w:t xml:space="preserve">D. </w:t>
      </w:r>
      <w:r w:rsidRPr="0097740A">
        <w:rPr>
          <w:rFonts w:ascii="Times New Roman" w:hAnsi="Times New Roman"/>
          <w:position w:val="-10"/>
          <w:sz w:val="24"/>
          <w:szCs w:val="24"/>
        </w:rPr>
        <w:object w:dxaOrig="499" w:dyaOrig="320">
          <v:shape id="_x0000_i1709" type="#_x0000_t75" style="width:24.75pt;height:15.75pt" o:ole="">
            <v:imagedata r:id="rId1044" o:title=""/>
          </v:shape>
          <o:OLEObject Type="Embed" ProgID="Equation.DSMT4" ShapeID="_x0000_i1709" DrawAspect="Content" ObjectID="_1797029904" r:id="rId1045"/>
        </w:object>
      </w:r>
      <w:r w:rsidRPr="0097740A">
        <w:rPr>
          <w:rFonts w:ascii="Times New Roman" w:hAnsi="Times New Roman"/>
          <w:sz w:val="24"/>
          <w:szCs w:val="24"/>
          <w:lang w:val="sv-SE"/>
        </w:rPr>
        <w:t>.</w:t>
      </w:r>
    </w:p>
    <w:p w:rsidR="00DE49B8" w:rsidRPr="0097740A"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sv-SE"/>
        </w:rPr>
      </w:pPr>
    </w:p>
    <w:p w:rsidR="00DE49B8" w:rsidRPr="0097740A" w:rsidRDefault="00DE49B8" w:rsidP="00DE49B8">
      <w:pPr>
        <w:pStyle w:val="ListParagraph"/>
        <w:numPr>
          <w:ilvl w:val="0"/>
          <w:numId w:val="8"/>
        </w:numPr>
        <w:tabs>
          <w:tab w:val="left" w:pos="992"/>
        </w:tabs>
        <w:spacing w:line="276" w:lineRule="auto"/>
      </w:pPr>
      <w:r w:rsidRPr="0097740A">
        <w:t>Bảng dưới đây thống kê cự li ném tạ của một vận động viên.</w:t>
      </w:r>
    </w:p>
    <w:p w:rsidR="00DE49B8" w:rsidRPr="0097740A" w:rsidRDefault="00F650AF" w:rsidP="00036672">
      <w:pPr>
        <w:spacing w:before="0" w:line="276" w:lineRule="auto"/>
        <w:ind w:left="992"/>
        <w:jc w:val="center"/>
        <w:rPr>
          <w:rFonts w:ascii="Times New Roman" w:hAnsi="Times New Roman"/>
          <w:sz w:val="24"/>
          <w:szCs w:val="24"/>
        </w:rPr>
      </w:pPr>
      <w:r>
        <w:rPr>
          <w:rFonts w:ascii="Times New Roman" w:hAnsi="Times New Roman"/>
          <w:noProof/>
          <w:sz w:val="24"/>
          <w:szCs w:val="24"/>
        </w:rPr>
        <w:pict>
          <v:shape id="Picture 79" o:spid="_x0000_i1710" type="#_x0000_t75" style="width:378.75pt;height:40.5pt;visibility:visible">
            <v:imagedata r:id="rId1046" o:title=""/>
          </v:shape>
        </w:pict>
      </w:r>
    </w:p>
    <w:p w:rsidR="00DE49B8" w:rsidRPr="0097740A" w:rsidRDefault="00DE49B8" w:rsidP="00036672">
      <w:pPr>
        <w:shd w:val="clear" w:color="auto" w:fill="FFFFFF"/>
        <w:spacing w:before="0" w:line="276" w:lineRule="auto"/>
        <w:ind w:left="992" w:firstLine="1"/>
        <w:jc w:val="both"/>
        <w:rPr>
          <w:rFonts w:ascii="Times New Roman" w:hAnsi="Times New Roman"/>
          <w:sz w:val="24"/>
          <w:szCs w:val="24"/>
        </w:rPr>
      </w:pPr>
      <w:r w:rsidRPr="0097740A">
        <w:rPr>
          <w:rFonts w:ascii="Times New Roman" w:hAnsi="Times New Roman"/>
          <w:sz w:val="24"/>
          <w:szCs w:val="24"/>
        </w:rPr>
        <w:t>Độ lệch chuẩn của mẫu số liệu ghép nhóm trên là bao nhiêu (làm tròn đến hàng phần nghìn)?</w:t>
      </w:r>
    </w:p>
    <w:p w:rsidR="00DE49B8" w:rsidRPr="0097740A"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sv-SE"/>
        </w:rPr>
      </w:pPr>
      <w:r w:rsidRPr="0097740A">
        <w:rPr>
          <w:rFonts w:ascii="Times New Roman" w:hAnsi="Times New Roman"/>
          <w:b/>
          <w:color w:val="008000"/>
          <w:sz w:val="24"/>
          <w:szCs w:val="24"/>
        </w:rPr>
        <w:t xml:space="preserve">A. </w:t>
      </w:r>
      <w:r w:rsidRPr="0097740A">
        <w:rPr>
          <w:rFonts w:ascii="Times New Roman" w:hAnsi="Times New Roman"/>
          <w:position w:val="-10"/>
          <w:sz w:val="24"/>
          <w:szCs w:val="24"/>
        </w:rPr>
        <w:object w:dxaOrig="620" w:dyaOrig="320">
          <v:shape id="_x0000_i1711" type="#_x0000_t75" style="width:30.75pt;height:15.75pt" o:ole="">
            <v:imagedata r:id="rId1047" o:title=""/>
          </v:shape>
          <o:OLEObject Type="Embed" ProgID="Equation.DSMT4" ShapeID="_x0000_i1711" DrawAspect="Content" ObjectID="_1797029905" r:id="rId1048"/>
        </w:object>
      </w:r>
      <w:r w:rsidRPr="0097740A">
        <w:rPr>
          <w:rFonts w:ascii="Times New Roman" w:hAnsi="Times New Roman"/>
          <w:sz w:val="24"/>
          <w:szCs w:val="24"/>
          <w:lang w:val="sv-SE"/>
        </w:rPr>
        <w:t>.</w:t>
      </w:r>
      <w:r w:rsidRPr="0097740A">
        <w:rPr>
          <w:rFonts w:ascii="Times New Roman" w:hAnsi="Times New Roman"/>
          <w:sz w:val="24"/>
          <w:szCs w:val="24"/>
          <w:lang w:val="sv-SE"/>
        </w:rPr>
        <w:tab/>
      </w:r>
      <w:r w:rsidRPr="0097740A">
        <w:rPr>
          <w:rFonts w:ascii="Times New Roman" w:hAnsi="Times New Roman"/>
          <w:b/>
          <w:color w:val="008000"/>
          <w:sz w:val="24"/>
          <w:szCs w:val="24"/>
          <w:lang w:val="sv-SE"/>
        </w:rPr>
        <w:t xml:space="preserve">B. </w:t>
      </w:r>
      <w:r w:rsidRPr="0097740A">
        <w:rPr>
          <w:rFonts w:ascii="Times New Roman" w:hAnsi="Times New Roman"/>
          <w:position w:val="-10"/>
          <w:sz w:val="24"/>
          <w:szCs w:val="24"/>
        </w:rPr>
        <w:object w:dxaOrig="620" w:dyaOrig="320">
          <v:shape id="_x0000_i1712" type="#_x0000_t75" style="width:30.75pt;height:15.75pt" o:ole="">
            <v:imagedata r:id="rId1049" o:title=""/>
          </v:shape>
          <o:OLEObject Type="Embed" ProgID="Equation.DSMT4" ShapeID="_x0000_i1712" DrawAspect="Content" ObjectID="_1797029906" r:id="rId1050"/>
        </w:object>
      </w:r>
      <w:r w:rsidRPr="0097740A">
        <w:rPr>
          <w:rFonts w:ascii="Times New Roman" w:hAnsi="Times New Roman"/>
          <w:color w:val="0000FF"/>
          <w:sz w:val="24"/>
          <w:szCs w:val="24"/>
          <w:lang w:val="sv-SE"/>
        </w:rPr>
        <w:t>.</w:t>
      </w:r>
      <w:r w:rsidRPr="0097740A">
        <w:rPr>
          <w:rFonts w:ascii="Times New Roman" w:hAnsi="Times New Roman"/>
          <w:sz w:val="24"/>
          <w:szCs w:val="24"/>
          <w:lang w:val="sv-SE"/>
        </w:rPr>
        <w:tab/>
      </w:r>
      <w:r w:rsidRPr="0097740A">
        <w:rPr>
          <w:rFonts w:ascii="Times New Roman" w:hAnsi="Times New Roman"/>
          <w:b/>
          <w:color w:val="008000"/>
          <w:sz w:val="24"/>
          <w:szCs w:val="24"/>
          <w:lang w:val="sv-SE"/>
        </w:rPr>
        <w:t xml:space="preserve">C. </w:t>
      </w:r>
      <w:r w:rsidRPr="0097740A">
        <w:rPr>
          <w:rFonts w:ascii="Times New Roman" w:hAnsi="Times New Roman"/>
          <w:position w:val="-10"/>
          <w:sz w:val="24"/>
          <w:szCs w:val="24"/>
        </w:rPr>
        <w:object w:dxaOrig="620" w:dyaOrig="320">
          <v:shape id="_x0000_i1713" type="#_x0000_t75" style="width:30.75pt;height:15.75pt" o:ole="">
            <v:imagedata r:id="rId1051" o:title=""/>
          </v:shape>
          <o:OLEObject Type="Embed" ProgID="Equation.DSMT4" ShapeID="_x0000_i1713" DrawAspect="Content" ObjectID="_1797029907" r:id="rId1052"/>
        </w:object>
      </w:r>
      <w:r w:rsidRPr="0097740A">
        <w:rPr>
          <w:rFonts w:ascii="Times New Roman" w:hAnsi="Times New Roman"/>
          <w:sz w:val="24"/>
          <w:szCs w:val="24"/>
          <w:lang w:val="sv-SE"/>
        </w:rPr>
        <w:t>.</w:t>
      </w:r>
      <w:r w:rsidRPr="0097740A">
        <w:rPr>
          <w:rFonts w:ascii="Times New Roman" w:hAnsi="Times New Roman"/>
          <w:sz w:val="24"/>
          <w:szCs w:val="24"/>
          <w:lang w:val="sv-SE"/>
        </w:rPr>
        <w:tab/>
      </w:r>
      <w:r w:rsidRPr="0097740A">
        <w:rPr>
          <w:rFonts w:ascii="Times New Roman" w:hAnsi="Times New Roman"/>
          <w:b/>
          <w:color w:val="008000"/>
          <w:sz w:val="24"/>
          <w:szCs w:val="24"/>
          <w:lang w:val="sv-SE"/>
        </w:rPr>
        <w:t xml:space="preserve">D. </w:t>
      </w:r>
      <w:r w:rsidRPr="0097740A">
        <w:rPr>
          <w:rFonts w:ascii="Times New Roman" w:hAnsi="Times New Roman"/>
          <w:position w:val="-10"/>
          <w:sz w:val="24"/>
          <w:szCs w:val="24"/>
        </w:rPr>
        <w:object w:dxaOrig="639" w:dyaOrig="320">
          <v:shape id="_x0000_i1714" type="#_x0000_t75" style="width:32.25pt;height:15.75pt" o:ole="">
            <v:imagedata r:id="rId1053" o:title=""/>
          </v:shape>
          <o:OLEObject Type="Embed" ProgID="Equation.DSMT4" ShapeID="_x0000_i1714" DrawAspect="Content" ObjectID="_1797029908" r:id="rId1054"/>
        </w:object>
      </w:r>
      <w:r w:rsidRPr="0097740A">
        <w:rPr>
          <w:rFonts w:ascii="Times New Roman" w:hAnsi="Times New Roman"/>
          <w:sz w:val="24"/>
          <w:szCs w:val="24"/>
          <w:lang w:val="sv-SE"/>
        </w:rPr>
        <w:t>.</w:t>
      </w:r>
    </w:p>
    <w:p w:rsidR="00DE49B8" w:rsidRPr="0097740A" w:rsidRDefault="00DE49B8" w:rsidP="00DE49B8">
      <w:pPr>
        <w:pStyle w:val="ListParagraph"/>
        <w:numPr>
          <w:ilvl w:val="0"/>
          <w:numId w:val="8"/>
        </w:numPr>
        <w:tabs>
          <w:tab w:val="left" w:pos="992"/>
        </w:tabs>
        <w:spacing w:line="276" w:lineRule="auto"/>
        <w:rPr>
          <w:lang w:val="fr-FR"/>
        </w:rPr>
      </w:pPr>
      <w:r w:rsidRPr="0097740A">
        <w:rPr>
          <w:lang w:val="fr-FR"/>
        </w:rPr>
        <w:lastRenderedPageBreak/>
        <w:t xml:space="preserve">Cho ba điểm </w:t>
      </w:r>
      <w:r w:rsidRPr="0097740A">
        <w:rPr>
          <w:position w:val="-14"/>
          <w:lang w:val="it-IT"/>
        </w:rPr>
        <w:object w:dxaOrig="3159" w:dyaOrig="400">
          <v:shape id="_x0000_i1715" type="#_x0000_t75" style="width:158.25pt;height:19.5pt" o:ole="">
            <v:imagedata r:id="rId1055" o:title=""/>
          </v:shape>
          <o:OLEObject Type="Embed" ProgID="Equation.DSMT4" ShapeID="_x0000_i1715" DrawAspect="Content" ObjectID="_1797029909" r:id="rId1056"/>
        </w:object>
      </w:r>
      <w:r w:rsidRPr="0097740A">
        <w:rPr>
          <w:lang w:val="fr-FR"/>
        </w:rPr>
        <w:t xml:space="preserve">. Tìm tọa độ của </w:t>
      </w:r>
      <w:r w:rsidR="00A864E7">
        <w:rPr>
          <w:noProof/>
          <w:position w:val="-6"/>
        </w:rPr>
        <w:pict>
          <v:shape id="Picture 80" o:spid="_x0000_i1716" type="#_x0000_t75" style="width:12pt;height:13.5pt;visibility:visible">
            <v:imagedata r:id="rId1057" o:title=""/>
          </v:shape>
        </w:pict>
      </w:r>
      <w:r w:rsidRPr="0097740A">
        <w:rPr>
          <w:lang w:val="fr-FR"/>
        </w:rPr>
        <w:t xml:space="preserve"> để tam giác </w:t>
      </w:r>
      <w:r w:rsidR="00A864E7">
        <w:rPr>
          <w:noProof/>
          <w:position w:val="-6"/>
        </w:rPr>
        <w:pict>
          <v:shape id="Picture 81" o:spid="_x0000_i1717" type="#_x0000_t75" style="width:28.5pt;height:13.5pt;visibility:visible">
            <v:imagedata r:id="rId1058" o:title=""/>
          </v:shape>
        </w:pict>
      </w:r>
      <w:r w:rsidRPr="0097740A">
        <w:rPr>
          <w:lang w:val="fr-FR"/>
        </w:rPr>
        <w:t xml:space="preserve"> là tam giác vuông cân tại </w:t>
      </w:r>
      <w:r w:rsidR="00A864E7">
        <w:rPr>
          <w:noProof/>
          <w:position w:val="-4"/>
        </w:rPr>
        <w:pict>
          <v:shape id="Picture 63" o:spid="_x0000_i1718" type="#_x0000_t75" style="width:12pt;height:13.5pt;visibility:visible">
            <v:imagedata r:id="rId1059" o:title=""/>
          </v:shape>
        </w:pict>
      </w:r>
    </w:p>
    <w:p w:rsidR="00DE49B8" w:rsidRPr="0097740A"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it-IT"/>
        </w:rPr>
      </w:pPr>
      <w:r w:rsidRPr="0097740A">
        <w:rPr>
          <w:rFonts w:ascii="Times New Roman" w:hAnsi="Times New Roman"/>
          <w:b/>
          <w:color w:val="008000"/>
          <w:sz w:val="24"/>
          <w:szCs w:val="24"/>
          <w:lang w:val="it-IT"/>
        </w:rPr>
        <w:t xml:space="preserve">A. </w:t>
      </w:r>
      <w:r w:rsidRPr="0097740A">
        <w:rPr>
          <w:rFonts w:ascii="Times New Roman" w:hAnsi="Times New Roman"/>
          <w:b/>
          <w:color w:val="0000FF"/>
          <w:position w:val="-18"/>
          <w:sz w:val="24"/>
          <w:szCs w:val="24"/>
        </w:rPr>
        <w:object w:dxaOrig="2780" w:dyaOrig="480">
          <v:shape id="_x0000_i1719" type="#_x0000_t75" style="width:139.5pt;height:24pt" o:ole="">
            <v:imagedata r:id="rId1060" o:title=""/>
          </v:shape>
          <o:OLEObject Type="Embed" ProgID="Equation.DSMT4" ShapeID="_x0000_i1719" DrawAspect="Content" ObjectID="_1797029910" r:id="rId1061"/>
        </w:object>
      </w:r>
      <w:r w:rsidRPr="0097740A">
        <w:rPr>
          <w:rFonts w:ascii="Times New Roman" w:hAnsi="Times New Roman"/>
          <w:sz w:val="24"/>
          <w:szCs w:val="24"/>
          <w:lang w:val="it-IT"/>
        </w:rPr>
        <w:t>.</w:t>
      </w:r>
      <w:r w:rsidRPr="0097740A">
        <w:rPr>
          <w:rFonts w:ascii="Times New Roman" w:hAnsi="Times New Roman"/>
          <w:b/>
          <w:sz w:val="24"/>
          <w:szCs w:val="24"/>
          <w:lang w:val="vi-VN"/>
        </w:rPr>
        <w:tab/>
      </w:r>
      <w:r w:rsidRPr="0097740A">
        <w:rPr>
          <w:rFonts w:ascii="Times New Roman" w:hAnsi="Times New Roman"/>
          <w:b/>
          <w:color w:val="008000"/>
          <w:sz w:val="24"/>
          <w:szCs w:val="24"/>
          <w:lang w:val="vi-VN"/>
        </w:rPr>
        <w:t xml:space="preserve">B. </w:t>
      </w:r>
      <w:r w:rsidRPr="0097740A">
        <w:rPr>
          <w:rFonts w:ascii="Times New Roman" w:hAnsi="Times New Roman"/>
          <w:b/>
          <w:position w:val="-14"/>
          <w:sz w:val="24"/>
          <w:szCs w:val="24"/>
        </w:rPr>
        <w:object w:dxaOrig="859" w:dyaOrig="400">
          <v:shape id="_x0000_i1720" type="#_x0000_t75" style="width:42.75pt;height:19.5pt" o:ole="">
            <v:imagedata r:id="rId1062" o:title=""/>
          </v:shape>
          <o:OLEObject Type="Embed" ProgID="Equation.DSMT4" ShapeID="_x0000_i1720" DrawAspect="Content" ObjectID="_1797029911" r:id="rId1063"/>
        </w:object>
      </w:r>
      <w:r w:rsidRPr="0097740A">
        <w:rPr>
          <w:rFonts w:ascii="Times New Roman" w:hAnsi="Times New Roman"/>
          <w:b/>
          <w:sz w:val="24"/>
          <w:szCs w:val="24"/>
          <w:lang w:val="it-IT"/>
        </w:rPr>
        <w:t>.</w:t>
      </w:r>
    </w:p>
    <w:p w:rsidR="00DE49B8" w:rsidRPr="0097740A"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it-IT"/>
        </w:rPr>
      </w:pPr>
      <w:r w:rsidRPr="0097740A">
        <w:rPr>
          <w:rFonts w:ascii="Times New Roman" w:hAnsi="Times New Roman"/>
          <w:b/>
          <w:color w:val="008000"/>
          <w:sz w:val="24"/>
          <w:szCs w:val="24"/>
          <w:lang w:val="vi-VN"/>
        </w:rPr>
        <w:t xml:space="preserve">C. </w:t>
      </w:r>
      <w:r w:rsidRPr="0097740A">
        <w:rPr>
          <w:rFonts w:ascii="Times New Roman" w:hAnsi="Times New Roman"/>
          <w:b/>
          <w:position w:val="-14"/>
          <w:sz w:val="24"/>
          <w:szCs w:val="24"/>
        </w:rPr>
        <w:object w:dxaOrig="859" w:dyaOrig="400">
          <v:shape id="_x0000_i1721" type="#_x0000_t75" style="width:42.75pt;height:19.5pt" o:ole="">
            <v:imagedata r:id="rId1064" o:title=""/>
          </v:shape>
          <o:OLEObject Type="Embed" ProgID="Equation.DSMT4" ShapeID="_x0000_i1721" DrawAspect="Content" ObjectID="_1797029912" r:id="rId1065"/>
        </w:object>
      </w:r>
      <w:r w:rsidRPr="0097740A">
        <w:rPr>
          <w:rFonts w:ascii="Times New Roman" w:hAnsi="Times New Roman"/>
          <w:b/>
          <w:sz w:val="24"/>
          <w:szCs w:val="24"/>
          <w:lang w:val="it-IT"/>
        </w:rPr>
        <w:t>.</w:t>
      </w:r>
      <w:r w:rsidRPr="0097740A">
        <w:rPr>
          <w:rFonts w:ascii="Times New Roman" w:hAnsi="Times New Roman"/>
          <w:b/>
          <w:sz w:val="24"/>
          <w:szCs w:val="24"/>
          <w:lang w:val="vi-VN"/>
        </w:rPr>
        <w:tab/>
      </w:r>
      <w:r w:rsidRPr="0097740A">
        <w:rPr>
          <w:rFonts w:ascii="Times New Roman" w:hAnsi="Times New Roman"/>
          <w:b/>
          <w:sz w:val="24"/>
          <w:szCs w:val="24"/>
          <w:lang w:val="vi-VN"/>
        </w:rPr>
        <w:tab/>
      </w:r>
      <w:r w:rsidRPr="0097740A">
        <w:rPr>
          <w:rFonts w:ascii="Times New Roman" w:hAnsi="Times New Roman"/>
          <w:b/>
          <w:color w:val="008000"/>
          <w:sz w:val="24"/>
          <w:szCs w:val="24"/>
          <w:lang w:val="vi-VN"/>
        </w:rPr>
        <w:t xml:space="preserve">D. </w:t>
      </w:r>
      <w:r w:rsidRPr="0097740A">
        <w:rPr>
          <w:rFonts w:ascii="Times New Roman" w:hAnsi="Times New Roman"/>
          <w:b/>
          <w:position w:val="-14"/>
          <w:sz w:val="24"/>
          <w:szCs w:val="24"/>
        </w:rPr>
        <w:object w:dxaOrig="1020" w:dyaOrig="400">
          <v:shape id="_x0000_i1722" type="#_x0000_t75" style="width:51pt;height:19.5pt" o:ole="">
            <v:imagedata r:id="rId1066" o:title=""/>
          </v:shape>
          <o:OLEObject Type="Embed" ProgID="Equation.DSMT4" ShapeID="_x0000_i1722" DrawAspect="Content" ObjectID="_1797029913" r:id="rId1067"/>
        </w:object>
      </w:r>
      <w:r w:rsidRPr="0097740A">
        <w:rPr>
          <w:rFonts w:ascii="Times New Roman" w:hAnsi="Times New Roman"/>
          <w:b/>
          <w:sz w:val="24"/>
          <w:szCs w:val="24"/>
          <w:lang w:val="vi-VN"/>
        </w:rPr>
        <w: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F82291" w:rsidRDefault="00DE49B8" w:rsidP="00DE49B8">
      <w:pPr>
        <w:pStyle w:val="ListParagraph"/>
        <w:numPr>
          <w:ilvl w:val="0"/>
          <w:numId w:val="9"/>
        </w:numPr>
        <w:tabs>
          <w:tab w:val="left" w:pos="992"/>
        </w:tabs>
        <w:spacing w:line="276" w:lineRule="auto"/>
        <w:rPr>
          <w:rFonts w:eastAsia="Arial"/>
          <w:color w:val="FF0000"/>
        </w:rPr>
      </w:pPr>
      <w:r w:rsidRPr="00F82291">
        <w:rPr>
          <w:rFonts w:eastAsia="Arial"/>
        </w:rPr>
        <w:t>Hỏi h</w:t>
      </w:r>
      <w:r w:rsidRPr="00F82291">
        <w:rPr>
          <w:rFonts w:eastAsia="Arial"/>
          <w:lang w:val="vi-VN"/>
        </w:rPr>
        <w:t xml:space="preserve">àm số </w:t>
      </w:r>
      <w:r w:rsidRPr="00F82291">
        <w:rPr>
          <w:position w:val="-24"/>
          <w:lang w:val="vi-VN"/>
        </w:rPr>
        <w:object w:dxaOrig="1503" w:dyaOrig="682">
          <v:shape id="_x0000_i1723" type="#_x0000_t75" style="width:75pt;height:33.75pt" o:ole="">
            <v:imagedata r:id="rId1068" o:title=""/>
          </v:shape>
          <o:OLEObject Type="Embed" ProgID="Equation.DSMT4" ShapeID="_x0000_i1723" DrawAspect="Content" ObjectID="_1797029914" r:id="rId1069"/>
        </w:object>
      </w:r>
      <w:r w:rsidRPr="00F82291">
        <w:rPr>
          <w:rFonts w:eastAsia="Arial"/>
        </w:rPr>
        <w:t xml:space="preserve"> </w:t>
      </w:r>
      <w:r w:rsidRPr="00F82291">
        <w:t xml:space="preserve">có đồ thị </w:t>
      </w:r>
      <w:r w:rsidRPr="00F82291">
        <w:rPr>
          <w:position w:val="-14"/>
          <w:lang w:val="vi-VN"/>
        </w:rPr>
        <w:object w:dxaOrig="435" w:dyaOrig="375">
          <v:shape id="_x0000_i1724" type="#_x0000_t75" style="width:21.75pt;height:18.75pt" o:ole="">
            <v:imagedata r:id="rId1070" o:title=""/>
          </v:shape>
          <o:OLEObject Type="Embed" ProgID="Equation.DSMT4" ShapeID="_x0000_i1724" DrawAspect="Content" ObjectID="_1797029915" r:id="rId1071"/>
        </w:object>
      </w:r>
      <w:r w:rsidRPr="00F82291">
        <w:rPr>
          <w:lang w:val="vi-VN"/>
        </w:rPr>
        <w:t>.</w:t>
      </w:r>
    </w:p>
    <w:p w:rsidR="00DE49B8" w:rsidRPr="002C7213" w:rsidRDefault="00DE49B8" w:rsidP="00036672">
      <w:pPr>
        <w:spacing w:before="0" w:line="276" w:lineRule="auto"/>
        <w:ind w:left="992" w:firstLine="1"/>
        <w:jc w:val="both"/>
        <w:rPr>
          <w:rFonts w:ascii="Times New Roman" w:hAnsi="Times New Roman"/>
          <w:color w:val="000000"/>
          <w:sz w:val="24"/>
          <w:szCs w:val="24"/>
        </w:rPr>
      </w:pPr>
      <w:r w:rsidRPr="002C7213">
        <w:rPr>
          <w:rFonts w:ascii="Times New Roman" w:hAnsi="Times New Roman"/>
          <w:color w:val="000000"/>
          <w:sz w:val="24"/>
          <w:szCs w:val="24"/>
        </w:rPr>
        <w:t xml:space="preserve">a) Đồ thị </w:t>
      </w:r>
      <w:r w:rsidRPr="002C7213">
        <w:rPr>
          <w:rFonts w:ascii="Times New Roman" w:hAnsi="Times New Roman"/>
          <w:color w:val="000000"/>
          <w:position w:val="-14"/>
          <w:sz w:val="24"/>
          <w:szCs w:val="24"/>
          <w:lang w:val="vi-VN"/>
        </w:rPr>
        <w:object w:dxaOrig="435" w:dyaOrig="375">
          <v:shape id="_x0000_i1725" type="#_x0000_t75" style="width:21.75pt;height:18.75pt" o:ole="">
            <v:imagedata r:id="rId1070" o:title=""/>
          </v:shape>
          <o:OLEObject Type="Embed" ProgID="Equation.DSMT4" ShapeID="_x0000_i1725" DrawAspect="Content" ObjectID="_1797029916" r:id="rId1072"/>
        </w:object>
      </w:r>
      <w:r w:rsidRPr="002C7213">
        <w:rPr>
          <w:rFonts w:ascii="Times New Roman" w:hAnsi="Times New Roman"/>
          <w:color w:val="000000"/>
          <w:position w:val="-10"/>
          <w:sz w:val="24"/>
          <w:szCs w:val="24"/>
        </w:rPr>
        <w:t xml:space="preserve"> </w:t>
      </w:r>
      <w:r w:rsidRPr="002C7213">
        <w:rPr>
          <w:rFonts w:ascii="Times New Roman" w:hAnsi="Times New Roman"/>
          <w:color w:val="000000"/>
          <w:sz w:val="24"/>
          <w:szCs w:val="24"/>
        </w:rPr>
        <w:t xml:space="preserve">có tiệm cận đứng là đường thẳng </w:t>
      </w:r>
      <w:r w:rsidRPr="002C7213">
        <w:rPr>
          <w:rFonts w:ascii="Times New Roman" w:hAnsi="Times New Roman"/>
          <w:color w:val="000000"/>
          <w:position w:val="-6"/>
          <w:sz w:val="24"/>
          <w:szCs w:val="24"/>
        </w:rPr>
        <w:object w:dxaOrig="695" w:dyaOrig="255">
          <v:shape id="_x0000_i1726" type="#_x0000_t75" style="width:34.5pt;height:12.75pt" o:ole="">
            <v:imagedata r:id="rId1073" o:title=""/>
          </v:shape>
          <o:OLEObject Type="Embed" ProgID="Equation.DSMT4" ShapeID="_x0000_i1726" DrawAspect="Content" ObjectID="_1797029917" r:id="rId1074"/>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1"/>
        <w:jc w:val="both"/>
        <w:rPr>
          <w:rFonts w:ascii="Times New Roman" w:hAnsi="Times New Roman"/>
          <w:b/>
          <w:color w:val="000000"/>
          <w:sz w:val="24"/>
          <w:szCs w:val="24"/>
        </w:rPr>
      </w:pPr>
      <w:r w:rsidRPr="002C7213">
        <w:rPr>
          <w:rFonts w:ascii="Times New Roman" w:hAnsi="Times New Roman"/>
          <w:b/>
          <w:bCs/>
          <w:color w:val="000000"/>
          <w:sz w:val="24"/>
          <w:szCs w:val="24"/>
          <w:lang w:val="vi-VN"/>
        </w:rPr>
        <w:t>b)</w:t>
      </w:r>
      <w:r w:rsidRPr="002C7213">
        <w:rPr>
          <w:rFonts w:ascii="Times New Roman" w:hAnsi="Times New Roman"/>
          <w:color w:val="000000"/>
          <w:sz w:val="24"/>
          <w:szCs w:val="24"/>
          <w:lang w:val="vi-VN"/>
        </w:rPr>
        <w:t xml:space="preserve"> </w:t>
      </w:r>
      <w:r w:rsidRPr="002C7213">
        <w:rPr>
          <w:rFonts w:ascii="Times New Roman" w:hAnsi="Times New Roman"/>
          <w:color w:val="000000"/>
          <w:sz w:val="24"/>
          <w:szCs w:val="24"/>
        </w:rPr>
        <w:t>Đường thẳng</w:t>
      </w:r>
      <w:r w:rsidRPr="002C7213">
        <w:rPr>
          <w:rFonts w:ascii="Times New Roman" w:hAnsi="Times New Roman"/>
          <w:color w:val="000000"/>
          <w:sz w:val="24"/>
          <w:szCs w:val="24"/>
          <w:lang w:val="vi-VN"/>
        </w:rPr>
        <w:t xml:space="preserve"> </w:t>
      </w:r>
      <w:r w:rsidRPr="002C7213">
        <w:rPr>
          <w:rFonts w:ascii="Times New Roman" w:hAnsi="Times New Roman"/>
          <w:color w:val="000000"/>
          <w:position w:val="-10"/>
          <w:sz w:val="24"/>
          <w:szCs w:val="24"/>
          <w:lang w:val="vi-VN"/>
        </w:rPr>
        <w:object w:dxaOrig="870" w:dyaOrig="330">
          <v:shape id="_x0000_i1727" type="#_x0000_t75" style="width:43.5pt;height:17.25pt" o:ole="">
            <v:imagedata r:id="rId1075" o:title=""/>
          </v:shape>
          <o:OLEObject Type="Embed" ProgID="Equation.DSMT4" ShapeID="_x0000_i1727" DrawAspect="Content" ObjectID="_1797029918" r:id="rId1076"/>
        </w:object>
      </w:r>
      <w:r w:rsidRPr="002C7213">
        <w:rPr>
          <w:rFonts w:ascii="Times New Roman" w:hAnsi="Times New Roman"/>
          <w:color w:val="000000"/>
          <w:position w:val="-10"/>
          <w:sz w:val="24"/>
          <w:szCs w:val="24"/>
        </w:rPr>
        <w:t xml:space="preserve"> </w:t>
      </w:r>
      <w:r w:rsidRPr="002C7213">
        <w:rPr>
          <w:rFonts w:ascii="Times New Roman" w:hAnsi="Times New Roman"/>
          <w:color w:val="000000"/>
          <w:sz w:val="24"/>
          <w:szCs w:val="24"/>
        </w:rPr>
        <w:t xml:space="preserve">là tiệm cận xiên của đồ thị </w:t>
      </w:r>
      <w:r w:rsidRPr="002C7213">
        <w:rPr>
          <w:rFonts w:ascii="Times New Roman" w:hAnsi="Times New Roman"/>
          <w:color w:val="000000"/>
          <w:position w:val="-14"/>
          <w:sz w:val="24"/>
          <w:szCs w:val="24"/>
          <w:lang w:val="vi-VN"/>
        </w:rPr>
        <w:object w:dxaOrig="435" w:dyaOrig="375">
          <v:shape id="_x0000_i1728" type="#_x0000_t75" style="width:21.75pt;height:18.75pt" o:ole="">
            <v:imagedata r:id="rId1070" o:title=""/>
          </v:shape>
          <o:OLEObject Type="Embed" ProgID="Equation.DSMT4" ShapeID="_x0000_i1728" DrawAspect="Content" ObjectID="_1797029919" r:id="rId1077"/>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1"/>
        <w:jc w:val="both"/>
        <w:rPr>
          <w:rFonts w:ascii="Times New Roman" w:hAnsi="Times New Roman"/>
          <w:color w:val="000000"/>
          <w:sz w:val="24"/>
          <w:szCs w:val="24"/>
        </w:rPr>
      </w:pPr>
      <w:r w:rsidRPr="002C7213">
        <w:rPr>
          <w:rFonts w:ascii="Times New Roman" w:hAnsi="Times New Roman"/>
          <w:b/>
          <w:bCs/>
          <w:color w:val="000000"/>
          <w:sz w:val="24"/>
          <w:szCs w:val="24"/>
          <w:lang w:val="vi-VN"/>
        </w:rPr>
        <w:t>c)</w:t>
      </w:r>
      <w:r w:rsidRPr="002C7213">
        <w:rPr>
          <w:rFonts w:ascii="Times New Roman" w:hAnsi="Times New Roman"/>
          <w:color w:val="000000"/>
          <w:sz w:val="24"/>
          <w:szCs w:val="24"/>
          <w:lang w:val="vi-VN"/>
        </w:rPr>
        <w:t xml:space="preserve"> </w:t>
      </w:r>
      <w:r w:rsidRPr="002C7213">
        <w:rPr>
          <w:rFonts w:ascii="Times New Roman" w:hAnsi="Times New Roman"/>
          <w:color w:val="000000"/>
          <w:sz w:val="24"/>
          <w:szCs w:val="24"/>
        </w:rPr>
        <w:t xml:space="preserve">Hàm số nghịch biến trên khoảng </w:t>
      </w:r>
      <w:r w:rsidRPr="002C7213">
        <w:rPr>
          <w:rFonts w:ascii="Times New Roman" w:hAnsi="Times New Roman"/>
          <w:color w:val="000000"/>
          <w:position w:val="-14"/>
          <w:sz w:val="24"/>
          <w:szCs w:val="24"/>
        </w:rPr>
        <w:object w:dxaOrig="826" w:dyaOrig="390">
          <v:shape id="_x0000_i1729" type="#_x0000_t75" style="width:41.25pt;height:19.5pt" o:ole="">
            <v:imagedata r:id="rId1078" o:title=""/>
          </v:shape>
          <o:OLEObject Type="Embed" ProgID="Equation.DSMT4" ShapeID="_x0000_i1729" DrawAspect="Content" ObjectID="_1797029920" r:id="rId1079"/>
        </w:object>
      </w:r>
      <w:r w:rsidRPr="002C7213">
        <w:rPr>
          <w:rFonts w:ascii="Times New Roman" w:hAnsi="Times New Roman"/>
          <w:color w:val="000000"/>
          <w:sz w:val="24"/>
          <w:szCs w:val="24"/>
        </w:rPr>
        <w:t xml:space="preserve"> và </w:t>
      </w:r>
      <w:r w:rsidRPr="002C7213">
        <w:rPr>
          <w:rFonts w:ascii="Times New Roman" w:hAnsi="Times New Roman"/>
          <w:color w:val="000000"/>
          <w:position w:val="-14"/>
          <w:sz w:val="24"/>
          <w:szCs w:val="24"/>
        </w:rPr>
        <w:object w:dxaOrig="702" w:dyaOrig="390">
          <v:shape id="_x0000_i1730" type="#_x0000_t75" style="width:35.25pt;height:19.5pt" o:ole="">
            <v:imagedata r:id="rId1080" o:title=""/>
          </v:shape>
          <o:OLEObject Type="Embed" ProgID="Equation.DSMT4" ShapeID="_x0000_i1730" DrawAspect="Content" ObjectID="_1797029921" r:id="rId1081"/>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1"/>
        <w:jc w:val="both"/>
        <w:rPr>
          <w:rFonts w:ascii="Times New Roman" w:hAnsi="Times New Roman"/>
          <w:color w:val="000000"/>
          <w:sz w:val="24"/>
          <w:szCs w:val="24"/>
        </w:rPr>
      </w:pPr>
      <w:r w:rsidRPr="002C7213">
        <w:rPr>
          <w:rFonts w:ascii="Times New Roman" w:hAnsi="Times New Roman"/>
          <w:b/>
          <w:bCs/>
          <w:color w:val="000000"/>
          <w:sz w:val="24"/>
          <w:szCs w:val="24"/>
          <w:lang w:val="vi-VN"/>
        </w:rPr>
        <w:t xml:space="preserve">d) </w:t>
      </w:r>
      <w:r w:rsidRPr="002C7213">
        <w:rPr>
          <w:rFonts w:ascii="Times New Roman" w:hAnsi="Times New Roman"/>
          <w:color w:val="000000"/>
          <w:sz w:val="24"/>
          <w:szCs w:val="24"/>
          <w:lang w:val="vi-VN"/>
        </w:rPr>
        <w:t>Đường thẳng đi qua điểm</w:t>
      </w:r>
      <w:r w:rsidRPr="002C7213">
        <w:rPr>
          <w:rFonts w:ascii="Times New Roman" w:hAnsi="Times New Roman"/>
          <w:color w:val="000000"/>
          <w:sz w:val="24"/>
          <w:szCs w:val="24"/>
        </w:rPr>
        <w:t xml:space="preserve"> cực đại </w:t>
      </w:r>
      <w:r w:rsidRPr="002C7213">
        <w:rPr>
          <w:rFonts w:ascii="Times New Roman" w:hAnsi="Times New Roman"/>
          <w:color w:val="000000"/>
          <w:sz w:val="24"/>
          <w:szCs w:val="24"/>
          <w:lang w:val="vi-VN"/>
        </w:rPr>
        <w:t xml:space="preserve">và điểm cực tiểu của đồ thị hàm số là </w:t>
      </w:r>
      <w:r w:rsidRPr="002C7213">
        <w:rPr>
          <w:rFonts w:ascii="Times New Roman" w:hAnsi="Times New Roman"/>
          <w:color w:val="000000"/>
          <w:position w:val="-10"/>
          <w:sz w:val="24"/>
          <w:szCs w:val="24"/>
        </w:rPr>
        <w:object w:dxaOrig="1043" w:dyaOrig="326">
          <v:shape id="_x0000_i1731" type="#_x0000_t75" style="width:52.5pt;height:15.75pt" o:ole="">
            <v:imagedata r:id="rId1082" o:title=""/>
          </v:shape>
          <o:OLEObject Type="Embed" ProgID="Equation.DSMT4" ShapeID="_x0000_i1731" DrawAspect="Content" ObjectID="_1797029922" r:id="rId1083"/>
        </w:object>
      </w:r>
      <w:r w:rsidRPr="002C7213">
        <w:rPr>
          <w:rFonts w:ascii="Times New Roman" w:hAnsi="Times New Roman"/>
          <w:color w:val="000000"/>
          <w:sz w:val="24"/>
          <w:szCs w:val="24"/>
        </w:rPr>
        <w:t>.</w:t>
      </w:r>
    </w:p>
    <w:p w:rsidR="00DE49B8" w:rsidRPr="00F82291" w:rsidRDefault="00DE49B8" w:rsidP="00DE49B8">
      <w:pPr>
        <w:pStyle w:val="ListParagraph"/>
        <w:numPr>
          <w:ilvl w:val="0"/>
          <w:numId w:val="9"/>
        </w:numPr>
        <w:tabs>
          <w:tab w:val="left" w:pos="992"/>
        </w:tabs>
        <w:spacing w:line="276" w:lineRule="auto"/>
      </w:pPr>
      <w:r w:rsidRPr="00F82291">
        <w:t xml:space="preserve">Trong không gian </w:t>
      </w:r>
      <w:r w:rsidRPr="00F82291">
        <w:object w:dxaOrig="560" w:dyaOrig="320">
          <v:shape id="_x0000_i1732" type="#_x0000_t75" style="width:28.5pt;height:15.75pt" o:ole="">
            <v:imagedata r:id="rId1084" o:title=""/>
          </v:shape>
          <o:OLEObject Type="Embed" ProgID="Equation.DSMT4" ShapeID="_x0000_i1732" DrawAspect="Content" ObjectID="_1797029923" r:id="rId1085"/>
        </w:object>
      </w:r>
      <w:r w:rsidRPr="00F82291">
        <w:t xml:space="preserve">, cho tam giác </w:t>
      </w:r>
      <w:r w:rsidRPr="00F82291">
        <w:rPr>
          <w:position w:val="-6"/>
        </w:rPr>
        <w:object w:dxaOrig="560" w:dyaOrig="279">
          <v:shape id="_x0000_i1733" type="#_x0000_t75" style="width:28.5pt;height:13.5pt" o:ole="">
            <v:imagedata r:id="rId1086" o:title=""/>
          </v:shape>
          <o:OLEObject Type="Embed" ProgID="Equation.DSMT4" ShapeID="_x0000_i1733" DrawAspect="Content" ObjectID="_1797029924" r:id="rId1087"/>
        </w:object>
      </w:r>
      <w:r w:rsidRPr="00F82291">
        <w:t xml:space="preserve"> có </w:t>
      </w:r>
      <w:r w:rsidRPr="00F82291">
        <w:object w:dxaOrig="1060" w:dyaOrig="320">
          <v:shape id="_x0000_i1734" type="#_x0000_t75" style="width:53.25pt;height:15.75pt" o:ole="">
            <v:imagedata r:id="rId1088" o:title=""/>
          </v:shape>
          <o:OLEObject Type="Embed" ProgID="Equation.DSMT4" ShapeID="_x0000_i1734" DrawAspect="Content" ObjectID="_1797029925" r:id="rId1089"/>
        </w:object>
      </w:r>
      <w:r w:rsidRPr="00F82291">
        <w:t xml:space="preserve">, </w:t>
      </w:r>
      <w:r w:rsidRPr="00F82291">
        <w:object w:dxaOrig="1100" w:dyaOrig="320">
          <v:shape id="_x0000_i1735" type="#_x0000_t75" style="width:54.75pt;height:15.75pt" o:ole="">
            <v:imagedata r:id="rId1090" o:title=""/>
          </v:shape>
          <o:OLEObject Type="Embed" ProgID="Equation.DSMT4" ShapeID="_x0000_i1735" DrawAspect="Content" ObjectID="_1797029926" r:id="rId1091"/>
        </w:object>
      </w:r>
      <w:r w:rsidRPr="00F82291">
        <w:t xml:space="preserve">, </w:t>
      </w:r>
      <w:r w:rsidRPr="00F82291">
        <w:object w:dxaOrig="1020" w:dyaOrig="320">
          <v:shape id="_x0000_i1736" type="#_x0000_t75" style="width:51.75pt;height:15.75pt" o:ole="">
            <v:imagedata r:id="rId1092" o:title=""/>
          </v:shape>
          <o:OLEObject Type="Embed" ProgID="Equation.DSMT4" ShapeID="_x0000_i1736" DrawAspect="Content" ObjectID="_1797029927" r:id="rId1093"/>
        </w:object>
      </w:r>
      <w:r w:rsidRPr="00F82291">
        <w:t>.</w:t>
      </w:r>
    </w:p>
    <w:p w:rsidR="00DE49B8" w:rsidRPr="00F82291" w:rsidRDefault="00DE49B8" w:rsidP="00036672">
      <w:pPr>
        <w:spacing w:before="40" w:line="276" w:lineRule="auto"/>
        <w:ind w:left="992" w:firstLine="0"/>
        <w:rPr>
          <w:rFonts w:ascii="Times New Roman" w:hAnsi="Times New Roman"/>
          <w:sz w:val="24"/>
          <w:szCs w:val="24"/>
        </w:rPr>
      </w:pPr>
      <w:r w:rsidRPr="00F82291">
        <w:rPr>
          <w:rFonts w:ascii="Times New Roman" w:hAnsi="Times New Roman"/>
          <w:b/>
          <w:bCs/>
          <w:sz w:val="24"/>
          <w:szCs w:val="24"/>
        </w:rPr>
        <w:t>a)</w:t>
      </w:r>
      <w:r w:rsidRPr="00F82291">
        <w:rPr>
          <w:rFonts w:ascii="Times New Roman" w:hAnsi="Times New Roman"/>
          <w:sz w:val="24"/>
          <w:szCs w:val="24"/>
        </w:rPr>
        <w:t xml:space="preserve"> Toạ độ trọng tâm </w:t>
      </w:r>
      <w:r w:rsidRPr="00F82291">
        <w:rPr>
          <w:rFonts w:ascii="Times New Roman" w:hAnsi="Times New Roman"/>
          <w:position w:val="-6"/>
          <w:sz w:val="24"/>
          <w:szCs w:val="24"/>
        </w:rPr>
        <w:object w:dxaOrig="260" w:dyaOrig="279">
          <v:shape id="_x0000_i1737" type="#_x0000_t75" style="width:13.5pt;height:13.5pt" o:ole="">
            <v:imagedata r:id="rId1094" o:title=""/>
          </v:shape>
          <o:OLEObject Type="Embed" ProgID="Equation.DSMT4" ShapeID="_x0000_i1737" DrawAspect="Content" ObjectID="_1797029928" r:id="rId1095"/>
        </w:object>
      </w:r>
      <w:r w:rsidRPr="00F82291">
        <w:rPr>
          <w:rFonts w:ascii="Times New Roman" w:hAnsi="Times New Roman"/>
          <w:sz w:val="24"/>
          <w:szCs w:val="24"/>
        </w:rPr>
        <w:t xml:space="preserve"> của tam giác </w:t>
      </w:r>
      <w:r w:rsidRPr="00F82291">
        <w:rPr>
          <w:rFonts w:ascii="Times New Roman" w:hAnsi="Times New Roman"/>
          <w:position w:val="-6"/>
          <w:sz w:val="24"/>
          <w:szCs w:val="24"/>
        </w:rPr>
        <w:object w:dxaOrig="560" w:dyaOrig="279">
          <v:shape id="_x0000_i1738" type="#_x0000_t75" style="width:28.5pt;height:13.5pt" o:ole="">
            <v:imagedata r:id="rId1096" o:title=""/>
          </v:shape>
          <o:OLEObject Type="Embed" ProgID="Equation.DSMT4" ShapeID="_x0000_i1738" DrawAspect="Content" ObjectID="_1797029929" r:id="rId1097"/>
        </w:object>
      </w:r>
      <w:r w:rsidRPr="00F82291">
        <w:rPr>
          <w:rFonts w:ascii="Times New Roman" w:hAnsi="Times New Roman"/>
          <w:sz w:val="24"/>
          <w:szCs w:val="24"/>
        </w:rPr>
        <w:t xml:space="preserve"> là </w:t>
      </w:r>
      <w:r w:rsidRPr="00F82291">
        <w:rPr>
          <w:rFonts w:ascii="Times New Roman" w:hAnsi="Times New Roman"/>
          <w:position w:val="-28"/>
          <w:sz w:val="24"/>
          <w:szCs w:val="24"/>
        </w:rPr>
        <w:object w:dxaOrig="1180" w:dyaOrig="680">
          <v:shape id="_x0000_i1739" type="#_x0000_t75" style="width:59.25pt;height:34.5pt" o:ole="">
            <v:imagedata r:id="rId1098" o:title=""/>
          </v:shape>
          <o:OLEObject Type="Embed" ProgID="Equation.DSMT4" ShapeID="_x0000_i1739" DrawAspect="Content" ObjectID="_1797029930" r:id="rId1099"/>
        </w:object>
      </w:r>
      <w:r w:rsidRPr="00F82291">
        <w:rPr>
          <w:rFonts w:ascii="Times New Roman" w:hAnsi="Times New Roman"/>
          <w:sz w:val="24"/>
          <w:szCs w:val="24"/>
        </w:rPr>
        <w:t>.</w:t>
      </w:r>
    </w:p>
    <w:p w:rsidR="00DE49B8" w:rsidRPr="00F82291" w:rsidRDefault="00DE49B8" w:rsidP="00036672">
      <w:pPr>
        <w:spacing w:before="40" w:line="276" w:lineRule="auto"/>
        <w:ind w:left="992" w:firstLine="0"/>
        <w:rPr>
          <w:rFonts w:ascii="Times New Roman" w:hAnsi="Times New Roman"/>
          <w:sz w:val="24"/>
          <w:szCs w:val="24"/>
        </w:rPr>
      </w:pPr>
      <w:r w:rsidRPr="00F82291">
        <w:rPr>
          <w:rFonts w:ascii="Times New Roman" w:hAnsi="Times New Roman"/>
          <w:b/>
          <w:bCs/>
          <w:sz w:val="24"/>
          <w:szCs w:val="24"/>
        </w:rPr>
        <w:t>b)</w:t>
      </w:r>
      <w:r w:rsidRPr="00F82291">
        <w:rPr>
          <w:rFonts w:ascii="Times New Roman" w:hAnsi="Times New Roman"/>
          <w:sz w:val="24"/>
          <w:szCs w:val="24"/>
        </w:rPr>
        <w:t xml:space="preserve"> Tọa độ vectơ </w:t>
      </w:r>
      <w:r w:rsidRPr="00F82291">
        <w:rPr>
          <w:rFonts w:ascii="Times New Roman" w:hAnsi="Times New Roman"/>
          <w:position w:val="-10"/>
          <w:sz w:val="24"/>
          <w:szCs w:val="24"/>
        </w:rPr>
        <w:object w:dxaOrig="1700" w:dyaOrig="380">
          <v:shape id="_x0000_i1740" type="#_x0000_t75" style="width:85.5pt;height:18.75pt" o:ole="">
            <v:imagedata r:id="rId1100" o:title=""/>
          </v:shape>
          <o:OLEObject Type="Embed" ProgID="Equation.DSMT4" ShapeID="_x0000_i1740" DrawAspect="Content" ObjectID="_1797029931" r:id="rId1101"/>
        </w:object>
      </w:r>
      <w:r w:rsidRPr="00F82291">
        <w:rPr>
          <w:rFonts w:ascii="Times New Roman" w:hAnsi="Times New Roman"/>
          <w:sz w:val="24"/>
          <w:szCs w:val="24"/>
        </w:rPr>
        <w:t>.</w:t>
      </w:r>
    </w:p>
    <w:p w:rsidR="00DE49B8" w:rsidRPr="00F82291" w:rsidRDefault="00DE49B8" w:rsidP="00036672">
      <w:pPr>
        <w:spacing w:before="40" w:line="276" w:lineRule="auto"/>
        <w:ind w:left="992" w:firstLine="0"/>
        <w:rPr>
          <w:rFonts w:ascii="Times New Roman" w:hAnsi="Times New Roman"/>
          <w:sz w:val="24"/>
          <w:szCs w:val="24"/>
        </w:rPr>
      </w:pPr>
      <w:r w:rsidRPr="00F82291">
        <w:rPr>
          <w:rFonts w:ascii="Times New Roman" w:hAnsi="Times New Roman"/>
          <w:b/>
          <w:bCs/>
          <w:sz w:val="24"/>
          <w:szCs w:val="24"/>
        </w:rPr>
        <w:t>c)</w:t>
      </w:r>
      <w:r w:rsidRPr="00F82291">
        <w:rPr>
          <w:rFonts w:ascii="Times New Roman" w:hAnsi="Times New Roman"/>
          <w:sz w:val="24"/>
          <w:szCs w:val="24"/>
        </w:rPr>
        <w:t xml:space="preserve"> Với điểm </w:t>
      </w:r>
      <w:r w:rsidRPr="00F82291">
        <w:rPr>
          <w:rFonts w:ascii="Times New Roman" w:hAnsi="Times New Roman"/>
          <w:position w:val="-10"/>
          <w:sz w:val="24"/>
          <w:szCs w:val="24"/>
        </w:rPr>
        <w:object w:dxaOrig="1180" w:dyaOrig="320">
          <v:shape id="_x0000_i1741" type="#_x0000_t75" style="width:59.25pt;height:15.75pt" o:ole="">
            <v:imagedata r:id="rId1102" o:title=""/>
          </v:shape>
          <o:OLEObject Type="Embed" ProgID="Equation.DSMT4" ShapeID="_x0000_i1741" DrawAspect="Content" ObjectID="_1797029932" r:id="rId1103"/>
        </w:object>
      </w:r>
      <w:r w:rsidRPr="00F82291">
        <w:rPr>
          <w:rFonts w:ascii="Times New Roman" w:hAnsi="Times New Roman"/>
          <w:sz w:val="24"/>
          <w:szCs w:val="24"/>
        </w:rPr>
        <w:t xml:space="preserve">thì tứ giác </w:t>
      </w:r>
      <w:r w:rsidRPr="00F82291">
        <w:rPr>
          <w:rFonts w:ascii="Times New Roman" w:hAnsi="Times New Roman"/>
          <w:position w:val="-6"/>
          <w:sz w:val="24"/>
          <w:szCs w:val="24"/>
        </w:rPr>
        <w:object w:dxaOrig="720" w:dyaOrig="279">
          <v:shape id="_x0000_i1742" type="#_x0000_t75" style="width:36.75pt;height:13.5pt" o:ole="">
            <v:imagedata r:id="rId1104" o:title=""/>
          </v:shape>
          <o:OLEObject Type="Embed" ProgID="Equation.DSMT4" ShapeID="_x0000_i1742" DrawAspect="Content" ObjectID="_1797029933" r:id="rId1105"/>
        </w:object>
      </w:r>
      <w:r w:rsidRPr="00F82291">
        <w:rPr>
          <w:rFonts w:ascii="Times New Roman" w:hAnsi="Times New Roman"/>
          <w:sz w:val="24"/>
          <w:szCs w:val="24"/>
        </w:rPr>
        <w:t xml:space="preserve"> là hình bình hành.</w:t>
      </w:r>
    </w:p>
    <w:p w:rsidR="00DE49B8" w:rsidRPr="00F82291" w:rsidRDefault="00DE49B8" w:rsidP="00036672">
      <w:pPr>
        <w:spacing w:before="40" w:line="276" w:lineRule="auto"/>
        <w:ind w:left="992" w:firstLine="0"/>
        <w:rPr>
          <w:rFonts w:ascii="Times New Roman" w:hAnsi="Times New Roman"/>
          <w:sz w:val="24"/>
          <w:szCs w:val="24"/>
          <w:lang w:val="vi-VN"/>
        </w:rPr>
      </w:pPr>
      <w:r w:rsidRPr="00F82291">
        <w:rPr>
          <w:rFonts w:ascii="Times New Roman" w:hAnsi="Times New Roman"/>
          <w:b/>
          <w:bCs/>
          <w:sz w:val="24"/>
          <w:szCs w:val="24"/>
        </w:rPr>
        <w:t>d)</w:t>
      </w:r>
      <w:r w:rsidRPr="00F82291">
        <w:rPr>
          <w:rFonts w:ascii="Times New Roman" w:hAnsi="Times New Roman"/>
          <w:sz w:val="24"/>
          <w:szCs w:val="24"/>
        </w:rPr>
        <w:t xml:space="preserve"> Với điểm </w:t>
      </w:r>
      <w:r w:rsidRPr="00F82291">
        <w:rPr>
          <w:rFonts w:ascii="Times New Roman" w:hAnsi="Times New Roman"/>
          <w:position w:val="-14"/>
          <w:sz w:val="24"/>
          <w:szCs w:val="24"/>
        </w:rPr>
        <w:object w:dxaOrig="1100" w:dyaOrig="400">
          <v:shape id="_x0000_i1743" type="#_x0000_t75" style="width:56.25pt;height:20.25pt" o:ole="">
            <v:imagedata r:id="rId1106" o:title=""/>
          </v:shape>
          <o:OLEObject Type="Embed" ProgID="Equation.DSMT4" ShapeID="_x0000_i1743" DrawAspect="Content" ObjectID="_1797029934" r:id="rId1107"/>
        </w:object>
      </w:r>
      <w:r w:rsidRPr="00F82291">
        <w:rPr>
          <w:rFonts w:ascii="Times New Roman" w:hAnsi="Times New Roman"/>
          <w:sz w:val="24"/>
          <w:szCs w:val="24"/>
        </w:rPr>
        <w:t xml:space="preserve"> thuộc đoạn </w:t>
      </w:r>
      <w:r w:rsidRPr="00F82291">
        <w:rPr>
          <w:rFonts w:ascii="Times New Roman" w:hAnsi="Times New Roman"/>
          <w:position w:val="-4"/>
          <w:sz w:val="24"/>
          <w:szCs w:val="24"/>
        </w:rPr>
        <w:object w:dxaOrig="400" w:dyaOrig="260">
          <v:shape id="_x0000_i1744" type="#_x0000_t75" style="width:20.25pt;height:13.5pt" o:ole="">
            <v:imagedata r:id="rId1108" o:title=""/>
          </v:shape>
          <o:OLEObject Type="Embed" ProgID="Equation.DSMT4" ShapeID="_x0000_i1744" DrawAspect="Content" ObjectID="_1797029935" r:id="rId1109"/>
        </w:object>
      </w:r>
      <w:r w:rsidRPr="00F82291">
        <w:rPr>
          <w:rFonts w:ascii="Times New Roman" w:hAnsi="Times New Roman"/>
          <w:sz w:val="24"/>
          <w:szCs w:val="24"/>
        </w:rPr>
        <w:t xml:space="preserve"> sao cho </w:t>
      </w:r>
      <w:r w:rsidRPr="00F82291">
        <w:rPr>
          <w:rFonts w:ascii="Times New Roman" w:hAnsi="Times New Roman"/>
          <w:position w:val="-4"/>
          <w:sz w:val="24"/>
          <w:szCs w:val="24"/>
        </w:rPr>
        <w:object w:dxaOrig="1140" w:dyaOrig="260">
          <v:shape id="_x0000_i1745" type="#_x0000_t75" style="width:57pt;height:13.5pt" o:ole="">
            <v:imagedata r:id="rId1110" o:title=""/>
          </v:shape>
          <o:OLEObject Type="Embed" ProgID="Equation.DSMT4" ShapeID="_x0000_i1745" DrawAspect="Content" ObjectID="_1797029936" r:id="rId1111"/>
        </w:object>
      </w:r>
      <w:r w:rsidRPr="00F82291">
        <w:rPr>
          <w:rFonts w:ascii="Times New Roman" w:hAnsi="Times New Roman"/>
          <w:sz w:val="24"/>
          <w:szCs w:val="24"/>
        </w:rPr>
        <w:t xml:space="preserve">. Khi đó </w:t>
      </w:r>
      <w:r w:rsidRPr="00F82291">
        <w:rPr>
          <w:rFonts w:ascii="Times New Roman" w:hAnsi="Times New Roman"/>
          <w:position w:val="-6"/>
          <w:sz w:val="24"/>
          <w:szCs w:val="24"/>
        </w:rPr>
        <w:object w:dxaOrig="1219" w:dyaOrig="279">
          <v:shape id="_x0000_i1746" type="#_x0000_t75" style="width:60.75pt;height:13.5pt" o:ole="">
            <v:imagedata r:id="rId1112" o:title=""/>
          </v:shape>
          <o:OLEObject Type="Embed" ProgID="Equation.DSMT4" ShapeID="_x0000_i1746" DrawAspect="Content" ObjectID="_1797029937" r:id="rId1113"/>
        </w:object>
      </w:r>
      <w:r w:rsidRPr="00F82291">
        <w:rPr>
          <w:rFonts w:ascii="Times New Roman" w:hAnsi="Times New Roman"/>
          <w:sz w:val="24"/>
          <w:szCs w:val="24"/>
        </w:rPr>
        <w:t>.</w:t>
      </w:r>
    </w:p>
    <w:p w:rsidR="00DE49B8" w:rsidRPr="00F82291" w:rsidRDefault="00A864E7" w:rsidP="00DE49B8">
      <w:pPr>
        <w:pStyle w:val="ListParagraph"/>
        <w:numPr>
          <w:ilvl w:val="0"/>
          <w:numId w:val="9"/>
        </w:numPr>
        <w:tabs>
          <w:tab w:val="left" w:pos="992"/>
        </w:tabs>
        <w:spacing w:line="276" w:lineRule="auto"/>
      </w:pPr>
      <w:r>
        <w:rPr>
          <w:noProof/>
        </w:rPr>
        <w:pict>
          <v:shape id="Picture 64" o:spid="_x0000_s1079" type="#_x0000_t75" style="position:absolute;left:0;text-align:left;margin-left:237pt;margin-top:81.15pt;width:169.7pt;height:160.6pt;z-index:12;visibility:visible;mso-position-horizontal:right;mso-position-horizontal-relative:margin;mso-width-relative:margin;mso-height-relative:margin">
            <v:imagedata r:id="rId1114" o:title=""/>
            <w10:wrap type="square" anchorx="margin"/>
          </v:shape>
        </w:pict>
      </w:r>
      <w:r w:rsidR="00DE49B8" w:rsidRPr="00F82291">
        <w:t xml:space="preserve">Một chậu cây được đặt trên một giá đỡ có bốn chân. Trong hệ trục tọa độ được chọn, có điểm đặt </w:t>
      </w:r>
      <w:r w:rsidR="00DE49B8" w:rsidRPr="00F82291">
        <w:rPr>
          <w:position w:val="-14"/>
        </w:rPr>
        <w:object w:dxaOrig="1080" w:dyaOrig="400">
          <v:shape id="_x0000_i1747" type="#_x0000_t75" style="width:54pt;height:19.5pt" o:ole="">
            <v:imagedata r:id="rId1115" o:title=""/>
          </v:shape>
          <o:OLEObject Type="Embed" ProgID="Equation.DSMT4" ShapeID="_x0000_i1747" DrawAspect="Content" ObjectID="_1797029938" r:id="rId1116"/>
        </w:object>
      </w:r>
      <w:r w:rsidR="00DE49B8" w:rsidRPr="00F82291">
        <w:t xml:space="preserve"> và các điểm chạm mặt đất của bốn chân lần lượt là </w:t>
      </w:r>
      <w:r w:rsidR="00DE49B8" w:rsidRPr="00F82291">
        <w:rPr>
          <w:position w:val="-14"/>
        </w:rPr>
        <w:object w:dxaOrig="2200" w:dyaOrig="400">
          <v:shape id="_x0000_i1748" type="#_x0000_t75" style="width:110.25pt;height:19.5pt" o:ole="">
            <v:imagedata r:id="rId1117" o:title=""/>
          </v:shape>
          <o:OLEObject Type="Embed" ProgID="Equation.DSMT4" ShapeID="_x0000_i1748" DrawAspect="Content" ObjectID="_1797029939" r:id="rId1118"/>
        </w:object>
      </w:r>
      <w:r w:rsidR="00DE49B8" w:rsidRPr="00F82291">
        <w:t xml:space="preserve">, </w:t>
      </w:r>
      <w:r w:rsidR="00DE49B8" w:rsidRPr="00F82291">
        <w:rPr>
          <w:position w:val="-14"/>
        </w:rPr>
        <w:object w:dxaOrig="2520" w:dyaOrig="400">
          <v:shape id="_x0000_i1749" type="#_x0000_t75" style="width:126pt;height:19.5pt" o:ole="">
            <v:imagedata r:id="rId1119" o:title=""/>
          </v:shape>
          <o:OLEObject Type="Embed" ProgID="Equation.DSMT4" ShapeID="_x0000_i1749" DrawAspect="Content" ObjectID="_1797029940" r:id="rId1120"/>
        </w:object>
      </w:r>
      <w:r w:rsidR="00DE49B8" w:rsidRPr="00F82291">
        <w:t xml:space="preserve"> (đơn vị cm). Biết trọng lực tác dụng lên chậu cây có độ lớn </w:t>
      </w:r>
      <w:r w:rsidR="00DE49B8" w:rsidRPr="00F82291">
        <w:rPr>
          <w:position w:val="-6"/>
        </w:rPr>
        <w:object w:dxaOrig="560" w:dyaOrig="279">
          <v:shape id="_x0000_i1750" type="#_x0000_t75" style="width:27.75pt;height:13.5pt" o:ole="">
            <v:imagedata r:id="rId1121" o:title=""/>
          </v:shape>
          <o:OLEObject Type="Embed" ProgID="Equation.DSMT4" ShapeID="_x0000_i1750" DrawAspect="Content" ObjectID="_1797029941" r:id="rId1122"/>
        </w:object>
      </w:r>
      <w:r w:rsidR="00DE49B8" w:rsidRPr="00F82291">
        <w:t xml:space="preserve"> và được phân bố thành bốn lực </w:t>
      </w:r>
      <w:r w:rsidR="00DE49B8" w:rsidRPr="00F82291">
        <w:rPr>
          <w:position w:val="-12"/>
        </w:rPr>
        <w:object w:dxaOrig="1219" w:dyaOrig="400">
          <v:shape id="_x0000_i1751" type="#_x0000_t75" style="width:60.75pt;height:19.5pt" o:ole="">
            <v:imagedata r:id="rId1123" o:title=""/>
          </v:shape>
          <o:OLEObject Type="Embed" ProgID="Equation.DSMT4" ShapeID="_x0000_i1751" DrawAspect="Content" ObjectID="_1797029942" r:id="rId1124"/>
        </w:object>
      </w:r>
      <w:r w:rsidR="00DE49B8" w:rsidRPr="00F82291">
        <w:t xml:space="preserve"> có độ lớn bằng nhau như ( như hình minh họa bên dưới).</w:t>
      </w:r>
    </w:p>
    <w:p w:rsidR="00DE49B8" w:rsidRPr="00F82291" w:rsidRDefault="00DE49B8" w:rsidP="00036672">
      <w:pPr>
        <w:spacing w:line="276" w:lineRule="auto"/>
        <w:ind w:left="992" w:firstLine="0"/>
        <w:jc w:val="right"/>
        <w:rPr>
          <w:rFonts w:ascii="Times New Roman" w:hAnsi="Times New Roman"/>
          <w:b/>
          <w:sz w:val="24"/>
          <w:szCs w:val="24"/>
        </w:rPr>
      </w:pPr>
    </w:p>
    <w:p w:rsidR="00DE49B8" w:rsidRPr="00F82291" w:rsidRDefault="00DE49B8" w:rsidP="00036672">
      <w:pPr>
        <w:spacing w:line="276" w:lineRule="auto"/>
        <w:ind w:left="992" w:firstLine="0"/>
        <w:rPr>
          <w:rFonts w:ascii="Times New Roman" w:hAnsi="Times New Roman"/>
          <w:b/>
          <w:sz w:val="24"/>
          <w:szCs w:val="24"/>
        </w:rPr>
      </w:pPr>
      <w:r w:rsidRPr="00F82291">
        <w:rPr>
          <w:rFonts w:ascii="Times New Roman" w:hAnsi="Times New Roman"/>
          <w:b/>
          <w:sz w:val="24"/>
          <w:szCs w:val="24"/>
        </w:rPr>
        <w:t xml:space="preserve">a) </w:t>
      </w:r>
      <w:r w:rsidRPr="00F82291">
        <w:rPr>
          <w:rFonts w:ascii="Times New Roman" w:hAnsi="Times New Roman"/>
          <w:sz w:val="24"/>
          <w:szCs w:val="24"/>
        </w:rPr>
        <w:t xml:space="preserve">Độ dài vectơ </w:t>
      </w:r>
      <w:r w:rsidRPr="00F82291">
        <w:rPr>
          <w:rFonts w:ascii="Times New Roman" w:hAnsi="Times New Roman"/>
          <w:position w:val="-6"/>
          <w:sz w:val="24"/>
          <w:szCs w:val="24"/>
        </w:rPr>
        <w:object w:dxaOrig="340" w:dyaOrig="340">
          <v:shape id="_x0000_i1752" type="#_x0000_t75" style="width:17.25pt;height:17.25pt" o:ole="">
            <v:imagedata r:id="rId1125" o:title=""/>
          </v:shape>
          <o:OLEObject Type="Embed" ProgID="Equation.DSMT4" ShapeID="_x0000_i1752" DrawAspect="Content" ObjectID="_1797029943" r:id="rId1126"/>
        </w:object>
      </w:r>
      <w:r w:rsidRPr="00F82291">
        <w:rPr>
          <w:rFonts w:ascii="Times New Roman" w:hAnsi="Times New Roman"/>
          <w:sz w:val="24"/>
          <w:szCs w:val="24"/>
        </w:rPr>
        <w:t xml:space="preserve"> là </w:t>
      </w:r>
      <w:r w:rsidRPr="00F82291">
        <w:rPr>
          <w:rFonts w:ascii="Times New Roman" w:hAnsi="Times New Roman"/>
          <w:position w:val="-8"/>
          <w:sz w:val="24"/>
          <w:szCs w:val="24"/>
        </w:rPr>
        <w:object w:dxaOrig="600" w:dyaOrig="360">
          <v:shape id="_x0000_i1753" type="#_x0000_t75" style="width:30pt;height:18pt" o:ole="">
            <v:imagedata r:id="rId1127" o:title=""/>
          </v:shape>
          <o:OLEObject Type="Embed" ProgID="Equation.DSMT4" ShapeID="_x0000_i1753" DrawAspect="Content" ObjectID="_1797029944" r:id="rId1128"/>
        </w:object>
      </w:r>
      <w:r w:rsidRPr="00F82291">
        <w:rPr>
          <w:rFonts w:ascii="Times New Roman" w:hAnsi="Times New Roman"/>
          <w:sz w:val="24"/>
          <w:szCs w:val="24"/>
        </w:rPr>
        <w:t>.</w:t>
      </w:r>
    </w:p>
    <w:p w:rsidR="00DE49B8" w:rsidRPr="00F82291" w:rsidRDefault="00DE49B8" w:rsidP="00036672">
      <w:pPr>
        <w:spacing w:line="276" w:lineRule="auto"/>
        <w:ind w:left="992" w:firstLine="0"/>
        <w:rPr>
          <w:rFonts w:ascii="Times New Roman" w:hAnsi="Times New Roman"/>
          <w:b/>
          <w:sz w:val="24"/>
          <w:szCs w:val="24"/>
        </w:rPr>
      </w:pPr>
      <w:r w:rsidRPr="00F82291">
        <w:rPr>
          <w:rFonts w:ascii="Times New Roman" w:hAnsi="Times New Roman"/>
          <w:b/>
          <w:sz w:val="24"/>
          <w:szCs w:val="24"/>
        </w:rPr>
        <w:t xml:space="preserve">b) </w:t>
      </w:r>
      <w:r w:rsidRPr="00F82291">
        <w:rPr>
          <w:rFonts w:ascii="Times New Roman" w:hAnsi="Times New Roman"/>
          <w:sz w:val="24"/>
          <w:szCs w:val="24"/>
        </w:rPr>
        <w:t xml:space="preserve">Hình chóp </w:t>
      </w:r>
      <w:r w:rsidRPr="00F82291">
        <w:rPr>
          <w:rFonts w:ascii="Times New Roman" w:hAnsi="Times New Roman"/>
          <w:position w:val="-6"/>
          <w:sz w:val="24"/>
          <w:szCs w:val="24"/>
        </w:rPr>
        <w:object w:dxaOrig="920" w:dyaOrig="279">
          <v:shape id="_x0000_i1754" type="#_x0000_t75" style="width:46.5pt;height:13.5pt" o:ole="">
            <v:imagedata r:id="rId1129" o:title=""/>
          </v:shape>
          <o:OLEObject Type="Embed" ProgID="Equation.DSMT4" ShapeID="_x0000_i1754" DrawAspect="Content" ObjectID="_1797029945" r:id="rId1130"/>
        </w:object>
      </w:r>
      <w:r w:rsidRPr="00F82291">
        <w:rPr>
          <w:rFonts w:ascii="Times New Roman" w:hAnsi="Times New Roman"/>
          <w:sz w:val="24"/>
          <w:szCs w:val="24"/>
        </w:rPr>
        <w:t xml:space="preserve"> là hình chóp tứ giác đều.</w:t>
      </w:r>
    </w:p>
    <w:p w:rsidR="00DE49B8" w:rsidRPr="00F82291" w:rsidRDefault="00DE49B8" w:rsidP="00036672">
      <w:pPr>
        <w:spacing w:line="276" w:lineRule="auto"/>
        <w:ind w:left="992" w:firstLine="0"/>
        <w:rPr>
          <w:rFonts w:ascii="Times New Roman" w:hAnsi="Times New Roman"/>
          <w:b/>
          <w:sz w:val="24"/>
          <w:szCs w:val="24"/>
        </w:rPr>
      </w:pPr>
      <w:r w:rsidRPr="00F82291">
        <w:rPr>
          <w:rFonts w:ascii="Times New Roman" w:hAnsi="Times New Roman"/>
          <w:b/>
          <w:sz w:val="24"/>
          <w:szCs w:val="24"/>
        </w:rPr>
        <w:t xml:space="preserve">c) </w:t>
      </w:r>
      <w:r w:rsidRPr="00F82291">
        <w:rPr>
          <w:rFonts w:ascii="Times New Roman" w:hAnsi="Times New Roman"/>
          <w:sz w:val="24"/>
          <w:szCs w:val="24"/>
        </w:rPr>
        <w:t xml:space="preserve">Hình chóp </w:t>
      </w:r>
      <w:r w:rsidRPr="00F82291">
        <w:rPr>
          <w:rFonts w:ascii="Times New Roman" w:hAnsi="Times New Roman"/>
          <w:position w:val="-6"/>
          <w:sz w:val="24"/>
          <w:szCs w:val="24"/>
        </w:rPr>
        <w:object w:dxaOrig="1280" w:dyaOrig="279">
          <v:shape id="_x0000_i1755" type="#_x0000_t75" style="width:64.5pt;height:13.5pt" o:ole="">
            <v:imagedata r:id="rId1131" o:title=""/>
          </v:shape>
          <o:OLEObject Type="Embed" ProgID="Equation.DSMT4" ShapeID="_x0000_i1755" DrawAspect="Content" ObjectID="_1797029946" r:id="rId1132"/>
        </w:object>
      </w:r>
      <w:r w:rsidRPr="00F82291">
        <w:rPr>
          <w:rFonts w:ascii="Times New Roman" w:hAnsi="Times New Roman"/>
          <w:sz w:val="24"/>
          <w:szCs w:val="24"/>
        </w:rPr>
        <w:t xml:space="preserve"> là hình chóp tứ giác đều. Biết </w:t>
      </w:r>
      <w:r w:rsidRPr="00F82291">
        <w:rPr>
          <w:rFonts w:ascii="Times New Roman" w:hAnsi="Times New Roman"/>
          <w:position w:val="-10"/>
          <w:sz w:val="24"/>
          <w:szCs w:val="24"/>
        </w:rPr>
        <w:object w:dxaOrig="1260" w:dyaOrig="320">
          <v:shape id="_x0000_i1756" type="#_x0000_t75" style="width:63pt;height:15.75pt" o:ole="">
            <v:imagedata r:id="rId1133" o:title=""/>
          </v:shape>
          <o:OLEObject Type="Embed" ProgID="Equation.DSMT4" ShapeID="_x0000_i1756" DrawAspect="Content" ObjectID="_1797029947" r:id="rId1134"/>
        </w:object>
      </w:r>
      <w:r w:rsidRPr="00F82291">
        <w:rPr>
          <w:rFonts w:ascii="Times New Roman" w:hAnsi="Times New Roman"/>
          <w:sz w:val="24"/>
          <w:szCs w:val="24"/>
        </w:rPr>
        <w:t xml:space="preserve"> lần lượt là điểm cuối của các vectơ lực </w:t>
      </w:r>
      <w:r w:rsidRPr="00F82291">
        <w:rPr>
          <w:rFonts w:ascii="Times New Roman" w:hAnsi="Times New Roman"/>
          <w:position w:val="-12"/>
          <w:sz w:val="24"/>
          <w:szCs w:val="24"/>
        </w:rPr>
        <w:object w:dxaOrig="1219" w:dyaOrig="400">
          <v:shape id="_x0000_i1757" type="#_x0000_t75" style="width:60.75pt;height:19.5pt" o:ole="">
            <v:imagedata r:id="rId1135" o:title=""/>
          </v:shape>
          <o:OLEObject Type="Embed" ProgID="Equation.DSMT4" ShapeID="_x0000_i1757" DrawAspect="Content" ObjectID="_1797029948" r:id="rId1136"/>
        </w:object>
      </w:r>
      <w:r w:rsidRPr="00F82291">
        <w:rPr>
          <w:rFonts w:ascii="Times New Roman" w:hAnsi="Times New Roman"/>
          <w:sz w:val="24"/>
          <w:szCs w:val="24"/>
        </w:rPr>
        <w:t>.</w:t>
      </w:r>
    </w:p>
    <w:p w:rsidR="00DE49B8" w:rsidRPr="00F82291" w:rsidRDefault="00DE49B8" w:rsidP="00036672">
      <w:pPr>
        <w:spacing w:line="276" w:lineRule="auto"/>
        <w:ind w:left="992" w:firstLine="0"/>
        <w:rPr>
          <w:rFonts w:ascii="Times New Roman" w:hAnsi="Times New Roman"/>
          <w:sz w:val="24"/>
          <w:szCs w:val="24"/>
        </w:rPr>
      </w:pPr>
      <w:r w:rsidRPr="00F82291">
        <w:rPr>
          <w:rFonts w:ascii="Times New Roman" w:hAnsi="Times New Roman"/>
          <w:b/>
          <w:sz w:val="24"/>
          <w:szCs w:val="24"/>
        </w:rPr>
        <w:t xml:space="preserve">d) </w:t>
      </w:r>
      <w:r w:rsidRPr="00F82291">
        <w:rPr>
          <w:rFonts w:ascii="Times New Roman" w:hAnsi="Times New Roman"/>
          <w:sz w:val="24"/>
          <w:szCs w:val="24"/>
        </w:rPr>
        <w:t xml:space="preserve">Biết </w:t>
      </w:r>
      <w:r w:rsidRPr="00F82291">
        <w:rPr>
          <w:rFonts w:ascii="Times New Roman" w:hAnsi="Times New Roman"/>
          <w:position w:val="-14"/>
          <w:sz w:val="24"/>
          <w:szCs w:val="24"/>
        </w:rPr>
        <w:object w:dxaOrig="1320" w:dyaOrig="420">
          <v:shape id="_x0000_i1758" type="#_x0000_t75" style="width:66pt;height:21pt" o:ole="">
            <v:imagedata r:id="rId1137" o:title=""/>
          </v:shape>
          <o:OLEObject Type="Embed" ProgID="Equation.DSMT4" ShapeID="_x0000_i1758" DrawAspect="Content" ObjectID="_1797029949" r:id="rId1138"/>
        </w:object>
      </w:r>
      <w:r w:rsidRPr="00F82291">
        <w:rPr>
          <w:rFonts w:ascii="Times New Roman" w:hAnsi="Times New Roman"/>
          <w:sz w:val="24"/>
          <w:szCs w:val="24"/>
        </w:rPr>
        <w:t xml:space="preserve"> khi đó: </w:t>
      </w:r>
      <w:r w:rsidRPr="00F82291">
        <w:rPr>
          <w:rFonts w:ascii="Times New Roman" w:hAnsi="Times New Roman"/>
          <w:position w:val="-6"/>
          <w:sz w:val="24"/>
          <w:szCs w:val="24"/>
        </w:rPr>
        <w:object w:dxaOrig="1340" w:dyaOrig="279">
          <v:shape id="_x0000_i1759" type="#_x0000_t75" style="width:66.75pt;height:13.5pt" o:ole="">
            <v:imagedata r:id="rId1139" o:title=""/>
          </v:shape>
          <o:OLEObject Type="Embed" ProgID="Equation.DSMT4" ShapeID="_x0000_i1759" DrawAspect="Content" ObjectID="_1797029950" r:id="rId1140"/>
        </w:object>
      </w:r>
      <w:r w:rsidRPr="00F82291">
        <w:rPr>
          <w:rFonts w:ascii="Times New Roman" w:hAnsi="Times New Roman"/>
          <w:sz w:val="24"/>
          <w:szCs w:val="24"/>
        </w:rPr>
        <w:t>.</w:t>
      </w:r>
    </w:p>
    <w:p w:rsidR="00DE49B8" w:rsidRPr="00F82291" w:rsidRDefault="00DE49B8" w:rsidP="00DE49B8">
      <w:pPr>
        <w:pStyle w:val="ListParagraph"/>
        <w:numPr>
          <w:ilvl w:val="0"/>
          <w:numId w:val="9"/>
        </w:numPr>
        <w:tabs>
          <w:tab w:val="left" w:pos="992"/>
        </w:tabs>
        <w:spacing w:line="276" w:lineRule="auto"/>
        <w:rPr>
          <w:rFonts w:eastAsia="Georgia"/>
        </w:rPr>
      </w:pPr>
      <w:r w:rsidRPr="00F82291">
        <w:rPr>
          <w:rFonts w:eastAsia="Georgia"/>
        </w:rPr>
        <w:t>Một bác tài xế thống kê lại độ dài quãng đường (đơn vị: km ) bác đã lái xe mỗi ngày trong một tháng ở bảng sau:</w:t>
      </w:r>
    </w:p>
    <w:p w:rsidR="00DE49B8" w:rsidRPr="00F82291" w:rsidRDefault="00F650AF" w:rsidP="00036672">
      <w:pPr>
        <w:spacing w:line="276" w:lineRule="auto"/>
        <w:ind w:left="992" w:firstLine="0"/>
        <w:jc w:val="both"/>
        <w:rPr>
          <w:rFonts w:ascii="Times New Roman" w:hAnsi="Times New Roman"/>
          <w:sz w:val="24"/>
          <w:szCs w:val="24"/>
        </w:rPr>
      </w:pPr>
      <w:r>
        <w:rPr>
          <w:rFonts w:ascii="Times New Roman" w:hAnsi="Times New Roman"/>
          <w:noProof/>
          <w:sz w:val="24"/>
          <w:szCs w:val="24"/>
        </w:rPr>
        <w:pict>
          <v:shape id="Picture 65" o:spid="_x0000_i1760" type="#_x0000_t75" style="width:459pt;height:73.5pt;visibility:visible">
            <v:imagedata r:id="rId1141" o:title=""/>
          </v:shape>
        </w:pict>
      </w:r>
    </w:p>
    <w:p w:rsidR="00DE49B8" w:rsidRPr="002C7213" w:rsidRDefault="00DE49B8" w:rsidP="00036672">
      <w:pPr>
        <w:spacing w:line="276" w:lineRule="auto"/>
        <w:ind w:left="992" w:firstLine="0"/>
        <w:jc w:val="both"/>
        <w:rPr>
          <w:rFonts w:ascii="Times New Roman" w:hAnsi="Times New Roman"/>
          <w:color w:val="000000"/>
          <w:sz w:val="24"/>
          <w:szCs w:val="24"/>
        </w:rPr>
      </w:pPr>
      <w:r w:rsidRPr="002C7213">
        <w:rPr>
          <w:rFonts w:ascii="Times New Roman" w:eastAsia="Georgia" w:hAnsi="Times New Roman"/>
          <w:b/>
          <w:bCs/>
          <w:color w:val="000000"/>
          <w:sz w:val="24"/>
          <w:szCs w:val="24"/>
        </w:rPr>
        <w:lastRenderedPageBreak/>
        <w:t>a)</w:t>
      </w:r>
      <w:r w:rsidRPr="002C7213">
        <w:rPr>
          <w:rFonts w:ascii="Times New Roman" w:eastAsia="Georgia" w:hAnsi="Times New Roman"/>
          <w:color w:val="000000"/>
          <w:sz w:val="24"/>
          <w:szCs w:val="24"/>
        </w:rPr>
        <w:t xml:space="preserve"> Khoảng biến thiên của mẫu số liệu ghép nhóm là </w:t>
      </w:r>
      <w:r w:rsidRPr="002C7213">
        <w:rPr>
          <w:rFonts w:ascii="Times New Roman" w:hAnsi="Times New Roman"/>
          <w:color w:val="000000"/>
          <w:position w:val="-14"/>
          <w:sz w:val="24"/>
          <w:szCs w:val="24"/>
        </w:rPr>
        <w:object w:dxaOrig="1020" w:dyaOrig="400">
          <v:shape id="_x0000_i1761" type="#_x0000_t75" style="width:51pt;height:20.25pt" o:ole="">
            <v:imagedata r:id="rId1142" o:title=""/>
          </v:shape>
          <o:OLEObject Type="Embed" ProgID="Equation.DSMT4" ShapeID="_x0000_i1761" DrawAspect="Content" ObjectID="_1797029951" r:id="rId1143"/>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0"/>
        <w:jc w:val="both"/>
        <w:rPr>
          <w:rFonts w:ascii="Times New Roman" w:eastAsia="Georgia" w:hAnsi="Times New Roman"/>
          <w:color w:val="000000"/>
          <w:sz w:val="24"/>
          <w:szCs w:val="24"/>
        </w:rPr>
      </w:pPr>
      <w:r w:rsidRPr="002C7213">
        <w:rPr>
          <w:rFonts w:ascii="Times New Roman" w:eastAsia="Georgia" w:hAnsi="Times New Roman"/>
          <w:b/>
          <w:bCs/>
          <w:color w:val="000000"/>
          <w:sz w:val="24"/>
          <w:szCs w:val="24"/>
        </w:rPr>
        <w:t>b)</w:t>
      </w:r>
      <w:r w:rsidRPr="002C7213">
        <w:rPr>
          <w:rFonts w:ascii="Times New Roman" w:eastAsia="Georgia" w:hAnsi="Times New Roman"/>
          <w:color w:val="000000"/>
          <w:sz w:val="24"/>
          <w:szCs w:val="24"/>
        </w:rPr>
        <w:t xml:space="preserve"> Khoảng tứ phân vị của mẫu số liệu ghép nhóm gần bằng </w:t>
      </w:r>
      <w:r w:rsidRPr="002C7213">
        <w:rPr>
          <w:rFonts w:ascii="Times New Roman" w:eastAsia="Georgia" w:hAnsi="Times New Roman"/>
          <w:color w:val="000000"/>
          <w:position w:val="-10"/>
          <w:sz w:val="24"/>
          <w:szCs w:val="24"/>
        </w:rPr>
        <w:object w:dxaOrig="620" w:dyaOrig="320">
          <v:shape id="_x0000_i1762" type="#_x0000_t75" style="width:30.75pt;height:15.75pt" o:ole="">
            <v:imagedata r:id="rId1144" o:title=""/>
          </v:shape>
          <o:OLEObject Type="Embed" ProgID="Equation.DSMT4" ShapeID="_x0000_i1762" DrawAspect="Content" ObjectID="_1797029952" r:id="rId1145"/>
        </w:object>
      </w:r>
      <w:r w:rsidRPr="002C7213">
        <w:rPr>
          <w:rFonts w:ascii="Times New Roman" w:eastAsia="Georgia" w:hAnsi="Times New Roman"/>
          <w:color w:val="000000"/>
          <w:sz w:val="24"/>
          <w:szCs w:val="24"/>
        </w:rPr>
        <w:t>.</w:t>
      </w:r>
    </w:p>
    <w:p w:rsidR="00DE49B8" w:rsidRPr="002C7213" w:rsidRDefault="00DE49B8" w:rsidP="00036672">
      <w:pPr>
        <w:spacing w:line="276" w:lineRule="auto"/>
        <w:ind w:left="992" w:firstLine="0"/>
        <w:jc w:val="both"/>
        <w:rPr>
          <w:rFonts w:ascii="Times New Roman" w:eastAsia="Georgia" w:hAnsi="Times New Roman"/>
          <w:color w:val="000000"/>
          <w:sz w:val="24"/>
          <w:szCs w:val="24"/>
        </w:rPr>
      </w:pPr>
      <w:r w:rsidRPr="002C7213">
        <w:rPr>
          <w:rFonts w:ascii="Times New Roman" w:eastAsia="Georgia" w:hAnsi="Times New Roman"/>
          <w:b/>
          <w:bCs/>
          <w:color w:val="000000"/>
          <w:sz w:val="24"/>
          <w:szCs w:val="24"/>
        </w:rPr>
        <w:t>c)</w:t>
      </w:r>
      <w:r w:rsidRPr="002C7213">
        <w:rPr>
          <w:rFonts w:ascii="Times New Roman" w:eastAsia="Georgia" w:hAnsi="Times New Roman"/>
          <w:color w:val="000000"/>
          <w:sz w:val="24"/>
          <w:szCs w:val="24"/>
        </w:rPr>
        <w:t xml:space="preserve"> Số trung bình của mẫu số liệu ghép nhóm là </w:t>
      </w:r>
      <w:r w:rsidRPr="002C7213">
        <w:rPr>
          <w:rFonts w:ascii="Times New Roman" w:eastAsia="Georgia" w:hAnsi="Times New Roman"/>
          <w:color w:val="000000"/>
          <w:position w:val="-6"/>
          <w:sz w:val="24"/>
          <w:szCs w:val="24"/>
        </w:rPr>
        <w:object w:dxaOrig="400" w:dyaOrig="279">
          <v:shape id="_x0000_i1763" type="#_x0000_t75" style="width:20.25pt;height:13.5pt" o:ole="">
            <v:imagedata r:id="rId1146" o:title=""/>
          </v:shape>
          <o:OLEObject Type="Embed" ProgID="Equation.DSMT4" ShapeID="_x0000_i1763" DrawAspect="Content" ObjectID="_1797029953" r:id="rId1147"/>
        </w:object>
      </w:r>
      <w:r w:rsidRPr="002C7213">
        <w:rPr>
          <w:rFonts w:ascii="Times New Roman" w:eastAsia="Georgia" w:hAnsi="Times New Roman"/>
          <w:color w:val="000000"/>
          <w:sz w:val="24"/>
          <w:szCs w:val="24"/>
        </w:rPr>
        <w:t>.</w:t>
      </w:r>
    </w:p>
    <w:p w:rsidR="00DE49B8" w:rsidRPr="002C7213" w:rsidRDefault="00DE49B8" w:rsidP="00036672">
      <w:pPr>
        <w:spacing w:line="276" w:lineRule="auto"/>
        <w:ind w:left="992" w:firstLine="0"/>
        <w:jc w:val="both"/>
        <w:rPr>
          <w:rFonts w:ascii="Times New Roman" w:eastAsia="Georgia" w:hAnsi="Times New Roman"/>
          <w:color w:val="000000"/>
          <w:sz w:val="24"/>
          <w:szCs w:val="24"/>
        </w:rPr>
      </w:pPr>
      <w:r w:rsidRPr="002C7213">
        <w:rPr>
          <w:rFonts w:ascii="Times New Roman" w:eastAsia="Georgia" w:hAnsi="Times New Roman"/>
          <w:b/>
          <w:bCs/>
          <w:color w:val="000000"/>
          <w:sz w:val="24"/>
          <w:szCs w:val="24"/>
        </w:rPr>
        <w:t>d)</w:t>
      </w:r>
      <w:r w:rsidRPr="002C7213">
        <w:rPr>
          <w:rFonts w:ascii="Times New Roman" w:eastAsia="Georgia" w:hAnsi="Times New Roman"/>
          <w:color w:val="000000"/>
          <w:sz w:val="24"/>
          <w:szCs w:val="24"/>
        </w:rPr>
        <w:t xml:space="preserve"> Độ lệch chuẩn của mẫu số liệu ghép nhóm gần bằng </w:t>
      </w:r>
      <w:r w:rsidRPr="002C7213">
        <w:rPr>
          <w:rFonts w:ascii="Times New Roman" w:eastAsia="Georgia" w:hAnsi="Times New Roman"/>
          <w:color w:val="000000"/>
          <w:position w:val="-10"/>
          <w:sz w:val="24"/>
          <w:szCs w:val="24"/>
        </w:rPr>
        <w:object w:dxaOrig="620" w:dyaOrig="320">
          <v:shape id="_x0000_i1764" type="#_x0000_t75" style="width:30.75pt;height:15.75pt" o:ole="">
            <v:imagedata r:id="rId1148" o:title=""/>
          </v:shape>
          <o:OLEObject Type="Embed" ProgID="Equation.DSMT4" ShapeID="_x0000_i1764" DrawAspect="Content" ObjectID="_1797029954" r:id="rId1149"/>
        </w:object>
      </w:r>
      <w:r w:rsidRPr="002C7213">
        <w:rPr>
          <w:rFonts w:ascii="Times New Roman" w:eastAsia="Georgia" w:hAnsi="Times New Roman"/>
          <w:color w:val="000000"/>
          <w:sz w:val="24"/>
          <w:szCs w:val="24"/>
        </w:rPr>
        <w:t>.</w:t>
      </w:r>
    </w:p>
    <w:p w:rsidR="00DE49B8" w:rsidRPr="002C7213" w:rsidRDefault="00DE49B8" w:rsidP="00036672">
      <w:pPr>
        <w:spacing w:line="276" w:lineRule="auto"/>
        <w:ind w:left="992" w:firstLine="0"/>
        <w:jc w:val="both"/>
        <w:rPr>
          <w:rFonts w:ascii="Times New Roman" w:hAnsi="Times New Roman"/>
          <w:color w:val="000000"/>
          <w:sz w:val="24"/>
          <w:szCs w:val="24"/>
        </w:rPr>
      </w:pP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2C7213" w:rsidRDefault="00DE49B8" w:rsidP="00036672">
      <w:pPr>
        <w:spacing w:before="0" w:line="276" w:lineRule="auto"/>
        <w:ind w:left="992" w:hanging="992"/>
        <w:jc w:val="both"/>
        <w:rPr>
          <w:rFonts w:ascii="Times New Roman" w:hAnsi="Times New Roman"/>
          <w:color w:val="000000"/>
          <w:sz w:val="24"/>
          <w:szCs w:val="24"/>
        </w:rPr>
      </w:pPr>
    </w:p>
    <w:p w:rsidR="00DE49B8" w:rsidRPr="00F82291" w:rsidRDefault="00DE49B8" w:rsidP="00DE49B8">
      <w:pPr>
        <w:pStyle w:val="msolistparagraph0"/>
        <w:numPr>
          <w:ilvl w:val="0"/>
          <w:numId w:val="10"/>
        </w:numPr>
        <w:tabs>
          <w:tab w:val="left" w:pos="992"/>
        </w:tabs>
        <w:spacing w:before="120" w:line="276" w:lineRule="auto"/>
        <w:jc w:val="both"/>
        <w:rPr>
          <w:szCs w:val="24"/>
        </w:rPr>
      </w:pPr>
      <w:r w:rsidRPr="00F82291">
        <w:rPr>
          <w:szCs w:val="24"/>
        </w:rPr>
        <w:t xml:space="preserve">Trong không gian với hệ tọa độ </w:t>
      </w:r>
      <w:r w:rsidRPr="00F82291">
        <w:rPr>
          <w:position w:val="-10"/>
          <w:szCs w:val="24"/>
        </w:rPr>
        <w:object w:dxaOrig="560" w:dyaOrig="320">
          <v:shape id="_x0000_i1765" type="#_x0000_t75" style="width:27.75pt;height:15.75pt" o:ole="">
            <v:imagedata r:id="rId1150" o:title=""/>
          </v:shape>
          <o:OLEObject Type="Embed" ProgID="Equation.DSMT4" ShapeID="_x0000_i1765" DrawAspect="Content" ObjectID="_1797029955" r:id="rId1151"/>
        </w:object>
      </w:r>
      <w:r w:rsidRPr="00F82291">
        <w:rPr>
          <w:szCs w:val="24"/>
        </w:rPr>
        <w:t xml:space="preserve">, cho </w:t>
      </w:r>
      <w:r w:rsidRPr="00F82291">
        <w:rPr>
          <w:position w:val="-14"/>
          <w:szCs w:val="24"/>
        </w:rPr>
        <w:object w:dxaOrig="3000" w:dyaOrig="400">
          <v:shape id="_x0000_i1766" type="#_x0000_t75" style="width:150pt;height:20.25pt" o:ole="">
            <v:imagedata r:id="rId1152" o:title=""/>
          </v:shape>
          <o:OLEObject Type="Embed" ProgID="Equation.DSMT4" ShapeID="_x0000_i1766" DrawAspect="Content" ObjectID="_1797029956" r:id="rId1153"/>
        </w:object>
      </w:r>
      <w:r w:rsidRPr="00F82291">
        <w:rPr>
          <w:szCs w:val="24"/>
        </w:rPr>
        <w:t xml:space="preserve">. Có bao nhiêu điểm </w:t>
      </w:r>
      <w:r w:rsidRPr="00F82291">
        <w:rPr>
          <w:position w:val="-4"/>
          <w:szCs w:val="24"/>
        </w:rPr>
        <w:object w:dxaOrig="320" w:dyaOrig="260">
          <v:shape id="_x0000_i1767" type="#_x0000_t75" style="width:15.75pt;height:12.75pt" o:ole="">
            <v:imagedata r:id="rId1154" o:title=""/>
          </v:shape>
          <o:OLEObject Type="Embed" ProgID="Equation.DSMT4" ShapeID="_x0000_i1767" DrawAspect="Content" ObjectID="_1797029957" r:id="rId1155"/>
        </w:object>
      </w:r>
      <w:r w:rsidRPr="00F82291">
        <w:rPr>
          <w:szCs w:val="24"/>
        </w:rPr>
        <w:t xml:space="preserve"> thỏa mãn </w:t>
      </w:r>
      <w:r w:rsidRPr="00F82291">
        <w:rPr>
          <w:position w:val="-6"/>
          <w:szCs w:val="24"/>
        </w:rPr>
        <w:object w:dxaOrig="2620" w:dyaOrig="360">
          <v:shape id="_x0000_i1768" type="#_x0000_t75" style="width:131.25pt;height:18pt" o:ole="">
            <v:imagedata r:id="rId1156" o:title=""/>
          </v:shape>
          <o:OLEObject Type="Embed" ProgID="Equation.DSMT4" ShapeID="_x0000_i1768" DrawAspect="Content" ObjectID="_1797029958" r:id="rId1157"/>
        </w:object>
      </w:r>
      <w:r w:rsidRPr="00F82291">
        <w:rPr>
          <w:szCs w:val="24"/>
          <w:lang w:val="fr-FR"/>
        </w:rPr>
        <w:t>.</w:t>
      </w:r>
    </w:p>
    <w:p w:rsidR="00DE49B8" w:rsidRPr="00F82291" w:rsidRDefault="00DE49B8" w:rsidP="00DE49B8">
      <w:pPr>
        <w:pStyle w:val="ListParagraph"/>
        <w:numPr>
          <w:ilvl w:val="0"/>
          <w:numId w:val="10"/>
        </w:numPr>
        <w:tabs>
          <w:tab w:val="left" w:pos="992"/>
        </w:tabs>
        <w:spacing w:line="276" w:lineRule="auto"/>
      </w:pPr>
      <w:r w:rsidRPr="00F82291">
        <w:t xml:space="preserve">Cho hàm số </w:t>
      </w:r>
      <w:r w:rsidRPr="00F82291">
        <w:rPr>
          <w:position w:val="-26"/>
        </w:rPr>
        <w:object w:dxaOrig="1660" w:dyaOrig="700">
          <v:shape id="_x0000_i1769" type="#_x0000_t75" style="width:83.25pt;height:35.25pt" o:ole="">
            <v:imagedata r:id="rId1158" o:title=""/>
          </v:shape>
          <o:OLEObject Type="Embed" ProgID="Equation.DSMT4" ShapeID="_x0000_i1769" DrawAspect="Content" ObjectID="_1797029959" r:id="rId1159"/>
        </w:object>
      </w:r>
      <w:r w:rsidRPr="00F82291">
        <w:t xml:space="preserve"> Gọi </w:t>
      </w:r>
      <w:r w:rsidRPr="00F82291">
        <w:rPr>
          <w:position w:val="-4"/>
        </w:rPr>
        <w:object w:dxaOrig="240" w:dyaOrig="260">
          <v:shape id="_x0000_i1770" type="#_x0000_t75" style="width:12pt;height:12.75pt" o:ole="">
            <v:imagedata r:id="rId1160" o:title=""/>
          </v:shape>
          <o:OLEObject Type="Embed" ProgID="Equation.DSMT4" ShapeID="_x0000_i1770" DrawAspect="Content" ObjectID="_1797029960" r:id="rId1161"/>
        </w:object>
      </w:r>
      <w:r w:rsidRPr="00F82291">
        <w:t xml:space="preserve"> là đường thẳng đi qua hai điểm cực trị của đồ thị hàm số. Khoảng cách từ gốc tọa độ </w:t>
      </w:r>
      <w:r w:rsidRPr="00F82291">
        <w:rPr>
          <w:position w:val="-6"/>
        </w:rPr>
        <w:object w:dxaOrig="260" w:dyaOrig="279">
          <v:shape id="_x0000_i1771" type="#_x0000_t75" style="width:12.75pt;height:14.25pt" o:ole="">
            <v:imagedata r:id="rId1162" o:title=""/>
          </v:shape>
          <o:OLEObject Type="Embed" ProgID="Equation.DSMT4" ShapeID="_x0000_i1771" DrawAspect="Content" ObjectID="_1797029961" r:id="rId1163"/>
        </w:object>
      </w:r>
      <w:r w:rsidRPr="00F82291">
        <w:t xml:space="preserve"> đến </w:t>
      </w:r>
      <w:r w:rsidRPr="00F82291">
        <w:rPr>
          <w:position w:val="-4"/>
        </w:rPr>
        <w:object w:dxaOrig="240" w:dyaOrig="260">
          <v:shape id="_x0000_i1772" type="#_x0000_t75" style="width:12pt;height:12.75pt" o:ole="">
            <v:imagedata r:id="rId1164" o:title=""/>
          </v:shape>
          <o:OLEObject Type="Embed" ProgID="Equation.DSMT4" ShapeID="_x0000_i1772" DrawAspect="Content" ObjectID="_1797029962" r:id="rId1165"/>
        </w:object>
      </w:r>
      <w:r w:rsidRPr="00F82291">
        <w:t xml:space="preserve"> là bao nhiêu</w:t>
      </w:r>
      <w:r>
        <w:t xml:space="preserve">? </w:t>
      </w:r>
      <w:r w:rsidRPr="009D6485">
        <w:rPr>
          <w:i/>
          <w:iCs/>
        </w:rPr>
        <w:t>(kết quả làm tròn đến hàng phần trăm)</w:t>
      </w:r>
    </w:p>
    <w:p w:rsidR="00DE49B8" w:rsidRPr="00F82291" w:rsidRDefault="00DE49B8" w:rsidP="00DE49B8">
      <w:pPr>
        <w:pStyle w:val="ListParagraph"/>
        <w:numPr>
          <w:ilvl w:val="0"/>
          <w:numId w:val="10"/>
        </w:numPr>
        <w:shd w:val="clear" w:color="000000" w:fill="FFFFFF"/>
        <w:tabs>
          <w:tab w:val="left" w:pos="992"/>
        </w:tabs>
        <w:spacing w:line="276" w:lineRule="auto"/>
        <w:rPr>
          <w:lang w:val="vi-VN" w:eastAsia="en-GB"/>
        </w:rPr>
      </w:pPr>
      <w:r w:rsidRPr="00F82291">
        <w:rPr>
          <w:lang w:val="vi-VN" w:eastAsia="en-GB"/>
        </w:rPr>
        <w:t xml:space="preserve">Giả sử chi phí </w:t>
      </w:r>
      <w:r w:rsidRPr="00F82291">
        <w:rPr>
          <w:lang w:eastAsia="en-GB"/>
        </w:rPr>
        <w:t>để</w:t>
      </w:r>
      <w:r w:rsidRPr="00F82291">
        <w:rPr>
          <w:lang w:val="vi-VN" w:eastAsia="en-GB"/>
        </w:rPr>
        <w:t xml:space="preserve"> xuất bản </w:t>
      </w:r>
      <w:r w:rsidRPr="00F82291">
        <w:rPr>
          <w:position w:val="-6"/>
        </w:rPr>
        <w:object w:dxaOrig="200" w:dyaOrig="220">
          <v:shape id="_x0000_i1773" type="#_x0000_t75" style="width:9.75pt;height:11.25pt" o:ole="">
            <v:imagedata r:id="rId1166" o:title=""/>
          </v:shape>
          <o:OLEObject Type="Embed" ProgID="Equation.DSMT4" ShapeID="_x0000_i1773" DrawAspect="Content" ObjectID="_1797029963" r:id="rId1167"/>
        </w:object>
      </w:r>
      <w:r w:rsidRPr="00F82291">
        <w:rPr>
          <w:lang w:val="vi-VN" w:eastAsia="en-GB"/>
        </w:rPr>
        <w:t xml:space="preserve"> cuốn tạp chí (gồm: lương cán bộ, công nhân viên, giấy in,.) được cho bởi công thức: </w:t>
      </w:r>
      <w:r w:rsidRPr="00F82291">
        <w:rPr>
          <w:position w:val="-10"/>
        </w:rPr>
        <w:object w:dxaOrig="3060" w:dyaOrig="360">
          <v:shape id="_x0000_i1774" type="#_x0000_t75" style="width:153pt;height:18pt" o:ole="">
            <v:imagedata r:id="rId1168" o:title=""/>
          </v:shape>
          <o:OLEObject Type="Embed" ProgID="Equation.DSMT4" ShapeID="_x0000_i1774" DrawAspect="Content" ObjectID="_1797029964" r:id="rId1169"/>
        </w:object>
      </w:r>
      <w:r w:rsidRPr="00F82291">
        <w:rPr>
          <w:lang w:val="vi-VN" w:eastAsia="en-GB"/>
        </w:rPr>
        <w:t xml:space="preserve">, trong đó </w:t>
      </w:r>
      <w:r w:rsidRPr="00F82291">
        <w:rPr>
          <w:position w:val="-10"/>
        </w:rPr>
        <w:object w:dxaOrig="540" w:dyaOrig="320">
          <v:shape id="_x0000_i1775" type="#_x0000_t75" style="width:27pt;height:15.75pt" o:ole="">
            <v:imagedata r:id="rId1170" o:title=""/>
          </v:shape>
          <o:OLEObject Type="Embed" ProgID="Equation.DSMT4" ShapeID="_x0000_i1775" DrawAspect="Content" ObjectID="_1797029965" r:id="rId1171"/>
        </w:object>
      </w:r>
      <w:r w:rsidRPr="00F82291">
        <w:rPr>
          <w:lang w:val="vi-VN" w:eastAsia="en-GB"/>
        </w:rPr>
        <w:t xml:space="preserve"> được tính theo đơn vị là vạn đồng (1 vạn đồng</w:t>
      </w:r>
      <w:r w:rsidRPr="00F82291">
        <w:rPr>
          <w:position w:val="-4"/>
        </w:rPr>
        <w:object w:dxaOrig="200" w:dyaOrig="180">
          <v:shape id="_x0000_i1776" type="#_x0000_t75" style="width:9.75pt;height:9pt" o:ole="">
            <v:imagedata r:id="rId1172" o:title=""/>
          </v:shape>
          <o:OLEObject Type="Embed" ProgID="Equation.DSMT4" ShapeID="_x0000_i1776" DrawAspect="Content" ObjectID="_1797029966" r:id="rId1173"/>
        </w:object>
      </w:r>
      <w:r w:rsidRPr="00F82291">
        <w:rPr>
          <w:lang w:val="vi-VN" w:eastAsia="en-GB"/>
        </w:rPr>
        <w:t xml:space="preserve">10000 đồng). Chi phí phát hành cho mỗi cuốn tạp chí là 3 nghìn đồng. Ta gọi </w:t>
      </w:r>
      <w:r w:rsidRPr="00F82291">
        <w:rPr>
          <w:position w:val="-10"/>
        </w:rPr>
        <w:object w:dxaOrig="520" w:dyaOrig="320">
          <v:shape id="_x0000_i1777" type="#_x0000_t75" style="width:25.5pt;height:15.75pt" o:ole="">
            <v:imagedata r:id="rId1174" o:title=""/>
          </v:shape>
          <o:OLEObject Type="Embed" ProgID="Equation.DSMT4" ShapeID="_x0000_i1777" DrawAspect="Content" ObjectID="_1797029967" r:id="rId1175"/>
        </w:object>
      </w:r>
      <w:r w:rsidRPr="00F82291">
        <w:rPr>
          <w:lang w:val="vi-VN" w:eastAsia="en-GB"/>
        </w:rPr>
        <w:t xml:space="preserve"> là tổng chi phí bao gồm chi phí xuất bản và chi phí phát hành cho </w:t>
      </w:r>
      <w:r w:rsidRPr="00F82291">
        <w:rPr>
          <w:position w:val="-6"/>
        </w:rPr>
        <w:object w:dxaOrig="200" w:dyaOrig="220">
          <v:shape id="_x0000_i1778" type="#_x0000_t75" style="width:9.75pt;height:11.25pt" o:ole="">
            <v:imagedata r:id="rId1176" o:title=""/>
          </v:shape>
          <o:OLEObject Type="Embed" ProgID="Equation.DSMT4" ShapeID="_x0000_i1778" DrawAspect="Content" ObjectID="_1797029968" r:id="rId1177"/>
        </w:object>
      </w:r>
      <w:r w:rsidRPr="00F82291">
        <w:rPr>
          <w:lang w:val="vi-VN" w:eastAsia="en-GB"/>
        </w:rPr>
        <w:t xml:space="preserve"> cuốn tạp chí. Tỉ số </w:t>
      </w:r>
      <w:r w:rsidRPr="00F82291">
        <w:rPr>
          <w:position w:val="-24"/>
        </w:rPr>
        <w:object w:dxaOrig="1340" w:dyaOrig="620">
          <v:shape id="_x0000_i1779" type="#_x0000_t75" style="width:66.75pt;height:30.75pt" o:ole="">
            <v:imagedata r:id="rId1178" o:title=""/>
          </v:shape>
          <o:OLEObject Type="Embed" ProgID="Equation.DSMT4" ShapeID="_x0000_i1779" DrawAspect="Content" ObjectID="_1797029969" r:id="rId1179"/>
        </w:object>
      </w:r>
      <w:r w:rsidRPr="00F82291">
        <w:rPr>
          <w:lang w:val="vi-VN" w:eastAsia="en-GB"/>
        </w:rPr>
        <w:t xml:space="preserve"> được gọi là chi phí trung bình cho một cuốn tạp chí khi xuất bản </w:t>
      </w:r>
      <w:r w:rsidRPr="00F82291">
        <w:rPr>
          <w:position w:val="-6"/>
        </w:rPr>
        <w:object w:dxaOrig="200" w:dyaOrig="220">
          <v:shape id="_x0000_i1780" type="#_x0000_t75" style="width:9.75pt;height:11.25pt" o:ole="">
            <v:imagedata r:id="rId1180" o:title=""/>
          </v:shape>
          <o:OLEObject Type="Embed" ProgID="Equation.DSMT4" ShapeID="_x0000_i1780" DrawAspect="Content" ObjectID="_1797029970" r:id="rId1181"/>
        </w:object>
      </w:r>
      <w:r w:rsidRPr="00F82291">
        <w:rPr>
          <w:lang w:val="vi-VN" w:eastAsia="en-GB"/>
        </w:rPr>
        <w:t xml:space="preserve"> cuốn. Tìm chi phí trung bình thấp nhất cho một cuốn tạp chí là bao nhiêu vạn đồng (làm tròn đến hàng phần chục), biết rằng nhu cầu hiện tại xuất bản không quá 30000 cuốn?</w:t>
      </w:r>
    </w:p>
    <w:p w:rsidR="00DE49B8" w:rsidRPr="00F82291" w:rsidRDefault="00DE49B8" w:rsidP="00DE49B8">
      <w:pPr>
        <w:pStyle w:val="ListParagraph"/>
        <w:numPr>
          <w:ilvl w:val="0"/>
          <w:numId w:val="10"/>
        </w:numPr>
        <w:tabs>
          <w:tab w:val="left" w:pos="992"/>
        </w:tabs>
        <w:spacing w:line="276" w:lineRule="auto"/>
        <w:rPr>
          <w:rFonts w:eastAsia="Times New Roman"/>
          <w:color w:val="000000"/>
          <w:lang w:val="nl-NL" w:eastAsia="vi-VN"/>
        </w:rPr>
      </w:pPr>
      <w:r w:rsidRPr="00F82291">
        <w:rPr>
          <w:rFonts w:eastAsia="Times New Roman"/>
          <w:color w:val="000000"/>
          <w:lang w:val="nl-NL" w:eastAsia="vi-VN"/>
        </w:rPr>
        <w:t>Cho bảng số liệu về khối lượng của 30 củ khoai tây thu hoạch từ một thửa ruộng như dưới đây.</w:t>
      </w:r>
    </w:p>
    <w:p w:rsidR="00DE49B8" w:rsidRPr="00F82291" w:rsidRDefault="00F650AF" w:rsidP="00036672">
      <w:pPr>
        <w:spacing w:before="0" w:line="276" w:lineRule="auto"/>
        <w:ind w:left="992" w:hanging="272"/>
        <w:jc w:val="center"/>
        <w:rPr>
          <w:rFonts w:ascii="Times New Roman" w:eastAsia="Times New Roman" w:hAnsi="Times New Roman"/>
          <w:color w:val="000000"/>
          <w:sz w:val="24"/>
          <w:szCs w:val="24"/>
          <w:lang w:val="nl-NL" w:eastAsia="vi-VN"/>
        </w:rPr>
      </w:pPr>
      <w:r>
        <w:rPr>
          <w:rFonts w:ascii="Times New Roman" w:eastAsia="Times New Roman" w:hAnsi="Times New Roman"/>
          <w:noProof/>
          <w:color w:val="000000"/>
          <w:sz w:val="24"/>
          <w:szCs w:val="24"/>
        </w:rPr>
        <w:pict>
          <v:shape id="_x0000_i1781" type="#_x0000_t75" style="width:420.75pt;height:33.75pt;visibility:visible">
            <v:imagedata r:id="rId1182" o:title=""/>
          </v:shape>
        </w:pict>
      </w:r>
    </w:p>
    <w:p w:rsidR="00DE49B8" w:rsidRDefault="00DE49B8" w:rsidP="00036672">
      <w:pPr>
        <w:spacing w:before="0" w:line="276" w:lineRule="auto"/>
        <w:ind w:left="992" w:firstLine="0"/>
        <w:jc w:val="both"/>
        <w:rPr>
          <w:rFonts w:ascii="Times New Roman" w:eastAsia="Times New Roman" w:hAnsi="Times New Roman"/>
          <w:color w:val="000000"/>
          <w:sz w:val="24"/>
          <w:szCs w:val="24"/>
          <w:lang w:val="nl-NL" w:eastAsia="vi-VN"/>
        </w:rPr>
      </w:pPr>
      <w:r w:rsidRPr="00F82291">
        <w:rPr>
          <w:rFonts w:ascii="Times New Roman" w:eastAsia="Times New Roman" w:hAnsi="Times New Roman"/>
          <w:color w:val="000000"/>
          <w:sz w:val="24"/>
          <w:szCs w:val="24"/>
          <w:lang w:val="nl-NL" w:eastAsia="vi-VN"/>
        </w:rPr>
        <w:t>Khoảng tứ phân vị của mẫu số liệu ghép nhóm trên là bao nhiêu?</w:t>
      </w:r>
    </w:p>
    <w:p w:rsidR="00DE49B8" w:rsidRDefault="00DE49B8" w:rsidP="00036672">
      <w:pPr>
        <w:spacing w:before="0" w:line="276" w:lineRule="auto"/>
        <w:ind w:left="992" w:firstLine="0"/>
        <w:jc w:val="both"/>
        <w:rPr>
          <w:rFonts w:ascii="Times New Roman" w:eastAsia="Times New Roman" w:hAnsi="Times New Roman"/>
          <w:color w:val="000000"/>
          <w:sz w:val="24"/>
          <w:szCs w:val="24"/>
          <w:lang w:val="nl-NL" w:eastAsia="vi-VN"/>
        </w:rPr>
      </w:pPr>
    </w:p>
    <w:p w:rsidR="00DE49B8" w:rsidRDefault="00DE49B8">
      <w:pPr>
        <w:rPr>
          <w:rFonts w:ascii="Times New Roman" w:eastAsia="Times New Roman" w:hAnsi="Times New Roman"/>
          <w:sz w:val="24"/>
          <w:szCs w:val="24"/>
          <w:lang w:val="nl-NL" w:eastAsia="vi-VN"/>
        </w:rPr>
      </w:pPr>
      <w:r>
        <w:rPr>
          <w:rFonts w:ascii="Times New Roman" w:eastAsia="Times New Roman" w:hAnsi="Times New Roman"/>
          <w:sz w:val="24"/>
          <w:szCs w:val="24"/>
          <w:lang w:val="nl-NL" w:eastAsia="vi-VN"/>
        </w:rPr>
        <w:br w:type="page"/>
      </w:r>
    </w:p>
    <w:p w:rsidR="00DE49B8" w:rsidRPr="00F82291" w:rsidRDefault="00DE49B8" w:rsidP="00DE49B8">
      <w:pPr>
        <w:pStyle w:val="ListParagraph"/>
        <w:numPr>
          <w:ilvl w:val="0"/>
          <w:numId w:val="10"/>
        </w:numPr>
        <w:tabs>
          <w:tab w:val="left" w:pos="992"/>
        </w:tabs>
        <w:spacing w:line="276" w:lineRule="auto"/>
        <w:rPr>
          <w:rFonts w:eastAsia="Times New Roman"/>
          <w:lang w:val="nl-NL"/>
        </w:rPr>
      </w:pPr>
      <w:r w:rsidRPr="00F82291">
        <w:rPr>
          <w:rFonts w:eastAsia="Times New Roman"/>
          <w:lang w:val="nl-NL"/>
        </w:rPr>
        <w:t xml:space="preserve">Một máy bay đang cất cánh từ phi trường. Với hệ toạ độ </w:t>
      </w:r>
      <w:r w:rsidRPr="00F82291">
        <w:rPr>
          <w:position w:val="-10"/>
        </w:rPr>
        <w:object w:dxaOrig="560" w:dyaOrig="320">
          <v:shape id="_x0000_i1782" type="#_x0000_t75" style="width:27.75pt;height:15.75pt" o:ole="">
            <v:imagedata r:id="rId1183" o:title=""/>
          </v:shape>
          <o:OLEObject Type="Embed" ProgID="Equation.DSMT4" ShapeID="_x0000_i1782" DrawAspect="Content" ObjectID="_1797029971" r:id="rId1184"/>
        </w:object>
      </w:r>
      <w:r w:rsidRPr="00F82291">
        <w:rPr>
          <w:rFonts w:eastAsia="Times New Roman"/>
          <w:lang w:val="nl-NL"/>
        </w:rPr>
        <w:t xml:space="preserve"> được thiết lập như hình bên dưới </w:t>
      </w:r>
      <w:r w:rsidRPr="00F82291">
        <w:rPr>
          <w:rFonts w:eastAsia="Times New Roman"/>
          <w:i/>
          <w:iCs/>
          <w:lang w:val="nl-NL"/>
        </w:rPr>
        <w:t xml:space="preserve">(đơn vị trên các trục tọa độ là </w:t>
      </w:r>
      <w:r w:rsidRPr="00F82291">
        <w:rPr>
          <w:position w:val="-6"/>
        </w:rPr>
        <w:object w:dxaOrig="360" w:dyaOrig="279">
          <v:shape id="_x0000_i1783" type="#_x0000_t75" style="width:18pt;height:14.25pt" o:ole="">
            <v:imagedata r:id="rId1185" o:title=""/>
          </v:shape>
          <o:OLEObject Type="Embed" ProgID="Equation.DSMT4" ShapeID="_x0000_i1783" DrawAspect="Content" ObjectID="_1797029972" r:id="rId1186"/>
        </w:object>
      </w:r>
      <w:r w:rsidRPr="00F82291">
        <w:rPr>
          <w:rFonts w:eastAsia="Times New Roman"/>
          <w:i/>
          <w:iCs/>
          <w:lang w:val="nl-NL"/>
        </w:rPr>
        <w:t>),</w:t>
      </w:r>
      <w:r w:rsidRPr="00F82291">
        <w:rPr>
          <w:rFonts w:eastAsia="Times New Roman"/>
          <w:lang w:val="nl-NL"/>
        </w:rPr>
        <w:t xml:space="preserve"> cho biết máy bay cất cánh theo đường thẳng với tốc độ không đổi khoảng </w:t>
      </w:r>
      <w:r w:rsidRPr="00F82291">
        <w:rPr>
          <w:position w:val="-6"/>
        </w:rPr>
        <w:object w:dxaOrig="999" w:dyaOrig="279">
          <v:shape id="_x0000_i1784" type="#_x0000_t75" style="width:49.5pt;height:14.25pt" o:ole="">
            <v:imagedata r:id="rId1187" o:title=""/>
          </v:shape>
          <o:OLEObject Type="Embed" ProgID="Equation.DSMT4" ShapeID="_x0000_i1784" DrawAspect="Content" ObjectID="_1797029973" r:id="rId1188"/>
        </w:object>
      </w:r>
      <w:r w:rsidRPr="00F82291">
        <w:rPr>
          <w:rFonts w:eastAsia="Times New Roman"/>
          <w:lang w:val="nl-NL"/>
        </w:rPr>
        <w:t xml:space="preserve">, bắt đầu tại điểm </w:t>
      </w:r>
      <w:r w:rsidRPr="00F82291">
        <w:rPr>
          <w:position w:val="-6"/>
        </w:rPr>
        <w:object w:dxaOrig="240" w:dyaOrig="279">
          <v:shape id="_x0000_i1785" type="#_x0000_t75" style="width:12pt;height:14.25pt" o:ole="">
            <v:imagedata r:id="rId1189" o:title=""/>
          </v:shape>
          <o:OLEObject Type="Embed" ProgID="Equation.DSMT4" ShapeID="_x0000_i1785" DrawAspect="Content" ObjectID="_1797029974" r:id="rId1190"/>
        </w:object>
      </w:r>
      <w:r w:rsidRPr="00F82291">
        <w:rPr>
          <w:rFonts w:eastAsia="Times New Roman"/>
          <w:lang w:val="nl-NL"/>
        </w:rPr>
        <w:t xml:space="preserve">, sau 3 phút ở tại vị trí điểm </w:t>
      </w:r>
      <w:r w:rsidRPr="00F82291">
        <w:rPr>
          <w:position w:val="-4"/>
        </w:rPr>
        <w:object w:dxaOrig="320" w:dyaOrig="260">
          <v:shape id="_x0000_i1786" type="#_x0000_t75" style="width:15.75pt;height:12.75pt" o:ole="">
            <v:imagedata r:id="rId1191" o:title=""/>
          </v:shape>
          <o:OLEObject Type="Embed" ProgID="Equation.DSMT4" ShapeID="_x0000_i1786" DrawAspect="Content" ObjectID="_1797029975" r:id="rId1192"/>
        </w:object>
      </w:r>
      <w:r w:rsidRPr="00F82291">
        <w:rPr>
          <w:rFonts w:eastAsia="Times New Roman"/>
          <w:lang w:val="nl-NL"/>
        </w:rPr>
        <w:t xml:space="preserve">, biết </w:t>
      </w:r>
      <w:r w:rsidRPr="00F82291">
        <w:rPr>
          <w:position w:val="-10"/>
        </w:rPr>
        <w:object w:dxaOrig="2400" w:dyaOrig="400">
          <v:shape id="_x0000_i1787" type="#_x0000_t75" style="width:120pt;height:20.25pt" o:ole="">
            <v:imagedata r:id="rId1193" o:title=""/>
          </v:shape>
          <o:OLEObject Type="Embed" ProgID="Equation.DSMT4" ShapeID="_x0000_i1787" DrawAspect="Content" ObjectID="_1797029976" r:id="rId1194"/>
        </w:object>
      </w:r>
      <w:r w:rsidRPr="00F82291">
        <w:rPr>
          <w:rFonts w:eastAsia="Times New Roman"/>
          <w:lang w:val="nl-NL"/>
        </w:rPr>
        <w:t xml:space="preserve">. Tọa độ của điểm </w:t>
      </w:r>
      <w:r w:rsidRPr="00F82291">
        <w:rPr>
          <w:position w:val="-4"/>
        </w:rPr>
        <w:object w:dxaOrig="320" w:dyaOrig="260">
          <v:shape id="_x0000_i1788" type="#_x0000_t75" style="width:15.75pt;height:12.75pt" o:ole="">
            <v:imagedata r:id="rId1195" o:title=""/>
          </v:shape>
          <o:OLEObject Type="Embed" ProgID="Equation.DSMT4" ShapeID="_x0000_i1788" DrawAspect="Content" ObjectID="_1797029977" r:id="rId1196"/>
        </w:object>
      </w:r>
      <w:r w:rsidRPr="00F82291">
        <w:rPr>
          <w:rFonts w:eastAsia="Times New Roman"/>
          <w:lang w:val="nl-NL"/>
        </w:rPr>
        <w:t xml:space="preserve"> là </w:t>
      </w:r>
      <w:r w:rsidRPr="00F82291">
        <w:rPr>
          <w:position w:val="-14"/>
        </w:rPr>
        <w:object w:dxaOrig="780" w:dyaOrig="400">
          <v:shape id="_x0000_i1789" type="#_x0000_t75" style="width:39pt;height:20.25pt" o:ole="">
            <v:imagedata r:id="rId1197" o:title=""/>
          </v:shape>
          <o:OLEObject Type="Embed" ProgID="Equation.DSMT4" ShapeID="_x0000_i1789" DrawAspect="Content" ObjectID="_1797029978" r:id="rId1198"/>
        </w:object>
      </w:r>
      <w:r w:rsidRPr="00F82291">
        <w:rPr>
          <w:rFonts w:eastAsia="Times New Roman"/>
          <w:lang w:val="nl-NL"/>
        </w:rPr>
        <w:t xml:space="preserve">. Tính giá trị của biểu thức </w:t>
      </w:r>
      <w:r w:rsidRPr="00F82291">
        <w:rPr>
          <w:position w:val="-6"/>
        </w:rPr>
        <w:object w:dxaOrig="859" w:dyaOrig="279">
          <v:shape id="_x0000_i1790" type="#_x0000_t75" style="width:42.75pt;height:14.25pt" o:ole="">
            <v:imagedata r:id="rId1199" o:title=""/>
          </v:shape>
          <o:OLEObject Type="Embed" ProgID="Equation.DSMT4" ShapeID="_x0000_i1790" DrawAspect="Content" ObjectID="_1797029979" r:id="rId1200"/>
        </w:object>
      </w:r>
      <w:r w:rsidRPr="00F82291">
        <w:rPr>
          <w:rFonts w:eastAsia="Times New Roman"/>
          <w:lang w:val="nl-NL"/>
        </w:rPr>
        <w:t xml:space="preserve">. </w:t>
      </w:r>
      <w:r w:rsidRPr="00F82291">
        <w:rPr>
          <w:rFonts w:eastAsia="Times New Roman"/>
          <w:i/>
          <w:iCs/>
          <w:lang w:val="nl-NL"/>
        </w:rPr>
        <w:t>(Kết quả làm tròn đến hàng đơn vị).</w:t>
      </w:r>
    </w:p>
    <w:p w:rsidR="00DE49B8" w:rsidRPr="00F82291" w:rsidRDefault="00F650AF" w:rsidP="00036672">
      <w:pPr>
        <w:spacing w:before="0" w:line="276" w:lineRule="auto"/>
        <w:ind w:left="992" w:hanging="993"/>
        <w:jc w:val="center"/>
        <w:rPr>
          <w:rFonts w:ascii="Times New Roman" w:eastAsia="Times New Roman" w:hAnsi="Times New Roman"/>
          <w:sz w:val="24"/>
          <w:szCs w:val="24"/>
        </w:rPr>
      </w:pPr>
      <w:r>
        <w:rPr>
          <w:rFonts w:ascii="Times New Roman" w:eastAsia="Times New Roman" w:hAnsi="Times New Roman"/>
          <w:noProof/>
          <w:sz w:val="24"/>
          <w:szCs w:val="24"/>
        </w:rPr>
        <w:pict>
          <v:shape id="_x0000_i1791" type="#_x0000_t75" alt="Description: Description: An airplane on a runway  Description automatically generated" style="width:284.25pt;height:204pt;visibility:visible">
            <v:imagedata r:id="rId1201" o:title=" An airplane on a runway  Description automatically generated"/>
          </v:shape>
        </w:pict>
      </w:r>
    </w:p>
    <w:p w:rsidR="00DE49B8" w:rsidRPr="00F82291" w:rsidRDefault="00DE49B8" w:rsidP="00DE49B8">
      <w:pPr>
        <w:pStyle w:val="ListParagraph"/>
        <w:numPr>
          <w:ilvl w:val="0"/>
          <w:numId w:val="10"/>
        </w:numPr>
        <w:tabs>
          <w:tab w:val="left" w:pos="992"/>
        </w:tabs>
        <w:spacing w:line="276" w:lineRule="auto"/>
        <w:rPr>
          <w:rFonts w:eastAsia="Times New Roman"/>
          <w:lang w:val="vi-VN"/>
        </w:rPr>
      </w:pPr>
      <w:r w:rsidRPr="00F82291">
        <w:rPr>
          <w:rFonts w:eastAsia="Times New Roman"/>
          <w:lang w:val="vi-VN"/>
        </w:rPr>
        <w:t>Trong không gian</w:t>
      </w:r>
      <w:r w:rsidRPr="00F82291">
        <w:rPr>
          <w:rFonts w:eastAsia="Times New Roman"/>
        </w:rPr>
        <w:t xml:space="preserve"> </w:t>
      </w:r>
      <w:r w:rsidRPr="00F82291">
        <w:rPr>
          <w:position w:val="-10"/>
        </w:rPr>
        <w:object w:dxaOrig="560" w:dyaOrig="320">
          <v:shape id="_x0000_i1792" type="#_x0000_t75" style="width:27.75pt;height:15.75pt" o:ole="">
            <v:imagedata r:id="rId1202" o:title=""/>
          </v:shape>
          <o:OLEObject Type="Embed" ProgID="Equation.DSMT4" ShapeID="_x0000_i1792" DrawAspect="Content" ObjectID="_1797029980" r:id="rId1203"/>
        </w:object>
      </w:r>
      <w:r w:rsidRPr="00F82291">
        <w:rPr>
          <w:rFonts w:eastAsia="Times New Roman"/>
        </w:rPr>
        <w:t xml:space="preserve">, </w:t>
      </w:r>
      <w:r w:rsidRPr="00F82291">
        <w:rPr>
          <w:rFonts w:eastAsia="Times New Roman"/>
          <w:lang w:val="vi-VN"/>
        </w:rPr>
        <w:t>một máy bay đang bay ở</w:t>
      </w:r>
      <w:r w:rsidRPr="00F82291">
        <w:rPr>
          <w:rFonts w:eastAsia="Times New Roman"/>
        </w:rPr>
        <w:t xml:space="preserve"> </w:t>
      </w:r>
      <w:r w:rsidRPr="00F82291">
        <w:rPr>
          <w:rFonts w:eastAsia="Times New Roman"/>
          <w:lang w:val="vi-VN"/>
        </w:rPr>
        <w:t xml:space="preserve">tại vị trí </w:t>
      </w:r>
      <w:r w:rsidRPr="00F82291">
        <w:rPr>
          <w:position w:val="-10"/>
        </w:rPr>
        <w:object w:dxaOrig="1520" w:dyaOrig="320">
          <v:shape id="_x0000_i1793" type="#_x0000_t75" style="width:76.5pt;height:15.75pt" o:ole="">
            <v:imagedata r:id="rId1204" o:title=""/>
          </v:shape>
          <o:OLEObject Type="Embed" ProgID="Equation.DSMT4" ShapeID="_x0000_i1793" DrawAspect="Content" ObjectID="_1797029981" r:id="rId1205"/>
        </w:object>
      </w:r>
      <w:r w:rsidRPr="00F82291">
        <w:rPr>
          <w:rFonts w:eastAsia="Times New Roman"/>
          <w:lang w:val="vi-VN"/>
        </w:rPr>
        <w:t xml:space="preserve">. Theo hành trình dự định, máy bay sẽ phải bay qua vị trí </w:t>
      </w:r>
      <w:r w:rsidRPr="00F82291">
        <w:rPr>
          <w:position w:val="-10"/>
        </w:rPr>
        <w:object w:dxaOrig="1500" w:dyaOrig="320">
          <v:shape id="_x0000_i1794" type="#_x0000_t75" style="width:75pt;height:15.75pt" o:ole="">
            <v:imagedata r:id="rId1206" o:title=""/>
          </v:shape>
          <o:OLEObject Type="Embed" ProgID="Equation.DSMT4" ShapeID="_x0000_i1794" DrawAspect="Content" ObjectID="_1797029982" r:id="rId1207"/>
        </w:object>
      </w:r>
      <w:r w:rsidRPr="00F82291">
        <w:rPr>
          <w:rFonts w:eastAsia="Times New Roman"/>
          <w:lang w:val="vi-VN"/>
        </w:rPr>
        <w:t xml:space="preserve">. Tuy nhiên do thời tiết xấu, máy bay phải chuyển hướng bay đến vị trí </w:t>
      </w:r>
      <w:r w:rsidRPr="00F82291">
        <w:rPr>
          <w:position w:val="-10"/>
        </w:rPr>
        <w:object w:dxaOrig="1400" w:dyaOrig="320">
          <v:shape id="_x0000_i1795" type="#_x0000_t75" style="width:69.75pt;height:15.75pt" o:ole="">
            <v:imagedata r:id="rId1208" o:title=""/>
          </v:shape>
          <o:OLEObject Type="Embed" ProgID="Equation.DSMT4" ShapeID="_x0000_i1795" DrawAspect="Content" ObjectID="_1797029983" r:id="rId1209"/>
        </w:object>
      </w:r>
      <w:r w:rsidRPr="00F82291">
        <w:rPr>
          <w:rFonts w:eastAsia="Times New Roman"/>
          <w:lang w:val="vi-VN"/>
        </w:rPr>
        <w:t xml:space="preserve">. Hỏi trong quãng thời gian tránh vùng thời tiết xấu, máy bay đã phải bay chệch hướng dự định một góc bao nhiêu độ? </w:t>
      </w:r>
      <w:r w:rsidRPr="00F82291">
        <w:rPr>
          <w:rFonts w:eastAsia="Times New Roman"/>
          <w:i/>
          <w:iCs/>
          <w:lang w:val="vi-VN"/>
        </w:rPr>
        <w:t>(kết quả làm tròn đến hàng phần mười).</w:t>
      </w:r>
    </w:p>
    <w:p w:rsidR="00DE49B8" w:rsidRPr="002C7213" w:rsidRDefault="00DE49B8" w:rsidP="00036672">
      <w:pPr>
        <w:spacing w:before="0" w:line="276" w:lineRule="auto"/>
        <w:ind w:left="0" w:firstLine="0"/>
        <w:jc w:val="center"/>
        <w:rPr>
          <w:rFonts w:ascii="Times New Roman" w:hAnsi="Times New Roman"/>
          <w:b/>
          <w:color w:val="000000"/>
          <w:sz w:val="24"/>
          <w:szCs w:val="24"/>
        </w:rPr>
      </w:pP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DE49B8" w:rsidRPr="002C7213" w:rsidRDefault="00DE49B8">
      <w:pPr>
        <w:rPr>
          <w:rFonts w:ascii="Times New Roman" w:hAnsi="Times New Roman"/>
          <w:b/>
          <w:color w:val="000000"/>
          <w:sz w:val="24"/>
          <w:szCs w:val="24"/>
        </w:rPr>
      </w:pPr>
      <w:r w:rsidRPr="002C7213">
        <w:rPr>
          <w:rFonts w:ascii="Times New Roman" w:hAnsi="Times New Roman"/>
          <w:b/>
          <w:color w:val="000000"/>
          <w:sz w:val="24"/>
          <w:szCs w:val="24"/>
        </w:rPr>
        <w:br w:type="page"/>
      </w: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HƯỚNG DẪN GIẢI CHI TIẾ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F82291" w:rsidRDefault="00DE49B8" w:rsidP="00DE49B8">
      <w:pPr>
        <w:pStyle w:val="ListParagraph"/>
        <w:numPr>
          <w:ilvl w:val="0"/>
          <w:numId w:val="11"/>
        </w:numPr>
        <w:tabs>
          <w:tab w:val="left" w:pos="992"/>
        </w:tabs>
        <w:spacing w:line="276" w:lineRule="auto"/>
      </w:pPr>
      <w:r w:rsidRPr="00F82291">
        <w:t xml:space="preserve">Cho hàm số </w:t>
      </w:r>
      <w:r w:rsidRPr="00F82291">
        <w:rPr>
          <w:position w:val="-14"/>
        </w:rPr>
        <w:object w:dxaOrig="960" w:dyaOrig="400">
          <v:shape id="_x0000_i1796" type="#_x0000_t75" style="width:48pt;height:20.25pt" o:ole="">
            <v:imagedata r:id="rId917" o:title=""/>
          </v:shape>
          <o:OLEObject Type="Embed" ProgID="Equation.DSMT4" ShapeID="_x0000_i1796" DrawAspect="Content" ObjectID="_1797029984" r:id="rId1210"/>
        </w:object>
      </w:r>
      <w:r w:rsidRPr="00F82291">
        <w:t xml:space="preserve"> có đồ thị như hình vẽ</w:t>
      </w:r>
    </w:p>
    <w:p w:rsidR="00DE49B8" w:rsidRPr="00F82291" w:rsidRDefault="00F650AF" w:rsidP="00036672">
      <w:pPr>
        <w:spacing w:before="0" w:line="276" w:lineRule="auto"/>
        <w:ind w:left="992" w:hanging="964"/>
        <w:jc w:val="center"/>
        <w:rPr>
          <w:rFonts w:ascii="Times New Roman" w:hAnsi="Times New Roman"/>
          <w:sz w:val="24"/>
          <w:szCs w:val="24"/>
        </w:rPr>
      </w:pPr>
      <w:r>
        <w:rPr>
          <w:rFonts w:ascii="Times New Roman" w:hAnsi="Times New Roman"/>
          <w:noProof/>
          <w:sz w:val="24"/>
          <w:szCs w:val="24"/>
        </w:rPr>
        <w:pict>
          <v:shape id="Picture 7" o:spid="_x0000_i1797" type="#_x0000_t75" style="width:171.75pt;height:163.5pt;visibility:visible">
            <v:imagedata r:id="rId919" o:title=""/>
          </v:shape>
        </w:pict>
      </w:r>
    </w:p>
    <w:p w:rsidR="00DE49B8" w:rsidRPr="00F82291" w:rsidRDefault="00DE49B8" w:rsidP="00036672">
      <w:pPr>
        <w:spacing w:before="0" w:line="276" w:lineRule="auto"/>
        <w:ind w:left="992" w:firstLine="0"/>
        <w:rPr>
          <w:rFonts w:ascii="Times New Roman" w:hAnsi="Times New Roman"/>
          <w:sz w:val="24"/>
          <w:szCs w:val="24"/>
        </w:rPr>
      </w:pPr>
      <w:r w:rsidRPr="00F82291">
        <w:rPr>
          <w:rFonts w:ascii="Times New Roman" w:hAnsi="Times New Roman"/>
          <w:sz w:val="24"/>
          <w:szCs w:val="24"/>
        </w:rPr>
        <w:t>Điểm cực tiểu của hàm số đã cho là</w:t>
      </w:r>
    </w:p>
    <w:p w:rsidR="00DE49B8" w:rsidRPr="00F8229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F82291">
        <w:rPr>
          <w:rFonts w:ascii="Times New Roman" w:hAnsi="Times New Roman"/>
          <w:b/>
          <w:color w:val="008000"/>
          <w:sz w:val="24"/>
          <w:szCs w:val="24"/>
        </w:rPr>
        <w:t xml:space="preserve">A. </w:t>
      </w:r>
      <w:r w:rsidRPr="00F82291">
        <w:rPr>
          <w:rFonts w:ascii="Times New Roman" w:hAnsi="Times New Roman"/>
          <w:position w:val="-6"/>
          <w:sz w:val="24"/>
          <w:szCs w:val="24"/>
        </w:rPr>
        <w:object w:dxaOrig="680" w:dyaOrig="279">
          <v:shape id="_x0000_i1798" type="#_x0000_t75" style="width:34.5pt;height:14.25pt" o:ole="">
            <v:imagedata r:id="rId920" o:title=""/>
          </v:shape>
          <o:OLEObject Type="Embed" ProgID="Equation.DSMT4" ShapeID="_x0000_i1798" DrawAspect="Content" ObjectID="_1797029985" r:id="rId1211"/>
        </w:object>
      </w:r>
      <w:r w:rsidRPr="002C7213">
        <w:rPr>
          <w:rFonts w:ascii="Times New Roman" w:hAnsi="Times New Roman"/>
          <w:color w:val="000000"/>
          <w:sz w:val="24"/>
          <w:szCs w:val="24"/>
        </w:rPr>
        <w:t>.</w:t>
      </w:r>
      <w:r w:rsidRPr="00F82291">
        <w:rPr>
          <w:rFonts w:ascii="Times New Roman" w:hAnsi="Times New Roman"/>
          <w:sz w:val="24"/>
          <w:szCs w:val="24"/>
        </w:rPr>
        <w:tab/>
      </w:r>
      <w:r w:rsidRPr="00F82291">
        <w:rPr>
          <w:rFonts w:ascii="Times New Roman" w:hAnsi="Times New Roman"/>
          <w:b/>
          <w:color w:val="008000"/>
          <w:sz w:val="24"/>
          <w:szCs w:val="24"/>
        </w:rPr>
        <w:t xml:space="preserve">B. </w:t>
      </w:r>
      <w:r w:rsidRPr="00F82291">
        <w:rPr>
          <w:rFonts w:ascii="Times New Roman" w:hAnsi="Times New Roman"/>
          <w:position w:val="-6"/>
          <w:sz w:val="24"/>
          <w:szCs w:val="24"/>
        </w:rPr>
        <w:object w:dxaOrig="560" w:dyaOrig="279">
          <v:shape id="_x0000_i1799" type="#_x0000_t75" style="width:27.75pt;height:14.25pt" o:ole="">
            <v:imagedata r:id="rId922" o:title=""/>
          </v:shape>
          <o:OLEObject Type="Embed" ProgID="Equation.DSMT4" ShapeID="_x0000_i1799" DrawAspect="Content" ObjectID="_1797029986" r:id="rId1212"/>
        </w:object>
      </w:r>
      <w:r w:rsidRPr="002C7213">
        <w:rPr>
          <w:rFonts w:ascii="Times New Roman" w:hAnsi="Times New Roman"/>
          <w:color w:val="000000"/>
          <w:sz w:val="24"/>
          <w:szCs w:val="24"/>
        </w:rPr>
        <w:t>.</w:t>
      </w:r>
      <w:r w:rsidRPr="00F82291">
        <w:rPr>
          <w:rFonts w:ascii="Times New Roman" w:hAnsi="Times New Roman"/>
          <w:sz w:val="24"/>
          <w:szCs w:val="24"/>
        </w:rPr>
        <w:tab/>
      </w:r>
      <w:r w:rsidRPr="00F82291">
        <w:rPr>
          <w:rFonts w:ascii="Times New Roman" w:hAnsi="Times New Roman"/>
          <w:b/>
          <w:color w:val="008000"/>
          <w:sz w:val="24"/>
          <w:szCs w:val="24"/>
        </w:rPr>
        <w:t xml:space="preserve">C. </w:t>
      </w:r>
      <w:r w:rsidRPr="00F82291">
        <w:rPr>
          <w:rFonts w:ascii="Times New Roman" w:hAnsi="Times New Roman"/>
          <w:position w:val="-6"/>
          <w:sz w:val="24"/>
          <w:szCs w:val="24"/>
        </w:rPr>
        <w:object w:dxaOrig="540" w:dyaOrig="279">
          <v:shape id="_x0000_i1800" type="#_x0000_t75" style="width:27pt;height:14.25pt" o:ole="">
            <v:imagedata r:id="rId924" o:title=""/>
          </v:shape>
          <o:OLEObject Type="Embed" ProgID="Equation.DSMT4" ShapeID="_x0000_i1800" DrawAspect="Content" ObjectID="_1797029987" r:id="rId1213"/>
        </w:object>
      </w:r>
      <w:r w:rsidRPr="002C7213">
        <w:rPr>
          <w:rFonts w:ascii="Times New Roman" w:hAnsi="Times New Roman"/>
          <w:color w:val="000000"/>
          <w:sz w:val="24"/>
          <w:szCs w:val="24"/>
        </w:rPr>
        <w:t>.</w:t>
      </w:r>
      <w:r w:rsidRPr="00F82291">
        <w:rPr>
          <w:rFonts w:ascii="Times New Roman" w:hAnsi="Times New Roman"/>
          <w:sz w:val="24"/>
          <w:szCs w:val="24"/>
        </w:rPr>
        <w:tab/>
      </w:r>
      <w:r w:rsidRPr="00F82291">
        <w:rPr>
          <w:rFonts w:ascii="Times New Roman" w:hAnsi="Times New Roman"/>
          <w:b/>
          <w:color w:val="008000"/>
          <w:sz w:val="24"/>
          <w:szCs w:val="24"/>
          <w:u w:val="single"/>
        </w:rPr>
        <w:t>D</w:t>
      </w:r>
      <w:r w:rsidRPr="00F82291">
        <w:rPr>
          <w:rFonts w:ascii="Times New Roman" w:hAnsi="Times New Roman"/>
          <w:b/>
          <w:color w:val="008000"/>
          <w:sz w:val="24"/>
          <w:szCs w:val="24"/>
        </w:rPr>
        <w:t xml:space="preserve">. </w:t>
      </w:r>
      <w:r w:rsidRPr="00F82291">
        <w:rPr>
          <w:rFonts w:ascii="Times New Roman" w:hAnsi="Times New Roman"/>
          <w:position w:val="-6"/>
          <w:sz w:val="24"/>
          <w:szCs w:val="24"/>
          <w:highlight w:val="green"/>
        </w:rPr>
        <w:object w:dxaOrig="560" w:dyaOrig="279">
          <v:shape id="_x0000_i1801" type="#_x0000_t75" style="width:27.75pt;height:14.25pt" o:ole="">
            <v:imagedata r:id="rId926" o:title=""/>
          </v:shape>
          <o:OLEObject Type="Embed" ProgID="Equation.DSMT4" ShapeID="_x0000_i1801" DrawAspect="Content" ObjectID="_1797029988" r:id="rId1214"/>
        </w:object>
      </w:r>
      <w:r w:rsidRPr="002C7213">
        <w:rPr>
          <w:rFonts w:ascii="Times New Roman" w:hAnsi="Times New Roman"/>
          <w:color w:val="000000"/>
          <w:sz w:val="24"/>
          <w:szCs w:val="24"/>
          <w:highlight w:val="green"/>
        </w:rPr>
        <w:t>.</w:t>
      </w:r>
    </w:p>
    <w:p w:rsidR="00DE49B8" w:rsidRPr="00F82291" w:rsidRDefault="00DE49B8" w:rsidP="00036672">
      <w:pPr>
        <w:spacing w:before="0" w:line="276" w:lineRule="auto"/>
        <w:ind w:left="992"/>
        <w:jc w:val="center"/>
        <w:rPr>
          <w:rFonts w:ascii="Times New Roman" w:hAnsi="Times New Roman"/>
          <w:b/>
          <w:color w:val="0000FF"/>
          <w:sz w:val="24"/>
          <w:szCs w:val="24"/>
        </w:rPr>
      </w:pPr>
      <w:r w:rsidRPr="00F82291">
        <w:rPr>
          <w:rFonts w:ascii="Times New Roman" w:hAnsi="Times New Roman"/>
          <w:b/>
          <w:color w:val="008000"/>
          <w:sz w:val="24"/>
          <w:szCs w:val="24"/>
        </w:rPr>
        <w:t>Lời giải</w:t>
      </w:r>
    </w:p>
    <w:p w:rsidR="00DE49B8" w:rsidRPr="00F82291" w:rsidRDefault="00DE49B8" w:rsidP="00036672">
      <w:pPr>
        <w:spacing w:before="0" w:line="276" w:lineRule="auto"/>
        <w:ind w:left="992" w:firstLine="0"/>
        <w:rPr>
          <w:rFonts w:ascii="Times New Roman" w:hAnsi="Times New Roman"/>
          <w:sz w:val="24"/>
          <w:szCs w:val="24"/>
        </w:rPr>
      </w:pPr>
      <w:r w:rsidRPr="00F82291">
        <w:rPr>
          <w:rFonts w:ascii="Times New Roman" w:hAnsi="Times New Roman"/>
          <w:sz w:val="24"/>
          <w:szCs w:val="24"/>
        </w:rPr>
        <w:t xml:space="preserve">Từ đồ thị suy ra điểm cực tiểu của đồ thị hàm số đã cho là </w:t>
      </w:r>
      <w:r w:rsidRPr="00F82291">
        <w:rPr>
          <w:rFonts w:ascii="Times New Roman" w:hAnsi="Times New Roman"/>
          <w:position w:val="-6"/>
          <w:sz w:val="24"/>
          <w:szCs w:val="24"/>
        </w:rPr>
        <w:object w:dxaOrig="560" w:dyaOrig="279">
          <v:shape id="_x0000_i1802" type="#_x0000_t75" style="width:27.75pt;height:14.25pt" o:ole="">
            <v:imagedata r:id="rId1215" o:title=""/>
          </v:shape>
          <o:OLEObject Type="Embed" ProgID="Equation.DSMT4" ShapeID="_x0000_i1802" DrawAspect="Content" ObjectID="_1797029989" r:id="rId1216"/>
        </w:object>
      </w:r>
      <w:r w:rsidRPr="002C7213">
        <w:rPr>
          <w:rFonts w:ascii="Times New Roman" w:hAnsi="Times New Roman"/>
          <w:color w:val="000000"/>
          <w:sz w:val="24"/>
          <w:szCs w:val="24"/>
        </w:rPr>
        <w:t>.</w:t>
      </w:r>
    </w:p>
    <w:p w:rsidR="00DE49B8" w:rsidRPr="00F82291" w:rsidRDefault="00DE49B8" w:rsidP="00DE49B8">
      <w:pPr>
        <w:pStyle w:val="ListParagraph"/>
        <w:numPr>
          <w:ilvl w:val="0"/>
          <w:numId w:val="11"/>
        </w:numPr>
        <w:tabs>
          <w:tab w:val="left" w:pos="992"/>
        </w:tabs>
        <w:spacing w:line="276" w:lineRule="auto"/>
      </w:pPr>
      <w:r w:rsidRPr="00F82291">
        <w:t xml:space="preserve">Cho hàm số </w:t>
      </w:r>
      <w:r w:rsidRPr="00F82291">
        <w:rPr>
          <w:position w:val="-14"/>
        </w:rPr>
        <w:object w:dxaOrig="960" w:dyaOrig="400">
          <v:shape id="_x0000_i1803" type="#_x0000_t75" style="width:48pt;height:20.25pt" o:ole="">
            <v:imagedata r:id="rId928" o:title=""/>
          </v:shape>
          <o:OLEObject Type="Embed" ProgID="Equation.DSMT4" ShapeID="_x0000_i1803" DrawAspect="Content" ObjectID="_1797029990" r:id="rId1217"/>
        </w:object>
      </w:r>
      <w:r w:rsidRPr="00F82291">
        <w:t xml:space="preserve"> có bảng biến thiên như sau</w:t>
      </w:r>
    </w:p>
    <w:p w:rsidR="00DE49B8" w:rsidRPr="00F82291" w:rsidRDefault="00F650AF" w:rsidP="00036672">
      <w:pPr>
        <w:spacing w:before="0" w:line="276" w:lineRule="auto"/>
        <w:ind w:left="992" w:hanging="964"/>
        <w:jc w:val="center"/>
        <w:rPr>
          <w:rFonts w:ascii="Times New Roman" w:hAnsi="Times New Roman"/>
          <w:sz w:val="24"/>
          <w:szCs w:val="24"/>
        </w:rPr>
      </w:pPr>
      <w:r>
        <w:rPr>
          <w:rFonts w:ascii="Times New Roman" w:hAnsi="Times New Roman"/>
          <w:noProof/>
          <w:sz w:val="24"/>
          <w:szCs w:val="24"/>
        </w:rPr>
        <w:pict>
          <v:shape id="Picture 82" o:spid="_x0000_i1804" type="#_x0000_t75" style="width:318pt;height:108pt;visibility:visible">
            <v:imagedata r:id="rId930" o:title=""/>
          </v:shape>
        </w:pict>
      </w:r>
    </w:p>
    <w:p w:rsidR="00DE49B8" w:rsidRPr="00F82291" w:rsidRDefault="00DE49B8" w:rsidP="00036672">
      <w:pPr>
        <w:spacing w:before="0" w:line="276" w:lineRule="auto"/>
        <w:ind w:left="992" w:firstLine="0"/>
        <w:rPr>
          <w:rFonts w:ascii="Times New Roman" w:hAnsi="Times New Roman"/>
          <w:sz w:val="24"/>
          <w:szCs w:val="24"/>
        </w:rPr>
      </w:pPr>
      <w:r w:rsidRPr="00F82291">
        <w:rPr>
          <w:rFonts w:ascii="Times New Roman" w:hAnsi="Times New Roman"/>
          <w:sz w:val="24"/>
          <w:szCs w:val="24"/>
        </w:rPr>
        <w:t>Hàm số đã cho đồng biến trên khoảng</w:t>
      </w:r>
    </w:p>
    <w:p w:rsidR="00DE49B8" w:rsidRPr="00F8229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F82291">
        <w:rPr>
          <w:rFonts w:ascii="Times New Roman" w:hAnsi="Times New Roman"/>
          <w:b/>
          <w:color w:val="008000"/>
          <w:sz w:val="24"/>
          <w:szCs w:val="24"/>
        </w:rPr>
        <w:t xml:space="preserve">A. </w:t>
      </w:r>
      <w:r w:rsidRPr="00F82291">
        <w:rPr>
          <w:rFonts w:ascii="Times New Roman" w:hAnsi="Times New Roman"/>
          <w:position w:val="-14"/>
          <w:sz w:val="24"/>
          <w:szCs w:val="24"/>
        </w:rPr>
        <w:object w:dxaOrig="760" w:dyaOrig="400">
          <v:shape id="_x0000_i1805" type="#_x0000_t75" style="width:37.5pt;height:20.25pt" o:ole="">
            <v:imagedata r:id="rId931" o:title=""/>
          </v:shape>
          <o:OLEObject Type="Embed" ProgID="Equation.DSMT4" ShapeID="_x0000_i1805" DrawAspect="Content" ObjectID="_1797029991" r:id="rId1218"/>
        </w:object>
      </w:r>
      <w:r w:rsidRPr="002C7213">
        <w:rPr>
          <w:rFonts w:ascii="Times New Roman" w:hAnsi="Times New Roman"/>
          <w:color w:val="000000"/>
          <w:sz w:val="24"/>
          <w:szCs w:val="24"/>
        </w:rPr>
        <w:t>.</w:t>
      </w:r>
      <w:r w:rsidRPr="00F82291">
        <w:rPr>
          <w:rFonts w:ascii="Times New Roman" w:hAnsi="Times New Roman"/>
          <w:sz w:val="24"/>
          <w:szCs w:val="24"/>
        </w:rPr>
        <w:tab/>
      </w:r>
      <w:r w:rsidRPr="00F82291">
        <w:rPr>
          <w:rFonts w:ascii="Times New Roman" w:hAnsi="Times New Roman"/>
          <w:b/>
          <w:color w:val="008000"/>
          <w:sz w:val="24"/>
          <w:szCs w:val="24"/>
          <w:u w:val="single"/>
        </w:rPr>
        <w:t>B</w:t>
      </w:r>
      <w:r w:rsidRPr="00F82291">
        <w:rPr>
          <w:rFonts w:ascii="Times New Roman" w:hAnsi="Times New Roman"/>
          <w:b/>
          <w:color w:val="008000"/>
          <w:sz w:val="24"/>
          <w:szCs w:val="24"/>
        </w:rPr>
        <w:t xml:space="preserve">. </w:t>
      </w:r>
      <w:r w:rsidRPr="00F82291">
        <w:rPr>
          <w:rFonts w:ascii="Times New Roman" w:hAnsi="Times New Roman"/>
          <w:position w:val="-14"/>
          <w:sz w:val="24"/>
          <w:szCs w:val="24"/>
          <w:highlight w:val="green"/>
        </w:rPr>
        <w:object w:dxaOrig="900" w:dyaOrig="400">
          <v:shape id="_x0000_i1806" type="#_x0000_t75" style="width:45pt;height:20.25pt" o:ole="">
            <v:imagedata r:id="rId933" o:title=""/>
          </v:shape>
          <o:OLEObject Type="Embed" ProgID="Equation.DSMT4" ShapeID="_x0000_i1806" DrawAspect="Content" ObjectID="_1797029992" r:id="rId1219"/>
        </w:object>
      </w:r>
      <w:r w:rsidRPr="002C7213">
        <w:rPr>
          <w:rFonts w:ascii="Times New Roman" w:hAnsi="Times New Roman"/>
          <w:color w:val="000000"/>
          <w:sz w:val="24"/>
          <w:szCs w:val="24"/>
          <w:highlight w:val="green"/>
        </w:rPr>
        <w:t>.</w:t>
      </w:r>
      <w:r w:rsidRPr="00F82291">
        <w:rPr>
          <w:rFonts w:ascii="Times New Roman" w:hAnsi="Times New Roman"/>
          <w:sz w:val="24"/>
          <w:szCs w:val="24"/>
        </w:rPr>
        <w:tab/>
      </w:r>
      <w:r w:rsidRPr="00F82291">
        <w:rPr>
          <w:rFonts w:ascii="Times New Roman" w:hAnsi="Times New Roman"/>
          <w:b/>
          <w:color w:val="008000"/>
          <w:sz w:val="24"/>
          <w:szCs w:val="24"/>
        </w:rPr>
        <w:t xml:space="preserve">C. </w:t>
      </w:r>
      <w:r w:rsidRPr="00F82291">
        <w:rPr>
          <w:rFonts w:ascii="Times New Roman" w:hAnsi="Times New Roman"/>
          <w:position w:val="-14"/>
          <w:sz w:val="24"/>
          <w:szCs w:val="24"/>
        </w:rPr>
        <w:object w:dxaOrig="700" w:dyaOrig="400">
          <v:shape id="_x0000_i1807" type="#_x0000_t75" style="width:35.25pt;height:20.25pt" o:ole="">
            <v:imagedata r:id="rId935" o:title=""/>
          </v:shape>
          <o:OLEObject Type="Embed" ProgID="Equation.DSMT4" ShapeID="_x0000_i1807" DrawAspect="Content" ObjectID="_1797029993" r:id="rId1220"/>
        </w:object>
      </w:r>
      <w:r w:rsidRPr="002C7213">
        <w:rPr>
          <w:rFonts w:ascii="Times New Roman" w:hAnsi="Times New Roman"/>
          <w:color w:val="000000"/>
          <w:sz w:val="24"/>
          <w:szCs w:val="24"/>
        </w:rPr>
        <w:t>.</w:t>
      </w:r>
      <w:r w:rsidRPr="00F82291">
        <w:rPr>
          <w:rFonts w:ascii="Times New Roman" w:hAnsi="Times New Roman"/>
          <w:sz w:val="24"/>
          <w:szCs w:val="24"/>
        </w:rPr>
        <w:tab/>
      </w:r>
      <w:r w:rsidRPr="00F82291">
        <w:rPr>
          <w:rFonts w:ascii="Times New Roman" w:hAnsi="Times New Roman"/>
          <w:b/>
          <w:color w:val="008000"/>
          <w:sz w:val="24"/>
          <w:szCs w:val="24"/>
        </w:rPr>
        <w:t xml:space="preserve">D. </w:t>
      </w:r>
      <w:r w:rsidRPr="00F82291">
        <w:rPr>
          <w:rFonts w:ascii="Times New Roman" w:hAnsi="Times New Roman"/>
          <w:position w:val="-14"/>
          <w:sz w:val="24"/>
          <w:szCs w:val="24"/>
        </w:rPr>
        <w:object w:dxaOrig="880" w:dyaOrig="400">
          <v:shape id="_x0000_i1808" type="#_x0000_t75" style="width:44.25pt;height:20.25pt" o:ole="">
            <v:imagedata r:id="rId937" o:title=""/>
          </v:shape>
          <o:OLEObject Type="Embed" ProgID="Equation.DSMT4" ShapeID="_x0000_i1808" DrawAspect="Content" ObjectID="_1797029994" r:id="rId1221"/>
        </w:object>
      </w:r>
      <w:r w:rsidRPr="002C7213">
        <w:rPr>
          <w:rFonts w:ascii="Times New Roman" w:hAnsi="Times New Roman"/>
          <w:color w:val="000000"/>
          <w:sz w:val="24"/>
          <w:szCs w:val="24"/>
        </w:rPr>
        <w:t>.</w:t>
      </w:r>
    </w:p>
    <w:p w:rsidR="00DE49B8" w:rsidRPr="00F82291" w:rsidRDefault="00DE49B8" w:rsidP="00036672">
      <w:pPr>
        <w:spacing w:before="0" w:line="276" w:lineRule="auto"/>
        <w:ind w:left="992"/>
        <w:jc w:val="center"/>
        <w:rPr>
          <w:rFonts w:ascii="Times New Roman" w:hAnsi="Times New Roman"/>
          <w:b/>
          <w:color w:val="0000FF"/>
          <w:sz w:val="24"/>
          <w:szCs w:val="24"/>
        </w:rPr>
      </w:pPr>
      <w:r w:rsidRPr="00F82291">
        <w:rPr>
          <w:rFonts w:ascii="Times New Roman" w:hAnsi="Times New Roman"/>
          <w:b/>
          <w:color w:val="008000"/>
          <w:sz w:val="24"/>
          <w:szCs w:val="24"/>
        </w:rPr>
        <w:t>Lời giải</w:t>
      </w:r>
    </w:p>
    <w:p w:rsidR="00DE49B8" w:rsidRPr="00F82291" w:rsidRDefault="00DE49B8" w:rsidP="00036672">
      <w:pPr>
        <w:spacing w:before="0" w:line="276" w:lineRule="auto"/>
        <w:ind w:left="992" w:firstLine="0"/>
        <w:rPr>
          <w:rFonts w:ascii="Times New Roman" w:hAnsi="Times New Roman"/>
          <w:sz w:val="24"/>
          <w:szCs w:val="24"/>
        </w:rPr>
      </w:pPr>
      <w:r w:rsidRPr="00F82291">
        <w:rPr>
          <w:rFonts w:ascii="Times New Roman" w:hAnsi="Times New Roman"/>
          <w:sz w:val="24"/>
          <w:szCs w:val="24"/>
        </w:rPr>
        <w:t xml:space="preserve">Từ bảng biến thiên suy ra hàm số đã cho đồng biến trên khoảng </w:t>
      </w:r>
      <w:r w:rsidRPr="00F82291">
        <w:rPr>
          <w:rFonts w:ascii="Times New Roman" w:hAnsi="Times New Roman"/>
          <w:position w:val="-14"/>
          <w:sz w:val="24"/>
          <w:szCs w:val="24"/>
        </w:rPr>
        <w:object w:dxaOrig="900" w:dyaOrig="400">
          <v:shape id="_x0000_i1809" type="#_x0000_t75" style="width:45pt;height:20.25pt" o:ole="">
            <v:imagedata r:id="rId1222" o:title=""/>
          </v:shape>
          <o:OLEObject Type="Embed" ProgID="Equation.DSMT4" ShapeID="_x0000_i1809" DrawAspect="Content" ObjectID="_1797029995" r:id="rId1223"/>
        </w:object>
      </w:r>
      <w:r w:rsidRPr="002C7213">
        <w:rPr>
          <w:rFonts w:ascii="Times New Roman" w:hAnsi="Times New Roman"/>
          <w:color w:val="000000"/>
          <w:sz w:val="24"/>
          <w:szCs w:val="24"/>
        </w:rPr>
        <w:t>.</w:t>
      </w:r>
    </w:p>
    <w:p w:rsidR="00DE49B8" w:rsidRPr="00F82291" w:rsidRDefault="00DE49B8" w:rsidP="00DE49B8">
      <w:pPr>
        <w:pStyle w:val="ListParagraph"/>
        <w:numPr>
          <w:ilvl w:val="0"/>
          <w:numId w:val="11"/>
        </w:numPr>
        <w:tabs>
          <w:tab w:val="left" w:pos="992"/>
        </w:tabs>
        <w:spacing w:line="276" w:lineRule="auto"/>
        <w:rPr>
          <w:color w:val="000000"/>
          <w:lang w:val="vi-VN"/>
        </w:rPr>
      </w:pPr>
      <w:r w:rsidRPr="00F82291">
        <w:rPr>
          <w:color w:val="000000"/>
          <w:lang w:val="vi-VN"/>
        </w:rPr>
        <w:t xml:space="preserve">Cho hàm số </w:t>
      </w:r>
      <w:r w:rsidRPr="00F82291">
        <w:rPr>
          <w:position w:val="-16"/>
          <w:lang w:val="vi-VN"/>
        </w:rPr>
        <w:object w:dxaOrig="940" w:dyaOrig="440">
          <v:shape id="_x0000_i1810" type="#_x0000_t75" style="width:45.75pt;height:21.75pt" o:ole="">
            <v:imagedata r:id="rId939" o:title=""/>
          </v:shape>
          <o:OLEObject Type="Embed" ProgID="Equation.DSMT4" ShapeID="_x0000_i1810" DrawAspect="Content" ObjectID="_1797029996" r:id="rId1224"/>
        </w:object>
      </w:r>
      <w:r w:rsidRPr="00F82291">
        <w:rPr>
          <w:color w:val="000000"/>
          <w:lang w:val="vi-VN"/>
        </w:rPr>
        <w:t xml:space="preserve"> xác định, liên tục trên </w:t>
      </w:r>
      <w:r w:rsidRPr="00F82291">
        <w:rPr>
          <w:position w:val="-30"/>
          <w:lang w:val="vi-VN"/>
        </w:rPr>
        <w:object w:dxaOrig="780" w:dyaOrig="720">
          <v:shape id="_x0000_i1811" type="#_x0000_t75" style="width:38.25pt;height:36.75pt" o:ole="">
            <v:imagedata r:id="rId941" o:title=""/>
          </v:shape>
          <o:OLEObject Type="Embed" ProgID="Equation.DSMT4" ShapeID="_x0000_i1811" DrawAspect="Content" ObjectID="_1797029997" r:id="rId1225"/>
        </w:object>
      </w:r>
      <w:r w:rsidRPr="00F82291">
        <w:rPr>
          <w:color w:val="000000"/>
          <w:lang w:val="vi-VN"/>
        </w:rPr>
        <w:t>và có đồ thị như hình vẽ.</w:t>
      </w:r>
    </w:p>
    <w:p w:rsidR="00DE49B8" w:rsidRPr="00F82291" w:rsidRDefault="00F650AF" w:rsidP="00036672">
      <w:pPr>
        <w:spacing w:line="276" w:lineRule="auto"/>
        <w:ind w:left="992" w:firstLine="1"/>
        <w:jc w:val="center"/>
        <w:rPr>
          <w:rFonts w:ascii="Times New Roman" w:hAnsi="Times New Roman"/>
          <w:color w:val="000000"/>
          <w:sz w:val="24"/>
          <w:szCs w:val="24"/>
          <w:lang w:val="vi-VN"/>
        </w:rPr>
      </w:pPr>
      <w:r>
        <w:rPr>
          <w:rFonts w:ascii="Times New Roman" w:hAnsi="Times New Roman"/>
          <w:noProof/>
          <w:color w:val="000000"/>
          <w:sz w:val="24"/>
          <w:szCs w:val="24"/>
        </w:rPr>
        <w:pict>
          <v:shape id="Picture 83" o:spid="_x0000_i1812" type="#_x0000_t75" style="width:82.5pt;height:101.25pt;visibility:visible">
            <v:imagedata r:id="rId943" o:title=""/>
          </v:shape>
        </w:pict>
      </w:r>
    </w:p>
    <w:p w:rsidR="00DE49B8" w:rsidRPr="00F82291" w:rsidRDefault="00DE49B8" w:rsidP="00036672">
      <w:pPr>
        <w:spacing w:line="276" w:lineRule="auto"/>
        <w:ind w:left="992" w:firstLine="1"/>
        <w:jc w:val="both"/>
        <w:rPr>
          <w:rFonts w:ascii="Times New Roman" w:hAnsi="Times New Roman"/>
          <w:color w:val="000000"/>
          <w:sz w:val="24"/>
          <w:szCs w:val="24"/>
          <w:lang w:val="vi-VN"/>
        </w:rPr>
      </w:pPr>
      <w:r w:rsidRPr="00F82291">
        <w:rPr>
          <w:rFonts w:ascii="Times New Roman" w:hAnsi="Times New Roman"/>
          <w:color w:val="000000"/>
          <w:sz w:val="24"/>
          <w:szCs w:val="24"/>
          <w:lang w:val="vi-VN"/>
        </w:rPr>
        <w:t xml:space="preserve">Giá trị lớn nhất </w:t>
      </w:r>
      <w:r w:rsidRPr="00F82291">
        <w:rPr>
          <w:rFonts w:ascii="Times New Roman" w:hAnsi="Times New Roman"/>
          <w:position w:val="-6"/>
          <w:sz w:val="24"/>
          <w:szCs w:val="24"/>
          <w:lang w:val="vi-VN"/>
        </w:rPr>
        <w:object w:dxaOrig="320" w:dyaOrig="279">
          <v:shape id="_x0000_i1813" type="#_x0000_t75" style="width:15pt;height:14.25pt" o:ole="">
            <v:imagedata r:id="rId944" o:title=""/>
          </v:shape>
          <o:OLEObject Type="Embed" ProgID="Equation.DSMT4" ShapeID="_x0000_i1813" DrawAspect="Content" ObjectID="_1797029998" r:id="rId1226"/>
        </w:object>
      </w:r>
      <w:r w:rsidRPr="00F82291">
        <w:rPr>
          <w:rFonts w:ascii="Times New Roman" w:hAnsi="Times New Roman"/>
          <w:color w:val="000000"/>
          <w:sz w:val="24"/>
          <w:szCs w:val="24"/>
          <w:lang w:val="vi-VN"/>
        </w:rPr>
        <w:t xml:space="preserve"> và giá trị nhỏ nhất </w:t>
      </w:r>
      <w:r w:rsidRPr="00F82291">
        <w:rPr>
          <w:rFonts w:ascii="Times New Roman" w:hAnsi="Times New Roman"/>
          <w:position w:val="-6"/>
          <w:sz w:val="24"/>
          <w:szCs w:val="24"/>
          <w:lang w:val="vi-VN"/>
        </w:rPr>
        <w:object w:dxaOrig="260" w:dyaOrig="220">
          <v:shape id="_x0000_i1814" type="#_x0000_t75" style="width:14.25pt;height:9pt" o:ole="">
            <v:imagedata r:id="rId946" o:title=""/>
          </v:shape>
          <o:OLEObject Type="Embed" ProgID="Equation.DSMT4" ShapeID="_x0000_i1814" DrawAspect="Content" ObjectID="_1797029999" r:id="rId1227"/>
        </w:object>
      </w:r>
      <w:r w:rsidRPr="00F82291">
        <w:rPr>
          <w:rFonts w:ascii="Times New Roman" w:hAnsi="Times New Roman"/>
          <w:color w:val="000000"/>
          <w:sz w:val="24"/>
          <w:szCs w:val="24"/>
          <w:lang w:val="vi-VN"/>
        </w:rPr>
        <w:t xml:space="preserve"> của hàm số </w:t>
      </w:r>
      <w:r w:rsidRPr="00F82291">
        <w:rPr>
          <w:rFonts w:ascii="Times New Roman" w:hAnsi="Times New Roman"/>
          <w:position w:val="-16"/>
          <w:sz w:val="24"/>
          <w:szCs w:val="24"/>
          <w:lang w:val="vi-VN"/>
        </w:rPr>
        <w:object w:dxaOrig="560" w:dyaOrig="440">
          <v:shape id="_x0000_i1815" type="#_x0000_t75" style="width:27.75pt;height:21.75pt" o:ole="">
            <v:imagedata r:id="rId948" o:title=""/>
          </v:shape>
          <o:OLEObject Type="Embed" ProgID="Equation.DSMT4" ShapeID="_x0000_i1815" DrawAspect="Content" ObjectID="_1797030000" r:id="rId1228"/>
        </w:object>
      </w:r>
      <w:r w:rsidRPr="00F82291">
        <w:rPr>
          <w:rFonts w:ascii="Times New Roman" w:hAnsi="Times New Roman"/>
          <w:color w:val="000000"/>
          <w:sz w:val="24"/>
          <w:szCs w:val="24"/>
          <w:lang w:val="vi-VN"/>
        </w:rPr>
        <w:t xml:space="preserve"> trên </w:t>
      </w:r>
      <w:r w:rsidRPr="00F82291">
        <w:rPr>
          <w:rFonts w:ascii="Times New Roman" w:hAnsi="Times New Roman"/>
          <w:position w:val="-30"/>
          <w:sz w:val="24"/>
          <w:szCs w:val="24"/>
          <w:lang w:val="vi-VN"/>
        </w:rPr>
        <w:object w:dxaOrig="780" w:dyaOrig="720">
          <v:shape id="_x0000_i1816" type="#_x0000_t75" style="width:38.25pt;height:36.75pt" o:ole="">
            <v:imagedata r:id="rId950" o:title=""/>
          </v:shape>
          <o:OLEObject Type="Embed" ProgID="Equation.DSMT4" ShapeID="_x0000_i1816" DrawAspect="Content" ObjectID="_1797030001" r:id="rId1229"/>
        </w:object>
      </w:r>
      <w:r w:rsidRPr="00F82291">
        <w:rPr>
          <w:rFonts w:ascii="Times New Roman" w:hAnsi="Times New Roman"/>
          <w:color w:val="000000"/>
          <w:sz w:val="24"/>
          <w:szCs w:val="24"/>
          <w:lang w:val="vi-VN"/>
        </w:rPr>
        <w:t xml:space="preserve"> là</w:t>
      </w:r>
    </w:p>
    <w:p w:rsidR="00DE49B8" w:rsidRPr="00F82291" w:rsidRDefault="00DE49B8" w:rsidP="00036672">
      <w:pPr>
        <w:tabs>
          <w:tab w:val="left" w:pos="3402"/>
          <w:tab w:val="left" w:pos="5669"/>
          <w:tab w:val="left" w:pos="7937"/>
        </w:tabs>
        <w:spacing w:before="0" w:line="276" w:lineRule="auto"/>
        <w:ind w:left="992" w:firstLine="0"/>
        <w:jc w:val="both"/>
        <w:rPr>
          <w:rFonts w:ascii="Times New Roman" w:hAnsi="Times New Roman"/>
          <w:color w:val="C00000"/>
          <w:sz w:val="24"/>
          <w:szCs w:val="24"/>
          <w:lang w:val="nl-NL"/>
        </w:rPr>
      </w:pPr>
      <w:r w:rsidRPr="00F82291">
        <w:rPr>
          <w:rFonts w:ascii="Times New Roman" w:hAnsi="Times New Roman"/>
          <w:b/>
          <w:color w:val="008000"/>
          <w:sz w:val="24"/>
          <w:szCs w:val="24"/>
          <w:lang w:val="nl-NL"/>
        </w:rPr>
        <w:t xml:space="preserve">A. </w:t>
      </w:r>
      <w:r w:rsidRPr="00F82291">
        <w:rPr>
          <w:rFonts w:ascii="Times New Roman" w:hAnsi="Times New Roman"/>
          <w:color w:val="C00000"/>
          <w:position w:val="-8"/>
          <w:sz w:val="24"/>
          <w:szCs w:val="24"/>
          <w:lang w:val="vi-VN"/>
        </w:rPr>
        <w:object w:dxaOrig="1280" w:dyaOrig="300">
          <v:shape id="_x0000_i1817" type="#_x0000_t75" style="width:63.75pt;height:15pt" o:ole="">
            <v:imagedata r:id="rId952" o:title=""/>
          </v:shape>
          <o:OLEObject Type="Embed" ProgID="Equation.DSMT4" ShapeID="_x0000_i1817" DrawAspect="Content" ObjectID="_1797030002" r:id="rId1230"/>
        </w:object>
      </w:r>
      <w:r w:rsidRPr="00F82291">
        <w:rPr>
          <w:rFonts w:ascii="Times New Roman" w:hAnsi="Times New Roman"/>
          <w:color w:val="C00000"/>
          <w:sz w:val="24"/>
          <w:szCs w:val="24"/>
          <w:lang w:val="nl-NL"/>
        </w:rPr>
        <w:t>.</w:t>
      </w:r>
      <w:r w:rsidRPr="00F82291">
        <w:rPr>
          <w:rFonts w:ascii="Times New Roman" w:hAnsi="Times New Roman"/>
          <w:color w:val="C00000"/>
          <w:sz w:val="24"/>
          <w:szCs w:val="24"/>
          <w:lang w:val="nl-NL"/>
        </w:rPr>
        <w:tab/>
      </w:r>
      <w:r w:rsidRPr="00F82291">
        <w:rPr>
          <w:rFonts w:ascii="Times New Roman" w:hAnsi="Times New Roman"/>
          <w:b/>
          <w:color w:val="008000"/>
          <w:sz w:val="24"/>
          <w:szCs w:val="24"/>
          <w:u w:val="single"/>
          <w:lang w:val="nl-NL"/>
        </w:rPr>
        <w:t>B</w:t>
      </w:r>
      <w:r w:rsidRPr="00F82291">
        <w:rPr>
          <w:rFonts w:ascii="Times New Roman" w:hAnsi="Times New Roman"/>
          <w:b/>
          <w:color w:val="008000"/>
          <w:sz w:val="24"/>
          <w:szCs w:val="24"/>
          <w:lang w:val="nl-NL"/>
        </w:rPr>
        <w:t xml:space="preserve">. </w:t>
      </w:r>
      <w:r w:rsidRPr="00F82291">
        <w:rPr>
          <w:rFonts w:ascii="Times New Roman" w:hAnsi="Times New Roman"/>
          <w:color w:val="C00000"/>
          <w:position w:val="-8"/>
          <w:sz w:val="24"/>
          <w:szCs w:val="24"/>
          <w:lang w:val="vi-VN"/>
        </w:rPr>
        <w:object w:dxaOrig="1440" w:dyaOrig="300">
          <v:shape id="_x0000_i1818" type="#_x0000_t75" style="width:1in;height:15pt" o:ole="">
            <v:imagedata r:id="rId954" o:title=""/>
          </v:shape>
          <o:OLEObject Type="Embed" ProgID="Equation.DSMT4" ShapeID="_x0000_i1818" DrawAspect="Content" ObjectID="_1797030003" r:id="rId1231"/>
        </w:object>
      </w:r>
      <w:r w:rsidRPr="00F82291">
        <w:rPr>
          <w:rFonts w:ascii="Times New Roman" w:hAnsi="Times New Roman"/>
          <w:color w:val="C00000"/>
          <w:sz w:val="24"/>
          <w:szCs w:val="24"/>
          <w:lang w:val="nl-NL"/>
        </w:rPr>
        <w:t>.</w:t>
      </w:r>
      <w:r w:rsidRPr="00F82291">
        <w:rPr>
          <w:rFonts w:ascii="Times New Roman" w:hAnsi="Times New Roman"/>
          <w:color w:val="C00000"/>
          <w:sz w:val="24"/>
          <w:szCs w:val="24"/>
          <w:lang w:val="nl-NL"/>
        </w:rPr>
        <w:tab/>
      </w:r>
      <w:r w:rsidRPr="00F82291">
        <w:rPr>
          <w:rFonts w:ascii="Times New Roman" w:hAnsi="Times New Roman"/>
          <w:b/>
          <w:color w:val="008000"/>
          <w:sz w:val="24"/>
          <w:szCs w:val="24"/>
          <w:lang w:val="nl-NL"/>
        </w:rPr>
        <w:t xml:space="preserve">C. </w:t>
      </w:r>
      <w:r w:rsidRPr="00F82291">
        <w:rPr>
          <w:rFonts w:ascii="Times New Roman" w:hAnsi="Times New Roman"/>
          <w:color w:val="C00000"/>
          <w:position w:val="-24"/>
          <w:sz w:val="24"/>
          <w:szCs w:val="24"/>
          <w:lang w:val="vi-VN"/>
        </w:rPr>
        <w:object w:dxaOrig="1500" w:dyaOrig="639">
          <v:shape id="_x0000_i1819" type="#_x0000_t75" style="width:74.25pt;height:32.25pt" o:ole="">
            <v:imagedata r:id="rId956" o:title=""/>
          </v:shape>
          <o:OLEObject Type="Embed" ProgID="Equation.DSMT4" ShapeID="_x0000_i1819" DrawAspect="Content" ObjectID="_1797030004" r:id="rId1232"/>
        </w:object>
      </w:r>
      <w:r w:rsidRPr="00F82291">
        <w:rPr>
          <w:rFonts w:ascii="Times New Roman" w:hAnsi="Times New Roman"/>
          <w:color w:val="C00000"/>
          <w:sz w:val="24"/>
          <w:szCs w:val="24"/>
          <w:lang w:val="nl-NL"/>
        </w:rPr>
        <w:t>.</w:t>
      </w:r>
      <w:r w:rsidRPr="00F82291">
        <w:rPr>
          <w:rFonts w:ascii="Times New Roman" w:hAnsi="Times New Roman"/>
          <w:color w:val="C00000"/>
          <w:sz w:val="24"/>
          <w:szCs w:val="24"/>
          <w:lang w:val="nl-NL"/>
        </w:rPr>
        <w:tab/>
      </w:r>
      <w:r w:rsidRPr="00F82291">
        <w:rPr>
          <w:rFonts w:ascii="Times New Roman" w:hAnsi="Times New Roman"/>
          <w:b/>
          <w:color w:val="008000"/>
          <w:sz w:val="24"/>
          <w:szCs w:val="24"/>
          <w:lang w:val="nl-NL"/>
        </w:rPr>
        <w:t xml:space="preserve">D. </w:t>
      </w:r>
      <w:r w:rsidRPr="00F82291">
        <w:rPr>
          <w:rFonts w:ascii="Times New Roman" w:hAnsi="Times New Roman"/>
          <w:color w:val="C00000"/>
          <w:position w:val="-24"/>
          <w:sz w:val="24"/>
          <w:szCs w:val="24"/>
          <w:lang w:val="vi-VN"/>
        </w:rPr>
        <w:object w:dxaOrig="1340" w:dyaOrig="639">
          <v:shape id="_x0000_i1820" type="#_x0000_t75" style="width:66.75pt;height:32.25pt" o:ole="">
            <v:imagedata r:id="rId958" o:title=""/>
          </v:shape>
          <o:OLEObject Type="Embed" ProgID="Equation.DSMT4" ShapeID="_x0000_i1820" DrawAspect="Content" ObjectID="_1797030005" r:id="rId1233"/>
        </w:object>
      </w:r>
      <w:r w:rsidRPr="00F82291">
        <w:rPr>
          <w:rFonts w:ascii="Times New Roman" w:hAnsi="Times New Roman"/>
          <w:color w:val="C00000"/>
          <w:sz w:val="24"/>
          <w:szCs w:val="24"/>
          <w:lang w:val="nl-NL"/>
        </w:rPr>
        <w:t>.</w:t>
      </w:r>
    </w:p>
    <w:p w:rsidR="00DE49B8" w:rsidRPr="00F82291" w:rsidRDefault="00DE49B8" w:rsidP="00036672">
      <w:pPr>
        <w:spacing w:line="276" w:lineRule="auto"/>
        <w:ind w:left="992" w:firstLine="1"/>
        <w:jc w:val="center"/>
        <w:rPr>
          <w:rFonts w:ascii="Times New Roman" w:hAnsi="Times New Roman"/>
          <w:b/>
          <w:color w:val="0000FF"/>
          <w:sz w:val="24"/>
          <w:szCs w:val="24"/>
          <w:lang w:val="vi-VN"/>
        </w:rPr>
      </w:pPr>
      <w:r w:rsidRPr="00F82291">
        <w:rPr>
          <w:rFonts w:ascii="Times New Roman" w:hAnsi="Times New Roman"/>
          <w:b/>
          <w:color w:val="008000"/>
          <w:sz w:val="24"/>
          <w:szCs w:val="24"/>
          <w:lang w:val="vi-VN"/>
        </w:rPr>
        <w:lastRenderedPageBreak/>
        <w:t>Lời giải</w:t>
      </w:r>
    </w:p>
    <w:p w:rsidR="00DE49B8" w:rsidRPr="00F82291" w:rsidRDefault="00DE49B8" w:rsidP="00036672">
      <w:pPr>
        <w:spacing w:line="276" w:lineRule="auto"/>
        <w:ind w:left="992" w:firstLine="1"/>
        <w:rPr>
          <w:rFonts w:ascii="Times New Roman" w:hAnsi="Times New Roman"/>
          <w:b/>
          <w:color w:val="008000"/>
          <w:sz w:val="24"/>
          <w:szCs w:val="24"/>
          <w:highlight w:val="yellow"/>
          <w:lang w:val="vi-VN"/>
        </w:rPr>
      </w:pPr>
      <w:r w:rsidRPr="00F82291">
        <w:rPr>
          <w:rFonts w:ascii="Times New Roman" w:hAnsi="Times New Roman"/>
          <w:b/>
          <w:color w:val="008000"/>
          <w:sz w:val="24"/>
          <w:szCs w:val="24"/>
          <w:highlight w:val="yellow"/>
          <w:lang w:val="vi-VN"/>
        </w:rPr>
        <w:t>Chọn B</w:t>
      </w:r>
    </w:p>
    <w:p w:rsidR="00DE49B8" w:rsidRPr="00F82291" w:rsidRDefault="00DE49B8" w:rsidP="00036672">
      <w:pPr>
        <w:spacing w:line="276" w:lineRule="auto"/>
        <w:ind w:left="992" w:firstLine="1"/>
        <w:rPr>
          <w:rFonts w:ascii="Times New Roman" w:hAnsi="Times New Roman"/>
          <w:sz w:val="24"/>
          <w:szCs w:val="24"/>
          <w:lang w:val="vi-VN"/>
        </w:rPr>
      </w:pPr>
      <w:r w:rsidRPr="00F82291">
        <w:rPr>
          <w:rFonts w:ascii="Times New Roman" w:hAnsi="Times New Roman"/>
          <w:sz w:val="24"/>
          <w:szCs w:val="24"/>
          <w:lang w:val="vi-VN"/>
        </w:rPr>
        <w:t xml:space="preserve">Dựa vào đồ thị, </w:t>
      </w:r>
      <w:r w:rsidRPr="00F82291">
        <w:rPr>
          <w:rFonts w:ascii="Times New Roman" w:hAnsi="Times New Roman"/>
          <w:position w:val="-40"/>
          <w:sz w:val="24"/>
          <w:szCs w:val="24"/>
        </w:rPr>
        <w:object w:dxaOrig="2880" w:dyaOrig="660">
          <v:shape id="_x0000_i1821" type="#_x0000_t75" style="width:2in;height:33.75pt" o:ole="">
            <v:imagedata r:id="rId1234" o:title=""/>
          </v:shape>
          <o:OLEObject Type="Embed" ProgID="Equation.DSMT4" ShapeID="_x0000_i1821" DrawAspect="Content" ObjectID="_1797030006" r:id="rId1235"/>
        </w:object>
      </w:r>
      <w:r w:rsidRPr="00F82291">
        <w:rPr>
          <w:rFonts w:ascii="Times New Roman" w:hAnsi="Times New Roman"/>
          <w:sz w:val="24"/>
          <w:szCs w:val="24"/>
          <w:lang w:val="vi-VN"/>
        </w:rPr>
        <w:t>.</w:t>
      </w:r>
    </w:p>
    <w:p w:rsidR="00DE49B8" w:rsidRPr="00F82291" w:rsidRDefault="00DE49B8" w:rsidP="00DE49B8">
      <w:pPr>
        <w:pStyle w:val="ListParagraph"/>
        <w:numPr>
          <w:ilvl w:val="0"/>
          <w:numId w:val="11"/>
        </w:numPr>
        <w:tabs>
          <w:tab w:val="left" w:pos="992"/>
        </w:tabs>
        <w:spacing w:line="276" w:lineRule="auto"/>
        <w:rPr>
          <w:b/>
          <w:color w:val="0000FF"/>
          <w:lang w:val="vi-VN"/>
        </w:rPr>
      </w:pPr>
      <w:r w:rsidRPr="00F82291">
        <w:rPr>
          <w:lang w:val="vi-VN"/>
        </w:rPr>
        <w:t xml:space="preserve">Cho hàm số </w:t>
      </w:r>
      <w:r w:rsidRPr="00F82291">
        <w:rPr>
          <w:position w:val="-16"/>
        </w:rPr>
        <w:object w:dxaOrig="940" w:dyaOrig="440">
          <v:shape id="_x0000_i1822" type="#_x0000_t75" style="width:47.25pt;height:21.75pt" o:ole="">
            <v:imagedata r:id="rId960" o:title=""/>
          </v:shape>
          <o:OLEObject Type="Embed" ProgID="Equation.DSMT4" ShapeID="_x0000_i1822" DrawAspect="Content" ObjectID="_1797030007" r:id="rId1236"/>
        </w:object>
      </w:r>
      <w:r w:rsidRPr="00F82291">
        <w:rPr>
          <w:lang w:val="vi-VN"/>
        </w:rPr>
        <w:t xml:space="preserve"> có </w:t>
      </w:r>
      <w:r w:rsidRPr="00F82291">
        <w:rPr>
          <w:position w:val="-20"/>
        </w:rPr>
        <w:object w:dxaOrig="1359" w:dyaOrig="480">
          <v:shape id="_x0000_i1823" type="#_x0000_t75" style="width:68.25pt;height:23.25pt" o:ole="">
            <v:imagedata r:id="rId962" o:title=""/>
          </v:shape>
          <o:OLEObject Type="Embed" ProgID="Equation.DSMT4" ShapeID="_x0000_i1823" DrawAspect="Content" ObjectID="_1797030008" r:id="rId1237"/>
        </w:object>
      </w:r>
      <w:r w:rsidRPr="00F82291">
        <w:rPr>
          <w:lang w:val="vi-VN"/>
        </w:rPr>
        <w:t>và</w:t>
      </w:r>
      <w:r w:rsidRPr="00F82291">
        <w:rPr>
          <w:position w:val="-20"/>
        </w:rPr>
        <w:object w:dxaOrig="1500" w:dyaOrig="480">
          <v:shape id="_x0000_i1824" type="#_x0000_t75" style="width:74.25pt;height:23.25pt" o:ole="">
            <v:imagedata r:id="rId964" o:title=""/>
          </v:shape>
          <o:OLEObject Type="Embed" ProgID="Equation.DSMT4" ShapeID="_x0000_i1824" DrawAspect="Content" ObjectID="_1797030009" r:id="rId1238"/>
        </w:object>
      </w:r>
      <w:r w:rsidRPr="00F82291">
        <w:rPr>
          <w:lang w:val="vi-VN"/>
        </w:rPr>
        <w:t>. Khẳng định nào sau đây là khẳng định đúng?</w:t>
      </w:r>
    </w:p>
    <w:p w:rsidR="00DE49B8" w:rsidRPr="00F82291"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lang w:val="vi-VN"/>
        </w:rPr>
      </w:pPr>
      <w:r w:rsidRPr="00F82291">
        <w:rPr>
          <w:rFonts w:ascii="Times New Roman" w:hAnsi="Times New Roman"/>
          <w:b/>
          <w:color w:val="008000"/>
          <w:sz w:val="24"/>
          <w:szCs w:val="24"/>
          <w:lang w:val="vi-VN"/>
        </w:rPr>
        <w:t xml:space="preserve">A. </w:t>
      </w:r>
      <w:r w:rsidRPr="00F82291">
        <w:rPr>
          <w:rFonts w:ascii="Times New Roman" w:hAnsi="Times New Roman"/>
          <w:sz w:val="24"/>
          <w:szCs w:val="24"/>
          <w:lang w:val="vi-VN"/>
        </w:rPr>
        <w:t xml:space="preserve">Đồ thị hàm số đã cho có hai tiệm cận ngang là các đường thẳng </w:t>
      </w:r>
      <w:r w:rsidRPr="00F82291">
        <w:rPr>
          <w:rFonts w:ascii="Times New Roman" w:hAnsi="Times New Roman"/>
          <w:position w:val="-6"/>
          <w:sz w:val="24"/>
          <w:szCs w:val="24"/>
        </w:rPr>
        <w:object w:dxaOrig="560" w:dyaOrig="279">
          <v:shape id="_x0000_i1825" type="#_x0000_t75" style="width:29.25pt;height:14.25pt" o:ole="">
            <v:imagedata r:id="rId966" o:title=""/>
          </v:shape>
          <o:OLEObject Type="Embed" ProgID="Equation.DSMT4" ShapeID="_x0000_i1825" DrawAspect="Content" ObjectID="_1797030010" r:id="rId1239"/>
        </w:object>
      </w:r>
      <w:r w:rsidRPr="00F82291">
        <w:rPr>
          <w:rFonts w:ascii="Times New Roman" w:hAnsi="Times New Roman"/>
          <w:sz w:val="24"/>
          <w:szCs w:val="24"/>
          <w:lang w:val="vi-VN"/>
        </w:rPr>
        <w:t xml:space="preserve"> và </w:t>
      </w:r>
      <w:r w:rsidRPr="00F82291">
        <w:rPr>
          <w:rFonts w:ascii="Times New Roman" w:hAnsi="Times New Roman"/>
          <w:position w:val="-6"/>
          <w:sz w:val="24"/>
          <w:szCs w:val="24"/>
        </w:rPr>
        <w:object w:dxaOrig="700" w:dyaOrig="279">
          <v:shape id="_x0000_i1826" type="#_x0000_t75" style="width:34.5pt;height:14.25pt" o:ole="">
            <v:imagedata r:id="rId968" o:title=""/>
          </v:shape>
          <o:OLEObject Type="Embed" ProgID="Equation.DSMT4" ShapeID="_x0000_i1826" DrawAspect="Content" ObjectID="_1797030011" r:id="rId1240"/>
        </w:object>
      </w:r>
      <w:r w:rsidRPr="00F82291">
        <w:rPr>
          <w:rFonts w:ascii="Times New Roman" w:hAnsi="Times New Roman"/>
          <w:sz w:val="24"/>
          <w:szCs w:val="24"/>
          <w:lang w:val="vi-VN"/>
        </w:rPr>
        <w:t>.</w:t>
      </w:r>
    </w:p>
    <w:p w:rsidR="00DE49B8" w:rsidRPr="00F82291"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lang w:val="vi-VN"/>
        </w:rPr>
      </w:pPr>
      <w:r w:rsidRPr="00F82291">
        <w:rPr>
          <w:rFonts w:ascii="Times New Roman" w:hAnsi="Times New Roman"/>
          <w:b/>
          <w:color w:val="008000"/>
          <w:sz w:val="24"/>
          <w:szCs w:val="24"/>
          <w:lang w:val="vi-VN"/>
        </w:rPr>
        <w:t xml:space="preserve">B. </w:t>
      </w:r>
      <w:r w:rsidRPr="00F82291">
        <w:rPr>
          <w:rFonts w:ascii="Times New Roman" w:hAnsi="Times New Roman"/>
          <w:sz w:val="24"/>
          <w:szCs w:val="24"/>
          <w:lang w:val="vi-VN"/>
        </w:rPr>
        <w:t>Đồ thị hàm số đã cho không có tiệm cận ngang.</w:t>
      </w:r>
    </w:p>
    <w:p w:rsidR="00DE49B8" w:rsidRPr="00F82291"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lang w:val="vi-VN"/>
        </w:rPr>
      </w:pPr>
      <w:r w:rsidRPr="00F82291">
        <w:rPr>
          <w:rFonts w:ascii="Times New Roman" w:hAnsi="Times New Roman"/>
          <w:b/>
          <w:color w:val="008000"/>
          <w:sz w:val="24"/>
          <w:szCs w:val="24"/>
          <w:lang w:val="vi-VN"/>
        </w:rPr>
        <w:t xml:space="preserve">C. </w:t>
      </w:r>
      <w:r w:rsidRPr="00F82291">
        <w:rPr>
          <w:rFonts w:ascii="Times New Roman" w:hAnsi="Times New Roman"/>
          <w:sz w:val="24"/>
          <w:szCs w:val="24"/>
          <w:lang w:val="vi-VN"/>
        </w:rPr>
        <w:t>Đồ thị hàm số đã cho có đúng một tiệm cận ngang.</w:t>
      </w:r>
    </w:p>
    <w:p w:rsidR="00DE49B8" w:rsidRPr="00F82291" w:rsidRDefault="00DE49B8" w:rsidP="00036672">
      <w:pPr>
        <w:tabs>
          <w:tab w:val="left" w:pos="3402"/>
          <w:tab w:val="left" w:pos="5669"/>
          <w:tab w:val="left" w:pos="7937"/>
        </w:tabs>
        <w:spacing w:before="0" w:line="276" w:lineRule="auto"/>
        <w:ind w:left="992" w:firstLine="0"/>
        <w:jc w:val="both"/>
        <w:rPr>
          <w:rFonts w:ascii="Times New Roman" w:hAnsi="Times New Roman"/>
          <w:i/>
          <w:iCs/>
          <w:sz w:val="24"/>
          <w:szCs w:val="24"/>
          <w:lang w:val="vi-VN"/>
        </w:rPr>
      </w:pPr>
      <w:r w:rsidRPr="00F82291">
        <w:rPr>
          <w:rFonts w:ascii="Times New Roman" w:hAnsi="Times New Roman"/>
          <w:b/>
          <w:color w:val="008000"/>
          <w:sz w:val="24"/>
          <w:szCs w:val="24"/>
          <w:lang w:val="vi-VN"/>
        </w:rPr>
        <w:t xml:space="preserve">D. </w:t>
      </w:r>
      <w:r w:rsidRPr="00F82291">
        <w:rPr>
          <w:rFonts w:ascii="Times New Roman" w:hAnsi="Times New Roman"/>
          <w:sz w:val="24"/>
          <w:szCs w:val="24"/>
          <w:lang w:val="vi-VN"/>
        </w:rPr>
        <w:t xml:space="preserve">Đồ thị hàm số đã cho có hai tiệm cận ngang là các đường thẳng </w:t>
      </w:r>
      <w:r w:rsidRPr="00F82291">
        <w:rPr>
          <w:rFonts w:ascii="Times New Roman" w:hAnsi="Times New Roman"/>
          <w:position w:val="-12"/>
          <w:sz w:val="24"/>
          <w:szCs w:val="24"/>
        </w:rPr>
        <w:object w:dxaOrig="560" w:dyaOrig="340">
          <v:shape id="_x0000_i1827" type="#_x0000_t75" style="width:29.25pt;height:17.25pt" o:ole="">
            <v:imagedata r:id="rId970" o:title=""/>
          </v:shape>
          <o:OLEObject Type="Embed" ProgID="Equation.DSMT4" ShapeID="_x0000_i1827" DrawAspect="Content" ObjectID="_1797030012" r:id="rId1241"/>
        </w:object>
      </w:r>
      <w:r w:rsidRPr="00F82291">
        <w:rPr>
          <w:rFonts w:ascii="Times New Roman" w:hAnsi="Times New Roman"/>
          <w:i/>
          <w:iCs/>
          <w:sz w:val="24"/>
          <w:szCs w:val="24"/>
          <w:lang w:val="vi-VN"/>
        </w:rPr>
        <w:t xml:space="preserve"> </w:t>
      </w:r>
      <w:r w:rsidRPr="00F82291">
        <w:rPr>
          <w:rFonts w:ascii="Times New Roman" w:hAnsi="Times New Roman"/>
          <w:sz w:val="24"/>
          <w:szCs w:val="24"/>
          <w:lang w:val="vi-VN"/>
        </w:rPr>
        <w:t xml:space="preserve">và </w:t>
      </w:r>
      <w:r w:rsidRPr="00F82291">
        <w:rPr>
          <w:rFonts w:ascii="Times New Roman" w:hAnsi="Times New Roman"/>
          <w:position w:val="-12"/>
          <w:sz w:val="24"/>
          <w:szCs w:val="24"/>
        </w:rPr>
        <w:object w:dxaOrig="700" w:dyaOrig="340">
          <v:shape id="_x0000_i1828" type="#_x0000_t75" style="width:34.5pt;height:17.25pt" o:ole="">
            <v:imagedata r:id="rId972" o:title=""/>
          </v:shape>
          <o:OLEObject Type="Embed" ProgID="Equation.DSMT4" ShapeID="_x0000_i1828" DrawAspect="Content" ObjectID="_1797030013" r:id="rId1242"/>
        </w:object>
      </w:r>
      <w:r w:rsidRPr="00F82291">
        <w:rPr>
          <w:rFonts w:ascii="Times New Roman" w:hAnsi="Times New Roman"/>
          <w:i/>
          <w:iCs/>
          <w:sz w:val="24"/>
          <w:szCs w:val="24"/>
          <w:lang w:val="vi-VN"/>
        </w:rPr>
        <w:t>.</w:t>
      </w:r>
    </w:p>
    <w:p w:rsidR="00DE49B8" w:rsidRPr="00F82291" w:rsidRDefault="00DE49B8" w:rsidP="00036672">
      <w:pPr>
        <w:spacing w:line="276" w:lineRule="auto"/>
        <w:ind w:left="992" w:firstLine="0"/>
        <w:jc w:val="center"/>
        <w:rPr>
          <w:rFonts w:ascii="Times New Roman" w:hAnsi="Times New Roman"/>
          <w:b/>
          <w:color w:val="0000FF"/>
          <w:sz w:val="24"/>
          <w:szCs w:val="24"/>
          <w:lang w:val="vi-VN"/>
        </w:rPr>
      </w:pPr>
      <w:r w:rsidRPr="00F82291">
        <w:rPr>
          <w:rFonts w:ascii="Times New Roman" w:hAnsi="Times New Roman"/>
          <w:b/>
          <w:color w:val="008000"/>
          <w:sz w:val="24"/>
          <w:szCs w:val="24"/>
          <w:lang w:val="vi-VN"/>
        </w:rPr>
        <w:t>Lời giải</w:t>
      </w:r>
    </w:p>
    <w:p w:rsidR="00DE49B8" w:rsidRPr="00F82291" w:rsidRDefault="00DE49B8" w:rsidP="00036672">
      <w:pPr>
        <w:spacing w:line="276" w:lineRule="auto"/>
        <w:ind w:left="992" w:firstLine="0"/>
        <w:rPr>
          <w:rFonts w:ascii="Times New Roman" w:hAnsi="Times New Roman"/>
          <w:b/>
          <w:color w:val="008000"/>
          <w:sz w:val="24"/>
          <w:szCs w:val="24"/>
          <w:highlight w:val="yellow"/>
          <w:lang w:val="vi-VN"/>
        </w:rPr>
      </w:pPr>
      <w:r w:rsidRPr="00F82291">
        <w:rPr>
          <w:rFonts w:ascii="Times New Roman" w:hAnsi="Times New Roman"/>
          <w:b/>
          <w:color w:val="008000"/>
          <w:sz w:val="24"/>
          <w:szCs w:val="24"/>
          <w:highlight w:val="yellow"/>
          <w:lang w:val="vi-VN"/>
        </w:rPr>
        <w:t>Chọn D</w:t>
      </w:r>
    </w:p>
    <w:p w:rsidR="00DE49B8" w:rsidRPr="00F82291" w:rsidRDefault="00DE49B8" w:rsidP="00036672">
      <w:pPr>
        <w:spacing w:line="276" w:lineRule="auto"/>
        <w:ind w:left="992" w:firstLine="0"/>
        <w:rPr>
          <w:rFonts w:ascii="Times New Roman" w:hAnsi="Times New Roman"/>
          <w:sz w:val="24"/>
          <w:szCs w:val="24"/>
          <w:lang w:val="vi-VN"/>
        </w:rPr>
      </w:pPr>
      <w:r w:rsidRPr="00F82291">
        <w:rPr>
          <w:rFonts w:ascii="Times New Roman" w:hAnsi="Times New Roman"/>
          <w:sz w:val="24"/>
          <w:szCs w:val="24"/>
          <w:lang w:val="vi-VN"/>
        </w:rPr>
        <w:t xml:space="preserve">Theo định nghĩa, đồ thị hàm số đã cho có hai tiệm cận ngang là các đường thẳng </w:t>
      </w:r>
      <w:r w:rsidRPr="00F82291">
        <w:rPr>
          <w:rFonts w:ascii="Times New Roman" w:hAnsi="Times New Roman"/>
          <w:position w:val="-12"/>
          <w:sz w:val="24"/>
          <w:szCs w:val="24"/>
        </w:rPr>
        <w:object w:dxaOrig="560" w:dyaOrig="340">
          <v:shape id="_x0000_i1829" type="#_x0000_t75" style="width:29.25pt;height:17.25pt" o:ole="">
            <v:imagedata r:id="rId970" o:title=""/>
          </v:shape>
          <o:OLEObject Type="Embed" ProgID="Equation.DSMT4" ShapeID="_x0000_i1829" DrawAspect="Content" ObjectID="_1797030014" r:id="rId1243"/>
        </w:object>
      </w:r>
      <w:r w:rsidRPr="00F82291">
        <w:rPr>
          <w:rFonts w:ascii="Times New Roman" w:hAnsi="Times New Roman"/>
          <w:i/>
          <w:iCs/>
          <w:sz w:val="24"/>
          <w:szCs w:val="24"/>
          <w:lang w:val="vi-VN"/>
        </w:rPr>
        <w:t xml:space="preserve"> </w:t>
      </w:r>
      <w:r w:rsidRPr="00F82291">
        <w:rPr>
          <w:rFonts w:ascii="Times New Roman" w:hAnsi="Times New Roman"/>
          <w:sz w:val="24"/>
          <w:szCs w:val="24"/>
          <w:lang w:val="vi-VN"/>
        </w:rPr>
        <w:t xml:space="preserve">và </w:t>
      </w:r>
      <w:r w:rsidRPr="00F82291">
        <w:rPr>
          <w:rFonts w:ascii="Times New Roman" w:hAnsi="Times New Roman"/>
          <w:position w:val="-12"/>
          <w:sz w:val="24"/>
          <w:szCs w:val="24"/>
        </w:rPr>
        <w:object w:dxaOrig="700" w:dyaOrig="340">
          <v:shape id="_x0000_i1830" type="#_x0000_t75" style="width:34.5pt;height:17.25pt" o:ole="">
            <v:imagedata r:id="rId972" o:title=""/>
          </v:shape>
          <o:OLEObject Type="Embed" ProgID="Equation.DSMT4" ShapeID="_x0000_i1830" DrawAspect="Content" ObjectID="_1797030015" r:id="rId1244"/>
        </w:object>
      </w:r>
      <w:r w:rsidRPr="00F82291">
        <w:rPr>
          <w:rFonts w:ascii="Times New Roman" w:hAnsi="Times New Roman"/>
          <w:i/>
          <w:iCs/>
          <w:sz w:val="24"/>
          <w:szCs w:val="24"/>
          <w:lang w:val="vi-VN"/>
        </w:rPr>
        <w:t>.</w:t>
      </w:r>
    </w:p>
    <w:p w:rsidR="00DE49B8" w:rsidRPr="00F82291" w:rsidRDefault="00DE49B8" w:rsidP="00DE49B8">
      <w:pPr>
        <w:pStyle w:val="ListParagraph"/>
        <w:numPr>
          <w:ilvl w:val="0"/>
          <w:numId w:val="11"/>
        </w:numPr>
        <w:tabs>
          <w:tab w:val="left" w:pos="992"/>
        </w:tabs>
        <w:spacing w:line="276" w:lineRule="auto"/>
      </w:pPr>
      <w:r w:rsidRPr="00F82291">
        <w:rPr>
          <w:bCs/>
        </w:rPr>
        <w:t>H</w:t>
      </w:r>
      <w:r w:rsidRPr="00F82291">
        <w:t>àm số nào trong các hàm số sau có đồ thị như hình vẽ bên dưới</w:t>
      </w:r>
    </w:p>
    <w:p w:rsidR="00DE49B8" w:rsidRPr="00F82291" w:rsidRDefault="00F650AF" w:rsidP="00036672">
      <w:pPr>
        <w:spacing w:before="0" w:line="276" w:lineRule="auto"/>
        <w:ind w:left="992" w:hanging="964"/>
        <w:jc w:val="center"/>
        <w:rPr>
          <w:rFonts w:ascii="Times New Roman" w:hAnsi="Times New Roman"/>
          <w:sz w:val="24"/>
          <w:szCs w:val="24"/>
        </w:rPr>
      </w:pPr>
      <w:r>
        <w:rPr>
          <w:rFonts w:ascii="Times New Roman" w:hAnsi="Times New Roman"/>
          <w:noProof/>
          <w:sz w:val="24"/>
          <w:szCs w:val="24"/>
        </w:rPr>
        <w:pict>
          <v:shape id="Picture 84" o:spid="_x0000_i1831" type="#_x0000_t75" style="width:189pt;height:224.25pt;visibility:visible">
            <v:imagedata r:id="rId974" o:title=""/>
          </v:shape>
        </w:pict>
      </w:r>
    </w:p>
    <w:p w:rsidR="00DE49B8" w:rsidRPr="00F8229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F82291">
        <w:rPr>
          <w:rFonts w:ascii="Times New Roman" w:hAnsi="Times New Roman"/>
          <w:b/>
          <w:color w:val="008000"/>
          <w:sz w:val="24"/>
          <w:szCs w:val="24"/>
          <w:u w:val="single"/>
        </w:rPr>
        <w:t>A</w:t>
      </w:r>
      <w:r w:rsidRPr="00F82291">
        <w:rPr>
          <w:rFonts w:ascii="Times New Roman" w:hAnsi="Times New Roman"/>
          <w:b/>
          <w:color w:val="008000"/>
          <w:sz w:val="24"/>
          <w:szCs w:val="24"/>
        </w:rPr>
        <w:t xml:space="preserve">. </w:t>
      </w:r>
      <w:r w:rsidRPr="00F82291">
        <w:rPr>
          <w:rFonts w:ascii="Times New Roman" w:hAnsi="Times New Roman"/>
          <w:position w:val="-24"/>
          <w:sz w:val="24"/>
          <w:szCs w:val="24"/>
          <w:highlight w:val="green"/>
        </w:rPr>
        <w:object w:dxaOrig="1380" w:dyaOrig="660">
          <v:shape id="_x0000_i1832" type="#_x0000_t75" style="width:69pt;height:33pt" o:ole="">
            <v:imagedata r:id="rId975" o:title=""/>
          </v:shape>
          <o:OLEObject Type="Embed" ProgID="Equation.DSMT4" ShapeID="_x0000_i1832" DrawAspect="Content" ObjectID="_1797030016" r:id="rId1245"/>
        </w:object>
      </w:r>
      <w:r w:rsidRPr="002C7213">
        <w:rPr>
          <w:rFonts w:ascii="Times New Roman" w:hAnsi="Times New Roman"/>
          <w:color w:val="000000"/>
          <w:sz w:val="24"/>
          <w:szCs w:val="24"/>
          <w:highlight w:val="green"/>
        </w:rPr>
        <w:t>.</w:t>
      </w:r>
      <w:r w:rsidRPr="00F82291">
        <w:rPr>
          <w:rFonts w:ascii="Times New Roman" w:hAnsi="Times New Roman"/>
          <w:sz w:val="24"/>
          <w:szCs w:val="24"/>
        </w:rPr>
        <w:tab/>
      </w:r>
      <w:r w:rsidRPr="00F82291">
        <w:rPr>
          <w:rFonts w:ascii="Times New Roman" w:hAnsi="Times New Roman"/>
          <w:b/>
          <w:color w:val="008000"/>
          <w:sz w:val="24"/>
          <w:szCs w:val="24"/>
        </w:rPr>
        <w:t xml:space="preserve">B. </w:t>
      </w:r>
      <w:r w:rsidRPr="00F82291">
        <w:rPr>
          <w:rFonts w:ascii="Times New Roman" w:hAnsi="Times New Roman"/>
          <w:position w:val="-24"/>
          <w:sz w:val="24"/>
          <w:szCs w:val="24"/>
        </w:rPr>
        <w:object w:dxaOrig="1180" w:dyaOrig="660">
          <v:shape id="_x0000_i1833" type="#_x0000_t75" style="width:59.25pt;height:33pt" o:ole="">
            <v:imagedata r:id="rId977" o:title=""/>
          </v:shape>
          <o:OLEObject Type="Embed" ProgID="Equation.DSMT4" ShapeID="_x0000_i1833" DrawAspect="Content" ObjectID="_1797030017" r:id="rId1246"/>
        </w:object>
      </w:r>
      <w:r w:rsidRPr="002C7213">
        <w:rPr>
          <w:rFonts w:ascii="Times New Roman" w:hAnsi="Times New Roman"/>
          <w:color w:val="000000"/>
          <w:sz w:val="24"/>
          <w:szCs w:val="24"/>
        </w:rPr>
        <w:t>.</w:t>
      </w:r>
      <w:r w:rsidRPr="00F82291">
        <w:rPr>
          <w:rFonts w:ascii="Times New Roman" w:hAnsi="Times New Roman"/>
          <w:sz w:val="24"/>
          <w:szCs w:val="24"/>
        </w:rPr>
        <w:tab/>
      </w:r>
      <w:r w:rsidRPr="00F82291">
        <w:rPr>
          <w:rFonts w:ascii="Times New Roman" w:hAnsi="Times New Roman"/>
          <w:b/>
          <w:color w:val="008000"/>
          <w:sz w:val="24"/>
          <w:szCs w:val="24"/>
        </w:rPr>
        <w:t xml:space="preserve">C. </w:t>
      </w:r>
      <w:r w:rsidRPr="00F82291">
        <w:rPr>
          <w:rFonts w:ascii="Times New Roman" w:hAnsi="Times New Roman"/>
          <w:position w:val="-24"/>
          <w:sz w:val="24"/>
          <w:szCs w:val="24"/>
        </w:rPr>
        <w:object w:dxaOrig="940" w:dyaOrig="620">
          <v:shape id="_x0000_i1834" type="#_x0000_t75" style="width:47.25pt;height:30.75pt" o:ole="">
            <v:imagedata r:id="rId979" o:title=""/>
          </v:shape>
          <o:OLEObject Type="Embed" ProgID="Equation.DSMT4" ShapeID="_x0000_i1834" DrawAspect="Content" ObjectID="_1797030018" r:id="rId1247"/>
        </w:object>
      </w:r>
      <w:r w:rsidRPr="002C7213">
        <w:rPr>
          <w:rFonts w:ascii="Times New Roman" w:hAnsi="Times New Roman"/>
          <w:color w:val="000000"/>
          <w:sz w:val="24"/>
          <w:szCs w:val="24"/>
        </w:rPr>
        <w:t>.</w:t>
      </w:r>
      <w:r w:rsidRPr="00F82291">
        <w:rPr>
          <w:rFonts w:ascii="Times New Roman" w:hAnsi="Times New Roman"/>
          <w:sz w:val="24"/>
          <w:szCs w:val="24"/>
        </w:rPr>
        <w:tab/>
      </w:r>
      <w:r w:rsidRPr="00F82291">
        <w:rPr>
          <w:rFonts w:ascii="Times New Roman" w:hAnsi="Times New Roman"/>
          <w:b/>
          <w:color w:val="008000"/>
          <w:sz w:val="24"/>
          <w:szCs w:val="24"/>
        </w:rPr>
        <w:t xml:space="preserve">D. </w:t>
      </w:r>
      <w:r w:rsidRPr="00F82291">
        <w:rPr>
          <w:rFonts w:ascii="Times New Roman" w:hAnsi="Times New Roman"/>
          <w:position w:val="-10"/>
          <w:sz w:val="24"/>
          <w:szCs w:val="24"/>
        </w:rPr>
        <w:object w:dxaOrig="1440" w:dyaOrig="360">
          <v:shape id="_x0000_i1835" type="#_x0000_t75" style="width:1in;height:18pt" o:ole="">
            <v:imagedata r:id="rId981" o:title=""/>
          </v:shape>
          <o:OLEObject Type="Embed" ProgID="Equation.DSMT4" ShapeID="_x0000_i1835" DrawAspect="Content" ObjectID="_1797030019" r:id="rId1248"/>
        </w:object>
      </w:r>
      <w:r w:rsidRPr="002C7213">
        <w:rPr>
          <w:rFonts w:ascii="Times New Roman" w:hAnsi="Times New Roman"/>
          <w:color w:val="000000"/>
          <w:sz w:val="24"/>
          <w:szCs w:val="24"/>
        </w:rPr>
        <w:t>.</w:t>
      </w:r>
    </w:p>
    <w:p w:rsidR="00DE49B8" w:rsidRPr="00F82291" w:rsidRDefault="00DE49B8" w:rsidP="00036672">
      <w:pPr>
        <w:spacing w:before="0" w:line="276" w:lineRule="auto"/>
        <w:ind w:left="992"/>
        <w:jc w:val="center"/>
        <w:rPr>
          <w:rFonts w:ascii="Times New Roman" w:hAnsi="Times New Roman"/>
          <w:b/>
          <w:color w:val="0000FF"/>
          <w:sz w:val="24"/>
          <w:szCs w:val="24"/>
        </w:rPr>
      </w:pPr>
      <w:r w:rsidRPr="00F82291">
        <w:rPr>
          <w:rFonts w:ascii="Times New Roman" w:hAnsi="Times New Roman"/>
          <w:b/>
          <w:color w:val="008000"/>
          <w:sz w:val="24"/>
          <w:szCs w:val="24"/>
        </w:rPr>
        <w:t>Lời giải</w:t>
      </w:r>
    </w:p>
    <w:p w:rsidR="00DE49B8" w:rsidRPr="00F82291" w:rsidRDefault="00DE49B8" w:rsidP="00036672">
      <w:pPr>
        <w:spacing w:before="0" w:line="276" w:lineRule="auto"/>
        <w:ind w:left="992" w:firstLine="0"/>
        <w:rPr>
          <w:rFonts w:ascii="Times New Roman" w:hAnsi="Times New Roman"/>
          <w:bCs/>
          <w:iCs/>
          <w:sz w:val="24"/>
          <w:szCs w:val="24"/>
        </w:rPr>
      </w:pPr>
      <w:r w:rsidRPr="00F82291">
        <w:rPr>
          <w:rFonts w:ascii="Times New Roman" w:hAnsi="Times New Roman"/>
          <w:bCs/>
          <w:iCs/>
          <w:sz w:val="24"/>
          <w:szCs w:val="24"/>
        </w:rPr>
        <w:t xml:space="preserve">Từ đồ thị suy ra hàm số đã cho có đường tiệm cận đứng là </w:t>
      </w:r>
      <w:r w:rsidRPr="00F82291">
        <w:rPr>
          <w:rFonts w:ascii="Times New Roman" w:hAnsi="Times New Roman"/>
          <w:position w:val="-6"/>
          <w:sz w:val="24"/>
          <w:szCs w:val="24"/>
        </w:rPr>
        <w:object w:dxaOrig="680" w:dyaOrig="279">
          <v:shape id="_x0000_i1836" type="#_x0000_t75" style="width:34.5pt;height:14.25pt" o:ole="">
            <v:imagedata r:id="rId1249" o:title=""/>
          </v:shape>
          <o:OLEObject Type="Embed" ProgID="Equation.DSMT4" ShapeID="_x0000_i1836" DrawAspect="Content" ObjectID="_1797030020" r:id="rId1250"/>
        </w:object>
      </w:r>
      <w:r w:rsidRPr="00F82291">
        <w:rPr>
          <w:rFonts w:ascii="Times New Roman" w:hAnsi="Times New Roman"/>
          <w:bCs/>
          <w:iCs/>
          <w:sz w:val="24"/>
          <w:szCs w:val="24"/>
        </w:rPr>
        <w:t>.</w:t>
      </w:r>
    </w:p>
    <w:p w:rsidR="00DE49B8" w:rsidRPr="00F82291" w:rsidRDefault="00DE49B8" w:rsidP="00036672">
      <w:pPr>
        <w:spacing w:before="0" w:line="276" w:lineRule="auto"/>
        <w:ind w:left="992" w:firstLine="0"/>
        <w:rPr>
          <w:rFonts w:ascii="Times New Roman" w:hAnsi="Times New Roman"/>
          <w:bCs/>
          <w:iCs/>
          <w:sz w:val="24"/>
          <w:szCs w:val="24"/>
        </w:rPr>
      </w:pPr>
      <w:r w:rsidRPr="00F82291">
        <w:rPr>
          <w:rFonts w:ascii="Times New Roman" w:hAnsi="Times New Roman"/>
          <w:bCs/>
          <w:iCs/>
          <w:sz w:val="24"/>
          <w:szCs w:val="24"/>
        </w:rPr>
        <w:t xml:space="preserve">Cũng từ đồ thị suy ra giao điểm của đồ thị hàm số với trục </w:t>
      </w:r>
      <w:r w:rsidRPr="00F82291">
        <w:rPr>
          <w:rFonts w:ascii="Times New Roman" w:hAnsi="Times New Roman"/>
          <w:position w:val="-10"/>
          <w:sz w:val="24"/>
          <w:szCs w:val="24"/>
        </w:rPr>
        <w:object w:dxaOrig="360" w:dyaOrig="320">
          <v:shape id="_x0000_i1837" type="#_x0000_t75" style="width:18pt;height:15.75pt" o:ole="">
            <v:imagedata r:id="rId1251" o:title=""/>
          </v:shape>
          <o:OLEObject Type="Embed" ProgID="Equation.DSMT4" ShapeID="_x0000_i1837" DrawAspect="Content" ObjectID="_1797030021" r:id="rId1252"/>
        </w:object>
      </w:r>
      <w:r w:rsidRPr="00F82291">
        <w:rPr>
          <w:rFonts w:ascii="Times New Roman" w:hAnsi="Times New Roman"/>
          <w:bCs/>
          <w:iCs/>
          <w:sz w:val="24"/>
          <w:szCs w:val="24"/>
        </w:rPr>
        <w:t xml:space="preserve"> là điểm có tọa độ </w:t>
      </w:r>
      <w:r w:rsidRPr="00F82291">
        <w:rPr>
          <w:rFonts w:ascii="Times New Roman" w:hAnsi="Times New Roman"/>
          <w:position w:val="-14"/>
          <w:sz w:val="24"/>
          <w:szCs w:val="24"/>
        </w:rPr>
        <w:object w:dxaOrig="580" w:dyaOrig="400">
          <v:shape id="_x0000_i1838" type="#_x0000_t75" style="width:29.25pt;height:20.25pt" o:ole="">
            <v:imagedata r:id="rId1253" o:title=""/>
          </v:shape>
          <o:OLEObject Type="Embed" ProgID="Equation.DSMT4" ShapeID="_x0000_i1838" DrawAspect="Content" ObjectID="_1797030022" r:id="rId1254"/>
        </w:object>
      </w:r>
      <w:r w:rsidRPr="00F82291">
        <w:rPr>
          <w:rFonts w:ascii="Times New Roman" w:hAnsi="Times New Roman"/>
          <w:bCs/>
          <w:iCs/>
          <w:sz w:val="24"/>
          <w:szCs w:val="24"/>
        </w:rPr>
        <w:t>.</w:t>
      </w:r>
    </w:p>
    <w:p w:rsidR="00DE49B8" w:rsidRPr="00F82291" w:rsidRDefault="00DE49B8" w:rsidP="00036672">
      <w:pPr>
        <w:spacing w:before="0" w:line="276" w:lineRule="auto"/>
        <w:ind w:left="992" w:firstLine="0"/>
        <w:rPr>
          <w:rFonts w:ascii="Times New Roman" w:hAnsi="Times New Roman"/>
          <w:bCs/>
          <w:iCs/>
          <w:sz w:val="24"/>
          <w:szCs w:val="24"/>
        </w:rPr>
      </w:pPr>
      <w:r w:rsidRPr="00F82291">
        <w:rPr>
          <w:rFonts w:ascii="Times New Roman" w:hAnsi="Times New Roman"/>
          <w:bCs/>
          <w:iCs/>
          <w:sz w:val="24"/>
          <w:szCs w:val="24"/>
        </w:rPr>
        <w:t xml:space="preserve">Vậy hàm số có đồ thị như hình trên là </w:t>
      </w:r>
      <w:r w:rsidRPr="00F82291">
        <w:rPr>
          <w:rFonts w:ascii="Times New Roman" w:hAnsi="Times New Roman"/>
          <w:position w:val="-24"/>
          <w:sz w:val="24"/>
          <w:szCs w:val="24"/>
        </w:rPr>
        <w:object w:dxaOrig="1380" w:dyaOrig="660">
          <v:shape id="_x0000_i1839" type="#_x0000_t75" style="width:69pt;height:33pt" o:ole="">
            <v:imagedata r:id="rId1255" o:title=""/>
          </v:shape>
          <o:OLEObject Type="Embed" ProgID="Equation.DSMT4" ShapeID="_x0000_i1839" DrawAspect="Content" ObjectID="_1797030023" r:id="rId1256"/>
        </w:object>
      </w:r>
      <w:r w:rsidRPr="002C7213">
        <w:rPr>
          <w:rFonts w:ascii="Times New Roman" w:hAnsi="Times New Roman"/>
          <w:color w:val="000000"/>
          <w:sz w:val="24"/>
          <w:szCs w:val="24"/>
        </w:rPr>
        <w:t>.</w:t>
      </w:r>
    </w:p>
    <w:p w:rsidR="00DE49B8" w:rsidRPr="00F82291" w:rsidRDefault="00DE49B8" w:rsidP="00DE49B8">
      <w:pPr>
        <w:pStyle w:val="ListParagraph"/>
        <w:numPr>
          <w:ilvl w:val="0"/>
          <w:numId w:val="11"/>
        </w:numPr>
        <w:tabs>
          <w:tab w:val="left" w:pos="992"/>
        </w:tabs>
        <w:spacing w:line="276" w:lineRule="auto"/>
        <w:rPr>
          <w:b/>
          <w:color w:val="0000FF"/>
        </w:rPr>
      </w:pPr>
      <w:r w:rsidRPr="00F82291">
        <w:t xml:space="preserve">Cho hình chóp </w:t>
      </w:r>
      <w:r w:rsidRPr="00F82291">
        <w:rPr>
          <w:position w:val="-6"/>
        </w:rPr>
        <w:object w:dxaOrig="920" w:dyaOrig="279">
          <v:shape id="_x0000_i1840" type="#_x0000_t75" style="width:47.25pt;height:13.5pt" o:ole="">
            <v:imagedata r:id="rId983" o:title=""/>
          </v:shape>
          <o:OLEObject Type="Embed" ProgID="Equation.DSMT4" ShapeID="_x0000_i1840" DrawAspect="Content" ObjectID="_1797030024" r:id="rId1257"/>
        </w:object>
      </w:r>
      <w:r w:rsidRPr="00F82291">
        <w:t xml:space="preserve"> có đáy là hình bình hành tâm </w:t>
      </w:r>
      <w:r w:rsidRPr="00F82291">
        <w:rPr>
          <w:position w:val="-6"/>
        </w:rPr>
        <w:object w:dxaOrig="240" w:dyaOrig="279">
          <v:shape id="_x0000_i1841" type="#_x0000_t75" style="width:11.25pt;height:13.5pt" o:ole="">
            <v:imagedata r:id="rId985" o:title=""/>
          </v:shape>
          <o:OLEObject Type="Embed" ProgID="Equation.DSMT4" ShapeID="_x0000_i1841" DrawAspect="Content" ObjectID="_1797030025" r:id="rId1258"/>
        </w:object>
      </w:r>
      <w:r w:rsidRPr="00F82291">
        <w:t xml:space="preserve">. Tính tổng </w:t>
      </w:r>
      <w:r w:rsidRPr="00F82291">
        <w:rPr>
          <w:position w:val="-6"/>
        </w:rPr>
        <w:object w:dxaOrig="1900" w:dyaOrig="340">
          <v:shape id="_x0000_i1842" type="#_x0000_t75" style="width:94.5pt;height:17.25pt" o:ole="">
            <v:imagedata r:id="rId987" o:title=""/>
          </v:shape>
          <o:OLEObject Type="Embed" ProgID="Equation.DSMT4" ShapeID="_x0000_i1842" DrawAspect="Content" ObjectID="_1797030026" r:id="rId1259"/>
        </w:object>
      </w:r>
      <w:r w:rsidRPr="00F82291">
        <w:t>?</w:t>
      </w:r>
    </w:p>
    <w:p w:rsidR="00DE49B8" w:rsidRPr="00F82291"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rPr>
      </w:pPr>
      <w:r w:rsidRPr="00F82291">
        <w:rPr>
          <w:rFonts w:ascii="Times New Roman" w:hAnsi="Times New Roman"/>
          <w:b/>
          <w:color w:val="008000"/>
          <w:sz w:val="24"/>
          <w:szCs w:val="24"/>
          <w:highlight w:val="green"/>
          <w:u w:val="single"/>
        </w:rPr>
        <w:t>A</w:t>
      </w:r>
      <w:r w:rsidRPr="00F82291">
        <w:rPr>
          <w:rFonts w:ascii="Times New Roman" w:hAnsi="Times New Roman"/>
          <w:b/>
          <w:color w:val="008000"/>
          <w:sz w:val="24"/>
          <w:szCs w:val="24"/>
          <w:highlight w:val="green"/>
        </w:rPr>
        <w:t xml:space="preserve">. </w:t>
      </w:r>
      <w:r w:rsidRPr="00F82291">
        <w:rPr>
          <w:rFonts w:ascii="Times New Roman" w:hAnsi="Times New Roman"/>
          <w:b/>
          <w:color w:val="0000FF"/>
          <w:position w:val="-6"/>
          <w:sz w:val="24"/>
          <w:szCs w:val="24"/>
          <w:highlight w:val="green"/>
        </w:rPr>
        <w:object w:dxaOrig="499" w:dyaOrig="340">
          <v:shape id="_x0000_i1843" type="#_x0000_t75" style="width:24.75pt;height:17.25pt" o:ole="">
            <v:imagedata r:id="rId989" o:title=""/>
          </v:shape>
          <o:OLEObject Type="Embed" ProgID="Equation.DSMT4" ShapeID="_x0000_i1843" DrawAspect="Content" ObjectID="_1797030027" r:id="rId1260"/>
        </w:object>
      </w:r>
      <w:r w:rsidRPr="00F82291">
        <w:rPr>
          <w:rFonts w:ascii="Times New Roman" w:hAnsi="Times New Roman"/>
          <w:sz w:val="24"/>
          <w:szCs w:val="24"/>
          <w:highlight w:val="green"/>
        </w:rPr>
        <w:t>.</w:t>
      </w:r>
      <w:r w:rsidRPr="00F82291">
        <w:rPr>
          <w:rFonts w:ascii="Times New Roman" w:hAnsi="Times New Roman"/>
          <w:b/>
          <w:color w:val="0000FF"/>
          <w:sz w:val="24"/>
          <w:szCs w:val="24"/>
        </w:rPr>
        <w:tab/>
      </w:r>
      <w:r w:rsidRPr="00F82291">
        <w:rPr>
          <w:rFonts w:ascii="Times New Roman" w:hAnsi="Times New Roman"/>
          <w:b/>
          <w:color w:val="008000"/>
          <w:sz w:val="24"/>
          <w:szCs w:val="24"/>
        </w:rPr>
        <w:t xml:space="preserve">B. </w:t>
      </w:r>
      <w:r w:rsidRPr="00F82291">
        <w:rPr>
          <w:rFonts w:ascii="Times New Roman" w:hAnsi="Times New Roman"/>
          <w:b/>
          <w:color w:val="0000FF"/>
          <w:position w:val="-6"/>
          <w:sz w:val="24"/>
          <w:szCs w:val="24"/>
        </w:rPr>
        <w:object w:dxaOrig="380" w:dyaOrig="340">
          <v:shape id="_x0000_i1844" type="#_x0000_t75" style="width:18.75pt;height:17.25pt" o:ole="">
            <v:imagedata r:id="rId991" o:title=""/>
          </v:shape>
          <o:OLEObject Type="Embed" ProgID="Equation.DSMT4" ShapeID="_x0000_i1844" DrawAspect="Content" ObjectID="_1797030028" r:id="rId1261"/>
        </w:object>
      </w:r>
      <w:r w:rsidRPr="00F82291">
        <w:rPr>
          <w:rFonts w:ascii="Times New Roman" w:hAnsi="Times New Roman"/>
          <w:sz w:val="24"/>
          <w:szCs w:val="24"/>
        </w:rPr>
        <w:t>.</w:t>
      </w:r>
      <w:r w:rsidRPr="00F82291">
        <w:rPr>
          <w:rFonts w:ascii="Times New Roman" w:hAnsi="Times New Roman"/>
          <w:sz w:val="24"/>
          <w:szCs w:val="24"/>
        </w:rPr>
        <w:tab/>
      </w:r>
      <w:r w:rsidRPr="00F82291">
        <w:rPr>
          <w:rFonts w:ascii="Times New Roman" w:hAnsi="Times New Roman"/>
          <w:b/>
          <w:color w:val="008000"/>
          <w:sz w:val="24"/>
          <w:szCs w:val="24"/>
        </w:rPr>
        <w:t xml:space="preserve">C. </w:t>
      </w:r>
      <w:r w:rsidRPr="00F82291">
        <w:rPr>
          <w:rFonts w:ascii="Times New Roman" w:hAnsi="Times New Roman"/>
          <w:b/>
          <w:color w:val="0000FF"/>
          <w:position w:val="-6"/>
          <w:sz w:val="24"/>
          <w:szCs w:val="24"/>
        </w:rPr>
        <w:object w:dxaOrig="200" w:dyaOrig="340">
          <v:shape id="_x0000_i1845" type="#_x0000_t75" style="width:9pt;height:17.25pt" o:ole="">
            <v:imagedata r:id="rId993" o:title=""/>
          </v:shape>
          <o:OLEObject Type="Embed" ProgID="Equation.DSMT4" ShapeID="_x0000_i1845" DrawAspect="Content" ObjectID="_1797030029" r:id="rId1262"/>
        </w:object>
      </w:r>
      <w:r w:rsidRPr="00F82291">
        <w:rPr>
          <w:rFonts w:ascii="Times New Roman" w:hAnsi="Times New Roman"/>
          <w:sz w:val="24"/>
          <w:szCs w:val="24"/>
        </w:rPr>
        <w:t>.</w:t>
      </w:r>
      <w:r w:rsidRPr="00F82291">
        <w:rPr>
          <w:rFonts w:ascii="Times New Roman" w:hAnsi="Times New Roman"/>
          <w:b/>
          <w:color w:val="0000FF"/>
          <w:sz w:val="24"/>
          <w:szCs w:val="24"/>
        </w:rPr>
        <w:tab/>
      </w:r>
      <w:r w:rsidRPr="00F82291">
        <w:rPr>
          <w:rFonts w:ascii="Times New Roman" w:hAnsi="Times New Roman"/>
          <w:b/>
          <w:color w:val="008000"/>
          <w:sz w:val="24"/>
          <w:szCs w:val="24"/>
        </w:rPr>
        <w:t xml:space="preserve">D. </w:t>
      </w:r>
      <w:r w:rsidRPr="00F82291">
        <w:rPr>
          <w:rFonts w:ascii="Times New Roman" w:hAnsi="Times New Roman"/>
          <w:b/>
          <w:color w:val="0000FF"/>
          <w:position w:val="-6"/>
          <w:sz w:val="24"/>
          <w:szCs w:val="24"/>
        </w:rPr>
        <w:object w:dxaOrig="499" w:dyaOrig="340">
          <v:shape id="_x0000_i1846" type="#_x0000_t75" style="width:24.75pt;height:17.25pt" o:ole="">
            <v:imagedata r:id="rId995" o:title=""/>
          </v:shape>
          <o:OLEObject Type="Embed" ProgID="Equation.DSMT4" ShapeID="_x0000_i1846" DrawAspect="Content" ObjectID="_1797030030" r:id="rId1263"/>
        </w:object>
      </w:r>
      <w:r w:rsidRPr="00F82291">
        <w:rPr>
          <w:rFonts w:ascii="Times New Roman" w:hAnsi="Times New Roman"/>
          <w:sz w:val="24"/>
          <w:szCs w:val="24"/>
        </w:rPr>
        <w:t>.</w:t>
      </w:r>
    </w:p>
    <w:p w:rsidR="00DE49B8" w:rsidRPr="00F82291" w:rsidRDefault="00DE49B8" w:rsidP="00036672">
      <w:pPr>
        <w:spacing w:before="0" w:line="276" w:lineRule="auto"/>
        <w:ind w:left="992" w:firstLine="0"/>
        <w:jc w:val="center"/>
        <w:rPr>
          <w:rFonts w:ascii="Times New Roman" w:hAnsi="Times New Roman"/>
          <w:b/>
          <w:color w:val="0000FF"/>
          <w:sz w:val="24"/>
          <w:szCs w:val="24"/>
        </w:rPr>
      </w:pPr>
      <w:r w:rsidRPr="00F82291">
        <w:rPr>
          <w:rFonts w:ascii="Times New Roman" w:hAnsi="Times New Roman"/>
          <w:b/>
          <w:color w:val="008000"/>
          <w:sz w:val="24"/>
          <w:szCs w:val="24"/>
        </w:rPr>
        <w:t>Lời giải</w:t>
      </w:r>
    </w:p>
    <w:p w:rsidR="00DE49B8" w:rsidRPr="00F82291" w:rsidRDefault="00F650AF" w:rsidP="00036672">
      <w:pPr>
        <w:pBdr>
          <w:top w:val="nil"/>
          <w:left w:val="nil"/>
          <w:bottom w:val="nil"/>
          <w:right w:val="nil"/>
          <w:between w:val="nil"/>
        </w:pBdr>
        <w:spacing w:before="0" w:line="276" w:lineRule="auto"/>
        <w:ind w:left="992" w:firstLine="0"/>
        <w:jc w:val="center"/>
        <w:rPr>
          <w:rFonts w:ascii="Times New Roman" w:hAnsi="Times New Roman"/>
          <w:sz w:val="24"/>
          <w:szCs w:val="24"/>
        </w:rPr>
      </w:pPr>
      <w:r>
        <w:rPr>
          <w:rFonts w:ascii="Times New Roman" w:hAnsi="Times New Roman"/>
          <w:noProof/>
          <w:sz w:val="24"/>
          <w:szCs w:val="24"/>
        </w:rPr>
        <w:lastRenderedPageBreak/>
        <w:pict>
          <v:shape id="Picture 85" o:spid="_x0000_i1847" type="#_x0000_t75" alt="Description: Description: A triangle with lines and points with Great Pyramid of Giza in the background  Description automatically generated" style="width:187.5pt;height:159.75pt;visibility:visible">
            <v:imagedata r:id="rId1264" o:title=" A triangle with lines and points with Great Pyramid of Giza in the background  Description automatically generated"/>
          </v:shape>
        </w:pict>
      </w:r>
    </w:p>
    <w:p w:rsidR="00DE49B8" w:rsidRPr="00F82291" w:rsidRDefault="00DE49B8" w:rsidP="00036672">
      <w:pPr>
        <w:pBdr>
          <w:top w:val="nil"/>
          <w:left w:val="nil"/>
          <w:bottom w:val="nil"/>
          <w:right w:val="nil"/>
          <w:between w:val="nil"/>
        </w:pBdr>
        <w:spacing w:before="0" w:line="276" w:lineRule="auto"/>
        <w:ind w:left="992" w:firstLine="0"/>
        <w:rPr>
          <w:rFonts w:ascii="Times New Roman" w:hAnsi="Times New Roman"/>
          <w:sz w:val="24"/>
          <w:szCs w:val="24"/>
        </w:rPr>
      </w:pPr>
      <w:r w:rsidRPr="00F82291">
        <w:rPr>
          <w:rFonts w:ascii="Times New Roman" w:hAnsi="Times New Roman"/>
          <w:sz w:val="24"/>
          <w:szCs w:val="24"/>
        </w:rPr>
        <w:t xml:space="preserve">Ta có </w:t>
      </w:r>
      <w:r w:rsidRPr="00F82291">
        <w:rPr>
          <w:rFonts w:ascii="Times New Roman" w:hAnsi="Times New Roman"/>
          <w:position w:val="-18"/>
          <w:sz w:val="24"/>
          <w:szCs w:val="24"/>
        </w:rPr>
        <w:object w:dxaOrig="4260" w:dyaOrig="480">
          <v:shape id="_x0000_i1848" type="#_x0000_t75" style="width:212.25pt;height:23.25pt" o:ole="">
            <v:imagedata r:id="rId1265" o:title=""/>
          </v:shape>
          <o:OLEObject Type="Embed" ProgID="Equation.DSMT4" ShapeID="_x0000_i1848" DrawAspect="Content" ObjectID="_1797030031" r:id="rId1266"/>
        </w:object>
      </w:r>
      <w:r w:rsidRPr="00F82291">
        <w:rPr>
          <w:rFonts w:ascii="Times New Roman" w:hAnsi="Times New Roman"/>
          <w:position w:val="-6"/>
          <w:sz w:val="24"/>
          <w:szCs w:val="24"/>
        </w:rPr>
        <w:object w:dxaOrig="2000" w:dyaOrig="340">
          <v:shape id="_x0000_i1849" type="#_x0000_t75" style="width:99.75pt;height:17.25pt" o:ole="">
            <v:imagedata r:id="rId1267" o:title=""/>
          </v:shape>
          <o:OLEObject Type="Embed" ProgID="Equation.DSMT4" ShapeID="_x0000_i1849" DrawAspect="Content" ObjectID="_1797030032" r:id="rId1268"/>
        </w:object>
      </w:r>
    </w:p>
    <w:p w:rsidR="00DE49B8" w:rsidRPr="00F82291" w:rsidRDefault="00DE49B8" w:rsidP="00DE49B8">
      <w:pPr>
        <w:pStyle w:val="ListParagraph"/>
        <w:numPr>
          <w:ilvl w:val="0"/>
          <w:numId w:val="11"/>
        </w:numPr>
        <w:tabs>
          <w:tab w:val="left" w:pos="992"/>
        </w:tabs>
        <w:spacing w:line="276" w:lineRule="auto"/>
        <w:rPr>
          <w:rFonts w:eastAsia="Times New Roman"/>
        </w:rPr>
      </w:pPr>
      <w:r w:rsidRPr="00F82291">
        <w:rPr>
          <w:rFonts w:eastAsia="Times New Roman"/>
        </w:rPr>
        <w:t xml:space="preserve">Cho </w:t>
      </w:r>
      <w:r w:rsidRPr="00F82291">
        <w:rPr>
          <w:position w:val="-18"/>
        </w:rPr>
        <w:object w:dxaOrig="1300" w:dyaOrig="480">
          <v:shape id="_x0000_i1850" type="#_x0000_t75" style="width:65.25pt;height:24pt" o:ole="">
            <v:imagedata r:id="rId997" o:title=""/>
          </v:shape>
          <o:OLEObject Type="Embed" ProgID="Equation.DSMT4" ShapeID="_x0000_i1850" DrawAspect="Content" ObjectID="_1797030033" r:id="rId1269"/>
        </w:object>
      </w:r>
      <w:r w:rsidRPr="00F82291">
        <w:rPr>
          <w:rFonts w:eastAsia="Times New Roman"/>
          <w:noProof/>
        </w:rPr>
        <w:t xml:space="preserve">, </w:t>
      </w:r>
      <w:r w:rsidRPr="00F82291">
        <w:rPr>
          <w:rFonts w:eastAsia="Times New Roman"/>
        </w:rPr>
        <w:t xml:space="preserve">góc giữa hai vectơ </w:t>
      </w:r>
      <w:r w:rsidRPr="00F82291">
        <w:rPr>
          <w:position w:val="-6"/>
        </w:rPr>
        <w:object w:dxaOrig="200" w:dyaOrig="340">
          <v:shape id="_x0000_i1851" type="#_x0000_t75" style="width:9.75pt;height:17.25pt" o:ole="">
            <v:imagedata r:id="rId999" o:title=""/>
          </v:shape>
          <o:OLEObject Type="Embed" ProgID="Equation.DSMT4" ShapeID="_x0000_i1851" DrawAspect="Content" ObjectID="_1797030034" r:id="rId1270"/>
        </w:object>
      </w:r>
      <w:r w:rsidRPr="00F82291">
        <w:rPr>
          <w:rFonts w:eastAsia="Times New Roman"/>
        </w:rPr>
        <w:t xml:space="preserve"> và </w:t>
      </w:r>
      <w:r w:rsidRPr="00F82291">
        <w:rPr>
          <w:position w:val="-6"/>
        </w:rPr>
        <w:object w:dxaOrig="200" w:dyaOrig="340">
          <v:shape id="_x0000_i1852" type="#_x0000_t75" style="width:9.75pt;height:17.25pt" o:ole="">
            <v:imagedata r:id="rId1001" o:title=""/>
          </v:shape>
          <o:OLEObject Type="Embed" ProgID="Equation.DSMT4" ShapeID="_x0000_i1852" DrawAspect="Content" ObjectID="_1797030035" r:id="rId1271"/>
        </w:object>
      </w:r>
      <w:r w:rsidRPr="00F82291">
        <w:rPr>
          <w:rFonts w:eastAsia="Times New Roman"/>
        </w:rPr>
        <w:t xml:space="preserve"> bằng </w:t>
      </w:r>
      <w:r w:rsidRPr="00F82291">
        <w:rPr>
          <w:position w:val="-6"/>
        </w:rPr>
        <w:object w:dxaOrig="499" w:dyaOrig="279">
          <v:shape id="_x0000_i1853" type="#_x0000_t75" style="width:24.75pt;height:14.25pt" o:ole="">
            <v:imagedata r:id="rId1003" o:title=""/>
          </v:shape>
          <o:OLEObject Type="Embed" ProgID="Equation.DSMT4" ShapeID="_x0000_i1853" DrawAspect="Content" ObjectID="_1797030036" r:id="rId1272"/>
        </w:object>
      </w:r>
      <w:r w:rsidRPr="00F82291">
        <w:rPr>
          <w:rFonts w:eastAsia="Times New Roman"/>
        </w:rPr>
        <w:t>. Khẳng định nào dưới đây đúng?</w:t>
      </w:r>
    </w:p>
    <w:p w:rsidR="00DE49B8" w:rsidRPr="00F8229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F82291">
        <w:rPr>
          <w:rFonts w:ascii="Times New Roman" w:hAnsi="Times New Roman"/>
          <w:b/>
          <w:color w:val="008000"/>
          <w:sz w:val="24"/>
          <w:szCs w:val="24"/>
        </w:rPr>
        <w:t xml:space="preserve">A. </w:t>
      </w:r>
      <w:r w:rsidRPr="00F82291">
        <w:rPr>
          <w:rFonts w:ascii="Times New Roman" w:hAnsi="Times New Roman"/>
          <w:position w:val="-6"/>
          <w:sz w:val="24"/>
          <w:szCs w:val="24"/>
        </w:rPr>
        <w:object w:dxaOrig="820" w:dyaOrig="340">
          <v:shape id="_x0000_i1854" type="#_x0000_t75" style="width:41.25pt;height:17.25pt" o:ole="">
            <v:imagedata r:id="rId1005" o:title=""/>
          </v:shape>
          <o:OLEObject Type="Embed" ProgID="Equation.DSMT4" ShapeID="_x0000_i1854" DrawAspect="Content" ObjectID="_1797030037" r:id="rId1273"/>
        </w:object>
      </w:r>
      <w:r w:rsidRPr="00F82291">
        <w:rPr>
          <w:rFonts w:ascii="Times New Roman" w:hAnsi="Times New Roman"/>
          <w:sz w:val="24"/>
          <w:szCs w:val="24"/>
        </w:rPr>
        <w:t>.</w:t>
      </w:r>
      <w:r w:rsidRPr="00F82291">
        <w:rPr>
          <w:rFonts w:ascii="Times New Roman" w:hAnsi="Times New Roman"/>
          <w:sz w:val="24"/>
          <w:szCs w:val="24"/>
        </w:rPr>
        <w:tab/>
      </w:r>
      <w:r w:rsidRPr="00F82291">
        <w:rPr>
          <w:rFonts w:ascii="Times New Roman" w:hAnsi="Times New Roman"/>
          <w:b/>
          <w:color w:val="008000"/>
          <w:sz w:val="24"/>
          <w:szCs w:val="24"/>
        </w:rPr>
        <w:t xml:space="preserve">B. </w:t>
      </w:r>
      <w:r w:rsidRPr="00F82291">
        <w:rPr>
          <w:rFonts w:ascii="Times New Roman" w:hAnsi="Times New Roman"/>
          <w:position w:val="-6"/>
          <w:sz w:val="24"/>
          <w:szCs w:val="24"/>
        </w:rPr>
        <w:object w:dxaOrig="840" w:dyaOrig="340">
          <v:shape id="_x0000_i1855" type="#_x0000_t75" style="width:42pt;height:17.25pt" o:ole="">
            <v:imagedata r:id="rId1007" o:title=""/>
          </v:shape>
          <o:OLEObject Type="Embed" ProgID="Equation.DSMT4" ShapeID="_x0000_i1855" DrawAspect="Content" ObjectID="_1797030038" r:id="rId1274"/>
        </w:object>
      </w:r>
      <w:r w:rsidRPr="00F82291">
        <w:rPr>
          <w:rFonts w:ascii="Times New Roman" w:hAnsi="Times New Roman"/>
          <w:sz w:val="24"/>
          <w:szCs w:val="24"/>
        </w:rPr>
        <w:t>.</w:t>
      </w:r>
      <w:r w:rsidRPr="00F82291">
        <w:rPr>
          <w:rFonts w:ascii="Times New Roman" w:hAnsi="Times New Roman"/>
          <w:sz w:val="24"/>
          <w:szCs w:val="24"/>
        </w:rPr>
        <w:tab/>
      </w:r>
      <w:r w:rsidRPr="00F82291">
        <w:rPr>
          <w:rFonts w:ascii="Times New Roman" w:eastAsia="Times New Roman" w:hAnsi="Times New Roman"/>
          <w:b/>
          <w:color w:val="008000"/>
          <w:sz w:val="24"/>
          <w:szCs w:val="24"/>
          <w:u w:val="single"/>
          <w:lang w:val="fr-FR"/>
        </w:rPr>
        <w:t>C</w:t>
      </w:r>
      <w:r w:rsidRPr="00F82291">
        <w:rPr>
          <w:rFonts w:ascii="Times New Roman" w:eastAsia="Times New Roman" w:hAnsi="Times New Roman"/>
          <w:b/>
          <w:color w:val="008000"/>
          <w:sz w:val="24"/>
          <w:szCs w:val="24"/>
          <w:lang w:val="fr-FR"/>
        </w:rPr>
        <w:t xml:space="preserve">. </w:t>
      </w:r>
      <w:r w:rsidRPr="00F82291">
        <w:rPr>
          <w:rFonts w:ascii="Times New Roman" w:hAnsi="Times New Roman"/>
          <w:position w:val="-6"/>
          <w:sz w:val="24"/>
          <w:szCs w:val="24"/>
          <w:highlight w:val="green"/>
        </w:rPr>
        <w:object w:dxaOrig="859" w:dyaOrig="340">
          <v:shape id="_x0000_i1856" type="#_x0000_t75" style="width:42.75pt;height:17.25pt" o:ole="">
            <v:imagedata r:id="rId1009" o:title=""/>
          </v:shape>
          <o:OLEObject Type="Embed" ProgID="Equation.DSMT4" ShapeID="_x0000_i1856" DrawAspect="Content" ObjectID="_1797030039" r:id="rId1275"/>
        </w:object>
      </w:r>
      <w:r w:rsidRPr="00F82291">
        <w:rPr>
          <w:rFonts w:ascii="Times New Roman" w:hAnsi="Times New Roman"/>
          <w:sz w:val="24"/>
          <w:szCs w:val="24"/>
          <w:highlight w:val="green"/>
        </w:rPr>
        <w:t>.</w:t>
      </w:r>
      <w:r w:rsidRPr="00F82291">
        <w:rPr>
          <w:rFonts w:ascii="Times New Roman" w:hAnsi="Times New Roman"/>
          <w:sz w:val="24"/>
          <w:szCs w:val="24"/>
        </w:rPr>
        <w:tab/>
      </w:r>
      <w:r w:rsidRPr="00F82291">
        <w:rPr>
          <w:rFonts w:ascii="Times New Roman" w:hAnsi="Times New Roman"/>
          <w:b/>
          <w:color w:val="008000"/>
          <w:sz w:val="24"/>
          <w:szCs w:val="24"/>
        </w:rPr>
        <w:t xml:space="preserve">D. </w:t>
      </w:r>
      <w:r w:rsidRPr="00F82291">
        <w:rPr>
          <w:rFonts w:ascii="Times New Roman" w:hAnsi="Times New Roman"/>
          <w:position w:val="-8"/>
          <w:sz w:val="24"/>
          <w:szCs w:val="24"/>
        </w:rPr>
        <w:object w:dxaOrig="999" w:dyaOrig="360">
          <v:shape id="_x0000_i1857" type="#_x0000_t75" style="width:49.5pt;height:18pt" o:ole="">
            <v:imagedata r:id="rId1011" o:title=""/>
          </v:shape>
          <o:OLEObject Type="Embed" ProgID="Equation.DSMT4" ShapeID="_x0000_i1857" DrawAspect="Content" ObjectID="_1797030040" r:id="rId1276"/>
        </w:object>
      </w:r>
      <w:r w:rsidRPr="00F82291">
        <w:rPr>
          <w:rFonts w:ascii="Times New Roman" w:hAnsi="Times New Roman"/>
          <w:sz w:val="24"/>
          <w:szCs w:val="24"/>
        </w:rPr>
        <w:t>.</w:t>
      </w:r>
    </w:p>
    <w:p w:rsidR="00DE49B8" w:rsidRPr="00F82291" w:rsidRDefault="00DE49B8" w:rsidP="00036672">
      <w:pPr>
        <w:spacing w:before="0" w:line="276" w:lineRule="auto"/>
        <w:ind w:left="992"/>
        <w:jc w:val="center"/>
        <w:rPr>
          <w:rFonts w:ascii="Times New Roman" w:hAnsi="Times New Roman"/>
          <w:b/>
          <w:color w:val="0000FF"/>
          <w:sz w:val="24"/>
          <w:szCs w:val="24"/>
        </w:rPr>
      </w:pPr>
      <w:r w:rsidRPr="00F82291">
        <w:rPr>
          <w:rFonts w:ascii="Times New Roman" w:hAnsi="Times New Roman"/>
          <w:b/>
          <w:color w:val="008000"/>
          <w:sz w:val="24"/>
          <w:szCs w:val="24"/>
        </w:rPr>
        <w:t>Lời giải</w:t>
      </w:r>
    </w:p>
    <w:p w:rsidR="00DE49B8" w:rsidRPr="00F82291" w:rsidRDefault="00DE49B8" w:rsidP="00036672">
      <w:pPr>
        <w:spacing w:before="0" w:line="276" w:lineRule="auto"/>
        <w:ind w:left="992" w:firstLine="0"/>
        <w:rPr>
          <w:rFonts w:ascii="Times New Roman" w:hAnsi="Times New Roman"/>
          <w:noProof/>
          <w:sz w:val="24"/>
          <w:szCs w:val="24"/>
        </w:rPr>
      </w:pPr>
      <w:r w:rsidRPr="00F82291">
        <w:rPr>
          <w:rFonts w:ascii="Times New Roman" w:hAnsi="Times New Roman"/>
          <w:position w:val="-28"/>
          <w:sz w:val="24"/>
          <w:szCs w:val="24"/>
        </w:rPr>
        <w:object w:dxaOrig="5120" w:dyaOrig="680">
          <v:shape id="_x0000_i1858" type="#_x0000_t75" style="width:255.75pt;height:34.5pt" o:ole="">
            <v:imagedata r:id="rId1277" o:title=""/>
          </v:shape>
          <o:OLEObject Type="Embed" ProgID="Equation.DSMT4" ShapeID="_x0000_i1858" DrawAspect="Content" ObjectID="_1797030041" r:id="rId1278"/>
        </w:object>
      </w:r>
      <w:r w:rsidRPr="00F82291">
        <w:rPr>
          <w:rFonts w:ascii="Times New Roman" w:hAnsi="Times New Roman"/>
          <w:sz w:val="24"/>
          <w:szCs w:val="24"/>
        </w:rPr>
        <w:t>.</w:t>
      </w:r>
    </w:p>
    <w:p w:rsidR="00DE49B8" w:rsidRPr="00F82291" w:rsidRDefault="00DE49B8" w:rsidP="00DE49B8">
      <w:pPr>
        <w:pStyle w:val="ListParagraph"/>
        <w:numPr>
          <w:ilvl w:val="0"/>
          <w:numId w:val="11"/>
        </w:numPr>
        <w:tabs>
          <w:tab w:val="left" w:pos="992"/>
        </w:tabs>
        <w:spacing w:line="276" w:lineRule="auto"/>
      </w:pPr>
      <w:r w:rsidRPr="00F82291">
        <w:t xml:space="preserve">Trong không gian tọa độ </w:t>
      </w:r>
      <w:r w:rsidR="00A864E7">
        <w:rPr>
          <w:noProof/>
          <w:position w:val="-10"/>
        </w:rPr>
        <w:pict>
          <v:shape id="Picture 86" o:spid="_x0000_i1859" type="#_x0000_t75" style="width:27.75pt;height:15.75pt;visibility:visible">
            <v:imagedata r:id="rId1013" o:title=""/>
          </v:shape>
        </w:pict>
      </w:r>
      <w:r w:rsidRPr="00F82291">
        <w:t xml:space="preserve">cho điểm </w:t>
      </w:r>
      <w:r w:rsidRPr="00F82291">
        <w:rPr>
          <w:position w:val="-18"/>
        </w:rPr>
        <w:object w:dxaOrig="1500" w:dyaOrig="480">
          <v:shape id="_x0000_i1860" type="#_x0000_t75" style="width:75pt;height:24pt" o:ole="">
            <v:imagedata r:id="rId1014" o:title=""/>
          </v:shape>
          <o:OLEObject Type="Embed" ProgID="Equation.DSMT4" ShapeID="_x0000_i1860" DrawAspect="Content" ObjectID="_1797030042" r:id="rId1279"/>
        </w:object>
      </w:r>
      <w:r w:rsidRPr="00F82291">
        <w:t xml:space="preserve">. Tìm điểm </w:t>
      </w:r>
      <w:r w:rsidRPr="00F82291">
        <w:rPr>
          <w:position w:val="-6"/>
        </w:rPr>
        <w:object w:dxaOrig="880" w:dyaOrig="279">
          <v:shape id="_x0000_i1861" type="#_x0000_t75" style="width:44.25pt;height:14.25pt" o:ole="">
            <v:imagedata r:id="rId1016" o:title=""/>
          </v:shape>
          <o:OLEObject Type="Embed" ProgID="Equation.DSMT4" ShapeID="_x0000_i1861" DrawAspect="Content" ObjectID="_1797030043" r:id="rId1280"/>
        </w:object>
      </w:r>
      <w:r w:rsidRPr="00F82291">
        <w:rPr>
          <w:color w:val="000000"/>
        </w:rPr>
        <w:t xml:space="preserve"> sao cho độ dài đoạn thẳng </w:t>
      </w:r>
      <w:r w:rsidRPr="00F82291">
        <w:rPr>
          <w:position w:val="-4"/>
        </w:rPr>
        <w:object w:dxaOrig="560" w:dyaOrig="260">
          <v:shape id="_x0000_i1862" type="#_x0000_t75" style="width:27.75pt;height:12.75pt" o:ole="">
            <v:imagedata r:id="rId1018" o:title=""/>
          </v:shape>
          <o:OLEObject Type="Embed" ProgID="Equation.DSMT4" ShapeID="_x0000_i1862" DrawAspect="Content" ObjectID="_1797030044" r:id="rId1281"/>
        </w:object>
      </w:r>
      <w:r w:rsidRPr="00F82291">
        <w:rPr>
          <w:color w:val="000000"/>
        </w:rPr>
        <w:t xml:space="preserve"> ngắn nhất.</w:t>
      </w:r>
    </w:p>
    <w:p w:rsidR="00DE49B8" w:rsidRPr="00F8229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F82291">
        <w:rPr>
          <w:rFonts w:ascii="Times New Roman" w:hAnsi="Times New Roman"/>
          <w:b/>
          <w:color w:val="008000"/>
          <w:sz w:val="24"/>
          <w:szCs w:val="24"/>
        </w:rPr>
        <w:t xml:space="preserve">A. </w:t>
      </w:r>
      <w:r w:rsidRPr="00F82291">
        <w:rPr>
          <w:rFonts w:ascii="Times New Roman" w:hAnsi="Times New Roman"/>
          <w:position w:val="-14"/>
          <w:sz w:val="24"/>
          <w:szCs w:val="24"/>
        </w:rPr>
        <w:object w:dxaOrig="1219" w:dyaOrig="400">
          <v:shape id="_x0000_i1863" type="#_x0000_t75" style="width:60.75pt;height:20.25pt" o:ole="">
            <v:imagedata r:id="rId1020" o:title=""/>
          </v:shape>
          <o:OLEObject Type="Embed" ProgID="Equation.DSMT4" ShapeID="_x0000_i1863" DrawAspect="Content" ObjectID="_1797030045" r:id="rId1282"/>
        </w:object>
      </w:r>
      <w:r w:rsidRPr="00F82291">
        <w:rPr>
          <w:rFonts w:ascii="Times New Roman" w:hAnsi="Times New Roman"/>
          <w:sz w:val="24"/>
          <w:szCs w:val="24"/>
        </w:rPr>
        <w:t>.</w:t>
      </w:r>
      <w:r w:rsidRPr="00F82291">
        <w:rPr>
          <w:rFonts w:ascii="Times New Roman" w:hAnsi="Times New Roman"/>
          <w:sz w:val="24"/>
          <w:szCs w:val="24"/>
        </w:rPr>
        <w:tab/>
      </w:r>
      <w:r w:rsidRPr="00F82291">
        <w:rPr>
          <w:rFonts w:ascii="Times New Roman" w:hAnsi="Times New Roman"/>
          <w:b/>
          <w:color w:val="008000"/>
          <w:sz w:val="24"/>
          <w:szCs w:val="24"/>
          <w:u w:val="single"/>
        </w:rPr>
        <w:t>B</w:t>
      </w:r>
      <w:r w:rsidRPr="00F82291">
        <w:rPr>
          <w:rFonts w:ascii="Times New Roman" w:hAnsi="Times New Roman"/>
          <w:b/>
          <w:color w:val="008000"/>
          <w:sz w:val="24"/>
          <w:szCs w:val="24"/>
        </w:rPr>
        <w:t xml:space="preserve">. </w:t>
      </w:r>
      <w:r w:rsidRPr="00F82291">
        <w:rPr>
          <w:rFonts w:ascii="Times New Roman" w:hAnsi="Times New Roman"/>
          <w:position w:val="-14"/>
          <w:sz w:val="24"/>
          <w:szCs w:val="24"/>
          <w:highlight w:val="green"/>
        </w:rPr>
        <w:object w:dxaOrig="1060" w:dyaOrig="400">
          <v:shape id="_x0000_i1864" type="#_x0000_t75" style="width:53.25pt;height:20.25pt" o:ole="">
            <v:imagedata r:id="rId1022" o:title=""/>
          </v:shape>
          <o:OLEObject Type="Embed" ProgID="Equation.DSMT4" ShapeID="_x0000_i1864" DrawAspect="Content" ObjectID="_1797030046" r:id="rId1283"/>
        </w:object>
      </w:r>
      <w:r w:rsidRPr="00F82291">
        <w:rPr>
          <w:rFonts w:ascii="Times New Roman" w:hAnsi="Times New Roman"/>
          <w:color w:val="0000FF"/>
          <w:sz w:val="24"/>
          <w:szCs w:val="24"/>
          <w:highlight w:val="green"/>
        </w:rPr>
        <w:t>.</w:t>
      </w:r>
      <w:r w:rsidRPr="00F82291">
        <w:rPr>
          <w:rFonts w:ascii="Times New Roman" w:hAnsi="Times New Roman"/>
          <w:sz w:val="24"/>
          <w:szCs w:val="24"/>
        </w:rPr>
        <w:tab/>
      </w:r>
      <w:r w:rsidRPr="00F82291">
        <w:rPr>
          <w:rFonts w:ascii="Times New Roman" w:hAnsi="Times New Roman"/>
          <w:b/>
          <w:color w:val="008000"/>
          <w:sz w:val="24"/>
          <w:szCs w:val="24"/>
        </w:rPr>
        <w:t xml:space="preserve">C. </w:t>
      </w:r>
      <w:r w:rsidRPr="00F82291">
        <w:rPr>
          <w:rFonts w:ascii="Times New Roman" w:hAnsi="Times New Roman"/>
          <w:position w:val="-18"/>
          <w:sz w:val="24"/>
          <w:szCs w:val="24"/>
        </w:rPr>
        <w:object w:dxaOrig="1240" w:dyaOrig="480">
          <v:shape id="_x0000_i1865" type="#_x0000_t75" style="width:62.25pt;height:24pt" o:ole="">
            <v:imagedata r:id="rId1024" o:title=""/>
          </v:shape>
          <o:OLEObject Type="Embed" ProgID="Equation.DSMT4" ShapeID="_x0000_i1865" DrawAspect="Content" ObjectID="_1797030047" r:id="rId1284"/>
        </w:object>
      </w:r>
      <w:r w:rsidRPr="00F82291">
        <w:rPr>
          <w:rFonts w:ascii="Times New Roman" w:hAnsi="Times New Roman"/>
          <w:sz w:val="24"/>
          <w:szCs w:val="24"/>
        </w:rPr>
        <w:t>.</w:t>
      </w:r>
      <w:r w:rsidRPr="00F82291">
        <w:rPr>
          <w:rFonts w:ascii="Times New Roman" w:hAnsi="Times New Roman"/>
          <w:sz w:val="24"/>
          <w:szCs w:val="24"/>
        </w:rPr>
        <w:tab/>
      </w:r>
      <w:r w:rsidRPr="00F82291">
        <w:rPr>
          <w:rFonts w:ascii="Times New Roman" w:hAnsi="Times New Roman"/>
          <w:b/>
          <w:color w:val="008000"/>
          <w:sz w:val="24"/>
          <w:szCs w:val="24"/>
        </w:rPr>
        <w:t xml:space="preserve">D. </w:t>
      </w:r>
      <w:r w:rsidRPr="00F82291">
        <w:rPr>
          <w:rFonts w:ascii="Times New Roman" w:hAnsi="Times New Roman"/>
          <w:position w:val="-18"/>
          <w:sz w:val="24"/>
          <w:szCs w:val="24"/>
        </w:rPr>
        <w:object w:dxaOrig="1380" w:dyaOrig="480">
          <v:shape id="_x0000_i1866" type="#_x0000_t75" style="width:69pt;height:24pt" o:ole="">
            <v:imagedata r:id="rId1026" o:title=""/>
          </v:shape>
          <o:OLEObject Type="Embed" ProgID="Equation.DSMT4" ShapeID="_x0000_i1866" DrawAspect="Content" ObjectID="_1797030048" r:id="rId1285"/>
        </w:object>
      </w:r>
      <w:r w:rsidRPr="00F82291">
        <w:rPr>
          <w:rFonts w:ascii="Times New Roman" w:hAnsi="Times New Roman"/>
          <w:sz w:val="24"/>
          <w:szCs w:val="24"/>
        </w:rPr>
        <w:t>.</w:t>
      </w:r>
    </w:p>
    <w:p w:rsidR="00DE49B8" w:rsidRPr="00F82291" w:rsidRDefault="00DE49B8" w:rsidP="00036672">
      <w:pPr>
        <w:spacing w:before="0" w:line="276" w:lineRule="auto"/>
        <w:ind w:left="992"/>
        <w:jc w:val="center"/>
        <w:rPr>
          <w:rFonts w:ascii="Times New Roman" w:hAnsi="Times New Roman"/>
          <w:b/>
          <w:color w:val="0000FF"/>
          <w:sz w:val="24"/>
          <w:szCs w:val="24"/>
        </w:rPr>
      </w:pPr>
      <w:r w:rsidRPr="00F82291">
        <w:rPr>
          <w:rFonts w:ascii="Times New Roman" w:hAnsi="Times New Roman"/>
          <w:b/>
          <w:color w:val="008000"/>
          <w:sz w:val="24"/>
          <w:szCs w:val="24"/>
        </w:rPr>
        <w:t>Lời giải</w:t>
      </w:r>
    </w:p>
    <w:p w:rsidR="00DE49B8" w:rsidRPr="00F82291" w:rsidRDefault="00DE49B8" w:rsidP="00036672">
      <w:pPr>
        <w:spacing w:before="0" w:line="276" w:lineRule="auto"/>
        <w:ind w:left="992" w:firstLine="0"/>
        <w:jc w:val="both"/>
        <w:rPr>
          <w:rFonts w:ascii="Times New Roman" w:hAnsi="Times New Roman"/>
          <w:sz w:val="24"/>
          <w:szCs w:val="24"/>
        </w:rPr>
      </w:pPr>
      <w:r w:rsidRPr="00F82291">
        <w:rPr>
          <w:rFonts w:ascii="Times New Roman" w:hAnsi="Times New Roman"/>
          <w:position w:val="-4"/>
          <w:sz w:val="24"/>
          <w:szCs w:val="24"/>
        </w:rPr>
        <w:object w:dxaOrig="560" w:dyaOrig="260">
          <v:shape id="_x0000_i1867" type="#_x0000_t75" style="width:27.75pt;height:12.75pt" o:ole="">
            <v:imagedata r:id="rId1286" o:title=""/>
          </v:shape>
          <o:OLEObject Type="Embed" ProgID="Equation.DSMT4" ShapeID="_x0000_i1867" DrawAspect="Content" ObjectID="_1797030049" r:id="rId1287"/>
        </w:object>
      </w:r>
      <w:r w:rsidRPr="00F82291">
        <w:rPr>
          <w:rFonts w:ascii="Times New Roman" w:hAnsi="Times New Roman"/>
          <w:color w:val="000000"/>
          <w:sz w:val="24"/>
          <w:szCs w:val="24"/>
        </w:rPr>
        <w:t xml:space="preserve"> ngắn nhất khi điểm </w:t>
      </w:r>
      <w:r w:rsidRPr="00F82291">
        <w:rPr>
          <w:rFonts w:ascii="Times New Roman" w:hAnsi="Times New Roman"/>
          <w:position w:val="-4"/>
          <w:sz w:val="24"/>
          <w:szCs w:val="24"/>
        </w:rPr>
        <w:object w:dxaOrig="380" w:dyaOrig="260">
          <v:shape id="_x0000_i1868" type="#_x0000_t75" style="width:18.75pt;height:12.75pt" o:ole="">
            <v:imagedata r:id="rId1288" o:title=""/>
          </v:shape>
          <o:OLEObject Type="Embed" ProgID="Equation.DSMT4" ShapeID="_x0000_i1868" DrawAspect="Content" ObjectID="_1797030050" r:id="rId1289"/>
        </w:object>
      </w:r>
      <w:r w:rsidRPr="00F82291">
        <w:rPr>
          <w:rFonts w:ascii="Times New Roman" w:hAnsi="Times New Roman"/>
          <w:sz w:val="24"/>
          <w:szCs w:val="24"/>
        </w:rPr>
        <w:t xml:space="preserve"> </w:t>
      </w:r>
      <w:r w:rsidRPr="00F82291">
        <w:rPr>
          <w:rFonts w:ascii="Times New Roman" w:hAnsi="Times New Roman"/>
          <w:color w:val="000000"/>
          <w:sz w:val="24"/>
          <w:szCs w:val="24"/>
        </w:rPr>
        <w:t xml:space="preserve">là hình chiếu điểm </w:t>
      </w:r>
      <w:r w:rsidRPr="00F82291">
        <w:rPr>
          <w:rFonts w:ascii="Times New Roman" w:hAnsi="Times New Roman"/>
          <w:position w:val="-4"/>
          <w:sz w:val="24"/>
          <w:szCs w:val="24"/>
        </w:rPr>
        <w:object w:dxaOrig="320" w:dyaOrig="260">
          <v:shape id="_x0000_i1869" type="#_x0000_t75" style="width:15.75pt;height:12.75pt" o:ole="">
            <v:imagedata r:id="rId1290" o:title=""/>
          </v:shape>
          <o:OLEObject Type="Embed" ProgID="Equation.DSMT4" ShapeID="_x0000_i1869" DrawAspect="Content" ObjectID="_1797030051" r:id="rId1291"/>
        </w:object>
      </w:r>
      <w:r w:rsidRPr="00F82291">
        <w:rPr>
          <w:rFonts w:ascii="Times New Roman" w:hAnsi="Times New Roman"/>
          <w:sz w:val="24"/>
          <w:szCs w:val="24"/>
        </w:rPr>
        <w:t xml:space="preserve"> </w:t>
      </w:r>
      <w:r w:rsidRPr="00F82291">
        <w:rPr>
          <w:rFonts w:ascii="Times New Roman" w:hAnsi="Times New Roman"/>
          <w:color w:val="000000"/>
          <w:sz w:val="24"/>
          <w:szCs w:val="24"/>
        </w:rPr>
        <w:t xml:space="preserve">trên trục </w:t>
      </w:r>
      <w:r w:rsidRPr="00F82291">
        <w:rPr>
          <w:rFonts w:ascii="Times New Roman" w:hAnsi="Times New Roman"/>
          <w:position w:val="-6"/>
          <w:sz w:val="24"/>
          <w:szCs w:val="24"/>
        </w:rPr>
        <w:object w:dxaOrig="360" w:dyaOrig="279">
          <v:shape id="_x0000_i1870" type="#_x0000_t75" style="width:18pt;height:14.25pt" o:ole="">
            <v:imagedata r:id="rId1292" o:title=""/>
          </v:shape>
          <o:OLEObject Type="Embed" ProgID="Equation.DSMT4" ShapeID="_x0000_i1870" DrawAspect="Content" ObjectID="_1797030052" r:id="rId1293"/>
        </w:object>
      </w:r>
      <w:r w:rsidRPr="00F82291">
        <w:rPr>
          <w:rFonts w:ascii="Times New Roman" w:hAnsi="Times New Roman"/>
          <w:color w:val="000000"/>
          <w:sz w:val="24"/>
          <w:szCs w:val="24"/>
        </w:rPr>
        <w:t xml:space="preserve"> </w:t>
      </w:r>
      <w:r w:rsidRPr="00F82291">
        <w:rPr>
          <w:rFonts w:ascii="Times New Roman" w:hAnsi="Times New Roman"/>
          <w:position w:val="-14"/>
          <w:sz w:val="24"/>
          <w:szCs w:val="24"/>
        </w:rPr>
        <w:object w:dxaOrig="1340" w:dyaOrig="400">
          <v:shape id="_x0000_i1871" type="#_x0000_t75" style="width:66.75pt;height:20.25pt" o:ole="">
            <v:imagedata r:id="rId1294" o:title=""/>
          </v:shape>
          <o:OLEObject Type="Embed" ProgID="Equation.DSMT4" ShapeID="_x0000_i1871" DrawAspect="Content" ObjectID="_1797030053" r:id="rId1295"/>
        </w:object>
      </w:r>
      <w:r w:rsidRPr="00F82291">
        <w:rPr>
          <w:rFonts w:ascii="Times New Roman" w:hAnsi="Times New Roman"/>
          <w:sz w:val="24"/>
          <w:szCs w:val="24"/>
        </w:rPr>
        <w:t>.</w:t>
      </w:r>
    </w:p>
    <w:p w:rsidR="00DE49B8" w:rsidRPr="00F82291" w:rsidRDefault="00DE49B8" w:rsidP="00DE49B8">
      <w:pPr>
        <w:pStyle w:val="ListParagraph"/>
        <w:numPr>
          <w:ilvl w:val="0"/>
          <w:numId w:val="11"/>
        </w:numPr>
        <w:tabs>
          <w:tab w:val="left" w:pos="992"/>
        </w:tabs>
        <w:spacing w:line="276" w:lineRule="auto"/>
      </w:pPr>
      <w:r w:rsidRPr="00F82291">
        <w:t>Số đo cân nặng của một số học sinh lớp 12D được cho trong bảng sau:</w:t>
      </w:r>
    </w:p>
    <w:p w:rsidR="00DE49B8" w:rsidRPr="00F82291" w:rsidRDefault="00F650AF" w:rsidP="00036672">
      <w:pPr>
        <w:spacing w:before="0" w:line="276" w:lineRule="auto"/>
        <w:ind w:left="992" w:firstLine="1"/>
        <w:jc w:val="center"/>
        <w:rPr>
          <w:rFonts w:ascii="Times New Roman" w:hAnsi="Times New Roman"/>
          <w:sz w:val="24"/>
          <w:szCs w:val="24"/>
        </w:rPr>
      </w:pPr>
      <w:r>
        <w:rPr>
          <w:rFonts w:ascii="Times New Roman" w:hAnsi="Times New Roman"/>
          <w:noProof/>
          <w:sz w:val="24"/>
          <w:szCs w:val="24"/>
        </w:rPr>
        <w:pict>
          <v:shape id="Picture 87" o:spid="_x0000_i1872" type="#_x0000_t75" style="width:457.5pt;height:30pt;visibility:visible">
            <v:imagedata r:id="rId1028" o:title=""/>
          </v:shape>
        </w:pict>
      </w:r>
    </w:p>
    <w:p w:rsidR="00DE49B8" w:rsidRPr="00F82291" w:rsidRDefault="00DE49B8" w:rsidP="00036672">
      <w:pPr>
        <w:spacing w:before="0" w:line="276" w:lineRule="auto"/>
        <w:ind w:left="992" w:firstLine="0"/>
        <w:rPr>
          <w:rFonts w:ascii="Times New Roman" w:hAnsi="Times New Roman"/>
          <w:b/>
          <w:color w:val="0000FF"/>
          <w:sz w:val="24"/>
          <w:szCs w:val="24"/>
        </w:rPr>
      </w:pPr>
      <w:r w:rsidRPr="00F82291">
        <w:rPr>
          <w:rFonts w:ascii="Times New Roman" w:hAnsi="Times New Roman"/>
          <w:sz w:val="24"/>
          <w:szCs w:val="24"/>
        </w:rPr>
        <w:t>Khoảng biến thiên của mẫu số liệu ghép nhóm trên là</w:t>
      </w:r>
    </w:p>
    <w:p w:rsidR="00DE49B8" w:rsidRPr="00F8229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F82291">
        <w:rPr>
          <w:rFonts w:ascii="Times New Roman" w:hAnsi="Times New Roman"/>
          <w:b/>
          <w:color w:val="008000"/>
          <w:sz w:val="24"/>
          <w:szCs w:val="24"/>
        </w:rPr>
        <w:t xml:space="preserve">A. </w:t>
      </w:r>
      <w:r w:rsidRPr="00F82291">
        <w:rPr>
          <w:rFonts w:ascii="Times New Roman" w:hAnsi="Times New Roman"/>
          <w:position w:val="-6"/>
          <w:sz w:val="24"/>
          <w:szCs w:val="24"/>
        </w:rPr>
        <w:object w:dxaOrig="180" w:dyaOrig="279">
          <v:shape id="_x0000_i1873" type="#_x0000_t75" style="width:9pt;height:14.25pt" o:ole="">
            <v:imagedata r:id="rId1029" o:title=""/>
          </v:shape>
          <o:OLEObject Type="Embed" ProgID="Equation.DSMT4" ShapeID="_x0000_i1873" DrawAspect="Content" ObjectID="_1797030054" r:id="rId1296"/>
        </w:object>
      </w:r>
      <w:r w:rsidRPr="00F82291">
        <w:rPr>
          <w:rFonts w:ascii="Times New Roman" w:hAnsi="Times New Roman"/>
          <w:sz w:val="24"/>
          <w:szCs w:val="24"/>
        </w:rPr>
        <w:t>.</w:t>
      </w:r>
      <w:r w:rsidRPr="00F82291">
        <w:rPr>
          <w:rFonts w:ascii="Times New Roman" w:hAnsi="Times New Roman"/>
          <w:sz w:val="24"/>
          <w:szCs w:val="24"/>
        </w:rPr>
        <w:tab/>
      </w:r>
      <w:r w:rsidRPr="00F82291">
        <w:rPr>
          <w:rFonts w:ascii="Times New Roman" w:hAnsi="Times New Roman"/>
          <w:b/>
          <w:color w:val="008000"/>
          <w:sz w:val="24"/>
          <w:szCs w:val="24"/>
          <w:u w:val="single"/>
        </w:rPr>
        <w:t>B</w:t>
      </w:r>
      <w:r w:rsidRPr="00F82291">
        <w:rPr>
          <w:rFonts w:ascii="Times New Roman" w:hAnsi="Times New Roman"/>
          <w:b/>
          <w:color w:val="008000"/>
          <w:sz w:val="24"/>
          <w:szCs w:val="24"/>
        </w:rPr>
        <w:t xml:space="preserve">. </w:t>
      </w:r>
      <w:r w:rsidRPr="00F82291">
        <w:rPr>
          <w:rFonts w:ascii="Times New Roman" w:hAnsi="Times New Roman"/>
          <w:position w:val="-6"/>
          <w:sz w:val="24"/>
          <w:szCs w:val="24"/>
          <w:highlight w:val="green"/>
        </w:rPr>
        <w:object w:dxaOrig="300" w:dyaOrig="279">
          <v:shape id="_x0000_i1874" type="#_x0000_t75" style="width:15pt;height:14.25pt" o:ole="">
            <v:imagedata r:id="rId1031" o:title=""/>
          </v:shape>
          <o:OLEObject Type="Embed" ProgID="Equation.DSMT4" ShapeID="_x0000_i1874" DrawAspect="Content" ObjectID="_1797030055" r:id="rId1297"/>
        </w:object>
      </w:r>
      <w:r w:rsidRPr="00F82291">
        <w:rPr>
          <w:rFonts w:ascii="Times New Roman" w:hAnsi="Times New Roman"/>
          <w:sz w:val="24"/>
          <w:szCs w:val="24"/>
          <w:highlight w:val="green"/>
        </w:rPr>
        <w:t>.</w:t>
      </w:r>
      <w:r w:rsidRPr="00F82291">
        <w:rPr>
          <w:rFonts w:ascii="Times New Roman" w:hAnsi="Times New Roman"/>
          <w:sz w:val="24"/>
          <w:szCs w:val="24"/>
        </w:rPr>
        <w:tab/>
      </w:r>
      <w:r w:rsidRPr="00F82291">
        <w:rPr>
          <w:rFonts w:ascii="Times New Roman" w:hAnsi="Times New Roman"/>
          <w:b/>
          <w:color w:val="008000"/>
          <w:sz w:val="24"/>
          <w:szCs w:val="24"/>
        </w:rPr>
        <w:t xml:space="preserve">C. </w:t>
      </w:r>
      <w:r w:rsidRPr="00F82291">
        <w:rPr>
          <w:rFonts w:ascii="Times New Roman" w:hAnsi="Times New Roman"/>
          <w:position w:val="-6"/>
          <w:sz w:val="24"/>
          <w:szCs w:val="24"/>
        </w:rPr>
        <w:object w:dxaOrig="279" w:dyaOrig="279">
          <v:shape id="_x0000_i1875" type="#_x0000_t75" style="width:14.25pt;height:14.25pt" o:ole="">
            <v:imagedata r:id="rId1033" o:title=""/>
          </v:shape>
          <o:OLEObject Type="Embed" ProgID="Equation.DSMT4" ShapeID="_x0000_i1875" DrawAspect="Content" ObjectID="_1797030056" r:id="rId1298"/>
        </w:object>
      </w:r>
      <w:r w:rsidRPr="00F82291">
        <w:rPr>
          <w:rFonts w:ascii="Times New Roman" w:hAnsi="Times New Roman"/>
          <w:sz w:val="24"/>
          <w:szCs w:val="24"/>
        </w:rPr>
        <w:t>.</w:t>
      </w:r>
      <w:r w:rsidRPr="00F82291">
        <w:rPr>
          <w:rFonts w:ascii="Times New Roman" w:hAnsi="Times New Roman"/>
          <w:sz w:val="24"/>
          <w:szCs w:val="24"/>
        </w:rPr>
        <w:tab/>
      </w:r>
      <w:r w:rsidRPr="00F82291">
        <w:rPr>
          <w:rFonts w:ascii="Times New Roman" w:hAnsi="Times New Roman"/>
          <w:b/>
          <w:color w:val="008000"/>
          <w:sz w:val="24"/>
          <w:szCs w:val="24"/>
        </w:rPr>
        <w:t xml:space="preserve">D. </w:t>
      </w:r>
      <w:r w:rsidRPr="00F82291">
        <w:rPr>
          <w:rFonts w:ascii="Times New Roman" w:hAnsi="Times New Roman"/>
          <w:position w:val="-6"/>
          <w:sz w:val="24"/>
          <w:szCs w:val="24"/>
        </w:rPr>
        <w:object w:dxaOrig="279" w:dyaOrig="279">
          <v:shape id="_x0000_i1876" type="#_x0000_t75" style="width:14.25pt;height:14.25pt" o:ole="">
            <v:imagedata r:id="rId1035" o:title=""/>
          </v:shape>
          <o:OLEObject Type="Embed" ProgID="Equation.DSMT4" ShapeID="_x0000_i1876" DrawAspect="Content" ObjectID="_1797030057" r:id="rId1299"/>
        </w:object>
      </w:r>
      <w:r w:rsidRPr="00F82291">
        <w:rPr>
          <w:rFonts w:ascii="Times New Roman" w:hAnsi="Times New Roman"/>
          <w:sz w:val="24"/>
          <w:szCs w:val="24"/>
        </w:rPr>
        <w:t>.</w:t>
      </w:r>
    </w:p>
    <w:p w:rsidR="00DE49B8" w:rsidRPr="00F82291" w:rsidRDefault="00DE49B8" w:rsidP="00036672">
      <w:pPr>
        <w:spacing w:before="0" w:line="276" w:lineRule="auto"/>
        <w:ind w:left="992"/>
        <w:jc w:val="center"/>
        <w:rPr>
          <w:rFonts w:ascii="Times New Roman" w:hAnsi="Times New Roman"/>
          <w:b/>
          <w:color w:val="0000FF"/>
          <w:sz w:val="24"/>
          <w:szCs w:val="24"/>
        </w:rPr>
      </w:pPr>
      <w:r w:rsidRPr="00F82291">
        <w:rPr>
          <w:rFonts w:ascii="Times New Roman" w:hAnsi="Times New Roman"/>
          <w:b/>
          <w:color w:val="008000"/>
          <w:sz w:val="24"/>
          <w:szCs w:val="24"/>
        </w:rPr>
        <w:t>Lời giải</w:t>
      </w:r>
    </w:p>
    <w:p w:rsidR="00DE49B8" w:rsidRPr="00F82291" w:rsidRDefault="00DE49B8" w:rsidP="00036672">
      <w:pPr>
        <w:spacing w:before="0" w:line="276" w:lineRule="auto"/>
        <w:ind w:left="992" w:firstLine="0"/>
        <w:rPr>
          <w:rFonts w:ascii="Times New Roman" w:hAnsi="Times New Roman"/>
          <w:bCs/>
          <w:sz w:val="24"/>
          <w:szCs w:val="24"/>
        </w:rPr>
      </w:pPr>
      <w:r w:rsidRPr="00F82291">
        <w:rPr>
          <w:rFonts w:ascii="Times New Roman" w:hAnsi="Times New Roman"/>
          <w:bCs/>
          <w:sz w:val="24"/>
          <w:szCs w:val="24"/>
        </w:rPr>
        <w:t xml:space="preserve">Khoảng biến thiên của mẫu số liệu ghép nhóm là </w:t>
      </w:r>
      <w:r w:rsidRPr="00F82291">
        <w:rPr>
          <w:rFonts w:ascii="Times New Roman" w:hAnsi="Times New Roman"/>
          <w:position w:val="-10"/>
          <w:sz w:val="24"/>
          <w:szCs w:val="24"/>
        </w:rPr>
        <w:object w:dxaOrig="1620" w:dyaOrig="320">
          <v:shape id="_x0000_i1877" type="#_x0000_t75" style="width:81pt;height:15.75pt" o:ole="">
            <v:imagedata r:id="rId1300" o:title=""/>
          </v:shape>
          <o:OLEObject Type="Embed" ProgID="Equation.DSMT4" ShapeID="_x0000_i1877" DrawAspect="Content" ObjectID="_1797030058" r:id="rId1301"/>
        </w:object>
      </w:r>
      <w:r w:rsidRPr="00F82291">
        <w:rPr>
          <w:rFonts w:ascii="Times New Roman" w:hAnsi="Times New Roman"/>
          <w:bCs/>
          <w:sz w:val="24"/>
          <w:szCs w:val="24"/>
        </w:rPr>
        <w:t>.</w:t>
      </w:r>
    </w:p>
    <w:p w:rsidR="00DE49B8" w:rsidRPr="00F82291" w:rsidRDefault="00DE49B8" w:rsidP="00DE49B8">
      <w:pPr>
        <w:pStyle w:val="ListParagraph"/>
        <w:numPr>
          <w:ilvl w:val="0"/>
          <w:numId w:val="11"/>
        </w:numPr>
        <w:tabs>
          <w:tab w:val="left" w:pos="992"/>
        </w:tabs>
        <w:spacing w:line="276" w:lineRule="auto"/>
        <w:rPr>
          <w:shd w:val="clear" w:color="auto" w:fill="FFFFFF"/>
        </w:rPr>
      </w:pPr>
      <w:r w:rsidRPr="00F82291">
        <w:rPr>
          <w:shd w:val="clear" w:color="auto" w:fill="FFFFFF"/>
        </w:rPr>
        <w:t>Bạn Trang thống kê chiều cao (đơn vị: cm) của các bạn học sinh nữ lớp 12C ở bảng sau:</w:t>
      </w:r>
    </w:p>
    <w:p w:rsidR="00DE49B8" w:rsidRPr="00F82291" w:rsidRDefault="00F650AF" w:rsidP="00036672">
      <w:pPr>
        <w:spacing w:before="0" w:line="276" w:lineRule="auto"/>
        <w:ind w:left="992"/>
        <w:jc w:val="center"/>
        <w:rPr>
          <w:rFonts w:ascii="Times New Roman" w:hAnsi="Times New Roman"/>
          <w:sz w:val="24"/>
          <w:szCs w:val="24"/>
          <w:shd w:val="clear" w:color="auto" w:fill="FFFFFF"/>
        </w:rPr>
      </w:pPr>
      <w:r>
        <w:rPr>
          <w:rFonts w:ascii="Times New Roman" w:hAnsi="Times New Roman"/>
          <w:noProof/>
          <w:sz w:val="24"/>
          <w:szCs w:val="24"/>
        </w:rPr>
        <w:pict>
          <v:shape id="Picture 88" o:spid="_x0000_i1878" type="#_x0000_t75" style="width:434.25pt;height:39.75pt;visibility:visible">
            <v:imagedata r:id="rId1037" o:title=""/>
          </v:shape>
        </w:pict>
      </w:r>
    </w:p>
    <w:p w:rsidR="00DE49B8" w:rsidRPr="00F82291" w:rsidRDefault="00DE49B8" w:rsidP="00036672">
      <w:pPr>
        <w:spacing w:before="0" w:line="276" w:lineRule="auto"/>
        <w:ind w:left="992" w:firstLine="0"/>
        <w:rPr>
          <w:rFonts w:ascii="Times New Roman" w:hAnsi="Times New Roman"/>
          <w:sz w:val="24"/>
          <w:szCs w:val="24"/>
          <w:shd w:val="clear" w:color="auto" w:fill="FFFFFF"/>
        </w:rPr>
      </w:pPr>
      <w:r w:rsidRPr="00F82291">
        <w:rPr>
          <w:rFonts w:ascii="Times New Roman" w:hAnsi="Times New Roman"/>
          <w:sz w:val="24"/>
          <w:szCs w:val="24"/>
          <w:shd w:val="clear" w:color="auto" w:fill="FFFFFF"/>
        </w:rPr>
        <w:t>Hãy tính khoảng tứ phân vị của mẫu số liệu ghép nhóm trên (làm tròn đến hàng phần trăm).</w:t>
      </w:r>
    </w:p>
    <w:p w:rsidR="00DE49B8" w:rsidRPr="00F8229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sv-SE"/>
        </w:rPr>
      </w:pPr>
      <w:r w:rsidRPr="00F82291">
        <w:rPr>
          <w:rFonts w:ascii="Times New Roman" w:hAnsi="Times New Roman"/>
          <w:b/>
          <w:color w:val="008000"/>
          <w:sz w:val="24"/>
          <w:szCs w:val="24"/>
          <w:u w:val="single"/>
        </w:rPr>
        <w:t>A</w:t>
      </w:r>
      <w:r w:rsidRPr="00F82291">
        <w:rPr>
          <w:rFonts w:ascii="Times New Roman" w:hAnsi="Times New Roman"/>
          <w:b/>
          <w:color w:val="008000"/>
          <w:sz w:val="24"/>
          <w:szCs w:val="24"/>
        </w:rPr>
        <w:t xml:space="preserve">. </w:t>
      </w:r>
      <w:r w:rsidRPr="00F82291">
        <w:rPr>
          <w:rFonts w:ascii="Times New Roman" w:hAnsi="Times New Roman"/>
          <w:position w:val="-10"/>
          <w:sz w:val="24"/>
          <w:szCs w:val="24"/>
          <w:highlight w:val="green"/>
        </w:rPr>
        <w:object w:dxaOrig="499" w:dyaOrig="320">
          <v:shape id="_x0000_i1879" type="#_x0000_t75" style="width:24.75pt;height:15.75pt" o:ole="">
            <v:imagedata r:id="rId1038" o:title=""/>
          </v:shape>
          <o:OLEObject Type="Embed" ProgID="Equation.DSMT4" ShapeID="_x0000_i1879" DrawAspect="Content" ObjectID="_1797030059" r:id="rId1302"/>
        </w:object>
      </w:r>
      <w:r w:rsidRPr="00F82291">
        <w:rPr>
          <w:rFonts w:ascii="Times New Roman" w:hAnsi="Times New Roman"/>
          <w:sz w:val="24"/>
          <w:szCs w:val="24"/>
          <w:highlight w:val="green"/>
          <w:lang w:val="sv-SE"/>
        </w:rPr>
        <w:t>.</w:t>
      </w:r>
      <w:r w:rsidRPr="00F82291">
        <w:rPr>
          <w:rFonts w:ascii="Times New Roman" w:hAnsi="Times New Roman"/>
          <w:sz w:val="24"/>
          <w:szCs w:val="24"/>
          <w:lang w:val="sv-SE"/>
        </w:rPr>
        <w:tab/>
      </w:r>
      <w:r w:rsidRPr="00F82291">
        <w:rPr>
          <w:rFonts w:ascii="Times New Roman" w:hAnsi="Times New Roman"/>
          <w:b/>
          <w:color w:val="008000"/>
          <w:sz w:val="24"/>
          <w:szCs w:val="24"/>
          <w:lang w:val="sv-SE"/>
        </w:rPr>
        <w:t xml:space="preserve">B. </w:t>
      </w:r>
      <w:r w:rsidRPr="00F82291">
        <w:rPr>
          <w:rFonts w:ascii="Times New Roman" w:hAnsi="Times New Roman"/>
          <w:position w:val="-10"/>
          <w:sz w:val="24"/>
          <w:szCs w:val="24"/>
        </w:rPr>
        <w:object w:dxaOrig="520" w:dyaOrig="320">
          <v:shape id="_x0000_i1880" type="#_x0000_t75" style="width:25.5pt;height:15.75pt" o:ole="">
            <v:imagedata r:id="rId1040" o:title=""/>
          </v:shape>
          <o:OLEObject Type="Embed" ProgID="Equation.DSMT4" ShapeID="_x0000_i1880" DrawAspect="Content" ObjectID="_1797030060" r:id="rId1303"/>
        </w:object>
      </w:r>
      <w:r w:rsidRPr="00F82291">
        <w:rPr>
          <w:rFonts w:ascii="Times New Roman" w:hAnsi="Times New Roman"/>
          <w:color w:val="0000FF"/>
          <w:sz w:val="24"/>
          <w:szCs w:val="24"/>
          <w:lang w:val="sv-SE"/>
        </w:rPr>
        <w:t>.</w:t>
      </w:r>
      <w:r w:rsidRPr="00F82291">
        <w:rPr>
          <w:rFonts w:ascii="Times New Roman" w:hAnsi="Times New Roman"/>
          <w:sz w:val="24"/>
          <w:szCs w:val="24"/>
          <w:lang w:val="sv-SE"/>
        </w:rPr>
        <w:tab/>
      </w:r>
      <w:r w:rsidRPr="00F82291">
        <w:rPr>
          <w:rFonts w:ascii="Times New Roman" w:hAnsi="Times New Roman"/>
          <w:b/>
          <w:color w:val="008000"/>
          <w:sz w:val="24"/>
          <w:szCs w:val="24"/>
          <w:lang w:val="sv-SE"/>
        </w:rPr>
        <w:t xml:space="preserve">C. </w:t>
      </w:r>
      <w:r w:rsidRPr="00F82291">
        <w:rPr>
          <w:rFonts w:ascii="Times New Roman" w:hAnsi="Times New Roman"/>
          <w:position w:val="-10"/>
          <w:sz w:val="24"/>
          <w:szCs w:val="24"/>
        </w:rPr>
        <w:object w:dxaOrig="520" w:dyaOrig="320">
          <v:shape id="_x0000_i1881" type="#_x0000_t75" style="width:25.5pt;height:15.75pt" o:ole="">
            <v:imagedata r:id="rId1042" o:title=""/>
          </v:shape>
          <o:OLEObject Type="Embed" ProgID="Equation.DSMT4" ShapeID="_x0000_i1881" DrawAspect="Content" ObjectID="_1797030061" r:id="rId1304"/>
        </w:object>
      </w:r>
      <w:r w:rsidRPr="00F82291">
        <w:rPr>
          <w:rFonts w:ascii="Times New Roman" w:hAnsi="Times New Roman"/>
          <w:sz w:val="24"/>
          <w:szCs w:val="24"/>
          <w:lang w:val="sv-SE"/>
        </w:rPr>
        <w:t>.</w:t>
      </w:r>
      <w:r w:rsidRPr="00F82291">
        <w:rPr>
          <w:rFonts w:ascii="Times New Roman" w:hAnsi="Times New Roman"/>
          <w:sz w:val="24"/>
          <w:szCs w:val="24"/>
          <w:lang w:val="sv-SE"/>
        </w:rPr>
        <w:tab/>
      </w:r>
      <w:r w:rsidRPr="00F82291">
        <w:rPr>
          <w:rFonts w:ascii="Times New Roman" w:hAnsi="Times New Roman"/>
          <w:b/>
          <w:color w:val="008000"/>
          <w:sz w:val="24"/>
          <w:szCs w:val="24"/>
          <w:lang w:val="sv-SE"/>
        </w:rPr>
        <w:t xml:space="preserve">D. </w:t>
      </w:r>
      <w:r w:rsidRPr="00F82291">
        <w:rPr>
          <w:rFonts w:ascii="Times New Roman" w:hAnsi="Times New Roman"/>
          <w:position w:val="-10"/>
          <w:sz w:val="24"/>
          <w:szCs w:val="24"/>
        </w:rPr>
        <w:object w:dxaOrig="499" w:dyaOrig="320">
          <v:shape id="_x0000_i1882" type="#_x0000_t75" style="width:24.75pt;height:15.75pt" o:ole="">
            <v:imagedata r:id="rId1044" o:title=""/>
          </v:shape>
          <o:OLEObject Type="Embed" ProgID="Equation.DSMT4" ShapeID="_x0000_i1882" DrawAspect="Content" ObjectID="_1797030062" r:id="rId1305"/>
        </w:object>
      </w:r>
      <w:r w:rsidRPr="00F82291">
        <w:rPr>
          <w:rFonts w:ascii="Times New Roman" w:hAnsi="Times New Roman"/>
          <w:sz w:val="24"/>
          <w:szCs w:val="24"/>
          <w:lang w:val="sv-SE"/>
        </w:rPr>
        <w:t>.</w:t>
      </w:r>
    </w:p>
    <w:p w:rsidR="00DE49B8" w:rsidRPr="00F82291" w:rsidRDefault="00DE49B8" w:rsidP="00036672">
      <w:pPr>
        <w:spacing w:before="0" w:line="276" w:lineRule="auto"/>
        <w:ind w:left="992"/>
        <w:jc w:val="center"/>
        <w:rPr>
          <w:rFonts w:ascii="Times New Roman" w:hAnsi="Times New Roman"/>
          <w:b/>
          <w:color w:val="0000FF"/>
          <w:sz w:val="24"/>
          <w:szCs w:val="24"/>
          <w:lang w:val="sv-SE"/>
        </w:rPr>
      </w:pPr>
      <w:r w:rsidRPr="00F82291">
        <w:rPr>
          <w:rFonts w:ascii="Times New Roman" w:hAnsi="Times New Roman"/>
          <w:b/>
          <w:color w:val="008000"/>
          <w:sz w:val="24"/>
          <w:szCs w:val="24"/>
          <w:lang w:val="sv-SE"/>
        </w:rPr>
        <w:t>Lời giải</w:t>
      </w:r>
    </w:p>
    <w:p w:rsidR="00DE49B8" w:rsidRPr="00F82291" w:rsidRDefault="00DE49B8" w:rsidP="00036672">
      <w:pPr>
        <w:spacing w:before="0" w:line="276" w:lineRule="auto"/>
        <w:ind w:left="992" w:hanging="29"/>
        <w:rPr>
          <w:rFonts w:ascii="Times New Roman" w:hAnsi="Times New Roman"/>
          <w:bCs/>
          <w:sz w:val="24"/>
          <w:szCs w:val="24"/>
        </w:rPr>
      </w:pPr>
      <w:r w:rsidRPr="00F82291">
        <w:rPr>
          <w:rFonts w:ascii="Times New Roman" w:hAnsi="Times New Roman"/>
          <w:bCs/>
          <w:sz w:val="24"/>
          <w:szCs w:val="24"/>
        </w:rPr>
        <w:t xml:space="preserve">Cỡ mẫu </w:t>
      </w:r>
      <w:r w:rsidRPr="00F82291">
        <w:rPr>
          <w:rFonts w:ascii="Times New Roman" w:hAnsi="Times New Roman"/>
          <w:position w:val="-6"/>
          <w:sz w:val="24"/>
          <w:szCs w:val="24"/>
        </w:rPr>
        <w:object w:dxaOrig="2780" w:dyaOrig="279">
          <v:shape id="_x0000_i1883" type="#_x0000_t75" style="width:138.75pt;height:14.25pt" o:ole="">
            <v:imagedata r:id="rId1306" o:title=""/>
          </v:shape>
          <o:OLEObject Type="Embed" ProgID="Equation.DSMT4" ShapeID="_x0000_i1883" DrawAspect="Content" ObjectID="_1797030063" r:id="rId1307"/>
        </w:object>
      </w:r>
    </w:p>
    <w:p w:rsidR="00DE49B8" w:rsidRPr="00F82291" w:rsidRDefault="00DE49B8" w:rsidP="00036672">
      <w:pPr>
        <w:spacing w:before="0" w:line="276" w:lineRule="auto"/>
        <w:ind w:left="992" w:hanging="29"/>
        <w:rPr>
          <w:rFonts w:ascii="Times New Roman" w:hAnsi="Times New Roman"/>
          <w:bCs/>
          <w:sz w:val="24"/>
          <w:szCs w:val="24"/>
        </w:rPr>
      </w:pPr>
      <w:r w:rsidRPr="00F82291">
        <w:rPr>
          <w:rFonts w:ascii="Times New Roman" w:hAnsi="Times New Roman"/>
          <w:bCs/>
          <w:sz w:val="24"/>
          <w:szCs w:val="24"/>
        </w:rPr>
        <w:t xml:space="preserve">Gọi </w:t>
      </w:r>
      <w:r w:rsidRPr="00F82291">
        <w:rPr>
          <w:rFonts w:ascii="Times New Roman" w:hAnsi="Times New Roman"/>
          <w:position w:val="-12"/>
          <w:sz w:val="24"/>
          <w:szCs w:val="24"/>
        </w:rPr>
        <w:object w:dxaOrig="1160" w:dyaOrig="360">
          <v:shape id="_x0000_i1884" type="#_x0000_t75" style="width:57.75pt;height:18pt" o:ole="">
            <v:imagedata r:id="rId1308" o:title=""/>
          </v:shape>
          <o:OLEObject Type="Embed" ProgID="Equation.DSMT4" ShapeID="_x0000_i1884" DrawAspect="Content" ObjectID="_1797030064" r:id="rId1309"/>
        </w:object>
      </w:r>
      <w:r w:rsidRPr="00F82291">
        <w:rPr>
          <w:rFonts w:ascii="Times New Roman" w:hAnsi="Times New Roman"/>
          <w:bCs/>
          <w:sz w:val="24"/>
          <w:szCs w:val="24"/>
        </w:rPr>
        <w:t>là mẫu số liệu gốc về chiều cao của 25 học sinh nữ lớp 12C được xếp theo thứ tự không giảm.</w:t>
      </w:r>
    </w:p>
    <w:p w:rsidR="00DE49B8" w:rsidRPr="00F82291" w:rsidRDefault="00DE49B8" w:rsidP="00036672">
      <w:pPr>
        <w:spacing w:before="0" w:line="276" w:lineRule="auto"/>
        <w:ind w:left="992" w:hanging="29"/>
        <w:rPr>
          <w:rFonts w:ascii="Times New Roman" w:hAnsi="Times New Roman"/>
          <w:bCs/>
          <w:sz w:val="24"/>
          <w:szCs w:val="24"/>
        </w:rPr>
      </w:pPr>
      <w:r w:rsidRPr="00F82291">
        <w:rPr>
          <w:rFonts w:ascii="Times New Roman" w:hAnsi="Times New Roman"/>
          <w:bCs/>
          <w:sz w:val="24"/>
          <w:szCs w:val="24"/>
        </w:rPr>
        <w:t>Ta có:</w:t>
      </w:r>
    </w:p>
    <w:p w:rsidR="00DE49B8" w:rsidRPr="00F82291" w:rsidRDefault="00DE49B8" w:rsidP="00036672">
      <w:pPr>
        <w:spacing w:before="0" w:line="276" w:lineRule="auto"/>
        <w:ind w:left="992" w:hanging="29"/>
        <w:rPr>
          <w:rFonts w:ascii="Times New Roman" w:hAnsi="Times New Roman"/>
          <w:bCs/>
          <w:sz w:val="24"/>
          <w:szCs w:val="24"/>
        </w:rPr>
      </w:pPr>
      <w:r w:rsidRPr="00F82291">
        <w:rPr>
          <w:rFonts w:ascii="Times New Roman" w:hAnsi="Times New Roman"/>
          <w:position w:val="-14"/>
          <w:sz w:val="24"/>
          <w:szCs w:val="24"/>
        </w:rPr>
        <w:object w:dxaOrig="1700" w:dyaOrig="400">
          <v:shape id="_x0000_i1885" type="#_x0000_t75" style="width:84.75pt;height:20.25pt" o:ole="">
            <v:imagedata r:id="rId1310" o:title=""/>
          </v:shape>
          <o:OLEObject Type="Embed" ProgID="Equation.DSMT4" ShapeID="_x0000_i1885" DrawAspect="Content" ObjectID="_1797030065" r:id="rId1311"/>
        </w:object>
      </w:r>
      <w:r w:rsidRPr="00F82291">
        <w:rPr>
          <w:rFonts w:ascii="Times New Roman" w:hAnsi="Times New Roman"/>
          <w:bCs/>
          <w:sz w:val="24"/>
          <w:szCs w:val="24"/>
        </w:rPr>
        <w:t xml:space="preserve">, </w:t>
      </w:r>
      <w:r w:rsidRPr="00F82291">
        <w:rPr>
          <w:rFonts w:ascii="Times New Roman" w:hAnsi="Times New Roman"/>
          <w:position w:val="-14"/>
          <w:sz w:val="24"/>
          <w:szCs w:val="24"/>
        </w:rPr>
        <w:object w:dxaOrig="1980" w:dyaOrig="400">
          <v:shape id="_x0000_i1886" type="#_x0000_t75" style="width:99pt;height:20.25pt" o:ole="">
            <v:imagedata r:id="rId1312" o:title=""/>
          </v:shape>
          <o:OLEObject Type="Embed" ProgID="Equation.DSMT4" ShapeID="_x0000_i1886" DrawAspect="Content" ObjectID="_1797030066" r:id="rId1313"/>
        </w:object>
      </w:r>
      <w:r w:rsidRPr="00F82291">
        <w:rPr>
          <w:rFonts w:ascii="Times New Roman" w:hAnsi="Times New Roman"/>
          <w:bCs/>
          <w:sz w:val="24"/>
          <w:szCs w:val="24"/>
        </w:rPr>
        <w:t xml:space="preserve">, </w:t>
      </w:r>
      <w:r w:rsidRPr="00F82291">
        <w:rPr>
          <w:rFonts w:ascii="Times New Roman" w:hAnsi="Times New Roman"/>
          <w:position w:val="-14"/>
          <w:sz w:val="24"/>
          <w:szCs w:val="24"/>
        </w:rPr>
        <w:object w:dxaOrig="2100" w:dyaOrig="400">
          <v:shape id="_x0000_i1887" type="#_x0000_t75" style="width:105pt;height:20.25pt" o:ole="">
            <v:imagedata r:id="rId1314" o:title=""/>
          </v:shape>
          <o:OLEObject Type="Embed" ProgID="Equation.DSMT4" ShapeID="_x0000_i1887" DrawAspect="Content" ObjectID="_1797030067" r:id="rId1315"/>
        </w:object>
      </w:r>
      <w:r w:rsidRPr="00F82291">
        <w:rPr>
          <w:rFonts w:ascii="Times New Roman" w:hAnsi="Times New Roman"/>
          <w:bCs/>
          <w:sz w:val="24"/>
          <w:szCs w:val="24"/>
        </w:rPr>
        <w:t xml:space="preserve">, </w:t>
      </w:r>
      <w:r w:rsidRPr="00F82291">
        <w:rPr>
          <w:rFonts w:ascii="Times New Roman" w:hAnsi="Times New Roman"/>
          <w:position w:val="-14"/>
          <w:sz w:val="24"/>
          <w:szCs w:val="24"/>
        </w:rPr>
        <w:object w:dxaOrig="2240" w:dyaOrig="400">
          <v:shape id="_x0000_i1888" type="#_x0000_t75" style="width:111.75pt;height:20.25pt" o:ole="">
            <v:imagedata r:id="rId1316" o:title=""/>
          </v:shape>
          <o:OLEObject Type="Embed" ProgID="Equation.DSMT4" ShapeID="_x0000_i1888" DrawAspect="Content" ObjectID="_1797030068" r:id="rId1317"/>
        </w:object>
      </w:r>
    </w:p>
    <w:p w:rsidR="00DE49B8" w:rsidRPr="00F82291" w:rsidRDefault="00DE49B8" w:rsidP="00036672">
      <w:pPr>
        <w:spacing w:before="0" w:line="276" w:lineRule="auto"/>
        <w:ind w:left="992" w:hanging="29"/>
        <w:rPr>
          <w:rFonts w:ascii="Times New Roman" w:hAnsi="Times New Roman"/>
          <w:bCs/>
          <w:sz w:val="24"/>
          <w:szCs w:val="24"/>
        </w:rPr>
      </w:pPr>
      <w:r w:rsidRPr="00F82291">
        <w:rPr>
          <w:rFonts w:ascii="Times New Roman" w:hAnsi="Times New Roman"/>
          <w:position w:val="-14"/>
          <w:sz w:val="24"/>
          <w:szCs w:val="24"/>
        </w:rPr>
        <w:object w:dxaOrig="1500" w:dyaOrig="400">
          <v:shape id="_x0000_i1889" type="#_x0000_t75" style="width:75pt;height:20.25pt" o:ole="">
            <v:imagedata r:id="rId1318" o:title=""/>
          </v:shape>
          <o:OLEObject Type="Embed" ProgID="Equation.DSMT4" ShapeID="_x0000_i1889" DrawAspect="Content" ObjectID="_1797030069" r:id="rId1319"/>
        </w:object>
      </w:r>
      <w:r w:rsidRPr="00F82291">
        <w:rPr>
          <w:rFonts w:ascii="Times New Roman" w:hAnsi="Times New Roman"/>
          <w:sz w:val="24"/>
          <w:szCs w:val="24"/>
        </w:rPr>
        <w:t>.</w:t>
      </w:r>
    </w:p>
    <w:p w:rsidR="00DE49B8" w:rsidRPr="00F82291" w:rsidRDefault="00DE49B8" w:rsidP="00036672">
      <w:pPr>
        <w:spacing w:before="0" w:line="276" w:lineRule="auto"/>
        <w:ind w:left="992" w:hanging="29"/>
        <w:rPr>
          <w:rFonts w:ascii="Times New Roman" w:hAnsi="Times New Roman"/>
          <w:bCs/>
          <w:sz w:val="24"/>
          <w:szCs w:val="24"/>
        </w:rPr>
      </w:pPr>
      <w:r w:rsidRPr="00F82291">
        <w:rPr>
          <w:rFonts w:ascii="Times New Roman" w:hAnsi="Times New Roman"/>
          <w:bCs/>
          <w:sz w:val="24"/>
          <w:szCs w:val="24"/>
        </w:rPr>
        <w:lastRenderedPageBreak/>
        <w:t>Tứ phân vị thứ nhất của mẫu số liệu gốc là </w:t>
      </w:r>
      <w:r w:rsidRPr="00F82291">
        <w:rPr>
          <w:rFonts w:ascii="Times New Roman" w:hAnsi="Times New Roman"/>
          <w:position w:val="-24"/>
          <w:sz w:val="24"/>
          <w:szCs w:val="24"/>
        </w:rPr>
        <w:object w:dxaOrig="1900" w:dyaOrig="620">
          <v:shape id="_x0000_i1890" type="#_x0000_t75" style="width:95.25pt;height:30.75pt" o:ole="">
            <v:imagedata r:id="rId1320" o:title=""/>
          </v:shape>
          <o:OLEObject Type="Embed" ProgID="Equation.DSMT4" ShapeID="_x0000_i1890" DrawAspect="Content" ObjectID="_1797030070" r:id="rId1321"/>
        </w:object>
      </w:r>
      <w:r w:rsidRPr="00F82291">
        <w:rPr>
          <w:rFonts w:ascii="Times New Roman" w:hAnsi="Times New Roman"/>
          <w:bCs/>
          <w:sz w:val="24"/>
          <w:szCs w:val="24"/>
        </w:rPr>
        <w:t>. Do đó, tứ phân vị thứ nhất của mẫu số liệu ghép nhóm là:</w:t>
      </w:r>
    </w:p>
    <w:p w:rsidR="00DE49B8" w:rsidRPr="00F82291" w:rsidRDefault="00DE49B8" w:rsidP="00036672">
      <w:pPr>
        <w:spacing w:before="0" w:line="276" w:lineRule="auto"/>
        <w:ind w:left="992" w:firstLine="0"/>
        <w:rPr>
          <w:rFonts w:ascii="Times New Roman" w:hAnsi="Times New Roman"/>
          <w:bCs/>
          <w:sz w:val="24"/>
          <w:szCs w:val="24"/>
        </w:rPr>
      </w:pPr>
      <w:r w:rsidRPr="00F82291">
        <w:rPr>
          <w:rFonts w:ascii="Times New Roman" w:hAnsi="Times New Roman"/>
          <w:position w:val="-24"/>
          <w:sz w:val="24"/>
          <w:szCs w:val="24"/>
        </w:rPr>
        <w:object w:dxaOrig="3580" w:dyaOrig="900">
          <v:shape id="_x0000_i1891" type="#_x0000_t75" style="width:178.5pt;height:45pt" o:ole="">
            <v:imagedata r:id="rId1322" o:title=""/>
          </v:shape>
          <o:OLEObject Type="Embed" ProgID="Equation.DSMT4" ShapeID="_x0000_i1891" DrawAspect="Content" ObjectID="_1797030071" r:id="rId1323"/>
        </w:object>
      </w:r>
      <w:r w:rsidRPr="00F82291">
        <w:rPr>
          <w:rFonts w:ascii="Times New Roman" w:hAnsi="Times New Roman"/>
          <w:bCs/>
          <w:sz w:val="24"/>
          <w:szCs w:val="24"/>
        </w:rPr>
        <w:t>.</w:t>
      </w:r>
    </w:p>
    <w:p w:rsidR="00DE49B8" w:rsidRPr="00F82291" w:rsidRDefault="00DE49B8" w:rsidP="00036672">
      <w:pPr>
        <w:spacing w:before="0" w:line="276" w:lineRule="auto"/>
        <w:ind w:left="992" w:firstLine="0"/>
        <w:rPr>
          <w:rFonts w:ascii="Times New Roman" w:hAnsi="Times New Roman"/>
          <w:bCs/>
          <w:sz w:val="24"/>
          <w:szCs w:val="24"/>
        </w:rPr>
      </w:pPr>
      <w:r w:rsidRPr="00F82291">
        <w:rPr>
          <w:rFonts w:ascii="Times New Roman" w:hAnsi="Times New Roman"/>
          <w:bCs/>
          <w:sz w:val="24"/>
          <w:szCs w:val="24"/>
        </w:rPr>
        <w:t>Tứ phân vị thứ ba của mẫu số liệu gốc là </w:t>
      </w:r>
      <w:r w:rsidRPr="00F82291">
        <w:rPr>
          <w:rFonts w:ascii="Times New Roman" w:hAnsi="Times New Roman"/>
          <w:position w:val="-24"/>
          <w:sz w:val="24"/>
          <w:szCs w:val="24"/>
        </w:rPr>
        <w:object w:dxaOrig="2020" w:dyaOrig="620">
          <v:shape id="_x0000_i1892" type="#_x0000_t75" style="width:101.25pt;height:30.75pt" o:ole="">
            <v:imagedata r:id="rId1324" o:title=""/>
          </v:shape>
          <o:OLEObject Type="Embed" ProgID="Equation.DSMT4" ShapeID="_x0000_i1892" DrawAspect="Content" ObjectID="_1797030072" r:id="rId1325"/>
        </w:object>
      </w:r>
      <w:r w:rsidRPr="00F82291">
        <w:rPr>
          <w:rFonts w:ascii="Times New Roman" w:hAnsi="Times New Roman"/>
          <w:bCs/>
          <w:sz w:val="24"/>
          <w:szCs w:val="24"/>
        </w:rPr>
        <w:t>. Do đó, tứ phân vị thứ ba của mẫu số liệu ghép nhóm là:</w:t>
      </w:r>
    </w:p>
    <w:p w:rsidR="00DE49B8" w:rsidRPr="00F82291" w:rsidRDefault="00DE49B8" w:rsidP="00036672">
      <w:pPr>
        <w:spacing w:before="0" w:line="276" w:lineRule="auto"/>
        <w:ind w:left="992" w:firstLine="0"/>
        <w:rPr>
          <w:rFonts w:ascii="Times New Roman" w:hAnsi="Times New Roman"/>
          <w:bCs/>
          <w:sz w:val="24"/>
          <w:szCs w:val="24"/>
        </w:rPr>
      </w:pPr>
      <w:r w:rsidRPr="00F82291">
        <w:rPr>
          <w:rFonts w:ascii="Times New Roman" w:hAnsi="Times New Roman"/>
          <w:position w:val="-24"/>
          <w:sz w:val="24"/>
          <w:szCs w:val="24"/>
        </w:rPr>
        <w:object w:dxaOrig="4280" w:dyaOrig="900">
          <v:shape id="_x0000_i1893" type="#_x0000_t75" style="width:213.75pt;height:45pt" o:ole="">
            <v:imagedata r:id="rId1326" o:title=""/>
          </v:shape>
          <o:OLEObject Type="Embed" ProgID="Equation.DSMT4" ShapeID="_x0000_i1893" DrawAspect="Content" ObjectID="_1797030073" r:id="rId1327"/>
        </w:object>
      </w:r>
      <w:r w:rsidRPr="00F82291">
        <w:rPr>
          <w:rFonts w:ascii="Times New Roman" w:hAnsi="Times New Roman"/>
          <w:bCs/>
          <w:sz w:val="24"/>
          <w:szCs w:val="24"/>
        </w:rPr>
        <w:t>.</w:t>
      </w:r>
    </w:p>
    <w:p w:rsidR="00DE49B8" w:rsidRPr="00F82291" w:rsidRDefault="00DE49B8" w:rsidP="00036672">
      <w:pPr>
        <w:spacing w:before="0" w:line="276" w:lineRule="auto"/>
        <w:ind w:left="992" w:firstLine="0"/>
        <w:rPr>
          <w:rFonts w:ascii="Times New Roman" w:hAnsi="Times New Roman"/>
          <w:bCs/>
          <w:sz w:val="24"/>
          <w:szCs w:val="24"/>
        </w:rPr>
      </w:pPr>
      <w:r w:rsidRPr="00F82291">
        <w:rPr>
          <w:rFonts w:ascii="Times New Roman" w:hAnsi="Times New Roman"/>
          <w:bCs/>
          <w:sz w:val="24"/>
          <w:szCs w:val="24"/>
        </w:rPr>
        <w:t>Khoảng tứ phân vị của mẫu số liệu ghép nhóm về chiều cao của các bạn học sinh nữ lớp 12C là:</w:t>
      </w:r>
    </w:p>
    <w:p w:rsidR="00DE49B8" w:rsidRPr="00F82291" w:rsidRDefault="00DE49B8" w:rsidP="00036672">
      <w:pPr>
        <w:spacing w:before="0" w:line="276" w:lineRule="auto"/>
        <w:ind w:left="992" w:firstLine="0"/>
        <w:rPr>
          <w:rFonts w:ascii="Times New Roman" w:hAnsi="Times New Roman"/>
          <w:sz w:val="24"/>
          <w:szCs w:val="24"/>
        </w:rPr>
      </w:pPr>
      <w:r w:rsidRPr="00F82291">
        <w:rPr>
          <w:rFonts w:ascii="Times New Roman" w:hAnsi="Times New Roman"/>
          <w:position w:val="-24"/>
          <w:sz w:val="24"/>
          <w:szCs w:val="24"/>
        </w:rPr>
        <w:object w:dxaOrig="3440" w:dyaOrig="620">
          <v:shape id="_x0000_i1894" type="#_x0000_t75" style="width:171.75pt;height:30.75pt" o:ole="">
            <v:imagedata r:id="rId1328" o:title=""/>
          </v:shape>
          <o:OLEObject Type="Embed" ProgID="Equation.DSMT4" ShapeID="_x0000_i1894" DrawAspect="Content" ObjectID="_1797030074" r:id="rId1329"/>
        </w:object>
      </w:r>
      <w:r w:rsidRPr="00F82291">
        <w:rPr>
          <w:rFonts w:ascii="Times New Roman" w:hAnsi="Times New Roman"/>
          <w:bCs/>
          <w:sz w:val="24"/>
          <w:szCs w:val="24"/>
        </w:rPr>
        <w:t>.</w:t>
      </w:r>
    </w:p>
    <w:p w:rsidR="00DE49B8" w:rsidRPr="00F82291" w:rsidRDefault="00DE49B8" w:rsidP="00DE49B8">
      <w:pPr>
        <w:pStyle w:val="ListParagraph"/>
        <w:numPr>
          <w:ilvl w:val="0"/>
          <w:numId w:val="11"/>
        </w:numPr>
        <w:tabs>
          <w:tab w:val="left" w:pos="992"/>
        </w:tabs>
        <w:spacing w:line="276" w:lineRule="auto"/>
      </w:pPr>
      <w:r w:rsidRPr="00F82291">
        <w:t>Bảng dưới đây thống kê cự li ném tạ của một vận động viên.</w:t>
      </w:r>
    </w:p>
    <w:p w:rsidR="00DE49B8" w:rsidRPr="00F82291" w:rsidRDefault="00F650AF" w:rsidP="00036672">
      <w:pPr>
        <w:spacing w:before="0" w:line="276" w:lineRule="auto"/>
        <w:ind w:left="992"/>
        <w:jc w:val="center"/>
        <w:rPr>
          <w:rFonts w:ascii="Times New Roman" w:hAnsi="Times New Roman"/>
          <w:sz w:val="24"/>
          <w:szCs w:val="24"/>
        </w:rPr>
      </w:pPr>
      <w:r>
        <w:rPr>
          <w:rFonts w:ascii="Times New Roman" w:hAnsi="Times New Roman"/>
          <w:noProof/>
          <w:sz w:val="24"/>
          <w:szCs w:val="24"/>
        </w:rPr>
        <w:pict>
          <v:shape id="_x0000_i1895" type="#_x0000_t75" style="width:378.75pt;height:40.5pt;visibility:visible">
            <v:imagedata r:id="rId1046" o:title=""/>
          </v:shape>
        </w:pict>
      </w:r>
    </w:p>
    <w:p w:rsidR="00DE49B8" w:rsidRPr="00F82291" w:rsidRDefault="00DE49B8" w:rsidP="00036672">
      <w:pPr>
        <w:shd w:val="clear" w:color="auto" w:fill="FFFFFF"/>
        <w:spacing w:before="0" w:line="276" w:lineRule="auto"/>
        <w:ind w:left="992" w:firstLine="1"/>
        <w:jc w:val="both"/>
        <w:rPr>
          <w:rFonts w:ascii="Times New Roman" w:hAnsi="Times New Roman"/>
          <w:sz w:val="24"/>
          <w:szCs w:val="24"/>
        </w:rPr>
      </w:pPr>
      <w:r w:rsidRPr="00F82291">
        <w:rPr>
          <w:rFonts w:ascii="Times New Roman" w:hAnsi="Times New Roman"/>
          <w:sz w:val="24"/>
          <w:szCs w:val="24"/>
        </w:rPr>
        <w:t>Độ lệch chuẩn của mẫu số liệu ghép nhóm trên là bao nhiêu (làm tròn đến hàng phần nghìn)?</w:t>
      </w:r>
    </w:p>
    <w:p w:rsidR="00DE49B8" w:rsidRPr="00F8229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sv-SE"/>
        </w:rPr>
      </w:pPr>
      <w:r w:rsidRPr="00F82291">
        <w:rPr>
          <w:rFonts w:ascii="Times New Roman" w:hAnsi="Times New Roman"/>
          <w:b/>
          <w:color w:val="008000"/>
          <w:sz w:val="24"/>
          <w:szCs w:val="24"/>
          <w:u w:val="single"/>
        </w:rPr>
        <w:t>A</w:t>
      </w:r>
      <w:r w:rsidRPr="00F82291">
        <w:rPr>
          <w:rFonts w:ascii="Times New Roman" w:hAnsi="Times New Roman"/>
          <w:b/>
          <w:color w:val="008000"/>
          <w:sz w:val="24"/>
          <w:szCs w:val="24"/>
        </w:rPr>
        <w:t xml:space="preserve">. </w:t>
      </w:r>
      <w:r w:rsidRPr="00F82291">
        <w:rPr>
          <w:rFonts w:ascii="Times New Roman" w:hAnsi="Times New Roman"/>
          <w:position w:val="-10"/>
          <w:sz w:val="24"/>
          <w:szCs w:val="24"/>
          <w:highlight w:val="green"/>
        </w:rPr>
        <w:object w:dxaOrig="620" w:dyaOrig="320">
          <v:shape id="_x0000_i1896" type="#_x0000_t75" style="width:30.75pt;height:15.75pt" o:ole="">
            <v:imagedata r:id="rId1047" o:title=""/>
          </v:shape>
          <o:OLEObject Type="Embed" ProgID="Equation.DSMT4" ShapeID="_x0000_i1896" DrawAspect="Content" ObjectID="_1797030075" r:id="rId1330"/>
        </w:object>
      </w:r>
      <w:r w:rsidRPr="00F82291">
        <w:rPr>
          <w:rFonts w:ascii="Times New Roman" w:hAnsi="Times New Roman"/>
          <w:sz w:val="24"/>
          <w:szCs w:val="24"/>
          <w:highlight w:val="green"/>
          <w:lang w:val="sv-SE"/>
        </w:rPr>
        <w:t>.</w:t>
      </w:r>
      <w:r w:rsidRPr="00F82291">
        <w:rPr>
          <w:rFonts w:ascii="Times New Roman" w:hAnsi="Times New Roman"/>
          <w:sz w:val="24"/>
          <w:szCs w:val="24"/>
          <w:lang w:val="sv-SE"/>
        </w:rPr>
        <w:tab/>
      </w:r>
      <w:r w:rsidRPr="00F82291">
        <w:rPr>
          <w:rFonts w:ascii="Times New Roman" w:hAnsi="Times New Roman"/>
          <w:b/>
          <w:color w:val="008000"/>
          <w:sz w:val="24"/>
          <w:szCs w:val="24"/>
          <w:lang w:val="sv-SE"/>
        </w:rPr>
        <w:t xml:space="preserve">B. </w:t>
      </w:r>
      <w:r w:rsidRPr="00F82291">
        <w:rPr>
          <w:rFonts w:ascii="Times New Roman" w:hAnsi="Times New Roman"/>
          <w:position w:val="-10"/>
          <w:sz w:val="24"/>
          <w:szCs w:val="24"/>
        </w:rPr>
        <w:object w:dxaOrig="620" w:dyaOrig="320">
          <v:shape id="_x0000_i1897" type="#_x0000_t75" style="width:30.75pt;height:15.75pt" o:ole="">
            <v:imagedata r:id="rId1049" o:title=""/>
          </v:shape>
          <o:OLEObject Type="Embed" ProgID="Equation.DSMT4" ShapeID="_x0000_i1897" DrawAspect="Content" ObjectID="_1797030076" r:id="rId1331"/>
        </w:object>
      </w:r>
      <w:r w:rsidRPr="00F82291">
        <w:rPr>
          <w:rFonts w:ascii="Times New Roman" w:hAnsi="Times New Roman"/>
          <w:color w:val="0000FF"/>
          <w:sz w:val="24"/>
          <w:szCs w:val="24"/>
          <w:lang w:val="sv-SE"/>
        </w:rPr>
        <w:t>.</w:t>
      </w:r>
      <w:r w:rsidRPr="00F82291">
        <w:rPr>
          <w:rFonts w:ascii="Times New Roman" w:hAnsi="Times New Roman"/>
          <w:sz w:val="24"/>
          <w:szCs w:val="24"/>
          <w:lang w:val="sv-SE"/>
        </w:rPr>
        <w:tab/>
      </w:r>
      <w:r w:rsidRPr="00F82291">
        <w:rPr>
          <w:rFonts w:ascii="Times New Roman" w:hAnsi="Times New Roman"/>
          <w:b/>
          <w:color w:val="008000"/>
          <w:sz w:val="24"/>
          <w:szCs w:val="24"/>
          <w:lang w:val="sv-SE"/>
        </w:rPr>
        <w:t xml:space="preserve">C. </w:t>
      </w:r>
      <w:r w:rsidRPr="00F82291">
        <w:rPr>
          <w:rFonts w:ascii="Times New Roman" w:hAnsi="Times New Roman"/>
          <w:position w:val="-10"/>
          <w:sz w:val="24"/>
          <w:szCs w:val="24"/>
        </w:rPr>
        <w:object w:dxaOrig="620" w:dyaOrig="320">
          <v:shape id="_x0000_i1898" type="#_x0000_t75" style="width:30.75pt;height:15.75pt" o:ole="">
            <v:imagedata r:id="rId1051" o:title=""/>
          </v:shape>
          <o:OLEObject Type="Embed" ProgID="Equation.DSMT4" ShapeID="_x0000_i1898" DrawAspect="Content" ObjectID="_1797030077" r:id="rId1332"/>
        </w:object>
      </w:r>
      <w:r w:rsidRPr="00F82291">
        <w:rPr>
          <w:rFonts w:ascii="Times New Roman" w:hAnsi="Times New Roman"/>
          <w:sz w:val="24"/>
          <w:szCs w:val="24"/>
          <w:lang w:val="sv-SE"/>
        </w:rPr>
        <w:t>.</w:t>
      </w:r>
      <w:r w:rsidRPr="00F82291">
        <w:rPr>
          <w:rFonts w:ascii="Times New Roman" w:hAnsi="Times New Roman"/>
          <w:sz w:val="24"/>
          <w:szCs w:val="24"/>
          <w:lang w:val="sv-SE"/>
        </w:rPr>
        <w:tab/>
      </w:r>
      <w:r w:rsidRPr="00F82291">
        <w:rPr>
          <w:rFonts w:ascii="Times New Roman" w:hAnsi="Times New Roman"/>
          <w:b/>
          <w:color w:val="008000"/>
          <w:sz w:val="24"/>
          <w:szCs w:val="24"/>
          <w:lang w:val="sv-SE"/>
        </w:rPr>
        <w:t xml:space="preserve">D. </w:t>
      </w:r>
      <w:r w:rsidRPr="00F82291">
        <w:rPr>
          <w:rFonts w:ascii="Times New Roman" w:hAnsi="Times New Roman"/>
          <w:position w:val="-10"/>
          <w:sz w:val="24"/>
          <w:szCs w:val="24"/>
        </w:rPr>
        <w:object w:dxaOrig="639" w:dyaOrig="320">
          <v:shape id="_x0000_i1899" type="#_x0000_t75" style="width:32.25pt;height:15.75pt" o:ole="">
            <v:imagedata r:id="rId1053" o:title=""/>
          </v:shape>
          <o:OLEObject Type="Embed" ProgID="Equation.DSMT4" ShapeID="_x0000_i1899" DrawAspect="Content" ObjectID="_1797030078" r:id="rId1333"/>
        </w:object>
      </w:r>
      <w:r w:rsidRPr="00F82291">
        <w:rPr>
          <w:rFonts w:ascii="Times New Roman" w:hAnsi="Times New Roman"/>
          <w:sz w:val="24"/>
          <w:szCs w:val="24"/>
          <w:lang w:val="sv-SE"/>
        </w:rPr>
        <w:t>.</w:t>
      </w:r>
    </w:p>
    <w:p w:rsidR="00DE49B8" w:rsidRPr="00F82291" w:rsidRDefault="00DE49B8" w:rsidP="00036672">
      <w:pPr>
        <w:spacing w:before="0" w:line="276" w:lineRule="auto"/>
        <w:ind w:left="992" w:firstLine="1"/>
        <w:jc w:val="center"/>
        <w:rPr>
          <w:rFonts w:ascii="Times New Roman" w:hAnsi="Times New Roman"/>
          <w:b/>
          <w:color w:val="0000FF"/>
          <w:sz w:val="24"/>
          <w:szCs w:val="24"/>
          <w:lang w:val="sv-SE"/>
        </w:rPr>
      </w:pPr>
      <w:r w:rsidRPr="00F82291">
        <w:rPr>
          <w:rFonts w:ascii="Times New Roman" w:hAnsi="Times New Roman"/>
          <w:b/>
          <w:color w:val="008000"/>
          <w:sz w:val="24"/>
          <w:szCs w:val="24"/>
          <w:lang w:val="sv-SE"/>
        </w:rPr>
        <w:t>Lời giải</w:t>
      </w:r>
    </w:p>
    <w:p w:rsidR="00DE49B8" w:rsidRPr="00F82291" w:rsidRDefault="00DE49B8" w:rsidP="00036672">
      <w:pPr>
        <w:shd w:val="clear" w:color="auto" w:fill="FFFFFF"/>
        <w:spacing w:before="0" w:line="276" w:lineRule="auto"/>
        <w:ind w:left="992" w:firstLine="1"/>
        <w:jc w:val="both"/>
        <w:rPr>
          <w:rFonts w:ascii="Times New Roman" w:hAnsi="Times New Roman"/>
          <w:sz w:val="24"/>
          <w:szCs w:val="24"/>
        </w:rPr>
      </w:pPr>
      <w:r w:rsidRPr="00F82291">
        <w:rPr>
          <w:rFonts w:ascii="Times New Roman" w:hAnsi="Times New Roman"/>
          <w:sz w:val="24"/>
          <w:szCs w:val="24"/>
        </w:rPr>
        <w:t>Ta có bảng sau:</w:t>
      </w:r>
    </w:p>
    <w:p w:rsidR="00DE49B8" w:rsidRPr="00F82291" w:rsidRDefault="00F650AF" w:rsidP="00036672">
      <w:pPr>
        <w:shd w:val="clear" w:color="auto" w:fill="FFFFFF"/>
        <w:spacing w:before="0" w:line="276" w:lineRule="auto"/>
        <w:ind w:left="992" w:firstLine="1"/>
        <w:jc w:val="both"/>
        <w:rPr>
          <w:rFonts w:ascii="Times New Roman" w:hAnsi="Times New Roman"/>
          <w:sz w:val="24"/>
          <w:szCs w:val="24"/>
        </w:rPr>
      </w:pPr>
      <w:r>
        <w:rPr>
          <w:rFonts w:ascii="Times New Roman" w:hAnsi="Times New Roman"/>
          <w:noProof/>
          <w:sz w:val="24"/>
          <w:szCs w:val="24"/>
        </w:rPr>
        <w:pict>
          <v:shape id="_x0000_i1900" type="#_x0000_t75" style="width:398.25pt;height:54pt;visibility:visible">
            <v:imagedata r:id="rId1334" o:title=""/>
          </v:shape>
        </w:pict>
      </w:r>
    </w:p>
    <w:p w:rsidR="00DE49B8" w:rsidRPr="00F82291" w:rsidRDefault="00DE49B8" w:rsidP="00036672">
      <w:pPr>
        <w:shd w:val="clear" w:color="auto" w:fill="FFFFFF"/>
        <w:spacing w:before="0" w:line="276" w:lineRule="auto"/>
        <w:ind w:left="992" w:firstLine="1"/>
        <w:jc w:val="both"/>
        <w:rPr>
          <w:rFonts w:ascii="Times New Roman" w:hAnsi="Times New Roman"/>
          <w:sz w:val="24"/>
          <w:szCs w:val="24"/>
        </w:rPr>
      </w:pPr>
      <w:r w:rsidRPr="00F82291">
        <w:rPr>
          <w:rFonts w:ascii="Times New Roman" w:hAnsi="Times New Roman"/>
          <w:sz w:val="24"/>
          <w:szCs w:val="24"/>
        </w:rPr>
        <w:t xml:space="preserve">Cỡ mẫu là </w:t>
      </w:r>
      <w:r w:rsidRPr="00F82291">
        <w:rPr>
          <w:rFonts w:ascii="Times New Roman" w:hAnsi="Times New Roman"/>
          <w:position w:val="-6"/>
          <w:sz w:val="24"/>
          <w:szCs w:val="24"/>
        </w:rPr>
        <w:object w:dxaOrig="2880" w:dyaOrig="279">
          <v:shape id="_x0000_i1901" type="#_x0000_t75" style="width:2in;height:14.25pt" o:ole="">
            <v:imagedata r:id="rId1335" o:title=""/>
          </v:shape>
          <o:OLEObject Type="Embed" ProgID="Equation.DSMT4" ShapeID="_x0000_i1901" DrawAspect="Content" ObjectID="_1797030079" r:id="rId1336"/>
        </w:object>
      </w:r>
      <w:r w:rsidRPr="00F82291">
        <w:rPr>
          <w:rFonts w:ascii="Times New Roman" w:hAnsi="Times New Roman"/>
          <w:sz w:val="24"/>
          <w:szCs w:val="24"/>
        </w:rPr>
        <w:t>.</w:t>
      </w:r>
    </w:p>
    <w:p w:rsidR="00DE49B8" w:rsidRPr="00F82291" w:rsidRDefault="00DE49B8" w:rsidP="00036672">
      <w:pPr>
        <w:shd w:val="clear" w:color="auto" w:fill="FFFFFF"/>
        <w:spacing w:before="0" w:line="276" w:lineRule="auto"/>
        <w:ind w:left="992" w:firstLine="1"/>
        <w:jc w:val="both"/>
        <w:rPr>
          <w:rFonts w:ascii="Times New Roman" w:hAnsi="Times New Roman"/>
          <w:sz w:val="24"/>
          <w:szCs w:val="24"/>
        </w:rPr>
      </w:pPr>
      <w:r w:rsidRPr="00F82291">
        <w:rPr>
          <w:rFonts w:ascii="Times New Roman" w:hAnsi="Times New Roman"/>
          <w:sz w:val="24"/>
          <w:szCs w:val="24"/>
        </w:rPr>
        <w:t>Số trung bình của mẫu số liệu ghép nhóm là:</w:t>
      </w:r>
    </w:p>
    <w:p w:rsidR="00DE49B8" w:rsidRPr="00F82291" w:rsidRDefault="00DE49B8" w:rsidP="00036672">
      <w:pPr>
        <w:shd w:val="clear" w:color="auto" w:fill="FFFFFF"/>
        <w:spacing w:before="0" w:line="276" w:lineRule="auto"/>
        <w:ind w:left="992" w:firstLine="1"/>
        <w:rPr>
          <w:rFonts w:ascii="Times New Roman" w:hAnsi="Times New Roman"/>
          <w:sz w:val="24"/>
          <w:szCs w:val="24"/>
        </w:rPr>
      </w:pPr>
      <w:r w:rsidRPr="00F82291">
        <w:rPr>
          <w:rFonts w:ascii="Times New Roman" w:hAnsi="Times New Roman"/>
          <w:position w:val="-24"/>
          <w:sz w:val="24"/>
          <w:szCs w:val="24"/>
        </w:rPr>
        <w:object w:dxaOrig="6380" w:dyaOrig="620">
          <v:shape id="_x0000_i1902" type="#_x0000_t75" style="width:318.75pt;height:30.75pt" o:ole="">
            <v:imagedata r:id="rId1337" o:title=""/>
          </v:shape>
          <o:OLEObject Type="Embed" ProgID="Equation.DSMT4" ShapeID="_x0000_i1902" DrawAspect="Content" ObjectID="_1797030080" r:id="rId1338"/>
        </w:object>
      </w:r>
      <w:r w:rsidRPr="00F82291">
        <w:rPr>
          <w:rFonts w:ascii="Times New Roman" w:hAnsi="Times New Roman"/>
          <w:sz w:val="24"/>
          <w:szCs w:val="24"/>
        </w:rPr>
        <w:t>.</w:t>
      </w:r>
    </w:p>
    <w:p w:rsidR="00DE49B8" w:rsidRPr="00F82291" w:rsidRDefault="00DE49B8" w:rsidP="00036672">
      <w:pPr>
        <w:shd w:val="clear" w:color="auto" w:fill="FFFFFF"/>
        <w:spacing w:before="0" w:line="276" w:lineRule="auto"/>
        <w:ind w:left="992" w:firstLine="1"/>
        <w:jc w:val="both"/>
        <w:rPr>
          <w:rFonts w:ascii="Times New Roman" w:hAnsi="Times New Roman"/>
          <w:sz w:val="24"/>
          <w:szCs w:val="24"/>
        </w:rPr>
      </w:pPr>
      <w:r w:rsidRPr="00F82291">
        <w:rPr>
          <w:rFonts w:ascii="Times New Roman" w:hAnsi="Times New Roman"/>
          <w:sz w:val="24"/>
          <w:szCs w:val="24"/>
        </w:rPr>
        <w:t>Phương sai của mẫu số liệu ghép nhóm là:</w:t>
      </w:r>
    </w:p>
    <w:p w:rsidR="00DE49B8" w:rsidRPr="00F82291" w:rsidRDefault="00DE49B8" w:rsidP="00036672">
      <w:pPr>
        <w:shd w:val="clear" w:color="auto" w:fill="FFFFFF"/>
        <w:spacing w:before="0" w:line="276" w:lineRule="auto"/>
        <w:ind w:left="992" w:firstLine="1"/>
        <w:rPr>
          <w:rFonts w:ascii="Times New Roman" w:hAnsi="Times New Roman"/>
          <w:sz w:val="24"/>
          <w:szCs w:val="24"/>
        </w:rPr>
      </w:pPr>
      <w:r w:rsidRPr="00F82291">
        <w:rPr>
          <w:rFonts w:ascii="Times New Roman" w:hAnsi="Times New Roman"/>
          <w:position w:val="-44"/>
          <w:sz w:val="24"/>
          <w:szCs w:val="24"/>
        </w:rPr>
        <w:object w:dxaOrig="8720" w:dyaOrig="999">
          <v:shape id="_x0000_i1903" type="#_x0000_t75" style="width:435.75pt;height:49.5pt" o:ole="">
            <v:imagedata r:id="rId1339" o:title=""/>
          </v:shape>
          <o:OLEObject Type="Embed" ProgID="Equation.DSMT4" ShapeID="_x0000_i1903" DrawAspect="Content" ObjectID="_1797030081" r:id="rId1340"/>
        </w:object>
      </w:r>
    </w:p>
    <w:p w:rsidR="00DE49B8" w:rsidRPr="00F82291" w:rsidRDefault="00DE49B8" w:rsidP="00036672">
      <w:pPr>
        <w:shd w:val="clear" w:color="auto" w:fill="FFFFFF"/>
        <w:spacing w:before="0" w:line="276" w:lineRule="auto"/>
        <w:ind w:left="992" w:firstLine="1"/>
        <w:jc w:val="both"/>
        <w:rPr>
          <w:rFonts w:ascii="Times New Roman" w:hAnsi="Times New Roman"/>
          <w:sz w:val="24"/>
          <w:szCs w:val="24"/>
        </w:rPr>
      </w:pPr>
      <w:r w:rsidRPr="00F82291">
        <w:rPr>
          <w:rFonts w:ascii="Times New Roman" w:hAnsi="Times New Roman"/>
          <w:sz w:val="24"/>
          <w:szCs w:val="24"/>
        </w:rPr>
        <w:t>Độ lệch chuẩn của mẫu số liệu ghép nhóm là: </w:t>
      </w:r>
      <w:r w:rsidRPr="00F82291">
        <w:rPr>
          <w:rFonts w:ascii="Times New Roman" w:hAnsi="Times New Roman"/>
          <w:position w:val="-10"/>
          <w:sz w:val="24"/>
          <w:szCs w:val="24"/>
        </w:rPr>
        <w:object w:dxaOrig="2720" w:dyaOrig="420">
          <v:shape id="_x0000_i1904" type="#_x0000_t75" style="width:136.5pt;height:21pt" o:ole="">
            <v:imagedata r:id="rId1341" o:title=""/>
          </v:shape>
          <o:OLEObject Type="Embed" ProgID="Equation.DSMT4" ShapeID="_x0000_i1904" DrawAspect="Content" ObjectID="_1797030082" r:id="rId1342"/>
        </w:object>
      </w:r>
    </w:p>
    <w:p w:rsidR="00DE49B8" w:rsidRPr="00F82291" w:rsidRDefault="00DE49B8" w:rsidP="00DE49B8">
      <w:pPr>
        <w:pStyle w:val="ListParagraph"/>
        <w:numPr>
          <w:ilvl w:val="0"/>
          <w:numId w:val="11"/>
        </w:numPr>
        <w:tabs>
          <w:tab w:val="left" w:pos="992"/>
        </w:tabs>
        <w:spacing w:line="276" w:lineRule="auto"/>
        <w:rPr>
          <w:lang w:val="fr-FR"/>
        </w:rPr>
      </w:pPr>
      <w:r w:rsidRPr="00F82291">
        <w:rPr>
          <w:lang w:val="fr-FR"/>
        </w:rPr>
        <w:t xml:space="preserve">Cho ba điểm </w:t>
      </w:r>
      <w:r w:rsidRPr="00F82291">
        <w:rPr>
          <w:position w:val="-14"/>
          <w:lang w:val="it-IT"/>
        </w:rPr>
        <w:object w:dxaOrig="3159" w:dyaOrig="400">
          <v:shape id="_x0000_i1905" type="#_x0000_t75" style="width:158.25pt;height:19.5pt" o:ole="">
            <v:imagedata r:id="rId1055" o:title=""/>
          </v:shape>
          <o:OLEObject Type="Embed" ProgID="Equation.DSMT4" ShapeID="_x0000_i1905" DrawAspect="Content" ObjectID="_1797030083" r:id="rId1343"/>
        </w:object>
      </w:r>
      <w:r w:rsidRPr="00F82291">
        <w:rPr>
          <w:lang w:val="fr-FR"/>
        </w:rPr>
        <w:t xml:space="preserve">. Tìm tọa độ của </w:t>
      </w:r>
      <w:r w:rsidR="00A864E7">
        <w:rPr>
          <w:noProof/>
          <w:position w:val="-6"/>
        </w:rPr>
        <w:pict>
          <v:shape id="Picture 91" o:spid="_x0000_i1906" type="#_x0000_t75" style="width:12pt;height:13.5pt;visibility:visible">
            <v:imagedata r:id="rId1057" o:title=""/>
          </v:shape>
        </w:pict>
      </w:r>
      <w:r w:rsidRPr="00F82291">
        <w:rPr>
          <w:lang w:val="fr-FR"/>
        </w:rPr>
        <w:t xml:space="preserve"> để tam giác </w:t>
      </w:r>
      <w:r w:rsidR="00A864E7">
        <w:rPr>
          <w:noProof/>
          <w:position w:val="-6"/>
        </w:rPr>
        <w:pict>
          <v:shape id="Picture 92" o:spid="_x0000_i1907" type="#_x0000_t75" style="width:28.5pt;height:13.5pt;visibility:visible">
            <v:imagedata r:id="rId1058" o:title=""/>
          </v:shape>
        </w:pict>
      </w:r>
      <w:r w:rsidRPr="00F82291">
        <w:rPr>
          <w:lang w:val="fr-FR"/>
        </w:rPr>
        <w:t xml:space="preserve"> là tam giác vuông cân tại </w:t>
      </w:r>
      <w:r w:rsidR="00A864E7">
        <w:rPr>
          <w:noProof/>
          <w:position w:val="-4"/>
        </w:rPr>
        <w:pict>
          <v:shape id="Picture 93" o:spid="_x0000_i1908" type="#_x0000_t75" style="width:12pt;height:13.5pt;visibility:visible">
            <v:imagedata r:id="rId1059" o:title=""/>
          </v:shape>
        </w:pict>
      </w:r>
    </w:p>
    <w:p w:rsidR="00DE49B8" w:rsidRPr="00F8229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it-IT"/>
        </w:rPr>
      </w:pPr>
      <w:r w:rsidRPr="00F82291">
        <w:rPr>
          <w:rFonts w:ascii="Times New Roman" w:hAnsi="Times New Roman"/>
          <w:b/>
          <w:color w:val="008000"/>
          <w:sz w:val="24"/>
          <w:szCs w:val="24"/>
          <w:lang w:val="it-IT"/>
        </w:rPr>
        <w:t xml:space="preserve">A. </w:t>
      </w:r>
      <w:r w:rsidRPr="00F82291">
        <w:rPr>
          <w:rFonts w:ascii="Times New Roman" w:hAnsi="Times New Roman"/>
          <w:b/>
          <w:color w:val="0000FF"/>
          <w:position w:val="-18"/>
          <w:sz w:val="24"/>
          <w:szCs w:val="24"/>
        </w:rPr>
        <w:object w:dxaOrig="2780" w:dyaOrig="480">
          <v:shape id="_x0000_i1909" type="#_x0000_t75" style="width:139.5pt;height:24pt" o:ole="">
            <v:imagedata r:id="rId1060" o:title=""/>
          </v:shape>
          <o:OLEObject Type="Embed" ProgID="Equation.DSMT4" ShapeID="_x0000_i1909" DrawAspect="Content" ObjectID="_1797030084" r:id="rId1344"/>
        </w:object>
      </w:r>
      <w:r w:rsidRPr="00F82291">
        <w:rPr>
          <w:rFonts w:ascii="Times New Roman" w:hAnsi="Times New Roman"/>
          <w:sz w:val="24"/>
          <w:szCs w:val="24"/>
          <w:lang w:val="it-IT"/>
        </w:rPr>
        <w:t>.</w:t>
      </w:r>
      <w:r w:rsidRPr="00F82291">
        <w:rPr>
          <w:rFonts w:ascii="Times New Roman" w:hAnsi="Times New Roman"/>
          <w:b/>
          <w:sz w:val="24"/>
          <w:szCs w:val="24"/>
          <w:lang w:val="vi-VN"/>
        </w:rPr>
        <w:tab/>
      </w:r>
      <w:r w:rsidRPr="00F82291">
        <w:rPr>
          <w:rFonts w:ascii="Times New Roman" w:hAnsi="Times New Roman"/>
          <w:b/>
          <w:color w:val="008000"/>
          <w:sz w:val="24"/>
          <w:szCs w:val="24"/>
          <w:u w:val="single"/>
          <w:lang w:val="vi-VN"/>
        </w:rPr>
        <w:t>B</w:t>
      </w:r>
      <w:r w:rsidRPr="00F82291">
        <w:rPr>
          <w:rFonts w:ascii="Times New Roman" w:hAnsi="Times New Roman"/>
          <w:b/>
          <w:color w:val="008000"/>
          <w:sz w:val="24"/>
          <w:szCs w:val="24"/>
          <w:lang w:val="vi-VN"/>
        </w:rPr>
        <w:t xml:space="preserve">. </w:t>
      </w:r>
      <w:r w:rsidRPr="00F82291">
        <w:rPr>
          <w:rFonts w:ascii="Times New Roman" w:hAnsi="Times New Roman"/>
          <w:b/>
          <w:position w:val="-14"/>
          <w:sz w:val="24"/>
          <w:szCs w:val="24"/>
        </w:rPr>
        <w:object w:dxaOrig="859" w:dyaOrig="400">
          <v:shape id="_x0000_i1910" type="#_x0000_t75" style="width:42.75pt;height:19.5pt" o:ole="">
            <v:imagedata r:id="rId1062" o:title=""/>
          </v:shape>
          <o:OLEObject Type="Embed" ProgID="Equation.DSMT4" ShapeID="_x0000_i1910" DrawAspect="Content" ObjectID="_1797030085" r:id="rId1345"/>
        </w:object>
      </w:r>
      <w:r w:rsidRPr="00F82291">
        <w:rPr>
          <w:rFonts w:ascii="Times New Roman" w:hAnsi="Times New Roman"/>
          <w:b/>
          <w:sz w:val="24"/>
          <w:szCs w:val="24"/>
          <w:lang w:val="it-IT"/>
        </w:rPr>
        <w:t>.</w:t>
      </w:r>
    </w:p>
    <w:p w:rsidR="00DE49B8" w:rsidRPr="00F8229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it-IT"/>
        </w:rPr>
      </w:pPr>
      <w:r w:rsidRPr="00F82291">
        <w:rPr>
          <w:rFonts w:ascii="Times New Roman" w:hAnsi="Times New Roman"/>
          <w:b/>
          <w:color w:val="008000"/>
          <w:sz w:val="24"/>
          <w:szCs w:val="24"/>
          <w:lang w:val="vi-VN"/>
        </w:rPr>
        <w:t xml:space="preserve">C. </w:t>
      </w:r>
      <w:r w:rsidRPr="00F82291">
        <w:rPr>
          <w:rFonts w:ascii="Times New Roman" w:hAnsi="Times New Roman"/>
          <w:b/>
          <w:position w:val="-14"/>
          <w:sz w:val="24"/>
          <w:szCs w:val="24"/>
        </w:rPr>
        <w:object w:dxaOrig="859" w:dyaOrig="400">
          <v:shape id="_x0000_i1911" type="#_x0000_t75" style="width:42.75pt;height:19.5pt" o:ole="">
            <v:imagedata r:id="rId1064" o:title=""/>
          </v:shape>
          <o:OLEObject Type="Embed" ProgID="Equation.DSMT4" ShapeID="_x0000_i1911" DrawAspect="Content" ObjectID="_1797030086" r:id="rId1346"/>
        </w:object>
      </w:r>
      <w:r w:rsidRPr="00F82291">
        <w:rPr>
          <w:rFonts w:ascii="Times New Roman" w:hAnsi="Times New Roman"/>
          <w:b/>
          <w:sz w:val="24"/>
          <w:szCs w:val="24"/>
          <w:lang w:val="it-IT"/>
        </w:rPr>
        <w:t>.</w:t>
      </w:r>
      <w:r w:rsidRPr="00F82291">
        <w:rPr>
          <w:rFonts w:ascii="Times New Roman" w:hAnsi="Times New Roman"/>
          <w:b/>
          <w:sz w:val="24"/>
          <w:szCs w:val="24"/>
          <w:lang w:val="vi-VN"/>
        </w:rPr>
        <w:tab/>
      </w:r>
      <w:r>
        <w:rPr>
          <w:rFonts w:ascii="Times New Roman" w:hAnsi="Times New Roman"/>
          <w:b/>
          <w:sz w:val="24"/>
          <w:szCs w:val="24"/>
          <w:lang w:val="vi-VN"/>
        </w:rPr>
        <w:tab/>
      </w:r>
      <w:r w:rsidRPr="00F82291">
        <w:rPr>
          <w:rFonts w:ascii="Times New Roman" w:hAnsi="Times New Roman"/>
          <w:b/>
          <w:color w:val="008000"/>
          <w:sz w:val="24"/>
          <w:szCs w:val="24"/>
          <w:lang w:val="vi-VN"/>
        </w:rPr>
        <w:t xml:space="preserve">D. </w:t>
      </w:r>
      <w:r w:rsidRPr="00F82291">
        <w:rPr>
          <w:rFonts w:ascii="Times New Roman" w:hAnsi="Times New Roman"/>
          <w:b/>
          <w:position w:val="-14"/>
          <w:sz w:val="24"/>
          <w:szCs w:val="24"/>
        </w:rPr>
        <w:object w:dxaOrig="1020" w:dyaOrig="400">
          <v:shape id="_x0000_i1912" type="#_x0000_t75" style="width:51pt;height:19.5pt" o:ole="">
            <v:imagedata r:id="rId1066" o:title=""/>
          </v:shape>
          <o:OLEObject Type="Embed" ProgID="Equation.DSMT4" ShapeID="_x0000_i1912" DrawAspect="Content" ObjectID="_1797030087" r:id="rId1347"/>
        </w:object>
      </w:r>
      <w:r w:rsidRPr="00F82291">
        <w:rPr>
          <w:rFonts w:ascii="Times New Roman" w:hAnsi="Times New Roman"/>
          <w:b/>
          <w:sz w:val="24"/>
          <w:szCs w:val="24"/>
          <w:lang w:val="vi-VN"/>
        </w:rPr>
        <w:t>.</w:t>
      </w:r>
    </w:p>
    <w:p w:rsidR="00DE49B8" w:rsidRPr="00F82291" w:rsidRDefault="00DE49B8" w:rsidP="00036672">
      <w:pPr>
        <w:spacing w:line="276" w:lineRule="auto"/>
        <w:ind w:left="992" w:firstLine="0"/>
        <w:jc w:val="center"/>
        <w:rPr>
          <w:rFonts w:ascii="Times New Roman" w:hAnsi="Times New Roman"/>
          <w:b/>
          <w:color w:val="0000FF"/>
          <w:sz w:val="24"/>
          <w:szCs w:val="24"/>
          <w:lang w:val="it-IT"/>
        </w:rPr>
      </w:pPr>
      <w:r w:rsidRPr="00F82291">
        <w:rPr>
          <w:rFonts w:ascii="Times New Roman" w:hAnsi="Times New Roman"/>
          <w:b/>
          <w:color w:val="008000"/>
          <w:sz w:val="24"/>
          <w:szCs w:val="24"/>
          <w:lang w:val="it-IT"/>
        </w:rPr>
        <w:t>Lời giải</w:t>
      </w:r>
    </w:p>
    <w:p w:rsidR="00DE49B8" w:rsidRPr="00F82291" w:rsidRDefault="00DE49B8" w:rsidP="00036672">
      <w:pPr>
        <w:spacing w:line="276" w:lineRule="auto"/>
        <w:ind w:left="992" w:firstLine="0"/>
        <w:rPr>
          <w:rFonts w:ascii="Times New Roman" w:hAnsi="Times New Roman"/>
          <w:b/>
          <w:color w:val="008000"/>
          <w:sz w:val="24"/>
          <w:szCs w:val="24"/>
          <w:highlight w:val="yellow"/>
          <w:lang w:val="it-IT"/>
        </w:rPr>
      </w:pPr>
      <w:r w:rsidRPr="00F82291">
        <w:rPr>
          <w:rFonts w:ascii="Times New Roman" w:hAnsi="Times New Roman"/>
          <w:b/>
          <w:color w:val="008000"/>
          <w:sz w:val="24"/>
          <w:szCs w:val="24"/>
          <w:highlight w:val="yellow"/>
          <w:lang w:val="it-IT"/>
        </w:rPr>
        <w:t>Chọn B</w:t>
      </w:r>
    </w:p>
    <w:p w:rsidR="00DE49B8" w:rsidRPr="00F82291" w:rsidRDefault="00DE49B8" w:rsidP="00036672">
      <w:pPr>
        <w:spacing w:line="276" w:lineRule="auto"/>
        <w:ind w:left="992" w:firstLine="0"/>
        <w:rPr>
          <w:rFonts w:ascii="Times New Roman" w:hAnsi="Times New Roman"/>
          <w:sz w:val="24"/>
          <w:szCs w:val="24"/>
        </w:rPr>
      </w:pPr>
      <w:r w:rsidRPr="00F82291">
        <w:rPr>
          <w:rFonts w:ascii="Times New Roman" w:hAnsi="Times New Roman"/>
          <w:position w:val="-16"/>
          <w:sz w:val="24"/>
          <w:szCs w:val="24"/>
        </w:rPr>
        <w:object w:dxaOrig="7880" w:dyaOrig="520">
          <v:shape id="_x0000_i1913" type="#_x0000_t75" style="width:393pt;height:26.25pt" o:ole="">
            <v:imagedata r:id="rId1348" o:title=""/>
          </v:shape>
          <o:OLEObject Type="Embed" ProgID="Equation.DSMT4" ShapeID="_x0000_i1913" DrawAspect="Content" ObjectID="_1797030088" r:id="rId1349"/>
        </w:object>
      </w:r>
    </w:p>
    <w:p w:rsidR="00DE49B8" w:rsidRPr="00F82291" w:rsidRDefault="00DE49B8" w:rsidP="00036672">
      <w:pPr>
        <w:spacing w:line="276" w:lineRule="auto"/>
        <w:ind w:left="992" w:firstLine="0"/>
        <w:rPr>
          <w:rFonts w:ascii="Times New Roman" w:hAnsi="Times New Roman"/>
          <w:color w:val="FF0000"/>
          <w:sz w:val="24"/>
          <w:szCs w:val="24"/>
          <w:lang w:val="it-IT"/>
        </w:rPr>
      </w:pPr>
      <w:r w:rsidRPr="00F82291">
        <w:rPr>
          <w:rFonts w:ascii="Times New Roman" w:hAnsi="Times New Roman"/>
          <w:sz w:val="24"/>
          <w:szCs w:val="24"/>
          <w:lang w:val="it-IT"/>
        </w:rPr>
        <w:lastRenderedPageBreak/>
        <w:t xml:space="preserve">Tam giác ABC vuông cân tại A nên </w:t>
      </w:r>
      <w:r w:rsidRPr="00F82291">
        <w:rPr>
          <w:rFonts w:ascii="Times New Roman" w:hAnsi="Times New Roman"/>
          <w:position w:val="-34"/>
          <w:sz w:val="24"/>
          <w:szCs w:val="24"/>
        </w:rPr>
        <w:object w:dxaOrig="2700" w:dyaOrig="800">
          <v:shape id="_x0000_i1914" type="#_x0000_t75" style="width:135pt;height:39.75pt" o:ole="">
            <v:imagedata r:id="rId1350" o:title=""/>
          </v:shape>
          <o:OLEObject Type="Embed" ProgID="Equation.DSMT4" ShapeID="_x0000_i1914" DrawAspect="Content" ObjectID="_1797030089" r:id="rId1351"/>
        </w:object>
      </w:r>
    </w:p>
    <w:p w:rsidR="00DE49B8" w:rsidRPr="00F82291" w:rsidRDefault="00DE49B8" w:rsidP="00036672">
      <w:pPr>
        <w:spacing w:line="276" w:lineRule="auto"/>
        <w:ind w:left="992" w:firstLine="0"/>
        <w:rPr>
          <w:rFonts w:ascii="Times New Roman" w:hAnsi="Times New Roman"/>
          <w:sz w:val="24"/>
          <w:szCs w:val="24"/>
        </w:rPr>
      </w:pPr>
      <w:r w:rsidRPr="00F82291">
        <w:rPr>
          <w:rFonts w:ascii="Times New Roman" w:hAnsi="Times New Roman"/>
          <w:position w:val="-38"/>
          <w:sz w:val="24"/>
          <w:szCs w:val="24"/>
        </w:rPr>
        <w:object w:dxaOrig="6759" w:dyaOrig="880">
          <v:shape id="_x0000_i1915" type="#_x0000_t75" style="width:336.75pt;height:44.25pt" o:ole="">
            <v:imagedata r:id="rId1352" o:title=""/>
          </v:shape>
          <o:OLEObject Type="Embed" ProgID="Equation.DSMT4" ShapeID="_x0000_i1915" DrawAspect="Content" ObjectID="_1797030090" r:id="rId1353"/>
        </w:object>
      </w:r>
    </w:p>
    <w:p w:rsidR="00DE49B8" w:rsidRPr="00F82291" w:rsidRDefault="00DE49B8" w:rsidP="00036672">
      <w:pPr>
        <w:spacing w:line="276" w:lineRule="auto"/>
        <w:ind w:left="992" w:firstLine="0"/>
        <w:rPr>
          <w:rFonts w:ascii="Times New Roman" w:hAnsi="Times New Roman"/>
          <w:sz w:val="24"/>
          <w:szCs w:val="24"/>
        </w:rPr>
      </w:pPr>
      <w:r w:rsidRPr="00F82291">
        <w:rPr>
          <w:rFonts w:ascii="Times New Roman" w:hAnsi="Times New Roman"/>
          <w:sz w:val="24"/>
          <w:szCs w:val="24"/>
        </w:rPr>
        <w:t xml:space="preserve">Vậy </w:t>
      </w:r>
      <w:r w:rsidRPr="00F82291">
        <w:rPr>
          <w:rFonts w:ascii="Times New Roman" w:hAnsi="Times New Roman"/>
          <w:position w:val="-14"/>
          <w:sz w:val="24"/>
          <w:szCs w:val="24"/>
        </w:rPr>
        <w:object w:dxaOrig="1060" w:dyaOrig="400">
          <v:shape id="_x0000_i1916" type="#_x0000_t75" style="width:57pt;height:21pt" o:ole="">
            <v:imagedata r:id="rId1354" o:title=""/>
          </v:shape>
          <o:OLEObject Type="Embed" ProgID="Equation.DSMT4" ShapeID="_x0000_i1916" DrawAspect="Content" ObjectID="_1797030091" r:id="rId1355"/>
        </w:object>
      </w:r>
      <w:r w:rsidRPr="00F82291">
        <w:rPr>
          <w:rFonts w:ascii="Times New Roman" w:hAnsi="Times New Roman"/>
          <w:sz w:val="24"/>
          <w:szCs w:val="24"/>
        </w:rPr>
        <w: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F82291" w:rsidRDefault="00DE49B8" w:rsidP="00DE49B8">
      <w:pPr>
        <w:pStyle w:val="ListParagraph"/>
        <w:numPr>
          <w:ilvl w:val="0"/>
          <w:numId w:val="12"/>
        </w:numPr>
        <w:tabs>
          <w:tab w:val="left" w:pos="992"/>
        </w:tabs>
        <w:spacing w:line="276" w:lineRule="auto"/>
        <w:rPr>
          <w:rFonts w:eastAsia="Arial"/>
          <w:color w:val="FF0000"/>
        </w:rPr>
      </w:pPr>
      <w:r w:rsidRPr="00F82291">
        <w:rPr>
          <w:rFonts w:eastAsia="Arial"/>
        </w:rPr>
        <w:t>Hỏi h</w:t>
      </w:r>
      <w:r w:rsidRPr="00F82291">
        <w:rPr>
          <w:rFonts w:eastAsia="Arial"/>
          <w:lang w:val="vi-VN"/>
        </w:rPr>
        <w:t xml:space="preserve">àm số </w:t>
      </w:r>
      <w:r w:rsidRPr="00F82291">
        <w:rPr>
          <w:position w:val="-24"/>
          <w:lang w:val="vi-VN"/>
        </w:rPr>
        <w:object w:dxaOrig="1503" w:dyaOrig="682">
          <v:shape id="_x0000_i1917" type="#_x0000_t75" style="width:75pt;height:33.75pt" o:ole="">
            <v:imagedata r:id="rId1068" o:title=""/>
          </v:shape>
          <o:OLEObject Type="Embed" ProgID="Equation.DSMT4" ShapeID="_x0000_i1917" DrawAspect="Content" ObjectID="_1797030092" r:id="rId1356"/>
        </w:object>
      </w:r>
      <w:r w:rsidRPr="00F82291">
        <w:rPr>
          <w:rFonts w:eastAsia="Arial"/>
        </w:rPr>
        <w:t xml:space="preserve"> </w:t>
      </w:r>
      <w:r w:rsidRPr="00F82291">
        <w:t xml:space="preserve">có đồ thị </w:t>
      </w:r>
      <w:r w:rsidRPr="00F82291">
        <w:rPr>
          <w:position w:val="-14"/>
          <w:lang w:val="vi-VN"/>
        </w:rPr>
        <w:object w:dxaOrig="435" w:dyaOrig="375">
          <v:shape id="_x0000_i1918" type="#_x0000_t75" style="width:21.75pt;height:18.75pt" o:ole="">
            <v:imagedata r:id="rId1070" o:title=""/>
          </v:shape>
          <o:OLEObject Type="Embed" ProgID="Equation.DSMT4" ShapeID="_x0000_i1918" DrawAspect="Content" ObjectID="_1797030093" r:id="rId1357"/>
        </w:object>
      </w:r>
      <w:r w:rsidRPr="00F82291">
        <w:rPr>
          <w:lang w:val="vi-VN"/>
        </w:rPr>
        <w:t>.</w:t>
      </w:r>
    </w:p>
    <w:p w:rsidR="00DE49B8" w:rsidRPr="002C7213" w:rsidRDefault="00DE49B8" w:rsidP="00036672">
      <w:pPr>
        <w:spacing w:before="0" w:line="276" w:lineRule="auto"/>
        <w:ind w:left="992" w:firstLine="1"/>
        <w:jc w:val="both"/>
        <w:rPr>
          <w:rFonts w:ascii="Times New Roman" w:hAnsi="Times New Roman"/>
          <w:color w:val="000000"/>
          <w:sz w:val="24"/>
          <w:szCs w:val="24"/>
        </w:rPr>
      </w:pPr>
      <w:r w:rsidRPr="002C7213">
        <w:rPr>
          <w:rFonts w:ascii="Times New Roman" w:hAnsi="Times New Roman"/>
          <w:color w:val="000000"/>
          <w:sz w:val="24"/>
          <w:szCs w:val="24"/>
        </w:rPr>
        <w:t xml:space="preserve">a) Đồ thị </w:t>
      </w:r>
      <w:r w:rsidRPr="002C7213">
        <w:rPr>
          <w:rFonts w:ascii="Times New Roman" w:hAnsi="Times New Roman"/>
          <w:color w:val="000000"/>
          <w:position w:val="-14"/>
          <w:sz w:val="24"/>
          <w:szCs w:val="24"/>
          <w:lang w:val="vi-VN"/>
        </w:rPr>
        <w:object w:dxaOrig="435" w:dyaOrig="375">
          <v:shape id="_x0000_i1919" type="#_x0000_t75" style="width:21.75pt;height:18.75pt" o:ole="">
            <v:imagedata r:id="rId1070" o:title=""/>
          </v:shape>
          <o:OLEObject Type="Embed" ProgID="Equation.DSMT4" ShapeID="_x0000_i1919" DrawAspect="Content" ObjectID="_1797030094" r:id="rId1358"/>
        </w:object>
      </w:r>
      <w:r w:rsidRPr="002C7213">
        <w:rPr>
          <w:rFonts w:ascii="Times New Roman" w:hAnsi="Times New Roman"/>
          <w:color w:val="000000"/>
          <w:position w:val="-10"/>
          <w:sz w:val="24"/>
          <w:szCs w:val="24"/>
        </w:rPr>
        <w:t xml:space="preserve"> </w:t>
      </w:r>
      <w:r w:rsidRPr="002C7213">
        <w:rPr>
          <w:rFonts w:ascii="Times New Roman" w:hAnsi="Times New Roman"/>
          <w:color w:val="000000"/>
          <w:sz w:val="24"/>
          <w:szCs w:val="24"/>
        </w:rPr>
        <w:t xml:space="preserve">có tiệm cận đứng là đường thẳng </w:t>
      </w:r>
      <w:r w:rsidRPr="002C7213">
        <w:rPr>
          <w:rFonts w:ascii="Times New Roman" w:hAnsi="Times New Roman"/>
          <w:color w:val="000000"/>
          <w:position w:val="-6"/>
          <w:sz w:val="24"/>
          <w:szCs w:val="24"/>
        </w:rPr>
        <w:object w:dxaOrig="695" w:dyaOrig="255">
          <v:shape id="_x0000_i1920" type="#_x0000_t75" style="width:34.5pt;height:12.75pt" o:ole="">
            <v:imagedata r:id="rId1073" o:title=""/>
          </v:shape>
          <o:OLEObject Type="Embed" ProgID="Equation.DSMT4" ShapeID="_x0000_i1920" DrawAspect="Content" ObjectID="_1797030095" r:id="rId1359"/>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1"/>
        <w:jc w:val="both"/>
        <w:rPr>
          <w:rFonts w:ascii="Times New Roman" w:hAnsi="Times New Roman"/>
          <w:b/>
          <w:color w:val="000000"/>
          <w:sz w:val="24"/>
          <w:szCs w:val="24"/>
        </w:rPr>
      </w:pPr>
      <w:r w:rsidRPr="002C7213">
        <w:rPr>
          <w:rFonts w:ascii="Times New Roman" w:hAnsi="Times New Roman"/>
          <w:b/>
          <w:bCs/>
          <w:color w:val="000000"/>
          <w:sz w:val="24"/>
          <w:szCs w:val="24"/>
          <w:lang w:val="vi-VN"/>
        </w:rPr>
        <w:t>b)</w:t>
      </w:r>
      <w:r w:rsidRPr="002C7213">
        <w:rPr>
          <w:rFonts w:ascii="Times New Roman" w:hAnsi="Times New Roman"/>
          <w:color w:val="000000"/>
          <w:sz w:val="24"/>
          <w:szCs w:val="24"/>
          <w:lang w:val="vi-VN"/>
        </w:rPr>
        <w:t xml:space="preserve"> </w:t>
      </w:r>
      <w:r w:rsidRPr="002C7213">
        <w:rPr>
          <w:rFonts w:ascii="Times New Roman" w:hAnsi="Times New Roman"/>
          <w:color w:val="000000"/>
          <w:sz w:val="24"/>
          <w:szCs w:val="24"/>
        </w:rPr>
        <w:t>Đường thẳng</w:t>
      </w:r>
      <w:r w:rsidRPr="002C7213">
        <w:rPr>
          <w:rFonts w:ascii="Times New Roman" w:hAnsi="Times New Roman"/>
          <w:color w:val="000000"/>
          <w:sz w:val="24"/>
          <w:szCs w:val="24"/>
          <w:lang w:val="vi-VN"/>
        </w:rPr>
        <w:t xml:space="preserve"> </w:t>
      </w:r>
      <w:r w:rsidRPr="002C7213">
        <w:rPr>
          <w:rFonts w:ascii="Times New Roman" w:hAnsi="Times New Roman"/>
          <w:color w:val="000000"/>
          <w:position w:val="-10"/>
          <w:sz w:val="24"/>
          <w:szCs w:val="24"/>
          <w:lang w:val="vi-VN"/>
        </w:rPr>
        <w:object w:dxaOrig="870" w:dyaOrig="330">
          <v:shape id="_x0000_i1921" type="#_x0000_t75" style="width:43.5pt;height:17.25pt" o:ole="">
            <v:imagedata r:id="rId1075" o:title=""/>
          </v:shape>
          <o:OLEObject Type="Embed" ProgID="Equation.DSMT4" ShapeID="_x0000_i1921" DrawAspect="Content" ObjectID="_1797030096" r:id="rId1360"/>
        </w:object>
      </w:r>
      <w:r w:rsidRPr="002C7213">
        <w:rPr>
          <w:rFonts w:ascii="Times New Roman" w:hAnsi="Times New Roman"/>
          <w:color w:val="000000"/>
          <w:position w:val="-10"/>
          <w:sz w:val="24"/>
          <w:szCs w:val="24"/>
        </w:rPr>
        <w:t xml:space="preserve"> </w:t>
      </w:r>
      <w:r w:rsidRPr="002C7213">
        <w:rPr>
          <w:rFonts w:ascii="Times New Roman" w:hAnsi="Times New Roman"/>
          <w:color w:val="000000"/>
          <w:sz w:val="24"/>
          <w:szCs w:val="24"/>
        </w:rPr>
        <w:t xml:space="preserve">là tiệm cận xiên của đồ thị </w:t>
      </w:r>
      <w:r w:rsidRPr="002C7213">
        <w:rPr>
          <w:rFonts w:ascii="Times New Roman" w:hAnsi="Times New Roman"/>
          <w:color w:val="000000"/>
          <w:position w:val="-14"/>
          <w:sz w:val="24"/>
          <w:szCs w:val="24"/>
          <w:lang w:val="vi-VN"/>
        </w:rPr>
        <w:object w:dxaOrig="435" w:dyaOrig="375">
          <v:shape id="_x0000_i1922" type="#_x0000_t75" style="width:21.75pt;height:18.75pt" o:ole="">
            <v:imagedata r:id="rId1070" o:title=""/>
          </v:shape>
          <o:OLEObject Type="Embed" ProgID="Equation.DSMT4" ShapeID="_x0000_i1922" DrawAspect="Content" ObjectID="_1797030097" r:id="rId1361"/>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1"/>
        <w:jc w:val="both"/>
        <w:rPr>
          <w:rFonts w:ascii="Times New Roman" w:hAnsi="Times New Roman"/>
          <w:color w:val="000000"/>
          <w:sz w:val="24"/>
          <w:szCs w:val="24"/>
        </w:rPr>
      </w:pPr>
      <w:r w:rsidRPr="002C7213">
        <w:rPr>
          <w:rFonts w:ascii="Times New Roman" w:hAnsi="Times New Roman"/>
          <w:b/>
          <w:bCs/>
          <w:color w:val="000000"/>
          <w:sz w:val="24"/>
          <w:szCs w:val="24"/>
          <w:lang w:val="vi-VN"/>
        </w:rPr>
        <w:t>c)</w:t>
      </w:r>
      <w:r w:rsidRPr="002C7213">
        <w:rPr>
          <w:rFonts w:ascii="Times New Roman" w:hAnsi="Times New Roman"/>
          <w:color w:val="000000"/>
          <w:sz w:val="24"/>
          <w:szCs w:val="24"/>
          <w:lang w:val="vi-VN"/>
        </w:rPr>
        <w:t xml:space="preserve"> </w:t>
      </w:r>
      <w:r w:rsidRPr="002C7213">
        <w:rPr>
          <w:rFonts w:ascii="Times New Roman" w:hAnsi="Times New Roman"/>
          <w:color w:val="000000"/>
          <w:sz w:val="24"/>
          <w:szCs w:val="24"/>
        </w:rPr>
        <w:t xml:space="preserve">Hàm số nghịch biến trên khoảng </w:t>
      </w:r>
      <w:r w:rsidRPr="002C7213">
        <w:rPr>
          <w:rFonts w:ascii="Times New Roman" w:hAnsi="Times New Roman"/>
          <w:color w:val="000000"/>
          <w:position w:val="-14"/>
          <w:sz w:val="24"/>
          <w:szCs w:val="24"/>
        </w:rPr>
        <w:object w:dxaOrig="826" w:dyaOrig="390">
          <v:shape id="_x0000_i1923" type="#_x0000_t75" style="width:41.25pt;height:19.5pt" o:ole="">
            <v:imagedata r:id="rId1078" o:title=""/>
          </v:shape>
          <o:OLEObject Type="Embed" ProgID="Equation.DSMT4" ShapeID="_x0000_i1923" DrawAspect="Content" ObjectID="_1797030098" r:id="rId1362"/>
        </w:object>
      </w:r>
      <w:r w:rsidRPr="002C7213">
        <w:rPr>
          <w:rFonts w:ascii="Times New Roman" w:hAnsi="Times New Roman"/>
          <w:color w:val="000000"/>
          <w:sz w:val="24"/>
          <w:szCs w:val="24"/>
        </w:rPr>
        <w:t xml:space="preserve"> và </w:t>
      </w:r>
      <w:r w:rsidRPr="002C7213">
        <w:rPr>
          <w:rFonts w:ascii="Times New Roman" w:hAnsi="Times New Roman"/>
          <w:color w:val="000000"/>
          <w:position w:val="-14"/>
          <w:sz w:val="24"/>
          <w:szCs w:val="24"/>
        </w:rPr>
        <w:object w:dxaOrig="702" w:dyaOrig="390">
          <v:shape id="_x0000_i1924" type="#_x0000_t75" style="width:35.25pt;height:19.5pt" o:ole="">
            <v:imagedata r:id="rId1080" o:title=""/>
          </v:shape>
          <o:OLEObject Type="Embed" ProgID="Equation.DSMT4" ShapeID="_x0000_i1924" DrawAspect="Content" ObjectID="_1797030099" r:id="rId1363"/>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1"/>
        <w:jc w:val="both"/>
        <w:rPr>
          <w:rFonts w:ascii="Times New Roman" w:hAnsi="Times New Roman"/>
          <w:color w:val="000000"/>
          <w:sz w:val="24"/>
          <w:szCs w:val="24"/>
        </w:rPr>
      </w:pPr>
      <w:r w:rsidRPr="002C7213">
        <w:rPr>
          <w:rFonts w:ascii="Times New Roman" w:hAnsi="Times New Roman"/>
          <w:b/>
          <w:bCs/>
          <w:color w:val="000000"/>
          <w:sz w:val="24"/>
          <w:szCs w:val="24"/>
          <w:lang w:val="vi-VN"/>
        </w:rPr>
        <w:t xml:space="preserve">d) </w:t>
      </w:r>
      <w:r w:rsidRPr="002C7213">
        <w:rPr>
          <w:rFonts w:ascii="Times New Roman" w:hAnsi="Times New Roman"/>
          <w:color w:val="000000"/>
          <w:sz w:val="24"/>
          <w:szCs w:val="24"/>
          <w:lang w:val="vi-VN"/>
        </w:rPr>
        <w:t>Đường thẳng đi qua điểm</w:t>
      </w:r>
      <w:r w:rsidRPr="002C7213">
        <w:rPr>
          <w:rFonts w:ascii="Times New Roman" w:hAnsi="Times New Roman"/>
          <w:color w:val="000000"/>
          <w:sz w:val="24"/>
          <w:szCs w:val="24"/>
        </w:rPr>
        <w:t xml:space="preserve"> cực đại </w:t>
      </w:r>
      <w:r w:rsidRPr="002C7213">
        <w:rPr>
          <w:rFonts w:ascii="Times New Roman" w:hAnsi="Times New Roman"/>
          <w:color w:val="000000"/>
          <w:sz w:val="24"/>
          <w:szCs w:val="24"/>
          <w:lang w:val="vi-VN"/>
        </w:rPr>
        <w:t xml:space="preserve">và điểm cực tiểu của đồ thị hàm số là </w:t>
      </w:r>
      <w:r w:rsidRPr="002C7213">
        <w:rPr>
          <w:rFonts w:ascii="Times New Roman" w:hAnsi="Times New Roman"/>
          <w:color w:val="000000"/>
          <w:position w:val="-10"/>
          <w:sz w:val="24"/>
          <w:szCs w:val="24"/>
        </w:rPr>
        <w:object w:dxaOrig="1043" w:dyaOrig="326">
          <v:shape id="_x0000_i1925" type="#_x0000_t75" style="width:52.5pt;height:15.75pt" o:ole="">
            <v:imagedata r:id="rId1082" o:title=""/>
          </v:shape>
          <o:OLEObject Type="Embed" ProgID="Equation.DSMT4" ShapeID="_x0000_i1925" DrawAspect="Content" ObjectID="_1797030100" r:id="rId1364"/>
        </w:object>
      </w:r>
      <w:r w:rsidRPr="002C7213">
        <w:rPr>
          <w:rFonts w:ascii="Times New Roman" w:hAnsi="Times New Roman"/>
          <w:color w:val="000000"/>
          <w:sz w:val="24"/>
          <w:szCs w:val="24"/>
        </w:rPr>
        <w:t>.</w:t>
      </w:r>
    </w:p>
    <w:p w:rsidR="00DE49B8" w:rsidRDefault="00DE49B8" w:rsidP="00036672">
      <w:pPr>
        <w:spacing w:line="276" w:lineRule="auto"/>
        <w:ind w:left="992" w:firstLine="283"/>
        <w:jc w:val="center"/>
        <w:rPr>
          <w:rFonts w:ascii="Times New Roman" w:hAnsi="Times New Roman"/>
          <w:b/>
          <w:bCs/>
          <w:color w:val="008000"/>
          <w:sz w:val="24"/>
          <w:szCs w:val="24"/>
          <w:lang w:val="vi-VN"/>
        </w:rPr>
      </w:pPr>
      <w:r w:rsidRPr="00F82291">
        <w:rPr>
          <w:rFonts w:ascii="Times New Roman" w:hAnsi="Times New Roman"/>
          <w:b/>
          <w:bCs/>
          <w:color w:val="008000"/>
          <w:sz w:val="24"/>
          <w:szCs w:val="24"/>
          <w:lang w:val="vi-VN"/>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DE49B8" w:rsidRPr="002C7213" w:rsidRDefault="00DE49B8" w:rsidP="00036672">
      <w:pPr>
        <w:spacing w:line="276" w:lineRule="auto"/>
        <w:ind w:left="992" w:firstLine="1"/>
        <w:jc w:val="both"/>
        <w:rPr>
          <w:rFonts w:ascii="Times New Roman" w:hAnsi="Times New Roman"/>
          <w:color w:val="000000"/>
          <w:sz w:val="24"/>
          <w:szCs w:val="24"/>
        </w:rPr>
      </w:pPr>
      <w:r w:rsidRPr="002C7213">
        <w:rPr>
          <w:rFonts w:ascii="Times New Roman" w:hAnsi="Times New Roman"/>
          <w:b/>
          <w:color w:val="000000"/>
          <w:sz w:val="24"/>
          <w:szCs w:val="24"/>
        </w:rPr>
        <w:t>a)</w:t>
      </w:r>
      <w:r w:rsidRPr="002C7213">
        <w:rPr>
          <w:rFonts w:ascii="Times New Roman" w:hAnsi="Times New Roman"/>
          <w:color w:val="000000"/>
          <w:sz w:val="24"/>
          <w:szCs w:val="24"/>
          <w:highlight w:val="green"/>
        </w:rPr>
        <w:t xml:space="preserve"> Đúng.</w:t>
      </w:r>
    </w:p>
    <w:p w:rsidR="00DE49B8" w:rsidRPr="002C7213" w:rsidRDefault="00DE49B8" w:rsidP="00036672">
      <w:pPr>
        <w:spacing w:line="276" w:lineRule="auto"/>
        <w:ind w:left="992" w:firstLine="1"/>
        <w:jc w:val="both"/>
        <w:rPr>
          <w:rFonts w:ascii="Times New Roman" w:hAnsi="Times New Roman"/>
          <w:color w:val="000000"/>
          <w:position w:val="-24"/>
          <w:sz w:val="24"/>
          <w:szCs w:val="24"/>
          <w:lang w:val="vi-VN"/>
        </w:rPr>
      </w:pPr>
      <w:r w:rsidRPr="002C7213">
        <w:rPr>
          <w:rFonts w:ascii="Times New Roman" w:hAnsi="Times New Roman"/>
          <w:color w:val="000000"/>
          <w:position w:val="-24"/>
          <w:sz w:val="24"/>
          <w:szCs w:val="24"/>
          <w:lang w:val="vi-VN"/>
        </w:rPr>
        <w:object w:dxaOrig="3280" w:dyaOrig="660">
          <v:shape id="_x0000_i1926" type="#_x0000_t75" style="width:163.5pt;height:33pt" o:ole="">
            <v:imagedata r:id="rId1365" o:title=""/>
          </v:shape>
          <o:OLEObject Type="Embed" ProgID="Equation.DSMT4" ShapeID="_x0000_i1926" DrawAspect="Content" ObjectID="_1797030101" r:id="rId1366"/>
        </w:object>
      </w:r>
    </w:p>
    <w:p w:rsidR="00DE49B8" w:rsidRPr="002C7213" w:rsidRDefault="00DE49B8" w:rsidP="00036672">
      <w:pPr>
        <w:spacing w:line="276" w:lineRule="auto"/>
        <w:ind w:left="992" w:firstLine="1"/>
        <w:jc w:val="both"/>
        <w:rPr>
          <w:rFonts w:ascii="Times New Roman" w:hAnsi="Times New Roman"/>
          <w:color w:val="000000"/>
          <w:position w:val="-24"/>
          <w:sz w:val="24"/>
          <w:szCs w:val="24"/>
          <w:lang w:val="vi-VN"/>
        </w:rPr>
      </w:pPr>
      <w:r w:rsidRPr="002C7213">
        <w:rPr>
          <w:rFonts w:ascii="Times New Roman" w:hAnsi="Times New Roman"/>
          <w:color w:val="000000"/>
          <w:position w:val="-24"/>
          <w:sz w:val="24"/>
          <w:szCs w:val="24"/>
          <w:lang w:val="vi-VN"/>
        </w:rPr>
        <w:t xml:space="preserve">Và </w:t>
      </w:r>
      <w:r w:rsidRPr="002C7213">
        <w:rPr>
          <w:rFonts w:ascii="Times New Roman" w:hAnsi="Times New Roman"/>
          <w:color w:val="000000"/>
          <w:position w:val="-24"/>
          <w:sz w:val="24"/>
          <w:szCs w:val="24"/>
          <w:lang w:val="vi-VN"/>
        </w:rPr>
        <w:object w:dxaOrig="3280" w:dyaOrig="660">
          <v:shape id="_x0000_i1927" type="#_x0000_t75" style="width:163.5pt;height:33pt" o:ole="">
            <v:imagedata r:id="rId1367" o:title=""/>
          </v:shape>
          <o:OLEObject Type="Embed" ProgID="Equation.DSMT4" ShapeID="_x0000_i1927" DrawAspect="Content" ObjectID="_1797030102" r:id="rId1368"/>
        </w:object>
      </w:r>
    </w:p>
    <w:p w:rsidR="00DE49B8" w:rsidRPr="002C7213" w:rsidRDefault="00DE49B8" w:rsidP="00036672">
      <w:pPr>
        <w:spacing w:line="276" w:lineRule="auto"/>
        <w:ind w:left="992" w:firstLine="1"/>
        <w:jc w:val="both"/>
        <w:rPr>
          <w:rFonts w:ascii="Times New Roman" w:hAnsi="Times New Roman"/>
          <w:color w:val="000000"/>
          <w:position w:val="-4"/>
          <w:sz w:val="24"/>
          <w:szCs w:val="24"/>
          <w:lang w:val="vi-VN"/>
        </w:rPr>
      </w:pPr>
      <w:r w:rsidRPr="002C7213">
        <w:rPr>
          <w:rFonts w:ascii="Times New Roman" w:hAnsi="Times New Roman"/>
          <w:color w:val="000000"/>
          <w:sz w:val="24"/>
          <w:szCs w:val="24"/>
          <w:lang w:val="vi-VN"/>
        </w:rPr>
        <w:t xml:space="preserve">Nên đồ thị </w:t>
      </w:r>
      <w:r w:rsidRPr="002C7213">
        <w:rPr>
          <w:rFonts w:ascii="Times New Roman" w:hAnsi="Times New Roman"/>
          <w:color w:val="000000"/>
          <w:position w:val="-14"/>
          <w:sz w:val="24"/>
          <w:szCs w:val="24"/>
          <w:lang w:val="vi-VN"/>
        </w:rPr>
        <w:object w:dxaOrig="435" w:dyaOrig="375">
          <v:shape id="_x0000_i1928" type="#_x0000_t75" style="width:21.75pt;height:18.75pt" o:ole="">
            <v:imagedata r:id="rId1070" o:title=""/>
          </v:shape>
          <o:OLEObject Type="Embed" ProgID="Equation.DSMT4" ShapeID="_x0000_i1928" DrawAspect="Content" ObjectID="_1797030103" r:id="rId1369"/>
        </w:object>
      </w:r>
      <w:r w:rsidRPr="002C7213">
        <w:rPr>
          <w:rFonts w:ascii="Times New Roman" w:hAnsi="Times New Roman"/>
          <w:color w:val="000000"/>
          <w:position w:val="-10"/>
          <w:sz w:val="24"/>
          <w:szCs w:val="24"/>
        </w:rPr>
        <w:t xml:space="preserve"> </w:t>
      </w:r>
      <w:r w:rsidRPr="002C7213">
        <w:rPr>
          <w:rFonts w:ascii="Times New Roman" w:hAnsi="Times New Roman"/>
          <w:color w:val="000000"/>
          <w:sz w:val="24"/>
          <w:szCs w:val="24"/>
        </w:rPr>
        <w:t xml:space="preserve">có tiệm cận đứng là đường thẳng </w:t>
      </w:r>
      <w:r w:rsidRPr="002C7213">
        <w:rPr>
          <w:rFonts w:ascii="Times New Roman" w:hAnsi="Times New Roman"/>
          <w:color w:val="000000"/>
          <w:position w:val="-6"/>
          <w:sz w:val="24"/>
          <w:szCs w:val="24"/>
        </w:rPr>
        <w:object w:dxaOrig="695" w:dyaOrig="255">
          <v:shape id="_x0000_i1929" type="#_x0000_t75" style="width:34.5pt;height:12.75pt" o:ole="">
            <v:imagedata r:id="rId1073" o:title=""/>
          </v:shape>
          <o:OLEObject Type="Embed" ProgID="Equation.DSMT4" ShapeID="_x0000_i1929" DrawAspect="Content" ObjectID="_1797030104" r:id="rId1370"/>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1"/>
        <w:jc w:val="both"/>
        <w:rPr>
          <w:rFonts w:ascii="Times New Roman" w:hAnsi="Times New Roman"/>
          <w:color w:val="000000"/>
          <w:sz w:val="24"/>
          <w:szCs w:val="24"/>
          <w:highlight w:val="green"/>
        </w:rPr>
      </w:pPr>
      <w:r w:rsidRPr="002C7213">
        <w:rPr>
          <w:rFonts w:ascii="Times New Roman" w:hAnsi="Times New Roman"/>
          <w:b/>
          <w:color w:val="000000"/>
          <w:sz w:val="24"/>
          <w:szCs w:val="24"/>
        </w:rPr>
        <w:t>b)</w:t>
      </w:r>
      <w:r w:rsidRPr="002C7213">
        <w:rPr>
          <w:rFonts w:ascii="Times New Roman" w:hAnsi="Times New Roman"/>
          <w:color w:val="000000"/>
          <w:sz w:val="24"/>
          <w:szCs w:val="24"/>
          <w:highlight w:val="green"/>
        </w:rPr>
        <w:t xml:space="preserve"> </w:t>
      </w:r>
      <w:r w:rsidRPr="002C7213">
        <w:rPr>
          <w:rFonts w:ascii="Times New Roman" w:hAnsi="Times New Roman"/>
          <w:color w:val="000000"/>
          <w:sz w:val="24"/>
          <w:szCs w:val="24"/>
          <w:highlight w:val="green"/>
          <w:lang w:val="vi-VN"/>
        </w:rPr>
        <w:t>Sai</w:t>
      </w:r>
      <w:r w:rsidRPr="002C7213">
        <w:rPr>
          <w:rFonts w:ascii="Times New Roman" w:hAnsi="Times New Roman"/>
          <w:color w:val="000000"/>
          <w:sz w:val="24"/>
          <w:szCs w:val="24"/>
          <w:highlight w:val="green"/>
        </w:rPr>
        <w:t>.</w:t>
      </w:r>
    </w:p>
    <w:p w:rsidR="00DE49B8" w:rsidRPr="002C7213" w:rsidRDefault="00DE49B8" w:rsidP="00036672">
      <w:pPr>
        <w:spacing w:line="276" w:lineRule="auto"/>
        <w:ind w:left="992" w:firstLine="1"/>
        <w:jc w:val="both"/>
        <w:rPr>
          <w:rFonts w:ascii="Times New Roman" w:hAnsi="Times New Roman"/>
          <w:color w:val="000000"/>
          <w:sz w:val="24"/>
          <w:szCs w:val="24"/>
        </w:rPr>
      </w:pPr>
      <w:r w:rsidRPr="00F82291">
        <w:rPr>
          <w:rFonts w:ascii="Times New Roman" w:hAnsi="Times New Roman"/>
          <w:position w:val="-20"/>
          <w:sz w:val="24"/>
          <w:szCs w:val="24"/>
          <w:lang w:val="vi-VN"/>
        </w:rPr>
        <w:object w:dxaOrig="2293" w:dyaOrig="452">
          <v:shape id="_x0000_i1930" type="#_x0000_t75" style="width:114.75pt;height:22.5pt" o:ole="">
            <v:imagedata r:id="rId1371" o:title=""/>
          </v:shape>
          <o:OLEObject Type="Embed" ProgID="Equation.DSMT4" ShapeID="_x0000_i1930" DrawAspect="Content" ObjectID="_1797030105" r:id="rId1372"/>
        </w:object>
      </w:r>
    </w:p>
    <w:p w:rsidR="00DE49B8" w:rsidRPr="002C7213" w:rsidRDefault="00DE49B8" w:rsidP="00036672">
      <w:pPr>
        <w:spacing w:line="276" w:lineRule="auto"/>
        <w:ind w:left="992" w:firstLine="1"/>
        <w:jc w:val="both"/>
        <w:rPr>
          <w:rFonts w:ascii="Times New Roman" w:hAnsi="Times New Roman"/>
          <w:color w:val="000000"/>
          <w:sz w:val="24"/>
          <w:szCs w:val="24"/>
        </w:rPr>
      </w:pPr>
      <w:r w:rsidRPr="002C7213">
        <w:rPr>
          <w:rFonts w:ascii="Times New Roman" w:hAnsi="Times New Roman"/>
          <w:color w:val="000000"/>
          <w:position w:val="-6"/>
          <w:sz w:val="24"/>
          <w:szCs w:val="24"/>
          <w:lang w:val="vi-VN"/>
        </w:rPr>
        <w:object w:dxaOrig="330" w:dyaOrig="240">
          <v:shape id="_x0000_i1931" type="#_x0000_t75" style="width:17.25pt;height:12pt" o:ole="">
            <v:imagedata r:id="rId1373" o:title=""/>
          </v:shape>
          <o:OLEObject Type="Embed" ProgID="Equation.DSMT4" ShapeID="_x0000_i1931" DrawAspect="Content" ObjectID="_1797030106" r:id="rId1374"/>
        </w:object>
      </w:r>
      <w:r w:rsidRPr="002C7213">
        <w:rPr>
          <w:rFonts w:ascii="Times New Roman" w:hAnsi="Times New Roman"/>
          <w:color w:val="000000"/>
          <w:sz w:val="24"/>
          <w:szCs w:val="24"/>
        </w:rPr>
        <w:t xml:space="preserve">Tiệm cận xiên của </w:t>
      </w:r>
      <w:r w:rsidRPr="002C7213">
        <w:rPr>
          <w:rFonts w:ascii="Times New Roman" w:hAnsi="Times New Roman"/>
          <w:color w:val="000000"/>
          <w:position w:val="-14"/>
          <w:sz w:val="24"/>
          <w:szCs w:val="24"/>
        </w:rPr>
        <w:object w:dxaOrig="435" w:dyaOrig="390">
          <v:shape id="_x0000_i1932" type="#_x0000_t75" style="width:21.75pt;height:19.5pt" o:ole="">
            <v:imagedata r:id="rId1375" o:title=""/>
          </v:shape>
          <o:OLEObject Type="Embed" ProgID="Equation.DSMT4" ShapeID="_x0000_i1932" DrawAspect="Content" ObjectID="_1797030107" r:id="rId1376"/>
        </w:object>
      </w:r>
      <w:r w:rsidRPr="002C7213">
        <w:rPr>
          <w:rFonts w:ascii="Times New Roman" w:hAnsi="Times New Roman"/>
          <w:color w:val="000000"/>
          <w:sz w:val="24"/>
          <w:szCs w:val="24"/>
        </w:rPr>
        <w:t xml:space="preserve"> là đường thẳng </w:t>
      </w:r>
      <w:r w:rsidRPr="002C7213">
        <w:rPr>
          <w:rFonts w:ascii="Times New Roman" w:hAnsi="Times New Roman"/>
          <w:color w:val="000000"/>
          <w:position w:val="-10"/>
          <w:sz w:val="24"/>
          <w:szCs w:val="24"/>
        </w:rPr>
        <w:object w:dxaOrig="891" w:dyaOrig="330">
          <v:shape id="_x0000_i1933" type="#_x0000_t75" style="width:45pt;height:17.25pt" o:ole="">
            <v:imagedata r:id="rId1377" o:title=""/>
          </v:shape>
          <o:OLEObject Type="Embed" ProgID="Equation.DSMT4" ShapeID="_x0000_i1933" DrawAspect="Content" ObjectID="_1797030108" r:id="rId1378"/>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1"/>
        <w:jc w:val="both"/>
        <w:rPr>
          <w:rFonts w:ascii="Times New Roman" w:hAnsi="Times New Roman"/>
          <w:color w:val="000000"/>
          <w:sz w:val="24"/>
          <w:szCs w:val="24"/>
          <w:highlight w:val="green"/>
        </w:rPr>
      </w:pPr>
      <w:r w:rsidRPr="002C7213">
        <w:rPr>
          <w:rFonts w:ascii="Times New Roman" w:hAnsi="Times New Roman"/>
          <w:b/>
          <w:color w:val="000000"/>
          <w:sz w:val="24"/>
          <w:szCs w:val="24"/>
        </w:rPr>
        <w:t>c)</w:t>
      </w:r>
      <w:r w:rsidRPr="002C7213">
        <w:rPr>
          <w:rFonts w:ascii="Times New Roman" w:hAnsi="Times New Roman"/>
          <w:color w:val="000000"/>
          <w:sz w:val="24"/>
          <w:szCs w:val="24"/>
          <w:highlight w:val="green"/>
        </w:rPr>
        <w:t xml:space="preserve"> </w:t>
      </w:r>
      <w:r w:rsidRPr="002C7213">
        <w:rPr>
          <w:rFonts w:ascii="Times New Roman" w:hAnsi="Times New Roman"/>
          <w:color w:val="000000"/>
          <w:sz w:val="24"/>
          <w:szCs w:val="24"/>
          <w:highlight w:val="green"/>
          <w:lang w:val="vi-VN"/>
        </w:rPr>
        <w:t>Đúng</w:t>
      </w:r>
      <w:r w:rsidRPr="002C7213">
        <w:rPr>
          <w:rFonts w:ascii="Times New Roman" w:hAnsi="Times New Roman"/>
          <w:color w:val="000000"/>
          <w:sz w:val="24"/>
          <w:szCs w:val="24"/>
          <w:highlight w:val="green"/>
        </w:rPr>
        <w:t>.</w:t>
      </w:r>
    </w:p>
    <w:p w:rsidR="00DE49B8" w:rsidRPr="00F82291" w:rsidRDefault="00DE49B8" w:rsidP="00036672">
      <w:pPr>
        <w:spacing w:line="276" w:lineRule="auto"/>
        <w:ind w:left="992" w:firstLine="1"/>
        <w:rPr>
          <w:rFonts w:ascii="Times New Roman" w:eastAsia="Arial" w:hAnsi="Times New Roman"/>
          <w:bCs/>
          <w:sz w:val="24"/>
          <w:szCs w:val="24"/>
          <w:lang w:val="vi-VN"/>
        </w:rPr>
      </w:pPr>
      <w:r w:rsidRPr="00F82291">
        <w:rPr>
          <w:rFonts w:ascii="Times New Roman" w:eastAsia="Arial" w:hAnsi="Times New Roman"/>
          <w:bCs/>
          <w:sz w:val="24"/>
          <w:szCs w:val="24"/>
          <w:lang w:val="vi-VN"/>
        </w:rPr>
        <w:t xml:space="preserve">TXĐ: </w:t>
      </w:r>
      <w:r w:rsidR="00A864E7">
        <w:rPr>
          <w:rFonts w:ascii="Times New Roman" w:eastAsia="Arial" w:hAnsi="Times New Roman"/>
          <w:noProof/>
          <w:position w:val="-14"/>
          <w:sz w:val="24"/>
          <w:szCs w:val="24"/>
        </w:rPr>
        <w:pict>
          <v:shape id="Picture 94" o:spid="_x0000_i1934" type="#_x0000_t75" style="width:63pt;height:20.25pt;visibility:visible">
            <v:imagedata r:id="rId1379" o:title=""/>
          </v:shape>
        </w:pict>
      </w:r>
      <w:r w:rsidRPr="00F82291">
        <w:rPr>
          <w:rFonts w:ascii="Times New Roman" w:eastAsia="Arial" w:hAnsi="Times New Roman"/>
          <w:bCs/>
          <w:sz w:val="24"/>
          <w:szCs w:val="24"/>
        </w:rPr>
        <w:t xml:space="preserve">. </w:t>
      </w:r>
      <w:r w:rsidR="00A864E7">
        <w:rPr>
          <w:rFonts w:ascii="Times New Roman" w:eastAsia="Arial" w:hAnsi="Times New Roman"/>
          <w:noProof/>
          <w:position w:val="-28"/>
          <w:sz w:val="24"/>
          <w:szCs w:val="24"/>
        </w:rPr>
        <w:pict>
          <v:shape id="Picture 95" o:spid="_x0000_i1935" type="#_x0000_t75" style="width:78pt;height:34.5pt;visibility:visible">
            <v:imagedata r:id="rId1380" o:title=""/>
          </v:shape>
        </w:pict>
      </w:r>
      <w:r w:rsidRPr="00F82291">
        <w:rPr>
          <w:rFonts w:ascii="Times New Roman" w:eastAsia="Arial" w:hAnsi="Times New Roman"/>
          <w:bCs/>
          <w:sz w:val="24"/>
          <w:szCs w:val="24"/>
          <w:lang w:val="vi-VN"/>
        </w:rPr>
        <w:t xml:space="preserve">. Giải </w:t>
      </w:r>
      <w:r w:rsidR="00A864E7">
        <w:rPr>
          <w:rFonts w:ascii="Times New Roman" w:eastAsia="Arial" w:hAnsi="Times New Roman"/>
          <w:noProof/>
          <w:position w:val="-30"/>
          <w:sz w:val="24"/>
          <w:szCs w:val="24"/>
        </w:rPr>
        <w:pict>
          <v:shape id="Picture 96" o:spid="_x0000_i1936" type="#_x0000_t75" style="width:168.75pt;height:36pt;visibility:visible">
            <v:imagedata r:id="rId1381" o:title=""/>
          </v:shape>
        </w:pict>
      </w:r>
    </w:p>
    <w:p w:rsidR="00DE49B8" w:rsidRPr="00F82291" w:rsidRDefault="00A864E7" w:rsidP="00036672">
      <w:pPr>
        <w:spacing w:line="276" w:lineRule="auto"/>
        <w:ind w:left="992" w:firstLine="1"/>
        <w:rPr>
          <w:rFonts w:ascii="Times New Roman" w:eastAsia="Arial" w:hAnsi="Times New Roman"/>
          <w:bCs/>
          <w:sz w:val="24"/>
          <w:szCs w:val="24"/>
          <w:lang w:val="vi-VN"/>
        </w:rPr>
      </w:pPr>
      <w:r>
        <w:rPr>
          <w:rFonts w:ascii="Times New Roman" w:eastAsia="Arial" w:hAnsi="Times New Roman"/>
          <w:noProof/>
          <w:position w:val="-10"/>
          <w:sz w:val="24"/>
          <w:szCs w:val="24"/>
        </w:rPr>
        <w:pict>
          <v:shape id="Picture 97" o:spid="_x0000_i1937" type="#_x0000_t75" style="width:13.5pt;height:16.5pt;visibility:visible">
            <v:imagedata r:id="rId1382" o:title=""/>
          </v:shape>
        </w:pict>
      </w:r>
      <w:r w:rsidR="00DE49B8" w:rsidRPr="00F82291">
        <w:rPr>
          <w:rFonts w:ascii="Times New Roman" w:eastAsia="Arial" w:hAnsi="Times New Roman"/>
          <w:position w:val="-10"/>
          <w:sz w:val="24"/>
          <w:szCs w:val="24"/>
          <w:lang w:val="vi-VN"/>
        </w:rPr>
        <w:t xml:space="preserve"> </w:t>
      </w:r>
      <w:r w:rsidR="00DE49B8" w:rsidRPr="00F82291">
        <w:rPr>
          <w:rFonts w:ascii="Times New Roman" w:eastAsia="Arial" w:hAnsi="Times New Roman"/>
          <w:bCs/>
          <w:sz w:val="24"/>
          <w:szCs w:val="24"/>
          <w:lang w:val="vi-VN"/>
        </w:rPr>
        <w:t xml:space="preserve">không xác định khi </w:t>
      </w:r>
      <w:r w:rsidR="00DE49B8" w:rsidRPr="00F82291">
        <w:rPr>
          <w:rFonts w:ascii="Times New Roman" w:eastAsia="Arial" w:hAnsi="Times New Roman"/>
          <w:bCs/>
          <w:position w:val="-6"/>
          <w:sz w:val="24"/>
          <w:szCs w:val="24"/>
          <w:lang w:val="vi-VN"/>
        </w:rPr>
        <w:object w:dxaOrig="682" w:dyaOrig="278">
          <v:shape id="_x0000_i1938" type="#_x0000_t75" style="width:33.75pt;height:13.5pt" o:ole="">
            <v:imagedata r:id="rId1383" o:title=""/>
          </v:shape>
          <o:OLEObject Type="Embed" ProgID="Equation.DSMT4" ShapeID="_x0000_i1938" DrawAspect="Content" ObjectID="_1797030109" r:id="rId1384"/>
        </w:object>
      </w:r>
      <w:r w:rsidR="00DE49B8" w:rsidRPr="00F82291">
        <w:rPr>
          <w:rFonts w:ascii="Times New Roman" w:eastAsia="Arial" w:hAnsi="Times New Roman"/>
          <w:bCs/>
          <w:sz w:val="24"/>
          <w:szCs w:val="24"/>
          <w:lang w:val="vi-VN"/>
        </w:rPr>
        <w:t>.</w:t>
      </w:r>
    </w:p>
    <w:p w:rsidR="00DE49B8" w:rsidRPr="00F82291" w:rsidRDefault="00DE49B8" w:rsidP="00036672">
      <w:pPr>
        <w:spacing w:line="276" w:lineRule="auto"/>
        <w:ind w:left="992" w:firstLine="1"/>
        <w:rPr>
          <w:rFonts w:ascii="Times New Roman" w:eastAsia="Arial" w:hAnsi="Times New Roman"/>
          <w:sz w:val="24"/>
          <w:szCs w:val="24"/>
          <w:lang w:val="vi-VN"/>
        </w:rPr>
      </w:pPr>
      <w:r w:rsidRPr="00F82291">
        <w:rPr>
          <w:rFonts w:ascii="Times New Roman" w:eastAsia="Arial" w:hAnsi="Times New Roman"/>
          <w:sz w:val="24"/>
          <w:szCs w:val="24"/>
          <w:lang w:val="vi-VN"/>
        </w:rPr>
        <w:t>Bảng biến thiên:</w:t>
      </w:r>
    </w:p>
    <w:p w:rsidR="00DE49B8" w:rsidRPr="00F82291" w:rsidRDefault="00A864E7" w:rsidP="00036672">
      <w:pPr>
        <w:spacing w:line="276" w:lineRule="auto"/>
        <w:ind w:left="992" w:firstLine="1"/>
        <w:jc w:val="both"/>
        <w:rPr>
          <w:rFonts w:ascii="Times New Roman" w:eastAsia="Arial" w:hAnsi="Times New Roman"/>
          <w:sz w:val="24"/>
          <w:szCs w:val="24"/>
        </w:rPr>
      </w:pPr>
      <w:r>
        <w:rPr>
          <w:noProof/>
        </w:rPr>
        <w:pict>
          <v:group id="Group 568" o:spid="_x0000_s1073" style="position:absolute;margin-left:0;margin-top:0;width:376.6pt;height:99.55pt;z-index:11;mso-position-horizontal-relative:char;mso-position-vertical-relative:line" coordorigin="2450,5399" coordsize="7532,199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ULLeiWQMAADwNAAAOAAAAZHJzL2Uyb0RvYy54bWzsl1tv2yAUx98n7Tsg3lcnTpw4Vp2qSy+a tEuldnsnNr5oNjAgsbNPvwPYuTWapk7NU/NgYQ7gc/7nd4BcXrV1hdZUqpKzGA8vBhhRlvC0ZHmM vz/dfQgxUpqwlFSc0RhvqMJX8/fvLhsRUZ8XvEqpRLAIU1EjYlxoLSLPU0lBa6IuuKAMjBmXNdHw KnMvlaSB1evK8weDiddwmQrJE6oU9N44I57b9bOMJvpblimqURVj8E3bp7TPpXl680sS5ZKIokw6 N8gLvKhJyeCj26VuiCZoJctnS9VlIrnimb5IeO3xLCsTamOAaIaDo2juJV8JG0seNbnYygTSHun0 4mWTr+sHico0xj5GjNSQIvtVFExCI04j8gjG3EvxKB6kixCan3nyU4HZO7ab93w3uM1kbSZBoKi1 qm+2qtNWowQ6x9PQD31ITgK2oT8Z+2Hg8pIUkDwzzx8HYAdzMJrNetttN38ajMB3O3k2GxqrRyL3 Yeve1p1GAGNqJ6P6PxkfCyKozY4yEnUyjnoZn0x8H3kLSlqXzddhmJER6RYMEKxFRjk1EeOLgrCc XkvJm4KSFPxz4exNNRlRkTKLLJsvPIV8kZXmdqEjsU+I1kv+F8lIJKTS95TXyDRiLKGG7PJk/Vlp p24/xKSW8buyqqCfRBU76IA0mB5IgvPY+a7bZQujTeeSpxsIRHJXlrCNQKPg8jdGDZRkjNWvFZEU o+oTAzFM/fYN2TeWfYOwBKbGWGPkmgvt6nwlZJkXsLKTm/FrECwrbSg7Lzo/gQ/n26uDMu1BMe5Y llAwtRuScQpIWTBXcEnLuoLbImKHP20EZP+AEDel1/s0ISirSvGjV6MrzFEwHtoCm4zDblPsWQlN 6ZnqGs8mB8X1jBSlJTFKLzhjAA2XTvB/4QY1MZ4FfuAKgldlaqAyNCmZLxeVRGtidnD767xQ+8Ng p2SphVCTsrplKdJWHqUpqXQBQMW4pimgROGcMi1H8glAHZXGbIQ8HxBwUroNeB8Im97XBcKo3GEQ DHzAEnI9GbudlERvGJwZg1FwigPf8Ho2DqaD0bjjwB1ebxycfTuYbG8S+/vB6PU5OHlAhIG5odmd 4e2AsNeWgwPCXjThig6UHPwH2H+3BO3+9Mz/AAAA//8DAFBLAwQUAAYACAAAACEABcVy9N0AAAAF AQAADwAAAGRycy9kb3ducmV2LnhtbEyPQUvDQBCF74L/YRnBm92kpWrTbEop6qkItoL0Nk2mSWh2 NmS3SfrvHb3o5cHwHu99k65G26ieOl87NhBPIlDEuStqLg187l8fnkH5gFxg45gMXMnDKru9STEp 3MAf1O9CqaSEfYIGqhDaRGufV2TRT1xLLN7JdRaDnF2piw4HKbeNnkbRo7ZYsyxU2NKmovy8u1gD bwMO61n80m/Pp831sJ+/f21jMub+blwvQQUaw18YfvAFHTJhOroLF141BuSR8KviPc1nU1BHCS0W Megs1f/ps28AAAD//wMAUEsBAi0AFAAGAAgAAAAhALaDOJL+AAAA4QEAABMAAAAAAAAAAAAAAAAA AAAAAFtDb250ZW50X1R5cGVzXS54bWxQSwECLQAUAAYACAAAACEAOP0h/9YAAACUAQAACwAAAAAA AAAAAAAAAAAvAQAAX3JlbHMvLnJlbHNQSwECLQAUAAYACAAAACEA1Cy3olkDAAA8DQAADgAAAAAA AAAAAAAAAAAuAgAAZHJzL2Uyb0RvYy54bWxQSwECLQAUAAYACAAAACEABcVy9N0AAAAFAQAADwAA AAAAAAAAAAAAAACzBQAAZHJzL2Rvd25yZXYueG1sUEsFBgAAAAAEAAQA8wAAAL0GAAAAAA== ">
            <v:shapetype id="_x0000_t202" coordsize="21600,21600" o:spt="202" path="m,l,21600r21600,l21600,xe">
              <v:stroke joinstyle="miter"/>
              <v:path gradientshapeok="t" o:connecttype="rect"/>
            </v:shapetype>
            <v:shape id="Text Box 569" o:spid="_x0000_s1074" type="#_x0000_t202" style="position:absolute;left:2450;top:5399;width:7532;height:1991;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8IywMMA AADaAAAADwAAAGRycy9kb3ducmV2LnhtbESPQWvCQBSE7wX/w/IEb3VjBanRVUQsFIRijAePz+wz Wcy+jdmtxn/fFQoeh5n5hpkvO1uLG7XeOFYwGiYgiAunDZcKDvnX+ycIH5A11o5JwYM8LBe9tzmm 2t05o9s+lCJC2KeooAqhSaX0RUUW/dA1xNE7u9ZiiLItpW7xHuG2lh9JMpEWDceFChtaV1Rc9r9W werI2cZcf0677JyZPJ8mvJ1clBr0u9UMRKAuvML/7W+tYAzPK/EGyMUfAAAA//8DAFBLAQItABQA BgAIAAAAIQDw94q7/QAAAOIBAAATAAAAAAAAAAAAAAAAAAAAAABbQ29udGVudF9UeXBlc10ueG1s UEsBAi0AFAAGAAgAAAAhADHdX2HSAAAAjwEAAAsAAAAAAAAAAAAAAAAALgEAAF9yZWxzLy5yZWxz UEsBAi0AFAAGAAgAAAAhADMvBZ5BAAAAOQAAABAAAAAAAAAAAAAAAAAAKQIAAGRycy9zaGFwZXht bC54bWxQSwECLQAUAAYACAAAACEAt8IywMMAAADaAAAADwAAAAAAAAAAAAAAAACYAgAAZHJzL2Rv d25yZXYueG1sUEsFBgAAAAAEAAQA9QAAAIgDAAAAAA== " filled="f" stroked="f">
              <v:textbox inset="0,0,0,0">
                <w:txbxContent>
                  <w:tbl>
                    <w:tblPr>
                      <w:tblW w:w="0" w:type="dxa"/>
                      <w:jc w:val="center"/>
                      <w:tblLook w:val="04A0" w:firstRow="1" w:lastRow="0" w:firstColumn="1" w:lastColumn="0" w:noHBand="0" w:noVBand="1"/>
                    </w:tblPr>
                    <w:tblGrid>
                      <w:gridCol w:w="495"/>
                      <w:gridCol w:w="316"/>
                      <w:gridCol w:w="460"/>
                      <w:gridCol w:w="618"/>
                      <w:gridCol w:w="636"/>
                      <w:gridCol w:w="675"/>
                      <w:gridCol w:w="307"/>
                      <w:gridCol w:w="470"/>
                      <w:gridCol w:w="522"/>
                      <w:gridCol w:w="255"/>
                      <w:gridCol w:w="626"/>
                      <w:gridCol w:w="626"/>
                      <w:gridCol w:w="675"/>
                      <w:gridCol w:w="228"/>
                      <w:gridCol w:w="549"/>
                    </w:tblGrid>
                    <w:tr w:rsidR="00DE49B8" w:rsidRPr="002C7213">
                      <w:trPr>
                        <w:jc w:val="center"/>
                      </w:trPr>
                      <w:tc>
                        <w:tcPr>
                          <w:tcW w:w="495" w:type="dxa"/>
                          <w:tcBorders>
                            <w:bottom w:val="single" w:sz="4" w:space="0" w:color="auto"/>
                            <w:right w:val="single" w:sz="4" w:space="0" w:color="auto"/>
                          </w:tcBorders>
                          <w:shd w:val="clear" w:color="auto" w:fill="auto"/>
                          <w:vAlign w:val="center"/>
                        </w:tcPr>
                        <w:p w:rsidR="00DE49B8" w:rsidRPr="002C7213" w:rsidRDefault="00DE49B8">
                          <w:pPr>
                            <w:tabs>
                              <w:tab w:val="right" w:leader="dot" w:pos="6946"/>
                              <w:tab w:val="right" w:leader="dot" w:pos="9781"/>
                            </w:tabs>
                            <w:jc w:val="center"/>
                            <w:rPr>
                              <w:i/>
                            </w:rPr>
                          </w:pPr>
                          <w:r w:rsidRPr="002C7213">
                            <w:rPr>
                              <w:i/>
                              <w:position w:val="-6"/>
                            </w:rPr>
                            <w:object w:dxaOrig="202" w:dyaOrig="215">
                              <v:shape id="_x0000_i6152" type="#_x0000_t75" style="width:10.5pt;height:11.25pt" o:ole="">
                                <v:imagedata r:id="rId1385" o:title=""/>
                              </v:shape>
                              <o:OLEObject Type="Embed" ProgID="Equation.DSMT4" ShapeID="_x0000_i6152" DrawAspect="Content" ObjectID="_1797034080" r:id="rId1386"/>
                            </w:object>
                          </w:r>
                        </w:p>
                      </w:tc>
                      <w:tc>
                        <w:tcPr>
                          <w:tcW w:w="776" w:type="dxa"/>
                          <w:gridSpan w:val="2"/>
                          <w:tcBorders>
                            <w:left w:val="single" w:sz="4" w:space="0" w:color="auto"/>
                            <w:bottom w:val="single" w:sz="4" w:space="0" w:color="auto"/>
                          </w:tcBorders>
                          <w:shd w:val="clear" w:color="auto" w:fill="auto"/>
                        </w:tcPr>
                        <w:p w:rsidR="00DE49B8" w:rsidRPr="002C7213" w:rsidRDefault="00DE49B8">
                          <w:pPr>
                            <w:tabs>
                              <w:tab w:val="right" w:leader="dot" w:pos="6946"/>
                              <w:tab w:val="right" w:leader="dot" w:pos="9781"/>
                            </w:tabs>
                          </w:pPr>
                          <w:r w:rsidRPr="002C7213">
                            <w:rPr>
                              <w:position w:val="-4"/>
                            </w:rPr>
                            <w:object w:dxaOrig="379" w:dyaOrig="202">
                              <v:shape id="_x0000_i6153" type="#_x0000_t75" style="width:18.75pt;height:10.5pt" o:ole="">
                                <v:imagedata r:id="rId1387" o:title=""/>
                              </v:shape>
                              <o:OLEObject Type="Embed" ProgID="Equation.DSMT4" ShapeID="_x0000_i6153" DrawAspect="Content" ObjectID="_1797034081" r:id="rId1388"/>
                            </w:object>
                          </w:r>
                        </w:p>
                      </w:tc>
                      <w:tc>
                        <w:tcPr>
                          <w:tcW w:w="618" w:type="dxa"/>
                          <w:tcBorders>
                            <w:bottom w:val="single" w:sz="4" w:space="0" w:color="auto"/>
                          </w:tcBorders>
                        </w:tcPr>
                        <w:p w:rsidR="00DE49B8" w:rsidRPr="002C7213" w:rsidRDefault="00DE49B8">
                          <w:pPr>
                            <w:tabs>
                              <w:tab w:val="right" w:leader="dot" w:pos="6946"/>
                              <w:tab w:val="right" w:leader="dot" w:pos="9781"/>
                            </w:tabs>
                            <w:jc w:val="center"/>
                          </w:pPr>
                        </w:p>
                      </w:tc>
                      <w:tc>
                        <w:tcPr>
                          <w:tcW w:w="636" w:type="dxa"/>
                          <w:tcBorders>
                            <w:bottom w:val="single" w:sz="4" w:space="0" w:color="auto"/>
                          </w:tcBorders>
                        </w:tcPr>
                        <w:p w:rsidR="00DE49B8" w:rsidRPr="002C7213" w:rsidRDefault="00DE49B8">
                          <w:pPr>
                            <w:tabs>
                              <w:tab w:val="right" w:leader="dot" w:pos="6946"/>
                              <w:tab w:val="right" w:leader="dot" w:pos="9781"/>
                            </w:tabs>
                            <w:jc w:val="center"/>
                          </w:pPr>
                          <w:r w:rsidRPr="002C7213">
                            <w:rPr>
                              <w:position w:val="-4"/>
                            </w:rPr>
                            <w:object w:dxaOrig="316" w:dyaOrig="265">
                              <v:shape id="_x0000_i6154" type="#_x0000_t75" style="width:15.75pt;height:12.75pt" o:ole="">
                                <v:imagedata r:id="rId1389" o:title=""/>
                              </v:shape>
                              <o:OLEObject Type="Embed" ProgID="Equation.DSMT4" ShapeID="_x0000_i6154" DrawAspect="Content" ObjectID="_1797034082" r:id="rId1390"/>
                            </w:object>
                          </w:r>
                        </w:p>
                      </w:tc>
                      <w:tc>
                        <w:tcPr>
                          <w:tcW w:w="675" w:type="dxa"/>
                          <w:tcBorders>
                            <w:bottom w:val="single" w:sz="4" w:space="0" w:color="auto"/>
                          </w:tcBorders>
                          <w:shd w:val="clear" w:color="auto" w:fill="auto"/>
                        </w:tcPr>
                        <w:p w:rsidR="00DE49B8" w:rsidRPr="002C7213" w:rsidRDefault="00DE49B8">
                          <w:pPr>
                            <w:tabs>
                              <w:tab w:val="right" w:leader="dot" w:pos="6946"/>
                              <w:tab w:val="right" w:leader="dot" w:pos="9781"/>
                            </w:tabs>
                            <w:jc w:val="center"/>
                          </w:pPr>
                        </w:p>
                      </w:tc>
                      <w:tc>
                        <w:tcPr>
                          <w:tcW w:w="1554" w:type="dxa"/>
                          <w:gridSpan w:val="4"/>
                          <w:tcBorders>
                            <w:bottom w:val="single" w:sz="4" w:space="0" w:color="auto"/>
                          </w:tcBorders>
                          <w:shd w:val="clear" w:color="auto" w:fill="auto"/>
                        </w:tcPr>
                        <w:p w:rsidR="00DE49B8" w:rsidRPr="002C7213" w:rsidRDefault="00DE49B8">
                          <w:pPr>
                            <w:tabs>
                              <w:tab w:val="right" w:leader="dot" w:pos="6946"/>
                              <w:tab w:val="right" w:leader="dot" w:pos="9781"/>
                            </w:tabs>
                            <w:jc w:val="center"/>
                          </w:pPr>
                          <w:r w:rsidRPr="002C7213">
                            <w:rPr>
                              <w:position w:val="-4"/>
                            </w:rPr>
                            <w:object w:dxaOrig="300" w:dyaOrig="255">
                              <v:shape id="_x0000_i6155" type="#_x0000_t75" style="width:15pt;height:12.75pt" o:ole="">
                                <v:imagedata r:id="rId1391" o:title=""/>
                              </v:shape>
                              <o:OLEObject Type="Embed" ProgID="Equation.DSMT4" ShapeID="_x0000_i6155" DrawAspect="Content" ObjectID="_1797034083" r:id="rId1392"/>
                            </w:object>
                          </w:r>
                        </w:p>
                      </w:tc>
                      <w:tc>
                        <w:tcPr>
                          <w:tcW w:w="626" w:type="dxa"/>
                          <w:tcBorders>
                            <w:bottom w:val="single" w:sz="4" w:space="0" w:color="auto"/>
                          </w:tcBorders>
                        </w:tcPr>
                        <w:p w:rsidR="00DE49B8" w:rsidRPr="002C7213" w:rsidRDefault="00DE49B8">
                          <w:pPr>
                            <w:tabs>
                              <w:tab w:val="right" w:leader="dot" w:pos="6946"/>
                              <w:tab w:val="right" w:leader="dot" w:pos="9781"/>
                            </w:tabs>
                            <w:jc w:val="center"/>
                          </w:pPr>
                        </w:p>
                      </w:tc>
                      <w:tc>
                        <w:tcPr>
                          <w:tcW w:w="626" w:type="dxa"/>
                          <w:tcBorders>
                            <w:bottom w:val="single" w:sz="4" w:space="0" w:color="auto"/>
                          </w:tcBorders>
                        </w:tcPr>
                        <w:p w:rsidR="00DE49B8" w:rsidRPr="002C7213" w:rsidRDefault="00DE49B8">
                          <w:pPr>
                            <w:tabs>
                              <w:tab w:val="right" w:leader="dot" w:pos="6946"/>
                              <w:tab w:val="right" w:leader="dot" w:pos="9781"/>
                            </w:tabs>
                            <w:jc w:val="center"/>
                          </w:pPr>
                          <w:r w:rsidRPr="002C7213">
                            <w:rPr>
                              <w:position w:val="-4"/>
                            </w:rPr>
                            <w:object w:dxaOrig="202" w:dyaOrig="265">
                              <v:shape id="_x0000_i6156" type="#_x0000_t75" style="width:10.5pt;height:12.75pt" o:ole="">
                                <v:imagedata r:id="rId1393" o:title=""/>
                              </v:shape>
                              <o:OLEObject Type="Embed" ProgID="Equation.DSMT4" ShapeID="_x0000_i6156" DrawAspect="Content" ObjectID="_1797034084" r:id="rId1394"/>
                            </w:object>
                          </w:r>
                        </w:p>
                      </w:tc>
                      <w:tc>
                        <w:tcPr>
                          <w:tcW w:w="675" w:type="dxa"/>
                          <w:tcBorders>
                            <w:bottom w:val="single" w:sz="4" w:space="0" w:color="auto"/>
                          </w:tcBorders>
                          <w:shd w:val="clear" w:color="auto" w:fill="auto"/>
                        </w:tcPr>
                        <w:p w:rsidR="00DE49B8" w:rsidRPr="002C7213" w:rsidRDefault="00DE49B8">
                          <w:pPr>
                            <w:tabs>
                              <w:tab w:val="right" w:leader="dot" w:pos="6946"/>
                              <w:tab w:val="right" w:leader="dot" w:pos="9781"/>
                            </w:tabs>
                            <w:jc w:val="center"/>
                          </w:pPr>
                        </w:p>
                      </w:tc>
                      <w:tc>
                        <w:tcPr>
                          <w:tcW w:w="777" w:type="dxa"/>
                          <w:gridSpan w:val="2"/>
                          <w:tcBorders>
                            <w:bottom w:val="single" w:sz="4" w:space="0" w:color="auto"/>
                          </w:tcBorders>
                          <w:shd w:val="clear" w:color="auto" w:fill="auto"/>
                        </w:tcPr>
                        <w:p w:rsidR="00DE49B8" w:rsidRPr="002C7213" w:rsidRDefault="00DE49B8">
                          <w:pPr>
                            <w:tabs>
                              <w:tab w:val="right" w:leader="dot" w:pos="6946"/>
                              <w:tab w:val="right" w:leader="dot" w:pos="9781"/>
                            </w:tabs>
                            <w:jc w:val="right"/>
                          </w:pPr>
                          <w:r w:rsidRPr="002C7213">
                            <w:rPr>
                              <w:position w:val="-4"/>
                            </w:rPr>
                            <w:object w:dxaOrig="379" w:dyaOrig="215">
                              <v:shape id="_x0000_i6157" type="#_x0000_t75" style="width:18.75pt;height:11.25pt" o:ole="">
                                <v:imagedata r:id="rId1395" o:title=""/>
                              </v:shape>
                              <o:OLEObject Type="Embed" ProgID="Equation.DSMT4" ShapeID="_x0000_i6157" DrawAspect="Content" ObjectID="_1797034085" r:id="rId1396"/>
                            </w:object>
                          </w:r>
                        </w:p>
                      </w:tc>
                    </w:tr>
                    <w:tr w:rsidR="00DE49B8" w:rsidRPr="002C7213">
                      <w:trPr>
                        <w:jc w:val="center"/>
                      </w:trPr>
                      <w:tc>
                        <w:tcPr>
                          <w:tcW w:w="495" w:type="dxa"/>
                          <w:tcBorders>
                            <w:top w:val="single" w:sz="4" w:space="0" w:color="auto"/>
                            <w:bottom w:val="single" w:sz="4" w:space="0" w:color="auto"/>
                            <w:right w:val="single" w:sz="4" w:space="0" w:color="auto"/>
                          </w:tcBorders>
                          <w:shd w:val="clear" w:color="auto" w:fill="auto"/>
                          <w:vAlign w:val="center"/>
                        </w:tcPr>
                        <w:p w:rsidR="00DE49B8" w:rsidRPr="002C7213" w:rsidRDefault="00DE49B8">
                          <w:pPr>
                            <w:tabs>
                              <w:tab w:val="right" w:leader="dot" w:pos="6946"/>
                              <w:tab w:val="right" w:leader="dot" w:pos="9781"/>
                            </w:tabs>
                            <w:jc w:val="center"/>
                            <w:rPr>
                              <w:i/>
                            </w:rPr>
                          </w:pPr>
                          <w:r w:rsidRPr="002C7213">
                            <w:rPr>
                              <w:i/>
                              <w:position w:val="-10"/>
                            </w:rPr>
                            <w:object w:dxaOrig="265" w:dyaOrig="316">
                              <v:shape id="_x0000_i6158" type="#_x0000_t75" style="width:12.75pt;height:15.75pt" o:ole="">
                                <v:imagedata r:id="rId1397" o:title=""/>
                              </v:shape>
                              <o:OLEObject Type="Embed" ProgID="Equation.DSMT4" ShapeID="_x0000_i6158" DrawAspect="Content" ObjectID="_1797034086" r:id="rId1398"/>
                            </w:object>
                          </w:r>
                        </w:p>
                      </w:tc>
                      <w:tc>
                        <w:tcPr>
                          <w:tcW w:w="316" w:type="dxa"/>
                          <w:tcBorders>
                            <w:top w:val="single" w:sz="4" w:space="0" w:color="auto"/>
                            <w:left w:val="single" w:sz="4" w:space="0" w:color="auto"/>
                            <w:bottom w:val="single" w:sz="4" w:space="0" w:color="auto"/>
                          </w:tcBorders>
                          <w:shd w:val="clear" w:color="auto" w:fill="auto"/>
                        </w:tcPr>
                        <w:p w:rsidR="00DE49B8" w:rsidRPr="002C7213" w:rsidRDefault="00DE49B8">
                          <w:pPr>
                            <w:tabs>
                              <w:tab w:val="right" w:leader="dot" w:pos="6946"/>
                              <w:tab w:val="right" w:leader="dot" w:pos="9781"/>
                            </w:tabs>
                          </w:pPr>
                        </w:p>
                      </w:tc>
                      <w:tc>
                        <w:tcPr>
                          <w:tcW w:w="1078" w:type="dxa"/>
                          <w:gridSpan w:val="2"/>
                          <w:tcBorders>
                            <w:top w:val="single" w:sz="4" w:space="0" w:color="auto"/>
                            <w:bottom w:val="single" w:sz="4" w:space="0" w:color="auto"/>
                          </w:tcBorders>
                        </w:tcPr>
                        <w:p w:rsidR="00DE49B8" w:rsidRPr="002C7213" w:rsidRDefault="00DE49B8">
                          <w:pPr>
                            <w:tabs>
                              <w:tab w:val="right" w:leader="dot" w:pos="6946"/>
                              <w:tab w:val="right" w:leader="dot" w:pos="9781"/>
                            </w:tabs>
                            <w:jc w:val="center"/>
                          </w:pPr>
                          <w:r w:rsidRPr="002C7213">
                            <w:rPr>
                              <w:position w:val="-4"/>
                            </w:rPr>
                            <w:object w:dxaOrig="215" w:dyaOrig="215">
                              <v:shape id="_x0000_i6159" type="#_x0000_t75" style="width:11.25pt;height:11.25pt" o:ole="">
                                <v:imagedata r:id="rId1399" o:title=""/>
                              </v:shape>
                              <o:OLEObject Type="Embed" ProgID="Equation.DSMT4" ShapeID="_x0000_i6159" DrawAspect="Content" ObjectID="_1797034087" r:id="rId1400"/>
                            </w:object>
                          </w:r>
                        </w:p>
                      </w:tc>
                      <w:tc>
                        <w:tcPr>
                          <w:tcW w:w="636" w:type="dxa"/>
                          <w:tcBorders>
                            <w:top w:val="single" w:sz="4" w:space="0" w:color="auto"/>
                            <w:bottom w:val="single" w:sz="4" w:space="0" w:color="auto"/>
                          </w:tcBorders>
                        </w:tcPr>
                        <w:p w:rsidR="00DE49B8" w:rsidRPr="002C7213" w:rsidRDefault="00DE49B8">
                          <w:pPr>
                            <w:tabs>
                              <w:tab w:val="right" w:leader="dot" w:pos="6946"/>
                              <w:tab w:val="right" w:leader="dot" w:pos="9781"/>
                            </w:tabs>
                            <w:jc w:val="center"/>
                          </w:pPr>
                          <w:r w:rsidRPr="002C7213">
                            <w:rPr>
                              <w:position w:val="-6"/>
                            </w:rPr>
                            <w:object w:dxaOrig="202" w:dyaOrig="278">
                              <v:shape id="_x0000_i6160" type="#_x0000_t75" style="width:10.5pt;height:13.5pt" o:ole="">
                                <v:imagedata r:id="rId1401" o:title=""/>
                              </v:shape>
                              <o:OLEObject Type="Embed" ProgID="Equation.DSMT4" ShapeID="_x0000_i6160" DrawAspect="Content" ObjectID="_1797034088" r:id="rId1402"/>
                            </w:object>
                          </w:r>
                        </w:p>
                      </w:tc>
                      <w:tc>
                        <w:tcPr>
                          <w:tcW w:w="982" w:type="dxa"/>
                          <w:gridSpan w:val="2"/>
                          <w:tcBorders>
                            <w:top w:val="single" w:sz="4" w:space="0" w:color="auto"/>
                            <w:bottom w:val="single" w:sz="4" w:space="0" w:color="auto"/>
                          </w:tcBorders>
                          <w:shd w:val="clear" w:color="auto" w:fill="auto"/>
                        </w:tcPr>
                        <w:p w:rsidR="00DE49B8" w:rsidRPr="002C7213" w:rsidRDefault="00DE49B8">
                          <w:pPr>
                            <w:tabs>
                              <w:tab w:val="right" w:leader="dot" w:pos="6946"/>
                              <w:tab w:val="right" w:leader="dot" w:pos="9781"/>
                            </w:tabs>
                            <w:jc w:val="center"/>
                          </w:pPr>
                          <w:r w:rsidRPr="002C7213">
                            <w:t>–</w:t>
                          </w:r>
                        </w:p>
                      </w:tc>
                      <w:tc>
                        <w:tcPr>
                          <w:tcW w:w="470" w:type="dxa"/>
                          <w:tcBorders>
                            <w:top w:val="single" w:sz="4" w:space="0" w:color="auto"/>
                            <w:bottom w:val="single" w:sz="4" w:space="0" w:color="auto"/>
                            <w:right w:val="double" w:sz="4" w:space="0" w:color="auto"/>
                          </w:tcBorders>
                          <w:shd w:val="clear" w:color="auto" w:fill="auto"/>
                        </w:tcPr>
                        <w:p w:rsidR="00DE49B8" w:rsidRPr="002C7213" w:rsidRDefault="00DE49B8">
                          <w:pPr>
                            <w:tabs>
                              <w:tab w:val="right" w:leader="dot" w:pos="6946"/>
                              <w:tab w:val="right" w:leader="dot" w:pos="9781"/>
                            </w:tabs>
                            <w:jc w:val="center"/>
                          </w:pPr>
                        </w:p>
                      </w:tc>
                      <w:tc>
                        <w:tcPr>
                          <w:tcW w:w="522" w:type="dxa"/>
                          <w:tcBorders>
                            <w:top w:val="single" w:sz="4" w:space="0" w:color="auto"/>
                            <w:left w:val="double" w:sz="4" w:space="0" w:color="auto"/>
                            <w:bottom w:val="single" w:sz="4" w:space="0" w:color="auto"/>
                          </w:tcBorders>
                          <w:shd w:val="clear" w:color="auto" w:fill="auto"/>
                        </w:tcPr>
                        <w:p w:rsidR="00DE49B8" w:rsidRPr="002C7213" w:rsidRDefault="00DE49B8">
                          <w:pPr>
                            <w:tabs>
                              <w:tab w:val="right" w:leader="dot" w:pos="6946"/>
                              <w:tab w:val="right" w:leader="dot" w:pos="9781"/>
                            </w:tabs>
                            <w:jc w:val="center"/>
                          </w:pPr>
                        </w:p>
                      </w:tc>
                      <w:tc>
                        <w:tcPr>
                          <w:tcW w:w="881" w:type="dxa"/>
                          <w:gridSpan w:val="2"/>
                          <w:tcBorders>
                            <w:top w:val="single" w:sz="4" w:space="0" w:color="auto"/>
                            <w:bottom w:val="single" w:sz="4" w:space="0" w:color="auto"/>
                          </w:tcBorders>
                        </w:tcPr>
                        <w:p w:rsidR="00DE49B8" w:rsidRPr="002C7213" w:rsidRDefault="00DE49B8">
                          <w:pPr>
                            <w:tabs>
                              <w:tab w:val="right" w:leader="dot" w:pos="6946"/>
                              <w:tab w:val="right" w:leader="dot" w:pos="9781"/>
                            </w:tabs>
                            <w:jc w:val="center"/>
                          </w:pPr>
                          <w:r w:rsidRPr="002C7213">
                            <w:t>–</w:t>
                          </w:r>
                        </w:p>
                      </w:tc>
                      <w:tc>
                        <w:tcPr>
                          <w:tcW w:w="626" w:type="dxa"/>
                          <w:tcBorders>
                            <w:top w:val="single" w:sz="4" w:space="0" w:color="auto"/>
                            <w:bottom w:val="single" w:sz="4" w:space="0" w:color="auto"/>
                          </w:tcBorders>
                        </w:tcPr>
                        <w:p w:rsidR="00DE49B8" w:rsidRPr="002C7213" w:rsidRDefault="00DE49B8">
                          <w:pPr>
                            <w:tabs>
                              <w:tab w:val="right" w:leader="dot" w:pos="6946"/>
                              <w:tab w:val="right" w:leader="dot" w:pos="9781"/>
                            </w:tabs>
                            <w:jc w:val="center"/>
                          </w:pPr>
                          <w:r w:rsidRPr="002C7213">
                            <w:rPr>
                              <w:position w:val="-6"/>
                            </w:rPr>
                            <w:object w:dxaOrig="202" w:dyaOrig="278">
                              <v:shape id="_x0000_i6161" type="#_x0000_t75" style="width:10.5pt;height:13.5pt" o:ole="">
                                <v:imagedata r:id="rId1401" o:title=""/>
                              </v:shape>
                              <o:OLEObject Type="Embed" ProgID="Equation.DSMT4" ShapeID="_x0000_i6161" DrawAspect="Content" ObjectID="_1797034089" r:id="rId1403"/>
                            </w:object>
                          </w:r>
                        </w:p>
                      </w:tc>
                      <w:tc>
                        <w:tcPr>
                          <w:tcW w:w="903" w:type="dxa"/>
                          <w:gridSpan w:val="2"/>
                          <w:tcBorders>
                            <w:top w:val="single" w:sz="4" w:space="0" w:color="auto"/>
                            <w:bottom w:val="single" w:sz="4" w:space="0" w:color="auto"/>
                          </w:tcBorders>
                          <w:shd w:val="clear" w:color="auto" w:fill="auto"/>
                        </w:tcPr>
                        <w:p w:rsidR="00DE49B8" w:rsidRPr="002C7213" w:rsidRDefault="00DE49B8">
                          <w:pPr>
                            <w:tabs>
                              <w:tab w:val="right" w:leader="dot" w:pos="6946"/>
                              <w:tab w:val="right" w:leader="dot" w:pos="9781"/>
                            </w:tabs>
                            <w:jc w:val="center"/>
                          </w:pPr>
                          <w:r w:rsidRPr="002C7213">
                            <w:rPr>
                              <w:position w:val="-4"/>
                            </w:rPr>
                            <w:object w:dxaOrig="225" w:dyaOrig="225">
                              <v:shape id="_x0000_i6162" type="#_x0000_t75" style="width:11.25pt;height:11.25pt" o:ole="">
                                <v:imagedata r:id="rId1399" o:title=""/>
                              </v:shape>
                              <o:OLEObject Type="Embed" ProgID="Equation.DSMT4" ShapeID="_x0000_i6162" DrawAspect="Content" ObjectID="_1797034090" r:id="rId1404"/>
                            </w:object>
                          </w:r>
                        </w:p>
                      </w:tc>
                      <w:tc>
                        <w:tcPr>
                          <w:tcW w:w="549" w:type="dxa"/>
                          <w:tcBorders>
                            <w:top w:val="single" w:sz="4" w:space="0" w:color="auto"/>
                            <w:bottom w:val="single" w:sz="4" w:space="0" w:color="auto"/>
                          </w:tcBorders>
                          <w:shd w:val="clear" w:color="auto" w:fill="auto"/>
                        </w:tcPr>
                        <w:p w:rsidR="00DE49B8" w:rsidRPr="002C7213" w:rsidRDefault="00DE49B8">
                          <w:pPr>
                            <w:tabs>
                              <w:tab w:val="right" w:leader="dot" w:pos="6946"/>
                              <w:tab w:val="right" w:leader="dot" w:pos="9781"/>
                            </w:tabs>
                          </w:pPr>
                        </w:p>
                      </w:tc>
                    </w:tr>
                    <w:tr w:rsidR="00DE49B8" w:rsidRPr="002C7213">
                      <w:trPr>
                        <w:trHeight w:val="1078"/>
                        <w:jc w:val="center"/>
                      </w:trPr>
                      <w:tc>
                        <w:tcPr>
                          <w:tcW w:w="495" w:type="dxa"/>
                          <w:tcBorders>
                            <w:top w:val="single" w:sz="4" w:space="0" w:color="auto"/>
                            <w:right w:val="single" w:sz="4" w:space="0" w:color="auto"/>
                          </w:tcBorders>
                          <w:shd w:val="clear" w:color="auto" w:fill="auto"/>
                          <w:vAlign w:val="center"/>
                        </w:tcPr>
                        <w:p w:rsidR="00DE49B8" w:rsidRPr="002C7213" w:rsidRDefault="00DE49B8">
                          <w:pPr>
                            <w:tabs>
                              <w:tab w:val="right" w:leader="dot" w:pos="6946"/>
                              <w:tab w:val="right" w:leader="dot" w:pos="9781"/>
                            </w:tabs>
                            <w:jc w:val="center"/>
                            <w:rPr>
                              <w:i/>
                            </w:rPr>
                          </w:pPr>
                          <w:r w:rsidRPr="002C7213">
                            <w:rPr>
                              <w:i/>
                              <w:position w:val="-10"/>
                            </w:rPr>
                            <w:object w:dxaOrig="215" w:dyaOrig="265">
                              <v:shape id="_x0000_i6163" type="#_x0000_t75" style="width:11.25pt;height:12.75pt" o:ole="">
                                <v:imagedata r:id="rId1405" o:title=""/>
                              </v:shape>
                              <o:OLEObject Type="Embed" ProgID="Equation.DSMT4" ShapeID="_x0000_i6163" DrawAspect="Content" ObjectID="_1797034091" r:id="rId1406"/>
                            </w:object>
                          </w:r>
                        </w:p>
                      </w:tc>
                      <w:tc>
                        <w:tcPr>
                          <w:tcW w:w="776" w:type="dxa"/>
                          <w:gridSpan w:val="2"/>
                          <w:tcBorders>
                            <w:top w:val="single" w:sz="4" w:space="0" w:color="auto"/>
                            <w:left w:val="single" w:sz="4" w:space="0" w:color="auto"/>
                          </w:tcBorders>
                          <w:shd w:val="clear" w:color="auto" w:fill="auto"/>
                          <w:vAlign w:val="bottom"/>
                        </w:tcPr>
                        <w:p w:rsidR="00DE49B8" w:rsidRPr="002C7213" w:rsidRDefault="00DE49B8">
                          <w:pPr>
                            <w:tabs>
                              <w:tab w:val="right" w:leader="dot" w:pos="6946"/>
                              <w:tab w:val="right" w:leader="dot" w:pos="9781"/>
                            </w:tabs>
                          </w:pPr>
                          <w:r w:rsidRPr="002C7213">
                            <w:rPr>
                              <w:position w:val="-4"/>
                            </w:rPr>
                            <w:object w:dxaOrig="379" w:dyaOrig="202">
                              <v:shape id="_x0000_i6164" type="#_x0000_t75" style="width:18.75pt;height:10.5pt" o:ole="">
                                <v:imagedata r:id="rId1387" o:title=""/>
                              </v:shape>
                              <o:OLEObject Type="Embed" ProgID="Equation.DSMT4" ShapeID="_x0000_i6164" DrawAspect="Content" ObjectID="_1797034092" r:id="rId1407"/>
                            </w:object>
                          </w:r>
                        </w:p>
                      </w:tc>
                      <w:tc>
                        <w:tcPr>
                          <w:tcW w:w="618" w:type="dxa"/>
                          <w:tcBorders>
                            <w:top w:val="single" w:sz="4" w:space="0" w:color="auto"/>
                          </w:tcBorders>
                        </w:tcPr>
                        <w:p w:rsidR="00DE49B8" w:rsidRPr="002C7213" w:rsidRDefault="00DE49B8">
                          <w:pPr>
                            <w:tabs>
                              <w:tab w:val="right" w:leader="dot" w:pos="6946"/>
                              <w:tab w:val="right" w:leader="dot" w:pos="9781"/>
                            </w:tabs>
                            <w:jc w:val="center"/>
                          </w:pPr>
                        </w:p>
                      </w:tc>
                      <w:tc>
                        <w:tcPr>
                          <w:tcW w:w="636" w:type="dxa"/>
                          <w:tcBorders>
                            <w:top w:val="single" w:sz="4" w:space="0" w:color="auto"/>
                          </w:tcBorders>
                        </w:tcPr>
                        <w:p w:rsidR="00DE49B8" w:rsidRPr="002C7213" w:rsidRDefault="00DE49B8">
                          <w:pPr>
                            <w:tabs>
                              <w:tab w:val="right" w:leader="dot" w:pos="6946"/>
                              <w:tab w:val="right" w:leader="dot" w:pos="9781"/>
                            </w:tabs>
                            <w:jc w:val="center"/>
                          </w:pPr>
                          <w:r w:rsidRPr="002C7213">
                            <w:rPr>
                              <w:position w:val="-4"/>
                            </w:rPr>
                            <w:object w:dxaOrig="417" w:dyaOrig="265">
                              <v:shape id="_x0000_i6165" type="#_x0000_t75" style="width:21pt;height:12.75pt" o:ole="">
                                <v:imagedata r:id="rId1408" o:title=""/>
                              </v:shape>
                              <o:OLEObject Type="Embed" ProgID="Equation.DSMT4" ShapeID="_x0000_i6165" DrawAspect="Content" ObjectID="_1797034093" r:id="rId1409"/>
                            </w:object>
                          </w:r>
                        </w:p>
                      </w:tc>
                      <w:tc>
                        <w:tcPr>
                          <w:tcW w:w="675" w:type="dxa"/>
                          <w:tcBorders>
                            <w:top w:val="single" w:sz="4" w:space="0" w:color="auto"/>
                          </w:tcBorders>
                          <w:shd w:val="clear" w:color="auto" w:fill="auto"/>
                        </w:tcPr>
                        <w:p w:rsidR="00DE49B8" w:rsidRPr="002C7213" w:rsidRDefault="00DE49B8">
                          <w:pPr>
                            <w:tabs>
                              <w:tab w:val="right" w:leader="dot" w:pos="6946"/>
                              <w:tab w:val="right" w:leader="dot" w:pos="9781"/>
                            </w:tabs>
                            <w:jc w:val="center"/>
                          </w:pPr>
                        </w:p>
                      </w:tc>
                      <w:tc>
                        <w:tcPr>
                          <w:tcW w:w="777" w:type="dxa"/>
                          <w:gridSpan w:val="2"/>
                          <w:tcBorders>
                            <w:top w:val="single" w:sz="4" w:space="0" w:color="auto"/>
                            <w:right w:val="double" w:sz="4" w:space="0" w:color="auto"/>
                          </w:tcBorders>
                          <w:shd w:val="clear" w:color="auto" w:fill="auto"/>
                          <w:vAlign w:val="bottom"/>
                        </w:tcPr>
                        <w:p w:rsidR="00DE49B8" w:rsidRPr="002C7213" w:rsidRDefault="00DE49B8">
                          <w:pPr>
                            <w:tabs>
                              <w:tab w:val="right" w:leader="dot" w:pos="6946"/>
                              <w:tab w:val="right" w:leader="dot" w:pos="9781"/>
                            </w:tabs>
                            <w:jc w:val="right"/>
                          </w:pPr>
                          <w:r w:rsidRPr="002C7213">
                            <w:rPr>
                              <w:position w:val="-4"/>
                            </w:rPr>
                            <w:object w:dxaOrig="379" w:dyaOrig="202">
                              <v:shape id="_x0000_i6166" type="#_x0000_t75" style="width:18.75pt;height:10.5pt" o:ole="">
                                <v:imagedata r:id="rId1410" o:title=""/>
                              </v:shape>
                              <o:OLEObject Type="Embed" ProgID="Equation.DSMT4" ShapeID="_x0000_i6166" DrawAspect="Content" ObjectID="_1797034094" r:id="rId1411"/>
                            </w:object>
                          </w:r>
                        </w:p>
                      </w:tc>
                      <w:tc>
                        <w:tcPr>
                          <w:tcW w:w="777" w:type="dxa"/>
                          <w:gridSpan w:val="2"/>
                          <w:tcBorders>
                            <w:top w:val="single" w:sz="4" w:space="0" w:color="auto"/>
                            <w:left w:val="double" w:sz="4" w:space="0" w:color="auto"/>
                          </w:tcBorders>
                          <w:shd w:val="clear" w:color="auto" w:fill="auto"/>
                        </w:tcPr>
                        <w:p w:rsidR="00DE49B8" w:rsidRPr="002C7213" w:rsidRDefault="00DE49B8">
                          <w:pPr>
                            <w:tabs>
                              <w:tab w:val="right" w:leader="dot" w:pos="6946"/>
                              <w:tab w:val="right" w:leader="dot" w:pos="9781"/>
                            </w:tabs>
                          </w:pPr>
                          <w:r w:rsidRPr="002C7213">
                            <w:rPr>
                              <w:position w:val="-4"/>
                            </w:rPr>
                            <w:object w:dxaOrig="379" w:dyaOrig="215">
                              <v:shape id="_x0000_i6167" type="#_x0000_t75" style="width:18.75pt;height:11.25pt" o:ole="">
                                <v:imagedata r:id="rId1412" o:title=""/>
                              </v:shape>
                              <o:OLEObject Type="Embed" ProgID="Equation.DSMT4" ShapeID="_x0000_i6167" DrawAspect="Content" ObjectID="_1797034095" r:id="rId1413"/>
                            </w:object>
                          </w:r>
                        </w:p>
                      </w:tc>
                      <w:tc>
                        <w:tcPr>
                          <w:tcW w:w="626" w:type="dxa"/>
                          <w:tcBorders>
                            <w:top w:val="single" w:sz="4" w:space="0" w:color="auto"/>
                          </w:tcBorders>
                        </w:tcPr>
                        <w:p w:rsidR="00DE49B8" w:rsidRPr="002C7213" w:rsidRDefault="00DE49B8">
                          <w:pPr>
                            <w:tabs>
                              <w:tab w:val="right" w:leader="dot" w:pos="6946"/>
                              <w:tab w:val="right" w:leader="dot" w:pos="9781"/>
                            </w:tabs>
                            <w:jc w:val="center"/>
                          </w:pPr>
                        </w:p>
                      </w:tc>
                      <w:tc>
                        <w:tcPr>
                          <w:tcW w:w="626" w:type="dxa"/>
                          <w:tcBorders>
                            <w:top w:val="single" w:sz="4" w:space="0" w:color="auto"/>
                          </w:tcBorders>
                          <w:vAlign w:val="bottom"/>
                        </w:tcPr>
                        <w:p w:rsidR="00DE49B8" w:rsidRPr="002C7213" w:rsidRDefault="00DE49B8">
                          <w:pPr>
                            <w:tabs>
                              <w:tab w:val="right" w:leader="dot" w:pos="6946"/>
                              <w:tab w:val="right" w:leader="dot" w:pos="9781"/>
                            </w:tabs>
                            <w:jc w:val="center"/>
                          </w:pPr>
                          <w:r w:rsidRPr="002C7213">
                            <w:rPr>
                              <w:position w:val="-4"/>
                            </w:rPr>
                            <w:object w:dxaOrig="139" w:dyaOrig="265">
                              <v:shape id="_x0000_i6168" type="#_x0000_t75" style="width:6.75pt;height:12.75pt" o:ole="">
                                <v:imagedata r:id="rId1414" o:title=""/>
                              </v:shape>
                              <o:OLEObject Type="Embed" ProgID="Equation.DSMT4" ShapeID="_x0000_i6168" DrawAspect="Content" ObjectID="_1797034096" r:id="rId1415"/>
                            </w:object>
                          </w:r>
                        </w:p>
                      </w:tc>
                      <w:tc>
                        <w:tcPr>
                          <w:tcW w:w="675" w:type="dxa"/>
                          <w:tcBorders>
                            <w:top w:val="single" w:sz="4" w:space="0" w:color="auto"/>
                          </w:tcBorders>
                          <w:shd w:val="clear" w:color="auto" w:fill="auto"/>
                          <w:vAlign w:val="bottom"/>
                        </w:tcPr>
                        <w:p w:rsidR="00DE49B8" w:rsidRPr="002C7213" w:rsidRDefault="00DE49B8">
                          <w:pPr>
                            <w:tabs>
                              <w:tab w:val="right" w:leader="dot" w:pos="6946"/>
                              <w:tab w:val="right" w:leader="dot" w:pos="9781"/>
                            </w:tabs>
                            <w:jc w:val="center"/>
                          </w:pPr>
                        </w:p>
                      </w:tc>
                      <w:tc>
                        <w:tcPr>
                          <w:tcW w:w="777" w:type="dxa"/>
                          <w:gridSpan w:val="2"/>
                          <w:tcBorders>
                            <w:top w:val="single" w:sz="4" w:space="0" w:color="auto"/>
                          </w:tcBorders>
                          <w:shd w:val="clear" w:color="auto" w:fill="auto"/>
                        </w:tcPr>
                        <w:p w:rsidR="00DE49B8" w:rsidRPr="002C7213" w:rsidRDefault="00DE49B8">
                          <w:pPr>
                            <w:tabs>
                              <w:tab w:val="right" w:leader="dot" w:pos="6946"/>
                              <w:tab w:val="right" w:leader="dot" w:pos="9781"/>
                            </w:tabs>
                            <w:jc w:val="right"/>
                          </w:pPr>
                          <w:r w:rsidRPr="002C7213">
                            <w:rPr>
                              <w:position w:val="-4"/>
                            </w:rPr>
                            <w:object w:dxaOrig="379" w:dyaOrig="215">
                              <v:shape id="_x0000_i6169" type="#_x0000_t75" style="width:18.75pt;height:11.25pt" o:ole="">
                                <v:imagedata r:id="rId1412" o:title=""/>
                              </v:shape>
                              <o:OLEObject Type="Embed" ProgID="Equation.DSMT4" ShapeID="_x0000_i6169" DrawAspect="Content" ObjectID="_1797034097" r:id="rId1416"/>
                            </w:object>
                          </w:r>
                        </w:p>
                      </w:tc>
                    </w:tr>
                  </w:tbl>
                  <w:p w:rsidR="00DE49B8" w:rsidRDefault="00DE49B8" w:rsidP="00036672">
                    <w:pPr>
                      <w:jc w:val="center"/>
                    </w:pPr>
                  </w:p>
                </w:txbxContent>
              </v:textbox>
            </v:shape>
            <v:shapetype id="_x0000_t32" coordsize="21600,21600" o:spt="32" o:oned="t" path="m,l21600,21600e" filled="f">
              <v:path arrowok="t" fillok="f" o:connecttype="none"/>
              <o:lock v:ext="edit" shapetype="t"/>
            </v:shapetype>
            <v:shape id="AutoShape 570" o:spid="_x0000_s1075" type="#_x0000_t32" style="position:absolute;left:3541;top:6480;width:850;height:496;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AiekcMAAADaAAAADwAAAGRycy9kb3ducmV2LnhtbESPwW7CMBBE75X4B2uRuFTglEOLAgYh UAQXDgU+YBUvSSBeG9sNoV9fV6rU42hm3mgWq960oiMfGssK3iYZCOLS6oYrBedTMZ6BCBFZY2uZ FDwpwGo5eFlgru2DP6k7xkokCIccFdQxulzKUNZkMEysI07exXqDMUlfSe3xkeCmldMse5cGG04L NTra1FTejl9GQRH9fXO9Hm47+70tDsHJV7fvlBoN+/UcRKQ+/of/2nut4AN+r6QbIJc/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OQInpHDAAAA2gAAAA8AAAAAAAAAAAAA AAAAoQIAAGRycy9kb3ducmV2LnhtbFBLBQYAAAAABAAEAPkAAACRAwAAAAA= ">
              <v:stroke endarrow="classic"/>
            </v:shape>
            <v:shape id="AutoShape 571" o:spid="_x0000_s1076" type="#_x0000_t32" style="position:absolute;left:5027;top:6491;width:850;height:496;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ibNrsEAAADaAAAADwAAAGRycy9kb3ducmV2LnhtbERPPW/CMBDdK/U/WFeJpQKHDqgKGFQV qBhgIFSdr/E1jhKfg21C6K+vh0qMT+97sRpsK3ryoXasYDrJQBCXTtdcKfg8bcevIEJE1tg6JgU3 CrBaPj4sMNfuykfqi1iJFMIhRwUmxi6XMpSGLIaJ64gT9+O8xZigr6T2eE3htpUvWTaTFmtODQY7 ejdUNsXFKijQH3/7jy+zPu9ls/neHfrn5qDU6Gl4m4OINMS7+N+90wrS1nQl3QC5/AM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uJs2uwQAAANoAAAAPAAAAAAAAAAAAAAAA AKECAABkcnMvZG93bnJldi54bWxQSwUGAAAAAAQABAD5AAAAjwMAAAAA ">
              <v:stroke endarrow="classic"/>
            </v:shape>
            <v:shape id="AutoShape 572" o:spid="_x0000_s1077" type="#_x0000_t32" style="position:absolute;left:7034;top:6469;width:850;height:496;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VJNusYAAADbAAAADwAAAGRycy9kb3ducmV2LnhtbESPzWrDMBCE74G+g9hCLiGRk5JS3Cih 9I8cmkPc0PPW2lrG1sqRVMft01eBQI/DzHzDrDaDbUVPPtSOFcxnGQji0umaKwWH95fpHYgQkTW2 jknBDwXYrK9GK8y1O/Ge+iJWIkE45KjAxNjlUobSkMUwcx1x8r6ctxiT9JXUHk8Jblu5yLJbabHm tGCwo0dDZVN8WwUF+v1v//phno5vsnn+3O76SbNTanw9PNyDiDTE//ClvdUKbpZw/pJ+gFz/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lSTbrGAAAA2wAAAA8AAAAAAAAA AAAAAAAAoQIAAGRycy9kb3ducmV2LnhtbFBLBQYAAAAABAAEAPkAAACUAwAAAAA= ">
              <v:stroke endarrow="classic"/>
            </v:shape>
            <v:shape id="AutoShape 573" o:spid="_x0000_s1078" type="#_x0000_t32" style="position:absolute;left:8520;top:6480;width:850;height:496;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yvFj8QAAADbAAAADwAAAGRycy9kb3ducmV2LnhtbESP3WoCMRSE7wu+QziCN6Vma0HK1ihi WfTGC38e4LA53V3dnMQkrqtP3wiFXg4z8w0zW/SmFR350FhW8D7OQBCXVjdcKTgeirdPECEia2wt k4I7BVjMBy8zzLW98Y66faxEgnDIUUEdo8ulDGVNBsPYOuLk/VhvMCbpK6k93hLctHKSZVNpsOG0 UKOjVU3leX81CoroL6vTaXte28d3sQ1OvrpNp9Ro2C+/QETq43/4r73RCqYf8PySfoCc/w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vK8WPxAAAANsAAAAPAAAAAAAAAAAA AAAAAKECAABkcnMvZG93bnJldi54bWxQSwUGAAAAAAQABAD5AAAAkgMAAAAA ">
              <v:stroke endarrow="classic"/>
            </v:shape>
          </v:group>
        </w:pict>
      </w:r>
    </w:p>
    <w:p w:rsidR="00DE49B8" w:rsidRPr="00F82291" w:rsidRDefault="00DE49B8" w:rsidP="00036672">
      <w:pPr>
        <w:spacing w:line="276" w:lineRule="auto"/>
        <w:ind w:left="992" w:firstLine="1"/>
        <w:rPr>
          <w:rFonts w:ascii="Times New Roman" w:eastAsia="Arial" w:hAnsi="Times New Roman"/>
          <w:bCs/>
          <w:sz w:val="24"/>
          <w:szCs w:val="24"/>
        </w:rPr>
      </w:pPr>
      <w:r w:rsidRPr="00F82291">
        <w:rPr>
          <w:rFonts w:ascii="Times New Roman" w:eastAsia="Arial" w:hAnsi="Times New Roman"/>
          <w:bCs/>
          <w:sz w:val="24"/>
          <w:szCs w:val="24"/>
          <w:lang w:val="vi-VN"/>
        </w:rPr>
        <w:t xml:space="preserve">Hàm số nghịch biến trên các khoảng </w:t>
      </w:r>
      <w:r w:rsidRPr="00F82291">
        <w:rPr>
          <w:rFonts w:ascii="Times New Roman" w:eastAsia="Arial" w:hAnsi="Times New Roman"/>
          <w:bCs/>
          <w:position w:val="-14"/>
          <w:sz w:val="24"/>
          <w:szCs w:val="24"/>
          <w:lang w:val="vi-VN"/>
        </w:rPr>
        <w:object w:dxaOrig="821" w:dyaOrig="404">
          <v:shape id="_x0000_i1939" type="#_x0000_t75" style="width:41.25pt;height:20.25pt" o:ole="">
            <v:imagedata r:id="rId1417" o:title=""/>
          </v:shape>
          <o:OLEObject Type="Embed" ProgID="Equation.DSMT4" ShapeID="_x0000_i1939" DrawAspect="Content" ObjectID="_1797030110" r:id="rId1418"/>
        </w:object>
      </w:r>
      <w:r w:rsidRPr="00F82291">
        <w:rPr>
          <w:rFonts w:ascii="Times New Roman" w:eastAsia="Arial" w:hAnsi="Times New Roman"/>
          <w:bCs/>
          <w:sz w:val="24"/>
          <w:szCs w:val="24"/>
          <w:lang w:val="vi-VN"/>
        </w:rPr>
        <w:t xml:space="preserve"> và </w:t>
      </w:r>
    </w:p>
    <w:p w:rsidR="00DE49B8" w:rsidRPr="002C7213" w:rsidRDefault="00DE49B8" w:rsidP="00036672">
      <w:pPr>
        <w:spacing w:line="276" w:lineRule="auto"/>
        <w:ind w:left="992" w:firstLine="1"/>
        <w:jc w:val="both"/>
        <w:rPr>
          <w:rFonts w:ascii="Times New Roman" w:hAnsi="Times New Roman"/>
          <w:color w:val="000000"/>
          <w:sz w:val="24"/>
          <w:szCs w:val="24"/>
          <w:highlight w:val="green"/>
        </w:rPr>
      </w:pPr>
      <w:r w:rsidRPr="002C7213">
        <w:rPr>
          <w:rFonts w:ascii="Times New Roman" w:hAnsi="Times New Roman"/>
          <w:b/>
          <w:color w:val="000000"/>
          <w:sz w:val="24"/>
          <w:szCs w:val="24"/>
        </w:rPr>
        <w:t>d)</w:t>
      </w:r>
      <w:r w:rsidRPr="002C7213">
        <w:rPr>
          <w:rFonts w:ascii="Times New Roman" w:hAnsi="Times New Roman"/>
          <w:color w:val="000000"/>
          <w:sz w:val="24"/>
          <w:szCs w:val="24"/>
          <w:highlight w:val="green"/>
        </w:rPr>
        <w:t xml:space="preserve"> Sai.</w:t>
      </w:r>
    </w:p>
    <w:p w:rsidR="00DE49B8" w:rsidRPr="00F82291" w:rsidRDefault="00DE49B8" w:rsidP="00036672">
      <w:pPr>
        <w:spacing w:line="276" w:lineRule="auto"/>
        <w:ind w:left="992" w:firstLine="1"/>
        <w:rPr>
          <w:rFonts w:ascii="Times New Roman" w:eastAsia="Arial" w:hAnsi="Times New Roman"/>
          <w:bCs/>
          <w:sz w:val="24"/>
          <w:szCs w:val="24"/>
          <w:lang w:val="vi-VN"/>
        </w:rPr>
      </w:pPr>
      <w:r w:rsidRPr="00F82291">
        <w:rPr>
          <w:rFonts w:ascii="Times New Roman" w:eastAsia="Arial" w:hAnsi="Times New Roman"/>
          <w:bCs/>
          <w:sz w:val="24"/>
          <w:szCs w:val="24"/>
          <w:lang w:val="vi-VN"/>
        </w:rPr>
        <w:lastRenderedPageBreak/>
        <w:t xml:space="preserve">TXĐ: </w:t>
      </w:r>
      <w:r w:rsidRPr="00F82291">
        <w:rPr>
          <w:rFonts w:ascii="Times New Roman" w:eastAsia="Arial" w:hAnsi="Times New Roman"/>
          <w:bCs/>
          <w:sz w:val="24"/>
          <w:szCs w:val="24"/>
        </w:rPr>
        <w:t xml:space="preserve">. </w:t>
      </w:r>
      <w:r w:rsidRPr="00F82291">
        <w:rPr>
          <w:rFonts w:ascii="Times New Roman" w:eastAsia="Arial" w:hAnsi="Times New Roman"/>
          <w:bCs/>
          <w:sz w:val="24"/>
          <w:szCs w:val="24"/>
          <w:lang w:val="vi-VN"/>
        </w:rPr>
        <w:t xml:space="preserve">. Giải </w:t>
      </w:r>
      <w:r w:rsidRPr="00F82291">
        <w:rPr>
          <w:rFonts w:ascii="Times New Roman" w:eastAsia="Arial" w:hAnsi="Times New Roman"/>
          <w:bCs/>
          <w:position w:val="-30"/>
          <w:sz w:val="24"/>
          <w:szCs w:val="24"/>
          <w:lang w:val="vi-VN"/>
        </w:rPr>
        <w:object w:dxaOrig="3385" w:dyaOrig="720">
          <v:shape id="_x0000_i1940" type="#_x0000_t75" style="width:168.75pt;height:36.75pt" o:ole="">
            <v:imagedata r:id="rId1381" o:title=""/>
          </v:shape>
          <o:OLEObject Type="Embed" ProgID="Equation.DSMT4" ShapeID="_x0000_i1940" DrawAspect="Content" ObjectID="_1797030111" r:id="rId1419"/>
        </w:object>
      </w:r>
    </w:p>
    <w:p w:rsidR="00DE49B8" w:rsidRPr="00F82291" w:rsidRDefault="00DE49B8" w:rsidP="00036672">
      <w:pPr>
        <w:spacing w:line="276" w:lineRule="auto"/>
        <w:ind w:left="992" w:firstLine="1"/>
        <w:rPr>
          <w:rFonts w:ascii="Times New Roman" w:eastAsia="Arial" w:hAnsi="Times New Roman"/>
          <w:bCs/>
          <w:sz w:val="24"/>
          <w:szCs w:val="24"/>
          <w:lang w:val="vi-VN"/>
        </w:rPr>
      </w:pPr>
      <w:r w:rsidRPr="00F82291">
        <w:rPr>
          <w:rFonts w:ascii="Times New Roman" w:eastAsia="Arial" w:hAnsi="Times New Roman"/>
          <w:position w:val="-10"/>
          <w:sz w:val="24"/>
          <w:szCs w:val="24"/>
          <w:lang w:val="vi-VN"/>
        </w:rPr>
        <w:t xml:space="preserve"> </w:t>
      </w:r>
      <w:r w:rsidRPr="00F82291">
        <w:rPr>
          <w:rFonts w:ascii="Times New Roman" w:eastAsia="Arial" w:hAnsi="Times New Roman"/>
          <w:bCs/>
          <w:sz w:val="24"/>
          <w:szCs w:val="24"/>
          <w:lang w:val="vi-VN"/>
        </w:rPr>
        <w:t>không xác định khi .</w:t>
      </w:r>
    </w:p>
    <w:p w:rsidR="00DE49B8" w:rsidRPr="00F82291" w:rsidRDefault="00DE49B8" w:rsidP="00036672">
      <w:pPr>
        <w:spacing w:line="276" w:lineRule="auto"/>
        <w:ind w:left="992" w:firstLine="1"/>
        <w:rPr>
          <w:rFonts w:ascii="Times New Roman" w:eastAsia="Arial" w:hAnsi="Times New Roman"/>
          <w:sz w:val="24"/>
          <w:szCs w:val="24"/>
          <w:lang w:val="vi-VN"/>
        </w:rPr>
      </w:pPr>
      <w:r w:rsidRPr="00F82291">
        <w:rPr>
          <w:rFonts w:ascii="Times New Roman" w:eastAsia="Arial" w:hAnsi="Times New Roman"/>
          <w:sz w:val="24"/>
          <w:szCs w:val="24"/>
          <w:lang w:val="vi-VN"/>
        </w:rPr>
        <w:t>Bảng biến thiên:</w:t>
      </w:r>
    </w:p>
    <w:p w:rsidR="00DE49B8" w:rsidRPr="00F82291" w:rsidRDefault="00DE49B8" w:rsidP="00036672">
      <w:pPr>
        <w:spacing w:line="276" w:lineRule="auto"/>
        <w:ind w:left="992" w:firstLine="1"/>
        <w:rPr>
          <w:rFonts w:ascii="Times New Roman" w:eastAsia="Arial" w:hAnsi="Times New Roman"/>
          <w:sz w:val="24"/>
          <w:szCs w:val="24"/>
          <w:lang w:val="vi-VN"/>
        </w:rPr>
      </w:pPr>
    </w:p>
    <w:p w:rsidR="00DE49B8" w:rsidRPr="00F82291" w:rsidRDefault="00DE49B8" w:rsidP="00036672">
      <w:pPr>
        <w:spacing w:line="276" w:lineRule="auto"/>
        <w:ind w:left="992" w:firstLine="1"/>
        <w:rPr>
          <w:rFonts w:ascii="Times New Roman" w:eastAsia="Arial" w:hAnsi="Times New Roman"/>
          <w:sz w:val="24"/>
          <w:szCs w:val="24"/>
          <w:lang w:val="vi-VN"/>
        </w:rPr>
      </w:pPr>
      <w:r w:rsidRPr="00F82291">
        <w:rPr>
          <w:rFonts w:ascii="Times New Roman" w:eastAsia="Arial" w:hAnsi="Times New Roman"/>
          <w:sz w:val="24"/>
          <w:szCs w:val="24"/>
          <w:lang w:val="vi-VN"/>
        </w:rPr>
        <w:t xml:space="preserve">Từ BBT suy ra đồ thị hàm số có 2 điểm cực trị là </w:t>
      </w:r>
      <w:r w:rsidRPr="00F82291">
        <w:rPr>
          <w:rFonts w:ascii="Times New Roman" w:eastAsia="Arial" w:hAnsi="Times New Roman"/>
          <w:position w:val="-14"/>
          <w:sz w:val="24"/>
          <w:szCs w:val="24"/>
          <w:lang w:val="vi-VN"/>
        </w:rPr>
        <w:object w:dxaOrig="1860" w:dyaOrig="400">
          <v:shape id="_x0000_i1941" type="#_x0000_t75" style="width:93pt;height:20.25pt" o:ole="">
            <v:imagedata r:id="rId1420" o:title=""/>
            <o:lock v:ext="edit" aspectratio="f"/>
          </v:shape>
          <o:OLEObject Type="Embed" ProgID="Equation.DSMT4" ShapeID="_x0000_i1941" DrawAspect="Content" ObjectID="_1797030112" r:id="rId1421"/>
        </w:object>
      </w:r>
    </w:p>
    <w:p w:rsidR="00DE49B8" w:rsidRPr="00F82291" w:rsidRDefault="00DE49B8" w:rsidP="00036672">
      <w:pPr>
        <w:spacing w:line="276" w:lineRule="auto"/>
        <w:ind w:left="992" w:firstLine="1"/>
        <w:rPr>
          <w:rFonts w:ascii="Times New Roman" w:eastAsia="Arial" w:hAnsi="Times New Roman"/>
          <w:sz w:val="24"/>
          <w:szCs w:val="24"/>
          <w:lang w:val="vi-VN"/>
        </w:rPr>
      </w:pPr>
      <w:r w:rsidRPr="00F82291">
        <w:rPr>
          <w:rFonts w:ascii="Times New Roman" w:hAnsi="Times New Roman"/>
          <w:sz w:val="24"/>
          <w:szCs w:val="24"/>
          <w:lang w:val="vi-VN"/>
        </w:rPr>
        <w:t xml:space="preserve">Vậy đường thẳng qua 2 điểm cực trị là </w:t>
      </w:r>
      <w:r w:rsidRPr="00F82291">
        <w:rPr>
          <w:rFonts w:ascii="Times New Roman" w:eastAsia="Arial" w:hAnsi="Times New Roman"/>
          <w:position w:val="-46"/>
          <w:sz w:val="24"/>
          <w:szCs w:val="24"/>
          <w:lang w:val="vi-VN"/>
        </w:rPr>
        <w:object w:dxaOrig="3500" w:dyaOrig="1040">
          <v:shape id="_x0000_i1942" type="#_x0000_t75" style="width:175.5pt;height:51.75pt" o:ole="">
            <v:imagedata r:id="rId1422" o:title=""/>
            <o:lock v:ext="edit" aspectratio="f"/>
          </v:shape>
          <o:OLEObject Type="Embed" ProgID="Equation.DSMT4" ShapeID="_x0000_i1942" DrawAspect="Content" ObjectID="_1797030113" r:id="rId1423"/>
        </w:object>
      </w:r>
    </w:p>
    <w:p w:rsidR="00DE49B8" w:rsidRPr="00F82291" w:rsidRDefault="00DE49B8" w:rsidP="00DE49B8">
      <w:pPr>
        <w:pStyle w:val="ListParagraph"/>
        <w:numPr>
          <w:ilvl w:val="0"/>
          <w:numId w:val="12"/>
        </w:numPr>
        <w:tabs>
          <w:tab w:val="left" w:pos="992"/>
        </w:tabs>
        <w:spacing w:line="276" w:lineRule="auto"/>
      </w:pPr>
      <w:r w:rsidRPr="00F82291">
        <w:t xml:space="preserve">Trong không gian </w:t>
      </w:r>
      <w:r w:rsidRPr="00F82291">
        <w:object w:dxaOrig="560" w:dyaOrig="320">
          <v:shape id="_x0000_i1943" type="#_x0000_t75" style="width:28.5pt;height:15.75pt" o:ole="">
            <v:imagedata r:id="rId1084" o:title=""/>
          </v:shape>
          <o:OLEObject Type="Embed" ProgID="Equation.DSMT4" ShapeID="_x0000_i1943" DrawAspect="Content" ObjectID="_1797030114" r:id="rId1424"/>
        </w:object>
      </w:r>
      <w:r w:rsidRPr="00F82291">
        <w:t xml:space="preserve">, cho tam giác </w:t>
      </w:r>
      <w:r w:rsidRPr="00F82291">
        <w:rPr>
          <w:position w:val="-6"/>
        </w:rPr>
        <w:object w:dxaOrig="560" w:dyaOrig="279">
          <v:shape id="_x0000_i1944" type="#_x0000_t75" style="width:28.5pt;height:13.5pt" o:ole="">
            <v:imagedata r:id="rId1086" o:title=""/>
          </v:shape>
          <o:OLEObject Type="Embed" ProgID="Equation.DSMT4" ShapeID="_x0000_i1944" DrawAspect="Content" ObjectID="_1797030115" r:id="rId1425"/>
        </w:object>
      </w:r>
      <w:r w:rsidRPr="00F82291">
        <w:t xml:space="preserve"> có </w:t>
      </w:r>
      <w:r w:rsidRPr="00F82291">
        <w:object w:dxaOrig="1060" w:dyaOrig="320">
          <v:shape id="_x0000_i1945" type="#_x0000_t75" style="width:53.25pt;height:15.75pt" o:ole="">
            <v:imagedata r:id="rId1088" o:title=""/>
          </v:shape>
          <o:OLEObject Type="Embed" ProgID="Equation.DSMT4" ShapeID="_x0000_i1945" DrawAspect="Content" ObjectID="_1797030116" r:id="rId1426"/>
        </w:object>
      </w:r>
      <w:r w:rsidRPr="00F82291">
        <w:t xml:space="preserve">, </w:t>
      </w:r>
      <w:r w:rsidRPr="00F82291">
        <w:object w:dxaOrig="1100" w:dyaOrig="320">
          <v:shape id="_x0000_i1946" type="#_x0000_t75" style="width:54.75pt;height:15.75pt" o:ole="">
            <v:imagedata r:id="rId1090" o:title=""/>
          </v:shape>
          <o:OLEObject Type="Embed" ProgID="Equation.DSMT4" ShapeID="_x0000_i1946" DrawAspect="Content" ObjectID="_1797030117" r:id="rId1427"/>
        </w:object>
      </w:r>
      <w:r w:rsidRPr="00F82291">
        <w:t xml:space="preserve">, </w:t>
      </w:r>
      <w:r w:rsidRPr="00F82291">
        <w:object w:dxaOrig="1020" w:dyaOrig="320">
          <v:shape id="_x0000_i1947" type="#_x0000_t75" style="width:51.75pt;height:15.75pt" o:ole="">
            <v:imagedata r:id="rId1092" o:title=""/>
          </v:shape>
          <o:OLEObject Type="Embed" ProgID="Equation.DSMT4" ShapeID="_x0000_i1947" DrawAspect="Content" ObjectID="_1797030118" r:id="rId1428"/>
        </w:object>
      </w:r>
      <w:r w:rsidRPr="00F82291">
        <w:t>.</w:t>
      </w:r>
    </w:p>
    <w:p w:rsidR="00DE49B8" w:rsidRPr="00F82291" w:rsidRDefault="00DE49B8" w:rsidP="00036672">
      <w:pPr>
        <w:spacing w:before="40" w:line="276" w:lineRule="auto"/>
        <w:ind w:left="992" w:firstLine="0"/>
        <w:rPr>
          <w:rFonts w:ascii="Times New Roman" w:hAnsi="Times New Roman"/>
          <w:sz w:val="24"/>
          <w:szCs w:val="24"/>
        </w:rPr>
      </w:pPr>
      <w:r w:rsidRPr="00F82291">
        <w:rPr>
          <w:rFonts w:ascii="Times New Roman" w:hAnsi="Times New Roman"/>
          <w:b/>
          <w:bCs/>
          <w:sz w:val="24"/>
          <w:szCs w:val="24"/>
        </w:rPr>
        <w:t>a)</w:t>
      </w:r>
      <w:r w:rsidRPr="00F82291">
        <w:rPr>
          <w:rFonts w:ascii="Times New Roman" w:hAnsi="Times New Roman"/>
          <w:sz w:val="24"/>
          <w:szCs w:val="24"/>
        </w:rPr>
        <w:t xml:space="preserve"> Toạ độ trọng tâm </w:t>
      </w:r>
      <w:r w:rsidRPr="00F82291">
        <w:rPr>
          <w:rFonts w:ascii="Times New Roman" w:hAnsi="Times New Roman"/>
          <w:position w:val="-6"/>
          <w:sz w:val="24"/>
          <w:szCs w:val="24"/>
        </w:rPr>
        <w:object w:dxaOrig="260" w:dyaOrig="279">
          <v:shape id="_x0000_i1948" type="#_x0000_t75" style="width:13.5pt;height:13.5pt" o:ole="">
            <v:imagedata r:id="rId1094" o:title=""/>
          </v:shape>
          <o:OLEObject Type="Embed" ProgID="Equation.DSMT4" ShapeID="_x0000_i1948" DrawAspect="Content" ObjectID="_1797030119" r:id="rId1429"/>
        </w:object>
      </w:r>
      <w:r w:rsidRPr="00F82291">
        <w:rPr>
          <w:rFonts w:ascii="Times New Roman" w:hAnsi="Times New Roman"/>
          <w:sz w:val="24"/>
          <w:szCs w:val="24"/>
        </w:rPr>
        <w:t xml:space="preserve"> của tam giác </w:t>
      </w:r>
      <w:r w:rsidRPr="00F82291">
        <w:rPr>
          <w:rFonts w:ascii="Times New Roman" w:hAnsi="Times New Roman"/>
          <w:position w:val="-6"/>
          <w:sz w:val="24"/>
          <w:szCs w:val="24"/>
        </w:rPr>
        <w:object w:dxaOrig="560" w:dyaOrig="279">
          <v:shape id="_x0000_i1949" type="#_x0000_t75" style="width:28.5pt;height:13.5pt" o:ole="">
            <v:imagedata r:id="rId1096" o:title=""/>
          </v:shape>
          <o:OLEObject Type="Embed" ProgID="Equation.DSMT4" ShapeID="_x0000_i1949" DrawAspect="Content" ObjectID="_1797030120" r:id="rId1430"/>
        </w:object>
      </w:r>
      <w:r w:rsidRPr="00F82291">
        <w:rPr>
          <w:rFonts w:ascii="Times New Roman" w:hAnsi="Times New Roman"/>
          <w:sz w:val="24"/>
          <w:szCs w:val="24"/>
        </w:rPr>
        <w:t xml:space="preserve"> là </w:t>
      </w:r>
      <w:r w:rsidRPr="00F82291">
        <w:rPr>
          <w:rFonts w:ascii="Times New Roman" w:hAnsi="Times New Roman"/>
          <w:position w:val="-28"/>
          <w:sz w:val="24"/>
          <w:szCs w:val="24"/>
        </w:rPr>
        <w:object w:dxaOrig="1180" w:dyaOrig="680">
          <v:shape id="_x0000_i1950" type="#_x0000_t75" style="width:59.25pt;height:34.5pt" o:ole="">
            <v:imagedata r:id="rId1098" o:title=""/>
          </v:shape>
          <o:OLEObject Type="Embed" ProgID="Equation.DSMT4" ShapeID="_x0000_i1950" DrawAspect="Content" ObjectID="_1797030121" r:id="rId1431"/>
        </w:object>
      </w:r>
      <w:r w:rsidRPr="00F82291">
        <w:rPr>
          <w:rFonts w:ascii="Times New Roman" w:hAnsi="Times New Roman"/>
          <w:sz w:val="24"/>
          <w:szCs w:val="24"/>
        </w:rPr>
        <w:t>.</w:t>
      </w:r>
    </w:p>
    <w:p w:rsidR="00DE49B8" w:rsidRPr="00F82291" w:rsidRDefault="00DE49B8" w:rsidP="00036672">
      <w:pPr>
        <w:spacing w:before="40" w:line="276" w:lineRule="auto"/>
        <w:ind w:left="992" w:firstLine="0"/>
        <w:rPr>
          <w:rFonts w:ascii="Times New Roman" w:hAnsi="Times New Roman"/>
          <w:sz w:val="24"/>
          <w:szCs w:val="24"/>
        </w:rPr>
      </w:pPr>
      <w:r w:rsidRPr="00F82291">
        <w:rPr>
          <w:rFonts w:ascii="Times New Roman" w:hAnsi="Times New Roman"/>
          <w:b/>
          <w:bCs/>
          <w:sz w:val="24"/>
          <w:szCs w:val="24"/>
        </w:rPr>
        <w:t>b)</w:t>
      </w:r>
      <w:r w:rsidRPr="00F82291">
        <w:rPr>
          <w:rFonts w:ascii="Times New Roman" w:hAnsi="Times New Roman"/>
          <w:sz w:val="24"/>
          <w:szCs w:val="24"/>
        </w:rPr>
        <w:t xml:space="preserve"> Tọa độ vectơ </w:t>
      </w:r>
      <w:r w:rsidRPr="00F82291">
        <w:rPr>
          <w:rFonts w:ascii="Times New Roman" w:hAnsi="Times New Roman"/>
          <w:position w:val="-10"/>
          <w:sz w:val="24"/>
          <w:szCs w:val="24"/>
        </w:rPr>
        <w:object w:dxaOrig="1700" w:dyaOrig="380">
          <v:shape id="_x0000_i1951" type="#_x0000_t75" style="width:85.5pt;height:18.75pt" o:ole="">
            <v:imagedata r:id="rId1100" o:title=""/>
          </v:shape>
          <o:OLEObject Type="Embed" ProgID="Equation.DSMT4" ShapeID="_x0000_i1951" DrawAspect="Content" ObjectID="_1797030122" r:id="rId1432"/>
        </w:object>
      </w:r>
      <w:r w:rsidRPr="00F82291">
        <w:rPr>
          <w:rFonts w:ascii="Times New Roman" w:hAnsi="Times New Roman"/>
          <w:sz w:val="24"/>
          <w:szCs w:val="24"/>
        </w:rPr>
        <w:t>.</w:t>
      </w:r>
    </w:p>
    <w:p w:rsidR="00DE49B8" w:rsidRPr="00F82291" w:rsidRDefault="00DE49B8" w:rsidP="00036672">
      <w:pPr>
        <w:spacing w:before="40" w:line="276" w:lineRule="auto"/>
        <w:ind w:left="992" w:firstLine="0"/>
        <w:rPr>
          <w:rFonts w:ascii="Times New Roman" w:hAnsi="Times New Roman"/>
          <w:sz w:val="24"/>
          <w:szCs w:val="24"/>
        </w:rPr>
      </w:pPr>
      <w:r w:rsidRPr="00F82291">
        <w:rPr>
          <w:rFonts w:ascii="Times New Roman" w:hAnsi="Times New Roman"/>
          <w:b/>
          <w:bCs/>
          <w:sz w:val="24"/>
          <w:szCs w:val="24"/>
        </w:rPr>
        <w:t>c)</w:t>
      </w:r>
      <w:r w:rsidRPr="00F82291">
        <w:rPr>
          <w:rFonts w:ascii="Times New Roman" w:hAnsi="Times New Roman"/>
          <w:sz w:val="24"/>
          <w:szCs w:val="24"/>
        </w:rPr>
        <w:t xml:space="preserve"> Với điểm </w:t>
      </w:r>
      <w:r w:rsidRPr="00F82291">
        <w:rPr>
          <w:rFonts w:ascii="Times New Roman" w:hAnsi="Times New Roman"/>
          <w:position w:val="-10"/>
          <w:sz w:val="24"/>
          <w:szCs w:val="24"/>
        </w:rPr>
        <w:object w:dxaOrig="1180" w:dyaOrig="320">
          <v:shape id="_x0000_i1952" type="#_x0000_t75" style="width:59.25pt;height:15.75pt" o:ole="">
            <v:imagedata r:id="rId1102" o:title=""/>
          </v:shape>
          <o:OLEObject Type="Embed" ProgID="Equation.DSMT4" ShapeID="_x0000_i1952" DrawAspect="Content" ObjectID="_1797030123" r:id="rId1433"/>
        </w:object>
      </w:r>
      <w:r w:rsidRPr="00F82291">
        <w:rPr>
          <w:rFonts w:ascii="Times New Roman" w:hAnsi="Times New Roman"/>
          <w:sz w:val="24"/>
          <w:szCs w:val="24"/>
        </w:rPr>
        <w:t xml:space="preserve">thì tứ giác </w:t>
      </w:r>
      <w:r w:rsidRPr="00F82291">
        <w:rPr>
          <w:rFonts w:ascii="Times New Roman" w:hAnsi="Times New Roman"/>
          <w:position w:val="-6"/>
          <w:sz w:val="24"/>
          <w:szCs w:val="24"/>
        </w:rPr>
        <w:object w:dxaOrig="720" w:dyaOrig="279">
          <v:shape id="_x0000_i1953" type="#_x0000_t75" style="width:36.75pt;height:13.5pt" o:ole="">
            <v:imagedata r:id="rId1104" o:title=""/>
          </v:shape>
          <o:OLEObject Type="Embed" ProgID="Equation.DSMT4" ShapeID="_x0000_i1953" DrawAspect="Content" ObjectID="_1797030124" r:id="rId1434"/>
        </w:object>
      </w:r>
      <w:r w:rsidRPr="00F82291">
        <w:rPr>
          <w:rFonts w:ascii="Times New Roman" w:hAnsi="Times New Roman"/>
          <w:sz w:val="24"/>
          <w:szCs w:val="24"/>
        </w:rPr>
        <w:t xml:space="preserve"> là hình bình hành.</w:t>
      </w:r>
    </w:p>
    <w:p w:rsidR="00DE49B8" w:rsidRPr="00F82291" w:rsidRDefault="00DE49B8" w:rsidP="00036672">
      <w:pPr>
        <w:spacing w:before="40" w:line="276" w:lineRule="auto"/>
        <w:ind w:left="992" w:firstLine="0"/>
        <w:rPr>
          <w:rFonts w:ascii="Times New Roman" w:hAnsi="Times New Roman"/>
          <w:sz w:val="24"/>
          <w:szCs w:val="24"/>
          <w:lang w:val="vi-VN"/>
        </w:rPr>
      </w:pPr>
      <w:r w:rsidRPr="00F82291">
        <w:rPr>
          <w:rFonts w:ascii="Times New Roman" w:hAnsi="Times New Roman"/>
          <w:b/>
          <w:bCs/>
          <w:sz w:val="24"/>
          <w:szCs w:val="24"/>
        </w:rPr>
        <w:t>d)</w:t>
      </w:r>
      <w:r w:rsidRPr="00F82291">
        <w:rPr>
          <w:rFonts w:ascii="Times New Roman" w:hAnsi="Times New Roman"/>
          <w:sz w:val="24"/>
          <w:szCs w:val="24"/>
        </w:rPr>
        <w:t xml:space="preserve"> Với điểm </w:t>
      </w:r>
      <w:r w:rsidRPr="00F82291">
        <w:rPr>
          <w:rFonts w:ascii="Times New Roman" w:hAnsi="Times New Roman"/>
          <w:position w:val="-14"/>
          <w:sz w:val="24"/>
          <w:szCs w:val="24"/>
        </w:rPr>
        <w:object w:dxaOrig="1100" w:dyaOrig="400">
          <v:shape id="_x0000_i1954" type="#_x0000_t75" style="width:56.25pt;height:20.25pt" o:ole="">
            <v:imagedata r:id="rId1106" o:title=""/>
          </v:shape>
          <o:OLEObject Type="Embed" ProgID="Equation.DSMT4" ShapeID="_x0000_i1954" DrawAspect="Content" ObjectID="_1797030125" r:id="rId1435"/>
        </w:object>
      </w:r>
      <w:r w:rsidRPr="00F82291">
        <w:rPr>
          <w:rFonts w:ascii="Times New Roman" w:hAnsi="Times New Roman"/>
          <w:sz w:val="24"/>
          <w:szCs w:val="24"/>
        </w:rPr>
        <w:t xml:space="preserve"> thuộc đoạn </w:t>
      </w:r>
      <w:r w:rsidRPr="00F82291">
        <w:rPr>
          <w:rFonts w:ascii="Times New Roman" w:hAnsi="Times New Roman"/>
          <w:position w:val="-4"/>
          <w:sz w:val="24"/>
          <w:szCs w:val="24"/>
        </w:rPr>
        <w:object w:dxaOrig="400" w:dyaOrig="260">
          <v:shape id="_x0000_i1955" type="#_x0000_t75" style="width:20.25pt;height:13.5pt" o:ole="">
            <v:imagedata r:id="rId1108" o:title=""/>
          </v:shape>
          <o:OLEObject Type="Embed" ProgID="Equation.DSMT4" ShapeID="_x0000_i1955" DrawAspect="Content" ObjectID="_1797030126" r:id="rId1436"/>
        </w:object>
      </w:r>
      <w:r w:rsidRPr="00F82291">
        <w:rPr>
          <w:rFonts w:ascii="Times New Roman" w:hAnsi="Times New Roman"/>
          <w:sz w:val="24"/>
          <w:szCs w:val="24"/>
        </w:rPr>
        <w:t xml:space="preserve"> sao cho </w:t>
      </w:r>
      <w:r w:rsidRPr="00F82291">
        <w:rPr>
          <w:rFonts w:ascii="Times New Roman" w:hAnsi="Times New Roman"/>
          <w:position w:val="-4"/>
          <w:sz w:val="24"/>
          <w:szCs w:val="24"/>
        </w:rPr>
        <w:object w:dxaOrig="1140" w:dyaOrig="260">
          <v:shape id="_x0000_i1956" type="#_x0000_t75" style="width:57pt;height:13.5pt" o:ole="">
            <v:imagedata r:id="rId1110" o:title=""/>
          </v:shape>
          <o:OLEObject Type="Embed" ProgID="Equation.DSMT4" ShapeID="_x0000_i1956" DrawAspect="Content" ObjectID="_1797030127" r:id="rId1437"/>
        </w:object>
      </w:r>
      <w:r w:rsidRPr="00F82291">
        <w:rPr>
          <w:rFonts w:ascii="Times New Roman" w:hAnsi="Times New Roman"/>
          <w:sz w:val="24"/>
          <w:szCs w:val="24"/>
        </w:rPr>
        <w:t xml:space="preserve">. Khi đó </w:t>
      </w:r>
      <w:r w:rsidRPr="00F82291">
        <w:rPr>
          <w:rFonts w:ascii="Times New Roman" w:hAnsi="Times New Roman"/>
          <w:position w:val="-6"/>
          <w:sz w:val="24"/>
          <w:szCs w:val="24"/>
        </w:rPr>
        <w:object w:dxaOrig="1219" w:dyaOrig="279">
          <v:shape id="_x0000_i1957" type="#_x0000_t75" style="width:60.75pt;height:13.5pt" o:ole="">
            <v:imagedata r:id="rId1112" o:title=""/>
          </v:shape>
          <o:OLEObject Type="Embed" ProgID="Equation.DSMT4" ShapeID="_x0000_i1957" DrawAspect="Content" ObjectID="_1797030128" r:id="rId1438"/>
        </w:object>
      </w:r>
      <w:r w:rsidRPr="00F82291">
        <w:rPr>
          <w:rFonts w:ascii="Times New Roman" w:hAnsi="Times New Roman"/>
          <w:sz w:val="24"/>
          <w:szCs w:val="24"/>
        </w:rPr>
        <w:t>.</w:t>
      </w:r>
    </w:p>
    <w:p w:rsidR="00DE49B8" w:rsidRPr="00F82291" w:rsidRDefault="00DE49B8" w:rsidP="00036672">
      <w:pPr>
        <w:spacing w:before="0" w:line="276" w:lineRule="auto"/>
        <w:ind w:left="992" w:hanging="993"/>
        <w:jc w:val="center"/>
        <w:rPr>
          <w:rFonts w:ascii="Times New Roman" w:eastAsia="Times New Roman" w:hAnsi="Times New Roman"/>
          <w:b/>
          <w:bCs/>
          <w:color w:val="0000FF"/>
          <w:sz w:val="24"/>
          <w:szCs w:val="24"/>
          <w:lang w:eastAsia="vi-VN"/>
        </w:rPr>
      </w:pPr>
      <w:r w:rsidRPr="00F82291">
        <w:rPr>
          <w:rFonts w:ascii="Times New Roman" w:eastAsia="Times New Roman" w:hAnsi="Times New Roman"/>
          <w:b/>
          <w:bCs/>
          <w:color w:val="008000"/>
          <w:sz w:val="24"/>
          <w:szCs w:val="24"/>
          <w:lang w:val="vi-VN" w:eastAsia="vi-VN"/>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DE49B8" w:rsidRPr="00F82291" w:rsidRDefault="00DE49B8" w:rsidP="00036672">
      <w:pPr>
        <w:spacing w:before="0" w:line="276" w:lineRule="auto"/>
        <w:ind w:left="992" w:firstLine="0"/>
        <w:rPr>
          <w:rFonts w:ascii="Times New Roman" w:hAnsi="Times New Roman"/>
          <w:b/>
          <w:sz w:val="24"/>
          <w:szCs w:val="24"/>
        </w:rPr>
      </w:pPr>
      <w:r w:rsidRPr="00F82291">
        <w:rPr>
          <w:rFonts w:ascii="Times New Roman" w:hAnsi="Times New Roman"/>
          <w:bCs/>
          <w:sz w:val="24"/>
          <w:szCs w:val="24"/>
        </w:rPr>
        <w:t xml:space="preserve">a) </w:t>
      </w:r>
      <w:r w:rsidRPr="00F82291">
        <w:rPr>
          <w:rFonts w:ascii="Times New Roman" w:hAnsi="Times New Roman"/>
          <w:b/>
          <w:sz w:val="24"/>
          <w:szCs w:val="24"/>
        </w:rPr>
        <w:t>Đúng</w:t>
      </w:r>
    </w:p>
    <w:p w:rsidR="00DE49B8" w:rsidRPr="00F82291" w:rsidRDefault="00DE49B8" w:rsidP="00036672">
      <w:pPr>
        <w:spacing w:before="0" w:line="276" w:lineRule="auto"/>
        <w:ind w:left="992" w:firstLine="0"/>
        <w:rPr>
          <w:rFonts w:ascii="Times New Roman" w:hAnsi="Times New Roman"/>
          <w:bCs/>
          <w:sz w:val="24"/>
          <w:szCs w:val="24"/>
          <w:lang w:val="vi-VN"/>
        </w:rPr>
      </w:pPr>
      <w:r w:rsidRPr="00F82291">
        <w:rPr>
          <w:rFonts w:ascii="Times New Roman" w:hAnsi="Times New Roman"/>
          <w:sz w:val="24"/>
          <w:szCs w:val="24"/>
        </w:rPr>
        <w:t xml:space="preserve">Toạ độ trọng tâm </w:t>
      </w:r>
      <w:r w:rsidRPr="00F82291">
        <w:rPr>
          <w:rFonts w:ascii="Times New Roman" w:hAnsi="Times New Roman"/>
          <w:position w:val="-6"/>
          <w:sz w:val="24"/>
          <w:szCs w:val="24"/>
        </w:rPr>
        <w:object w:dxaOrig="260" w:dyaOrig="279">
          <v:shape id="_x0000_i1958" type="#_x0000_t75" style="width:13.5pt;height:13.5pt" o:ole="">
            <v:imagedata r:id="rId1094" o:title=""/>
          </v:shape>
          <o:OLEObject Type="Embed" ProgID="Equation.DSMT4" ShapeID="_x0000_i1958" DrawAspect="Content" ObjectID="_1797030129" r:id="rId1439"/>
        </w:object>
      </w:r>
      <w:r w:rsidRPr="00F82291">
        <w:rPr>
          <w:rFonts w:ascii="Times New Roman" w:hAnsi="Times New Roman"/>
          <w:sz w:val="24"/>
          <w:szCs w:val="24"/>
        </w:rPr>
        <w:t xml:space="preserve"> của tam giác </w:t>
      </w:r>
      <w:r w:rsidRPr="00F82291">
        <w:rPr>
          <w:rFonts w:ascii="Times New Roman" w:hAnsi="Times New Roman"/>
          <w:position w:val="-6"/>
          <w:sz w:val="24"/>
          <w:szCs w:val="24"/>
        </w:rPr>
        <w:object w:dxaOrig="560" w:dyaOrig="279">
          <v:shape id="_x0000_i1959" type="#_x0000_t75" style="width:28.5pt;height:13.5pt" o:ole="">
            <v:imagedata r:id="rId1096" o:title=""/>
          </v:shape>
          <o:OLEObject Type="Embed" ProgID="Equation.DSMT4" ShapeID="_x0000_i1959" DrawAspect="Content" ObjectID="_1797030130" r:id="rId1440"/>
        </w:object>
      </w:r>
      <w:r w:rsidRPr="00F82291">
        <w:rPr>
          <w:rFonts w:ascii="Times New Roman" w:hAnsi="Times New Roman"/>
          <w:sz w:val="24"/>
          <w:szCs w:val="24"/>
        </w:rPr>
        <w:t xml:space="preserve"> là </w:t>
      </w:r>
      <w:r w:rsidRPr="00F82291">
        <w:rPr>
          <w:rFonts w:ascii="Times New Roman" w:hAnsi="Times New Roman"/>
          <w:position w:val="-28"/>
          <w:sz w:val="24"/>
          <w:szCs w:val="24"/>
        </w:rPr>
        <w:object w:dxaOrig="1180" w:dyaOrig="680">
          <v:shape id="_x0000_i1960" type="#_x0000_t75" style="width:59.25pt;height:34.5pt" o:ole="">
            <v:imagedata r:id="rId1098" o:title=""/>
          </v:shape>
          <o:OLEObject Type="Embed" ProgID="Equation.DSMT4" ShapeID="_x0000_i1960" DrawAspect="Content" ObjectID="_1797030131" r:id="rId1441"/>
        </w:object>
      </w:r>
      <w:r w:rsidRPr="00F82291">
        <w:rPr>
          <w:rFonts w:ascii="Times New Roman" w:hAnsi="Times New Roman"/>
          <w:sz w:val="24"/>
          <w:szCs w:val="24"/>
        </w:rPr>
        <w:t>.</w:t>
      </w:r>
    </w:p>
    <w:p w:rsidR="00DE49B8" w:rsidRPr="00F82291" w:rsidRDefault="00DE49B8" w:rsidP="00036672">
      <w:pPr>
        <w:spacing w:before="0" w:line="276" w:lineRule="auto"/>
        <w:ind w:left="992" w:firstLine="0"/>
        <w:rPr>
          <w:rFonts w:ascii="Times New Roman" w:hAnsi="Times New Roman"/>
          <w:bCs/>
          <w:sz w:val="24"/>
          <w:szCs w:val="24"/>
        </w:rPr>
      </w:pPr>
      <w:r w:rsidRPr="00F82291">
        <w:rPr>
          <w:rFonts w:ascii="Times New Roman" w:hAnsi="Times New Roman"/>
          <w:bCs/>
          <w:sz w:val="24"/>
          <w:szCs w:val="24"/>
        </w:rPr>
        <w:t xml:space="preserve">b) </w:t>
      </w:r>
      <w:r w:rsidRPr="00F82291">
        <w:rPr>
          <w:rFonts w:ascii="Times New Roman" w:hAnsi="Times New Roman"/>
          <w:b/>
          <w:sz w:val="24"/>
          <w:szCs w:val="24"/>
        </w:rPr>
        <w:t>Sai</w:t>
      </w:r>
    </w:p>
    <w:p w:rsidR="00DE49B8" w:rsidRPr="00F82291" w:rsidRDefault="00DE49B8" w:rsidP="00036672">
      <w:pPr>
        <w:spacing w:before="0" w:line="276" w:lineRule="auto"/>
        <w:ind w:left="992" w:firstLine="0"/>
        <w:rPr>
          <w:rFonts w:ascii="Times New Roman" w:hAnsi="Times New Roman"/>
          <w:sz w:val="24"/>
          <w:szCs w:val="24"/>
        </w:rPr>
      </w:pPr>
      <w:r w:rsidRPr="00F82291">
        <w:rPr>
          <w:rFonts w:ascii="Times New Roman" w:hAnsi="Times New Roman"/>
          <w:sz w:val="24"/>
          <w:szCs w:val="24"/>
        </w:rPr>
        <w:t xml:space="preserve">Tọa độ vectơ </w:t>
      </w:r>
      <w:r w:rsidRPr="00F82291">
        <w:rPr>
          <w:rFonts w:ascii="Times New Roman" w:hAnsi="Times New Roman"/>
          <w:position w:val="-10"/>
          <w:sz w:val="24"/>
          <w:szCs w:val="24"/>
        </w:rPr>
        <w:object w:dxaOrig="1480" w:dyaOrig="380">
          <v:shape id="_x0000_i1961" type="#_x0000_t75" style="width:73.5pt;height:18.75pt" o:ole="">
            <v:imagedata r:id="rId1442" o:title=""/>
          </v:shape>
          <o:OLEObject Type="Embed" ProgID="Equation.DSMT4" ShapeID="_x0000_i1961" DrawAspect="Content" ObjectID="_1797030132" r:id="rId1443"/>
        </w:object>
      </w:r>
      <w:r w:rsidRPr="00F82291">
        <w:rPr>
          <w:rFonts w:ascii="Times New Roman" w:hAnsi="Times New Roman"/>
          <w:sz w:val="24"/>
          <w:szCs w:val="24"/>
        </w:rPr>
        <w:t>.</w:t>
      </w:r>
    </w:p>
    <w:p w:rsidR="00DE49B8" w:rsidRPr="00F82291" w:rsidRDefault="00DE49B8" w:rsidP="00036672">
      <w:pPr>
        <w:spacing w:before="0" w:line="276" w:lineRule="auto"/>
        <w:ind w:left="992" w:firstLine="0"/>
        <w:rPr>
          <w:rFonts w:ascii="Times New Roman" w:hAnsi="Times New Roman"/>
          <w:b/>
          <w:sz w:val="24"/>
          <w:szCs w:val="24"/>
        </w:rPr>
      </w:pPr>
      <w:r w:rsidRPr="00F82291">
        <w:rPr>
          <w:rFonts w:ascii="Times New Roman" w:hAnsi="Times New Roman"/>
          <w:bCs/>
          <w:sz w:val="24"/>
          <w:szCs w:val="24"/>
        </w:rPr>
        <w:t xml:space="preserve">c) </w:t>
      </w:r>
      <w:r w:rsidRPr="00F82291">
        <w:rPr>
          <w:rFonts w:ascii="Times New Roman" w:hAnsi="Times New Roman"/>
          <w:b/>
          <w:sz w:val="24"/>
          <w:szCs w:val="24"/>
        </w:rPr>
        <w:t>Đúng</w:t>
      </w:r>
    </w:p>
    <w:p w:rsidR="00DE49B8" w:rsidRPr="00F82291" w:rsidRDefault="00DE49B8" w:rsidP="00036672">
      <w:pPr>
        <w:spacing w:before="0" w:line="276" w:lineRule="auto"/>
        <w:ind w:left="992" w:firstLine="0"/>
        <w:rPr>
          <w:rFonts w:ascii="Times New Roman" w:hAnsi="Times New Roman"/>
          <w:bCs/>
          <w:sz w:val="24"/>
          <w:szCs w:val="24"/>
        </w:rPr>
      </w:pPr>
      <w:r w:rsidRPr="00F82291">
        <w:rPr>
          <w:rFonts w:ascii="Times New Roman" w:hAnsi="Times New Roman"/>
          <w:sz w:val="24"/>
          <w:szCs w:val="24"/>
        </w:rPr>
        <w:t xml:space="preserve">Tứ giác </w:t>
      </w:r>
      <w:r w:rsidRPr="00F82291">
        <w:rPr>
          <w:rFonts w:ascii="Times New Roman" w:hAnsi="Times New Roman"/>
          <w:position w:val="-6"/>
          <w:sz w:val="24"/>
          <w:szCs w:val="24"/>
        </w:rPr>
        <w:object w:dxaOrig="720" w:dyaOrig="279">
          <v:shape id="_x0000_i1962" type="#_x0000_t75" style="width:36.75pt;height:13.5pt" o:ole="">
            <v:imagedata r:id="rId1104" o:title=""/>
          </v:shape>
          <o:OLEObject Type="Embed" ProgID="Equation.DSMT4" ShapeID="_x0000_i1962" DrawAspect="Content" ObjectID="_1797030133" r:id="rId1444"/>
        </w:object>
      </w:r>
      <w:r w:rsidRPr="00F82291">
        <w:rPr>
          <w:rFonts w:ascii="Times New Roman" w:hAnsi="Times New Roman"/>
          <w:sz w:val="24"/>
          <w:szCs w:val="24"/>
        </w:rPr>
        <w:t xml:space="preserve"> là hình bình hành khi </w:t>
      </w:r>
      <w:r w:rsidRPr="00F82291">
        <w:rPr>
          <w:rFonts w:ascii="Times New Roman" w:hAnsi="Times New Roman"/>
          <w:position w:val="-10"/>
          <w:sz w:val="24"/>
          <w:szCs w:val="24"/>
        </w:rPr>
        <w:object w:dxaOrig="1180" w:dyaOrig="320">
          <v:shape id="_x0000_i1963" type="#_x0000_t75" style="width:59.25pt;height:15.75pt" o:ole="">
            <v:imagedata r:id="rId1102" o:title=""/>
          </v:shape>
          <o:OLEObject Type="Embed" ProgID="Equation.DSMT4" ShapeID="_x0000_i1963" DrawAspect="Content" ObjectID="_1797030134" r:id="rId1445"/>
        </w:object>
      </w:r>
    </w:p>
    <w:p w:rsidR="00DE49B8" w:rsidRPr="00F82291" w:rsidRDefault="00DE49B8" w:rsidP="00036672">
      <w:pPr>
        <w:spacing w:before="0" w:line="276" w:lineRule="auto"/>
        <w:ind w:left="992" w:firstLine="0"/>
        <w:rPr>
          <w:rFonts w:ascii="Times New Roman" w:hAnsi="Times New Roman"/>
          <w:bCs/>
          <w:sz w:val="24"/>
          <w:szCs w:val="24"/>
        </w:rPr>
      </w:pPr>
      <w:r w:rsidRPr="00F82291">
        <w:rPr>
          <w:rFonts w:ascii="Times New Roman" w:hAnsi="Times New Roman"/>
          <w:bCs/>
          <w:sz w:val="24"/>
          <w:szCs w:val="24"/>
        </w:rPr>
        <w:t xml:space="preserve">d) </w:t>
      </w:r>
      <w:r w:rsidRPr="00F82291">
        <w:rPr>
          <w:rFonts w:ascii="Times New Roman" w:hAnsi="Times New Roman"/>
          <w:b/>
          <w:sz w:val="24"/>
          <w:szCs w:val="24"/>
        </w:rPr>
        <w:t>Sai</w:t>
      </w:r>
    </w:p>
    <w:p w:rsidR="00DE49B8" w:rsidRPr="00F82291" w:rsidRDefault="00DE49B8" w:rsidP="00036672">
      <w:pPr>
        <w:spacing w:before="0" w:line="276" w:lineRule="auto"/>
        <w:ind w:left="992" w:firstLine="0"/>
        <w:rPr>
          <w:rFonts w:ascii="Times New Roman" w:hAnsi="Times New Roman"/>
          <w:sz w:val="24"/>
          <w:szCs w:val="24"/>
        </w:rPr>
      </w:pPr>
      <w:r w:rsidRPr="00F82291">
        <w:rPr>
          <w:rFonts w:ascii="Times New Roman" w:hAnsi="Times New Roman"/>
          <w:sz w:val="24"/>
          <w:szCs w:val="24"/>
        </w:rPr>
        <w:t xml:space="preserve">Điểm </w:t>
      </w:r>
      <w:r w:rsidRPr="00F82291">
        <w:rPr>
          <w:rFonts w:ascii="Times New Roman" w:hAnsi="Times New Roman"/>
          <w:position w:val="-4"/>
          <w:sz w:val="24"/>
          <w:szCs w:val="24"/>
        </w:rPr>
        <w:object w:dxaOrig="320" w:dyaOrig="260">
          <v:shape id="_x0000_i1964" type="#_x0000_t75" style="width:15.75pt;height:13.5pt" o:ole="">
            <v:imagedata r:id="rId1446" o:title=""/>
          </v:shape>
          <o:OLEObject Type="Embed" ProgID="Equation.DSMT4" ShapeID="_x0000_i1964" DrawAspect="Content" ObjectID="_1797030135" r:id="rId1447"/>
        </w:object>
      </w:r>
      <w:r w:rsidRPr="00F82291">
        <w:rPr>
          <w:rFonts w:ascii="Times New Roman" w:hAnsi="Times New Roman"/>
          <w:sz w:val="24"/>
          <w:szCs w:val="24"/>
        </w:rPr>
        <w:t xml:space="preserve"> thuộc đoạn </w:t>
      </w:r>
      <w:r w:rsidRPr="00F82291">
        <w:rPr>
          <w:rFonts w:ascii="Times New Roman" w:hAnsi="Times New Roman"/>
          <w:position w:val="-4"/>
          <w:sz w:val="24"/>
          <w:szCs w:val="24"/>
        </w:rPr>
        <w:object w:dxaOrig="400" w:dyaOrig="260">
          <v:shape id="_x0000_i1965" type="#_x0000_t75" style="width:20.25pt;height:13.5pt" o:ole="">
            <v:imagedata r:id="rId1108" o:title=""/>
          </v:shape>
          <o:OLEObject Type="Embed" ProgID="Equation.DSMT4" ShapeID="_x0000_i1965" DrawAspect="Content" ObjectID="_1797030136" r:id="rId1448"/>
        </w:object>
      </w:r>
      <w:r w:rsidRPr="00F82291">
        <w:rPr>
          <w:rFonts w:ascii="Times New Roman" w:hAnsi="Times New Roman"/>
          <w:sz w:val="24"/>
          <w:szCs w:val="24"/>
        </w:rPr>
        <w:t xml:space="preserve"> sao cho </w:t>
      </w:r>
      <w:r w:rsidRPr="00F82291">
        <w:rPr>
          <w:rFonts w:ascii="Times New Roman" w:hAnsi="Times New Roman"/>
          <w:position w:val="-4"/>
          <w:sz w:val="24"/>
          <w:szCs w:val="24"/>
        </w:rPr>
        <w:object w:dxaOrig="1140" w:dyaOrig="260">
          <v:shape id="_x0000_i1966" type="#_x0000_t75" style="width:57pt;height:13.5pt" o:ole="">
            <v:imagedata r:id="rId1110" o:title=""/>
          </v:shape>
          <o:OLEObject Type="Embed" ProgID="Equation.DSMT4" ShapeID="_x0000_i1966" DrawAspect="Content" ObjectID="_1797030137" r:id="rId1449"/>
        </w:object>
      </w:r>
      <w:r w:rsidRPr="00F82291">
        <w:rPr>
          <w:rFonts w:ascii="Times New Roman" w:hAnsi="Times New Roman"/>
          <w:sz w:val="24"/>
          <w:szCs w:val="24"/>
        </w:rPr>
        <w:t>.</w:t>
      </w:r>
    </w:p>
    <w:p w:rsidR="00DE49B8" w:rsidRPr="00F82291" w:rsidRDefault="00DE49B8" w:rsidP="00036672">
      <w:pPr>
        <w:spacing w:before="0" w:line="276" w:lineRule="auto"/>
        <w:ind w:left="992" w:firstLine="0"/>
        <w:rPr>
          <w:rFonts w:ascii="Times New Roman" w:hAnsi="Times New Roman"/>
          <w:sz w:val="24"/>
          <w:szCs w:val="24"/>
        </w:rPr>
      </w:pPr>
      <w:r w:rsidRPr="00F82291">
        <w:rPr>
          <w:rFonts w:ascii="Times New Roman" w:hAnsi="Times New Roman"/>
          <w:sz w:val="24"/>
          <w:szCs w:val="24"/>
        </w:rPr>
        <w:t xml:space="preserve">Khi đó </w:t>
      </w:r>
      <w:r w:rsidRPr="00F82291">
        <w:rPr>
          <w:rFonts w:ascii="Times New Roman" w:hAnsi="Times New Roman"/>
          <w:position w:val="-24"/>
          <w:sz w:val="24"/>
          <w:szCs w:val="24"/>
        </w:rPr>
        <w:object w:dxaOrig="2340" w:dyaOrig="620">
          <v:shape id="_x0000_i1967" type="#_x0000_t75" style="width:117pt;height:30.75pt" o:ole="">
            <v:imagedata r:id="rId1450" o:title=""/>
          </v:shape>
          <o:OLEObject Type="Embed" ProgID="Equation.DSMT4" ShapeID="_x0000_i1967" DrawAspect="Content" ObjectID="_1797030138" r:id="rId1451"/>
        </w:object>
      </w:r>
      <w:r w:rsidRPr="00F82291">
        <w:rPr>
          <w:rFonts w:ascii="Times New Roman" w:hAnsi="Times New Roman"/>
          <w:sz w:val="24"/>
          <w:szCs w:val="24"/>
        </w:rPr>
        <w:t>. Điểm</w:t>
      </w:r>
      <w:r w:rsidRPr="00F82291">
        <w:rPr>
          <w:rFonts w:ascii="Times New Roman" w:hAnsi="Times New Roman"/>
          <w:position w:val="-10"/>
          <w:sz w:val="24"/>
          <w:szCs w:val="24"/>
        </w:rPr>
        <w:object w:dxaOrig="1060" w:dyaOrig="320">
          <v:shape id="_x0000_i1968" type="#_x0000_t75" style="width:53.25pt;height:15.75pt" o:ole="">
            <v:imagedata r:id="rId1088" o:title=""/>
          </v:shape>
          <o:OLEObject Type="Embed" ProgID="Equation.DSMT4" ShapeID="_x0000_i1968" DrawAspect="Content" ObjectID="_1797030139" r:id="rId1452"/>
        </w:object>
      </w:r>
      <w:r w:rsidRPr="00F82291">
        <w:rPr>
          <w:rFonts w:ascii="Times New Roman" w:hAnsi="Times New Roman"/>
          <w:sz w:val="24"/>
          <w:szCs w:val="24"/>
        </w:rPr>
        <w:t xml:space="preserve"> nên </w:t>
      </w:r>
      <w:r w:rsidRPr="00F82291">
        <w:rPr>
          <w:rFonts w:ascii="Times New Roman" w:hAnsi="Times New Roman"/>
          <w:position w:val="-14"/>
          <w:sz w:val="24"/>
          <w:szCs w:val="24"/>
        </w:rPr>
        <w:object w:dxaOrig="1219" w:dyaOrig="400">
          <v:shape id="_x0000_i1969" type="#_x0000_t75" style="width:60.75pt;height:20.25pt" o:ole="">
            <v:imagedata r:id="rId1453" o:title=""/>
          </v:shape>
          <o:OLEObject Type="Embed" ProgID="Equation.DSMT4" ShapeID="_x0000_i1969" DrawAspect="Content" ObjectID="_1797030140" r:id="rId1454"/>
        </w:object>
      </w:r>
      <w:r w:rsidRPr="00F82291">
        <w:rPr>
          <w:rFonts w:ascii="Times New Roman" w:hAnsi="Times New Roman"/>
          <w:sz w:val="24"/>
          <w:szCs w:val="24"/>
        </w:rPr>
        <w:t>.</w:t>
      </w:r>
    </w:p>
    <w:p w:rsidR="00DE49B8" w:rsidRPr="00F82291" w:rsidRDefault="00DE49B8" w:rsidP="00036672">
      <w:pPr>
        <w:spacing w:before="0" w:line="276" w:lineRule="auto"/>
        <w:ind w:left="992" w:firstLine="0"/>
        <w:rPr>
          <w:rFonts w:ascii="Times New Roman" w:hAnsi="Times New Roman"/>
          <w:sz w:val="24"/>
          <w:szCs w:val="24"/>
          <w:lang w:val="vi-VN"/>
        </w:rPr>
      </w:pPr>
      <w:r w:rsidRPr="00F82291">
        <w:rPr>
          <w:rFonts w:ascii="Times New Roman" w:hAnsi="Times New Roman"/>
          <w:sz w:val="24"/>
          <w:szCs w:val="24"/>
        </w:rPr>
        <w:t xml:space="preserve">Vậy </w:t>
      </w:r>
      <w:r w:rsidRPr="00F82291">
        <w:rPr>
          <w:rFonts w:ascii="Times New Roman" w:hAnsi="Times New Roman"/>
          <w:position w:val="-6"/>
          <w:sz w:val="24"/>
          <w:szCs w:val="24"/>
        </w:rPr>
        <w:object w:dxaOrig="1219" w:dyaOrig="279">
          <v:shape id="_x0000_i1970" type="#_x0000_t75" style="width:60.75pt;height:13.5pt" o:ole="">
            <v:imagedata r:id="rId1455" o:title=""/>
          </v:shape>
          <o:OLEObject Type="Embed" ProgID="Equation.DSMT4" ShapeID="_x0000_i1970" DrawAspect="Content" ObjectID="_1797030141" r:id="rId1456"/>
        </w:object>
      </w:r>
      <w:r w:rsidRPr="00F82291">
        <w:rPr>
          <w:rFonts w:ascii="Times New Roman" w:hAnsi="Times New Roman"/>
          <w:sz w:val="24"/>
          <w:szCs w:val="24"/>
        </w:rPr>
        <w:t>.</w:t>
      </w:r>
    </w:p>
    <w:p w:rsidR="00DE49B8" w:rsidRPr="00F82291" w:rsidRDefault="00DE49B8" w:rsidP="00DE49B8">
      <w:pPr>
        <w:pStyle w:val="ListParagraph"/>
        <w:numPr>
          <w:ilvl w:val="0"/>
          <w:numId w:val="12"/>
        </w:numPr>
        <w:tabs>
          <w:tab w:val="left" w:pos="992"/>
        </w:tabs>
        <w:spacing w:line="276" w:lineRule="auto"/>
      </w:pPr>
      <w:r w:rsidRPr="00F82291">
        <w:t xml:space="preserve">Một chậu cây được đặt trên một giá đỡ có bốn chân. Trong hệ trục tọa độ được chọn, có điểm đặt </w:t>
      </w:r>
      <w:r w:rsidRPr="00F82291">
        <w:rPr>
          <w:position w:val="-14"/>
        </w:rPr>
        <w:object w:dxaOrig="1080" w:dyaOrig="400">
          <v:shape id="_x0000_i1971" type="#_x0000_t75" style="width:54pt;height:19.5pt" o:ole="">
            <v:imagedata r:id="rId1115" o:title=""/>
          </v:shape>
          <o:OLEObject Type="Embed" ProgID="Equation.DSMT4" ShapeID="_x0000_i1971" DrawAspect="Content" ObjectID="_1797030142" r:id="rId1457"/>
        </w:object>
      </w:r>
      <w:r w:rsidRPr="00F82291">
        <w:t xml:space="preserve"> và các điểm chạm mặt đất của bốn chân lần lượt là </w:t>
      </w:r>
      <w:r w:rsidRPr="00F82291">
        <w:rPr>
          <w:position w:val="-14"/>
        </w:rPr>
        <w:object w:dxaOrig="2200" w:dyaOrig="400">
          <v:shape id="_x0000_i1972" type="#_x0000_t75" style="width:110.25pt;height:19.5pt" o:ole="">
            <v:imagedata r:id="rId1117" o:title=""/>
          </v:shape>
          <o:OLEObject Type="Embed" ProgID="Equation.DSMT4" ShapeID="_x0000_i1972" DrawAspect="Content" ObjectID="_1797030143" r:id="rId1458"/>
        </w:object>
      </w:r>
      <w:r w:rsidRPr="00F82291">
        <w:t xml:space="preserve">, </w:t>
      </w:r>
      <w:r w:rsidRPr="00F82291">
        <w:rPr>
          <w:position w:val="-14"/>
        </w:rPr>
        <w:object w:dxaOrig="2520" w:dyaOrig="400">
          <v:shape id="_x0000_i1973" type="#_x0000_t75" style="width:126pt;height:19.5pt" o:ole="">
            <v:imagedata r:id="rId1119" o:title=""/>
          </v:shape>
          <o:OLEObject Type="Embed" ProgID="Equation.DSMT4" ShapeID="_x0000_i1973" DrawAspect="Content" ObjectID="_1797030144" r:id="rId1459"/>
        </w:object>
      </w:r>
      <w:r w:rsidRPr="00F82291">
        <w:t xml:space="preserve"> (đơn vị cm). Biết trọng lực tác dụng lên chậu cây có độ lớn </w:t>
      </w:r>
      <w:r w:rsidRPr="00F82291">
        <w:rPr>
          <w:position w:val="-6"/>
        </w:rPr>
        <w:object w:dxaOrig="560" w:dyaOrig="279">
          <v:shape id="_x0000_i1974" type="#_x0000_t75" style="width:27.75pt;height:13.5pt" o:ole="">
            <v:imagedata r:id="rId1121" o:title=""/>
          </v:shape>
          <o:OLEObject Type="Embed" ProgID="Equation.DSMT4" ShapeID="_x0000_i1974" DrawAspect="Content" ObjectID="_1797030145" r:id="rId1460"/>
        </w:object>
      </w:r>
      <w:r w:rsidRPr="00F82291">
        <w:t xml:space="preserve"> và được phân bố thành bốn lực </w:t>
      </w:r>
      <w:r w:rsidRPr="00F82291">
        <w:rPr>
          <w:position w:val="-12"/>
        </w:rPr>
        <w:object w:dxaOrig="1219" w:dyaOrig="400">
          <v:shape id="_x0000_i1975" type="#_x0000_t75" style="width:60.75pt;height:19.5pt" o:ole="">
            <v:imagedata r:id="rId1123" o:title=""/>
          </v:shape>
          <o:OLEObject Type="Embed" ProgID="Equation.DSMT4" ShapeID="_x0000_i1975" DrawAspect="Content" ObjectID="_1797030146" r:id="rId1461"/>
        </w:object>
      </w:r>
      <w:r w:rsidRPr="00F82291">
        <w:t xml:space="preserve"> có độ lớn bằng nhau như ( như hình minh họa bên dưới).</w:t>
      </w:r>
    </w:p>
    <w:p w:rsidR="00DE49B8" w:rsidRPr="00F82291" w:rsidRDefault="00DE49B8" w:rsidP="00036672">
      <w:pPr>
        <w:spacing w:line="276" w:lineRule="auto"/>
        <w:ind w:left="992" w:firstLine="0"/>
        <w:jc w:val="center"/>
        <w:rPr>
          <w:rFonts w:ascii="Times New Roman" w:hAnsi="Times New Roman"/>
          <w:b/>
          <w:sz w:val="24"/>
          <w:szCs w:val="24"/>
        </w:rPr>
      </w:pPr>
    </w:p>
    <w:p w:rsidR="00DE49B8" w:rsidRPr="00F82291" w:rsidRDefault="00DE49B8" w:rsidP="00036672">
      <w:pPr>
        <w:spacing w:line="276" w:lineRule="auto"/>
        <w:ind w:left="992" w:firstLine="0"/>
        <w:rPr>
          <w:rFonts w:ascii="Times New Roman" w:hAnsi="Times New Roman"/>
          <w:b/>
          <w:sz w:val="24"/>
          <w:szCs w:val="24"/>
        </w:rPr>
      </w:pPr>
      <w:r w:rsidRPr="00F82291">
        <w:rPr>
          <w:rFonts w:ascii="Times New Roman" w:hAnsi="Times New Roman"/>
          <w:b/>
          <w:sz w:val="24"/>
          <w:szCs w:val="24"/>
        </w:rPr>
        <w:t xml:space="preserve">a) </w:t>
      </w:r>
      <w:r w:rsidRPr="00F82291">
        <w:rPr>
          <w:rFonts w:ascii="Times New Roman" w:hAnsi="Times New Roman"/>
          <w:sz w:val="24"/>
          <w:szCs w:val="24"/>
        </w:rPr>
        <w:t xml:space="preserve">Độ dài vectơ </w:t>
      </w:r>
      <w:r w:rsidRPr="00F82291">
        <w:rPr>
          <w:rFonts w:ascii="Times New Roman" w:hAnsi="Times New Roman"/>
          <w:position w:val="-6"/>
          <w:sz w:val="24"/>
          <w:szCs w:val="24"/>
        </w:rPr>
        <w:object w:dxaOrig="340" w:dyaOrig="340">
          <v:shape id="_x0000_i1976" type="#_x0000_t75" style="width:17.25pt;height:17.25pt" o:ole="">
            <v:imagedata r:id="rId1125" o:title=""/>
          </v:shape>
          <o:OLEObject Type="Embed" ProgID="Equation.DSMT4" ShapeID="_x0000_i1976" DrawAspect="Content" ObjectID="_1797030147" r:id="rId1462"/>
        </w:object>
      </w:r>
      <w:r w:rsidRPr="00F82291">
        <w:rPr>
          <w:rFonts w:ascii="Times New Roman" w:hAnsi="Times New Roman"/>
          <w:sz w:val="24"/>
          <w:szCs w:val="24"/>
        </w:rPr>
        <w:t xml:space="preserve"> là </w:t>
      </w:r>
      <w:r w:rsidRPr="00F82291">
        <w:rPr>
          <w:rFonts w:ascii="Times New Roman" w:hAnsi="Times New Roman"/>
          <w:position w:val="-8"/>
          <w:sz w:val="24"/>
          <w:szCs w:val="24"/>
        </w:rPr>
        <w:object w:dxaOrig="600" w:dyaOrig="360">
          <v:shape id="_x0000_i1977" type="#_x0000_t75" style="width:30pt;height:18pt" o:ole="">
            <v:imagedata r:id="rId1127" o:title=""/>
          </v:shape>
          <o:OLEObject Type="Embed" ProgID="Equation.DSMT4" ShapeID="_x0000_i1977" DrawAspect="Content" ObjectID="_1797030148" r:id="rId1463"/>
        </w:object>
      </w:r>
      <w:r w:rsidRPr="00F82291">
        <w:rPr>
          <w:rFonts w:ascii="Times New Roman" w:hAnsi="Times New Roman"/>
          <w:sz w:val="24"/>
          <w:szCs w:val="24"/>
        </w:rPr>
        <w:t>.</w:t>
      </w:r>
    </w:p>
    <w:p w:rsidR="00DE49B8" w:rsidRPr="00F82291" w:rsidRDefault="00DE49B8" w:rsidP="00036672">
      <w:pPr>
        <w:spacing w:line="276" w:lineRule="auto"/>
        <w:ind w:left="992" w:firstLine="0"/>
        <w:rPr>
          <w:rFonts w:ascii="Times New Roman" w:hAnsi="Times New Roman"/>
          <w:b/>
          <w:sz w:val="24"/>
          <w:szCs w:val="24"/>
        </w:rPr>
      </w:pPr>
      <w:r w:rsidRPr="00F82291">
        <w:rPr>
          <w:rFonts w:ascii="Times New Roman" w:hAnsi="Times New Roman"/>
          <w:b/>
          <w:sz w:val="24"/>
          <w:szCs w:val="24"/>
        </w:rPr>
        <w:t xml:space="preserve">b) </w:t>
      </w:r>
      <w:r w:rsidRPr="00F82291">
        <w:rPr>
          <w:rFonts w:ascii="Times New Roman" w:hAnsi="Times New Roman"/>
          <w:sz w:val="24"/>
          <w:szCs w:val="24"/>
        </w:rPr>
        <w:t xml:space="preserve">Hình chóp </w:t>
      </w:r>
      <w:r w:rsidRPr="00F82291">
        <w:rPr>
          <w:rFonts w:ascii="Times New Roman" w:hAnsi="Times New Roman"/>
          <w:position w:val="-6"/>
          <w:sz w:val="24"/>
          <w:szCs w:val="24"/>
        </w:rPr>
        <w:object w:dxaOrig="920" w:dyaOrig="279">
          <v:shape id="_x0000_i1978" type="#_x0000_t75" style="width:46.5pt;height:13.5pt" o:ole="">
            <v:imagedata r:id="rId1129" o:title=""/>
          </v:shape>
          <o:OLEObject Type="Embed" ProgID="Equation.DSMT4" ShapeID="_x0000_i1978" DrawAspect="Content" ObjectID="_1797030149" r:id="rId1464"/>
        </w:object>
      </w:r>
      <w:r w:rsidRPr="00F82291">
        <w:rPr>
          <w:rFonts w:ascii="Times New Roman" w:hAnsi="Times New Roman"/>
          <w:sz w:val="24"/>
          <w:szCs w:val="24"/>
        </w:rPr>
        <w:t xml:space="preserve"> là hình chóp tứ giác đều.</w:t>
      </w:r>
    </w:p>
    <w:p w:rsidR="00DE49B8" w:rsidRPr="00F82291" w:rsidRDefault="00DE49B8" w:rsidP="00036672">
      <w:pPr>
        <w:spacing w:line="276" w:lineRule="auto"/>
        <w:ind w:left="992" w:firstLine="0"/>
        <w:rPr>
          <w:rFonts w:ascii="Times New Roman" w:hAnsi="Times New Roman"/>
          <w:b/>
          <w:sz w:val="24"/>
          <w:szCs w:val="24"/>
        </w:rPr>
      </w:pPr>
      <w:r w:rsidRPr="00F82291">
        <w:rPr>
          <w:rFonts w:ascii="Times New Roman" w:hAnsi="Times New Roman"/>
          <w:b/>
          <w:sz w:val="24"/>
          <w:szCs w:val="24"/>
        </w:rPr>
        <w:lastRenderedPageBreak/>
        <w:t xml:space="preserve">c) </w:t>
      </w:r>
      <w:r w:rsidRPr="00F82291">
        <w:rPr>
          <w:rFonts w:ascii="Times New Roman" w:hAnsi="Times New Roman"/>
          <w:sz w:val="24"/>
          <w:szCs w:val="24"/>
        </w:rPr>
        <w:t xml:space="preserve">Hình chóp </w:t>
      </w:r>
      <w:r w:rsidRPr="00F82291">
        <w:rPr>
          <w:rFonts w:ascii="Times New Roman" w:hAnsi="Times New Roman"/>
          <w:position w:val="-6"/>
          <w:sz w:val="24"/>
          <w:szCs w:val="24"/>
        </w:rPr>
        <w:object w:dxaOrig="1280" w:dyaOrig="279">
          <v:shape id="_x0000_i1979" type="#_x0000_t75" style="width:64.5pt;height:13.5pt" o:ole="">
            <v:imagedata r:id="rId1131" o:title=""/>
          </v:shape>
          <o:OLEObject Type="Embed" ProgID="Equation.DSMT4" ShapeID="_x0000_i1979" DrawAspect="Content" ObjectID="_1797030150" r:id="rId1465"/>
        </w:object>
      </w:r>
      <w:r w:rsidRPr="00F82291">
        <w:rPr>
          <w:rFonts w:ascii="Times New Roman" w:hAnsi="Times New Roman"/>
          <w:sz w:val="24"/>
          <w:szCs w:val="24"/>
        </w:rPr>
        <w:t xml:space="preserve"> là hình chóp tứ giác đều. Biết </w:t>
      </w:r>
      <w:r w:rsidRPr="00F82291">
        <w:rPr>
          <w:rFonts w:ascii="Times New Roman" w:hAnsi="Times New Roman"/>
          <w:position w:val="-10"/>
          <w:sz w:val="24"/>
          <w:szCs w:val="24"/>
        </w:rPr>
        <w:object w:dxaOrig="1260" w:dyaOrig="320">
          <v:shape id="_x0000_i1980" type="#_x0000_t75" style="width:63pt;height:15.75pt" o:ole="">
            <v:imagedata r:id="rId1133" o:title=""/>
          </v:shape>
          <o:OLEObject Type="Embed" ProgID="Equation.DSMT4" ShapeID="_x0000_i1980" DrawAspect="Content" ObjectID="_1797030151" r:id="rId1466"/>
        </w:object>
      </w:r>
      <w:r w:rsidRPr="00F82291">
        <w:rPr>
          <w:rFonts w:ascii="Times New Roman" w:hAnsi="Times New Roman"/>
          <w:sz w:val="24"/>
          <w:szCs w:val="24"/>
        </w:rPr>
        <w:t xml:space="preserve"> lần lượt là điểm cuối của các vectơ lực </w:t>
      </w:r>
      <w:r w:rsidRPr="00F82291">
        <w:rPr>
          <w:rFonts w:ascii="Times New Roman" w:hAnsi="Times New Roman"/>
          <w:position w:val="-12"/>
          <w:sz w:val="24"/>
          <w:szCs w:val="24"/>
        </w:rPr>
        <w:object w:dxaOrig="1219" w:dyaOrig="400">
          <v:shape id="_x0000_i1981" type="#_x0000_t75" style="width:60.75pt;height:19.5pt" o:ole="">
            <v:imagedata r:id="rId1135" o:title=""/>
          </v:shape>
          <o:OLEObject Type="Embed" ProgID="Equation.DSMT4" ShapeID="_x0000_i1981" DrawAspect="Content" ObjectID="_1797030152" r:id="rId1467"/>
        </w:object>
      </w:r>
      <w:r w:rsidRPr="00F82291">
        <w:rPr>
          <w:rFonts w:ascii="Times New Roman" w:hAnsi="Times New Roman"/>
          <w:sz w:val="24"/>
          <w:szCs w:val="24"/>
        </w:rPr>
        <w:t>.</w:t>
      </w:r>
    </w:p>
    <w:p w:rsidR="00DE49B8" w:rsidRPr="00F82291" w:rsidRDefault="00DE49B8" w:rsidP="00036672">
      <w:pPr>
        <w:spacing w:line="276" w:lineRule="auto"/>
        <w:ind w:left="992" w:firstLine="0"/>
        <w:rPr>
          <w:rFonts w:ascii="Times New Roman" w:hAnsi="Times New Roman"/>
          <w:sz w:val="24"/>
          <w:szCs w:val="24"/>
        </w:rPr>
      </w:pPr>
      <w:r w:rsidRPr="00F82291">
        <w:rPr>
          <w:rFonts w:ascii="Times New Roman" w:hAnsi="Times New Roman"/>
          <w:b/>
          <w:sz w:val="24"/>
          <w:szCs w:val="24"/>
        </w:rPr>
        <w:t xml:space="preserve">d) </w:t>
      </w:r>
      <w:r w:rsidRPr="00F82291">
        <w:rPr>
          <w:rFonts w:ascii="Times New Roman" w:hAnsi="Times New Roman"/>
          <w:sz w:val="24"/>
          <w:szCs w:val="24"/>
        </w:rPr>
        <w:t xml:space="preserve">Biết </w:t>
      </w:r>
      <w:r w:rsidRPr="00F82291">
        <w:rPr>
          <w:rFonts w:ascii="Times New Roman" w:hAnsi="Times New Roman"/>
          <w:position w:val="-14"/>
          <w:sz w:val="24"/>
          <w:szCs w:val="24"/>
        </w:rPr>
        <w:object w:dxaOrig="1320" w:dyaOrig="420">
          <v:shape id="_x0000_i1982" type="#_x0000_t75" style="width:66pt;height:21pt" o:ole="">
            <v:imagedata r:id="rId1137" o:title=""/>
          </v:shape>
          <o:OLEObject Type="Embed" ProgID="Equation.DSMT4" ShapeID="_x0000_i1982" DrawAspect="Content" ObjectID="_1797030153" r:id="rId1468"/>
        </w:object>
      </w:r>
      <w:r w:rsidRPr="00F82291">
        <w:rPr>
          <w:rFonts w:ascii="Times New Roman" w:hAnsi="Times New Roman"/>
          <w:sz w:val="24"/>
          <w:szCs w:val="24"/>
        </w:rPr>
        <w:t xml:space="preserve"> khi đó: </w:t>
      </w:r>
      <w:r w:rsidRPr="00F82291">
        <w:rPr>
          <w:rFonts w:ascii="Times New Roman" w:hAnsi="Times New Roman"/>
          <w:position w:val="-6"/>
          <w:sz w:val="24"/>
          <w:szCs w:val="24"/>
        </w:rPr>
        <w:object w:dxaOrig="1340" w:dyaOrig="279">
          <v:shape id="_x0000_i1983" type="#_x0000_t75" style="width:66.75pt;height:13.5pt" o:ole="">
            <v:imagedata r:id="rId1139" o:title=""/>
          </v:shape>
          <o:OLEObject Type="Embed" ProgID="Equation.DSMT4" ShapeID="_x0000_i1983" DrawAspect="Content" ObjectID="_1797030154" r:id="rId1469"/>
        </w:object>
      </w:r>
      <w:r w:rsidRPr="00F82291">
        <w:rPr>
          <w:rFonts w:ascii="Times New Roman" w:hAnsi="Times New Roman"/>
          <w:sz w:val="24"/>
          <w:szCs w:val="24"/>
        </w:rPr>
        <w:t>.</w:t>
      </w:r>
    </w:p>
    <w:p w:rsidR="00DE49B8" w:rsidRPr="00F82291" w:rsidRDefault="00DE49B8" w:rsidP="00036672">
      <w:pPr>
        <w:spacing w:line="276" w:lineRule="auto"/>
        <w:ind w:left="992" w:firstLine="0"/>
        <w:jc w:val="center"/>
        <w:rPr>
          <w:rFonts w:ascii="Times New Roman" w:hAnsi="Times New Roman"/>
          <w:b/>
          <w:color w:val="0000FF"/>
          <w:sz w:val="24"/>
          <w:szCs w:val="24"/>
        </w:rPr>
      </w:pPr>
      <w:r w:rsidRPr="00F82291">
        <w:rPr>
          <w:rFonts w:ascii="Times New Roman" w:hAnsi="Times New Roman"/>
          <w:b/>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F82291" w:rsidRDefault="00DE49B8" w:rsidP="00036672">
      <w:pPr>
        <w:spacing w:line="276" w:lineRule="auto"/>
        <w:ind w:left="992" w:firstLine="0"/>
        <w:rPr>
          <w:rFonts w:ascii="Times New Roman" w:hAnsi="Times New Roman"/>
          <w:sz w:val="24"/>
          <w:szCs w:val="24"/>
        </w:rPr>
      </w:pPr>
      <w:r w:rsidRPr="00F82291">
        <w:rPr>
          <w:rFonts w:ascii="Times New Roman" w:hAnsi="Times New Roman"/>
          <w:sz w:val="24"/>
          <w:szCs w:val="24"/>
        </w:rPr>
        <w:t xml:space="preserve">Theo hình vẽ tứ giác </w:t>
      </w:r>
      <w:r w:rsidRPr="00F82291">
        <w:rPr>
          <w:rFonts w:ascii="Times New Roman" w:hAnsi="Times New Roman"/>
          <w:position w:val="-6"/>
          <w:sz w:val="24"/>
          <w:szCs w:val="24"/>
        </w:rPr>
        <w:object w:dxaOrig="720" w:dyaOrig="279">
          <v:shape id="_x0000_i1984" type="#_x0000_t75" style="width:36.75pt;height:13.5pt" o:ole="">
            <v:imagedata r:id="rId1470" o:title=""/>
          </v:shape>
          <o:OLEObject Type="Embed" ProgID="Equation.DSMT4" ShapeID="_x0000_i1984" DrawAspect="Content" ObjectID="_1797030155" r:id="rId1471"/>
        </w:object>
      </w:r>
      <w:r w:rsidRPr="00F82291">
        <w:rPr>
          <w:rFonts w:ascii="Times New Roman" w:hAnsi="Times New Roman"/>
          <w:sz w:val="24"/>
          <w:szCs w:val="24"/>
        </w:rPr>
        <w:t xml:space="preserve"> có hai đường chéo bằng nhau và vuông góc với nhau tại trung điểm của mỗi đường nên là hình vuông.</w:t>
      </w:r>
    </w:p>
    <w:p w:rsidR="00DE49B8" w:rsidRPr="00F82291" w:rsidRDefault="00DE49B8" w:rsidP="00036672">
      <w:pPr>
        <w:spacing w:line="276" w:lineRule="auto"/>
        <w:ind w:left="992" w:firstLine="0"/>
        <w:rPr>
          <w:rFonts w:ascii="Times New Roman" w:hAnsi="Times New Roman"/>
          <w:sz w:val="24"/>
          <w:szCs w:val="24"/>
        </w:rPr>
      </w:pPr>
      <w:r w:rsidRPr="00F82291">
        <w:rPr>
          <w:rFonts w:ascii="Times New Roman" w:hAnsi="Times New Roman"/>
          <w:sz w:val="24"/>
          <w:szCs w:val="24"/>
        </w:rPr>
        <w:t xml:space="preserve">Ta có </w:t>
      </w:r>
      <w:r w:rsidRPr="00F82291">
        <w:rPr>
          <w:rFonts w:ascii="Times New Roman" w:hAnsi="Times New Roman"/>
          <w:position w:val="-14"/>
          <w:sz w:val="24"/>
          <w:szCs w:val="24"/>
        </w:rPr>
        <w:object w:dxaOrig="7100" w:dyaOrig="420">
          <v:shape id="_x0000_i1985" type="#_x0000_t75" style="width:354.75pt;height:21pt" o:ole="">
            <v:imagedata r:id="rId1472" o:title=""/>
          </v:shape>
          <o:OLEObject Type="Embed" ProgID="Equation.DSMT4" ShapeID="_x0000_i1985" DrawAspect="Content" ObjectID="_1797030156" r:id="rId1473"/>
        </w:object>
      </w:r>
      <w:r w:rsidRPr="00F82291">
        <w:rPr>
          <w:rFonts w:ascii="Times New Roman" w:hAnsi="Times New Roman"/>
          <w:sz w:val="24"/>
          <w:szCs w:val="24"/>
        </w:rPr>
        <w:t>,</w:t>
      </w:r>
    </w:p>
    <w:p w:rsidR="00DE49B8" w:rsidRPr="00F82291" w:rsidRDefault="00DE49B8" w:rsidP="00036672">
      <w:pPr>
        <w:spacing w:line="276" w:lineRule="auto"/>
        <w:ind w:left="992" w:firstLine="0"/>
        <w:rPr>
          <w:rFonts w:ascii="Times New Roman" w:hAnsi="Times New Roman"/>
          <w:sz w:val="24"/>
          <w:szCs w:val="24"/>
        </w:rPr>
      </w:pPr>
      <w:r w:rsidRPr="00F82291">
        <w:rPr>
          <w:rFonts w:ascii="Times New Roman" w:hAnsi="Times New Roman"/>
          <w:b/>
          <w:bCs/>
          <w:sz w:val="24"/>
          <w:szCs w:val="24"/>
        </w:rPr>
        <w:t>a) (Sai).</w:t>
      </w:r>
      <w:r w:rsidRPr="00F82291">
        <w:rPr>
          <w:rFonts w:ascii="Times New Roman" w:hAnsi="Times New Roman"/>
          <w:sz w:val="24"/>
          <w:szCs w:val="24"/>
        </w:rPr>
        <w:t xml:space="preserve"> Suy ra </w:t>
      </w:r>
      <w:r w:rsidRPr="00F82291">
        <w:rPr>
          <w:rFonts w:ascii="Times New Roman" w:hAnsi="Times New Roman"/>
          <w:position w:val="-8"/>
          <w:sz w:val="24"/>
          <w:szCs w:val="24"/>
        </w:rPr>
        <w:object w:dxaOrig="2720" w:dyaOrig="360">
          <v:shape id="_x0000_i1986" type="#_x0000_t75" style="width:136.5pt;height:18pt" o:ole="">
            <v:imagedata r:id="rId1474" o:title=""/>
          </v:shape>
          <o:OLEObject Type="Embed" ProgID="Equation.DSMT4" ShapeID="_x0000_i1986" DrawAspect="Content" ObjectID="_1797030157" r:id="rId1475"/>
        </w:object>
      </w:r>
      <w:r w:rsidRPr="00F82291">
        <w:rPr>
          <w:rFonts w:ascii="Times New Roman" w:hAnsi="Times New Roman"/>
          <w:sz w:val="24"/>
          <w:szCs w:val="24"/>
        </w:rPr>
        <w:t>.</w:t>
      </w:r>
    </w:p>
    <w:p w:rsidR="00DE49B8" w:rsidRPr="00F82291" w:rsidRDefault="00DE49B8" w:rsidP="00036672">
      <w:pPr>
        <w:spacing w:line="276" w:lineRule="auto"/>
        <w:ind w:left="992" w:firstLine="0"/>
        <w:rPr>
          <w:rFonts w:ascii="Times New Roman" w:hAnsi="Times New Roman"/>
          <w:sz w:val="24"/>
          <w:szCs w:val="24"/>
        </w:rPr>
      </w:pPr>
      <w:r w:rsidRPr="00F82291">
        <w:rPr>
          <w:rFonts w:ascii="Times New Roman" w:hAnsi="Times New Roman"/>
          <w:b/>
          <w:bCs/>
          <w:sz w:val="24"/>
          <w:szCs w:val="24"/>
        </w:rPr>
        <w:t xml:space="preserve">b) ( Đúng). </w:t>
      </w:r>
      <w:r w:rsidRPr="00F82291">
        <w:rPr>
          <w:rFonts w:ascii="Times New Roman" w:hAnsi="Times New Roman"/>
          <w:sz w:val="24"/>
          <w:szCs w:val="24"/>
        </w:rPr>
        <w:t xml:space="preserve">Do đó </w:t>
      </w:r>
      <w:r w:rsidRPr="00F82291">
        <w:rPr>
          <w:rFonts w:ascii="Times New Roman" w:hAnsi="Times New Roman"/>
          <w:position w:val="-6"/>
          <w:sz w:val="24"/>
          <w:szCs w:val="24"/>
        </w:rPr>
        <w:object w:dxaOrig="920" w:dyaOrig="279">
          <v:shape id="_x0000_i1987" type="#_x0000_t75" style="width:46.5pt;height:13.5pt" o:ole="">
            <v:imagedata r:id="rId1476" o:title=""/>
          </v:shape>
          <o:OLEObject Type="Embed" ProgID="Equation.DSMT4" ShapeID="_x0000_i1987" DrawAspect="Content" ObjectID="_1797030158" r:id="rId1477"/>
        </w:object>
      </w:r>
      <w:r w:rsidRPr="00F82291">
        <w:rPr>
          <w:rFonts w:ascii="Times New Roman" w:hAnsi="Times New Roman"/>
          <w:sz w:val="24"/>
          <w:szCs w:val="24"/>
        </w:rPr>
        <w:t xml:space="preserve"> là hình chóp tứ giác đều.</w:t>
      </w:r>
    </w:p>
    <w:p w:rsidR="00DE49B8" w:rsidRPr="00F82291" w:rsidRDefault="00DE49B8" w:rsidP="00036672">
      <w:pPr>
        <w:spacing w:line="276" w:lineRule="auto"/>
        <w:ind w:left="992" w:firstLine="0"/>
        <w:rPr>
          <w:rFonts w:ascii="Times New Roman" w:hAnsi="Times New Roman"/>
          <w:sz w:val="24"/>
          <w:szCs w:val="24"/>
        </w:rPr>
      </w:pPr>
      <w:r w:rsidRPr="00F82291">
        <w:rPr>
          <w:rFonts w:ascii="Times New Roman" w:hAnsi="Times New Roman"/>
          <w:b/>
          <w:bCs/>
          <w:sz w:val="24"/>
          <w:szCs w:val="24"/>
        </w:rPr>
        <w:t>c)</w:t>
      </w:r>
      <w:r w:rsidRPr="00F82291">
        <w:rPr>
          <w:rFonts w:ascii="Times New Roman" w:hAnsi="Times New Roman"/>
          <w:sz w:val="24"/>
          <w:szCs w:val="24"/>
        </w:rPr>
        <w:t xml:space="preserve"> </w:t>
      </w:r>
      <w:r w:rsidRPr="00F82291">
        <w:rPr>
          <w:rFonts w:ascii="Times New Roman" w:hAnsi="Times New Roman"/>
          <w:b/>
          <w:bCs/>
          <w:sz w:val="24"/>
          <w:szCs w:val="24"/>
        </w:rPr>
        <w:t xml:space="preserve">( Đúng). </w:t>
      </w:r>
      <w:r w:rsidRPr="00F82291">
        <w:rPr>
          <w:rFonts w:ascii="Times New Roman" w:hAnsi="Times New Roman"/>
          <w:sz w:val="24"/>
          <w:szCs w:val="24"/>
        </w:rPr>
        <w:t xml:space="preserve">Các vectơ </w:t>
      </w:r>
      <w:r w:rsidRPr="00F82291">
        <w:rPr>
          <w:rFonts w:ascii="Times New Roman" w:hAnsi="Times New Roman"/>
          <w:position w:val="-12"/>
          <w:sz w:val="24"/>
          <w:szCs w:val="24"/>
        </w:rPr>
        <w:object w:dxaOrig="1219" w:dyaOrig="400">
          <v:shape id="_x0000_i1988" type="#_x0000_t75" style="width:60.75pt;height:19.5pt" o:ole="">
            <v:imagedata r:id="rId1478" o:title=""/>
          </v:shape>
          <o:OLEObject Type="Embed" ProgID="Equation.DSMT4" ShapeID="_x0000_i1988" DrawAspect="Content" ObjectID="_1797030159" r:id="rId1479"/>
        </w:object>
      </w:r>
      <w:r w:rsidRPr="00F82291">
        <w:rPr>
          <w:rFonts w:ascii="Times New Roman" w:hAnsi="Times New Roman"/>
          <w:sz w:val="24"/>
          <w:szCs w:val="24"/>
        </w:rPr>
        <w:t xml:space="preserve"> có điểm đầu tại </w:t>
      </w:r>
      <w:r w:rsidRPr="00F82291">
        <w:rPr>
          <w:rFonts w:ascii="Times New Roman" w:hAnsi="Times New Roman"/>
          <w:position w:val="-6"/>
          <w:sz w:val="24"/>
          <w:szCs w:val="24"/>
        </w:rPr>
        <w:object w:dxaOrig="220" w:dyaOrig="279">
          <v:shape id="_x0000_i1989" type="#_x0000_t75" style="width:11.25pt;height:13.5pt" o:ole="">
            <v:imagedata r:id="rId1480" o:title=""/>
          </v:shape>
          <o:OLEObject Type="Embed" ProgID="Equation.DSMT4" ShapeID="_x0000_i1989" DrawAspect="Content" ObjectID="_1797030160" r:id="rId1481"/>
        </w:object>
      </w:r>
      <w:r w:rsidRPr="00F82291">
        <w:rPr>
          <w:rFonts w:ascii="Times New Roman" w:hAnsi="Times New Roman"/>
          <w:sz w:val="24"/>
          <w:szCs w:val="24"/>
        </w:rPr>
        <w:t xml:space="preserve"> và điểm cuối lần lượt là </w:t>
      </w:r>
      <w:r w:rsidRPr="00F82291">
        <w:rPr>
          <w:rFonts w:ascii="Times New Roman" w:hAnsi="Times New Roman"/>
          <w:position w:val="-10"/>
          <w:sz w:val="24"/>
          <w:szCs w:val="24"/>
        </w:rPr>
        <w:object w:dxaOrig="1219" w:dyaOrig="320">
          <v:shape id="_x0000_i1990" type="#_x0000_t75" style="width:60.75pt;height:15.75pt" o:ole="">
            <v:imagedata r:id="rId1482" o:title=""/>
          </v:shape>
          <o:OLEObject Type="Embed" ProgID="Equation.DSMT4" ShapeID="_x0000_i1990" DrawAspect="Content" ObjectID="_1797030161" r:id="rId1483"/>
        </w:object>
      </w:r>
      <w:r w:rsidRPr="00F82291">
        <w:rPr>
          <w:rFonts w:ascii="Times New Roman" w:hAnsi="Times New Roman"/>
          <w:sz w:val="24"/>
          <w:szCs w:val="24"/>
        </w:rPr>
        <w:t>.</w:t>
      </w:r>
    </w:p>
    <w:p w:rsidR="00DE49B8" w:rsidRPr="00F82291" w:rsidRDefault="00DE49B8" w:rsidP="00036672">
      <w:pPr>
        <w:spacing w:line="276" w:lineRule="auto"/>
        <w:ind w:left="992" w:firstLine="0"/>
        <w:rPr>
          <w:rFonts w:ascii="Times New Roman" w:hAnsi="Times New Roman"/>
          <w:sz w:val="24"/>
          <w:szCs w:val="24"/>
        </w:rPr>
      </w:pPr>
      <w:r w:rsidRPr="00F82291">
        <w:rPr>
          <w:rFonts w:ascii="Times New Roman" w:hAnsi="Times New Roman"/>
          <w:sz w:val="24"/>
          <w:szCs w:val="24"/>
        </w:rPr>
        <w:t xml:space="preserve">Ta có </w:t>
      </w:r>
      <w:r w:rsidRPr="00F82291">
        <w:rPr>
          <w:rFonts w:ascii="Times New Roman" w:hAnsi="Times New Roman"/>
          <w:position w:val="-6"/>
          <w:sz w:val="24"/>
          <w:szCs w:val="24"/>
        </w:rPr>
        <w:object w:dxaOrig="2160" w:dyaOrig="279">
          <v:shape id="_x0000_i1991" type="#_x0000_t75" style="width:108.75pt;height:13.5pt" o:ole="">
            <v:imagedata r:id="rId1484" o:title=""/>
          </v:shape>
          <o:OLEObject Type="Embed" ProgID="Equation.DSMT4" ShapeID="_x0000_i1991" DrawAspect="Content" ObjectID="_1797030162" r:id="rId1485"/>
        </w:object>
      </w:r>
      <w:r w:rsidRPr="00F82291">
        <w:rPr>
          <w:rFonts w:ascii="Times New Roman" w:hAnsi="Times New Roman"/>
          <w:sz w:val="24"/>
          <w:szCs w:val="24"/>
        </w:rPr>
        <w:t xml:space="preserve"> nên </w:t>
      </w:r>
      <w:r w:rsidRPr="00F82291">
        <w:rPr>
          <w:rFonts w:ascii="Times New Roman" w:hAnsi="Times New Roman"/>
          <w:position w:val="-6"/>
          <w:sz w:val="24"/>
          <w:szCs w:val="24"/>
        </w:rPr>
        <w:object w:dxaOrig="1120" w:dyaOrig="279">
          <v:shape id="_x0000_i1992" type="#_x0000_t75" style="width:56.25pt;height:13.5pt" o:ole="">
            <v:imagedata r:id="rId1486" o:title=""/>
          </v:shape>
          <o:OLEObject Type="Embed" ProgID="Equation.DSMT4" ShapeID="_x0000_i1992" DrawAspect="Content" ObjectID="_1797030163" r:id="rId1487"/>
        </w:object>
      </w:r>
      <w:r w:rsidRPr="00F82291">
        <w:rPr>
          <w:rFonts w:ascii="Times New Roman" w:hAnsi="Times New Roman"/>
          <w:sz w:val="24"/>
          <w:szCs w:val="24"/>
        </w:rPr>
        <w:t xml:space="preserve"> cũng là hình chóp tứ giác đều.</w:t>
      </w:r>
    </w:p>
    <w:p w:rsidR="00DE49B8" w:rsidRPr="00F82291" w:rsidRDefault="00DE49B8" w:rsidP="00036672">
      <w:pPr>
        <w:spacing w:line="276" w:lineRule="auto"/>
        <w:ind w:left="992" w:firstLine="0"/>
        <w:rPr>
          <w:rFonts w:ascii="Times New Roman" w:hAnsi="Times New Roman"/>
          <w:sz w:val="24"/>
          <w:szCs w:val="24"/>
        </w:rPr>
      </w:pPr>
      <w:r w:rsidRPr="00F82291">
        <w:rPr>
          <w:rFonts w:ascii="Times New Roman" w:hAnsi="Times New Roman"/>
          <w:b/>
          <w:bCs/>
          <w:sz w:val="24"/>
          <w:szCs w:val="24"/>
        </w:rPr>
        <w:t>d)</w:t>
      </w:r>
      <w:r w:rsidRPr="00F82291">
        <w:rPr>
          <w:rFonts w:ascii="Times New Roman" w:hAnsi="Times New Roman"/>
          <w:sz w:val="24"/>
          <w:szCs w:val="24"/>
        </w:rPr>
        <w:t xml:space="preserve"> </w:t>
      </w:r>
      <w:r w:rsidRPr="00F82291">
        <w:rPr>
          <w:rFonts w:ascii="Times New Roman" w:hAnsi="Times New Roman"/>
          <w:b/>
          <w:bCs/>
          <w:sz w:val="24"/>
          <w:szCs w:val="24"/>
        </w:rPr>
        <w:t>(Sai).</w:t>
      </w:r>
      <w:r w:rsidRPr="00F82291">
        <w:rPr>
          <w:rFonts w:ascii="Times New Roman" w:hAnsi="Times New Roman"/>
          <w:sz w:val="24"/>
          <w:szCs w:val="24"/>
        </w:rPr>
        <w:t xml:space="preserve"> Gọi </w:t>
      </w:r>
      <w:r w:rsidRPr="00F82291">
        <w:rPr>
          <w:rFonts w:ascii="Times New Roman" w:hAnsi="Times New Roman"/>
          <w:position w:val="-4"/>
          <w:sz w:val="24"/>
          <w:szCs w:val="24"/>
        </w:rPr>
        <w:object w:dxaOrig="260" w:dyaOrig="320">
          <v:shape id="_x0000_i1993" type="#_x0000_t75" style="width:12.75pt;height:15.75pt" o:ole="">
            <v:imagedata r:id="rId1488" o:title=""/>
          </v:shape>
          <o:OLEObject Type="Embed" ProgID="Equation.DSMT4" ShapeID="_x0000_i1993" DrawAspect="Content" ObjectID="_1797030164" r:id="rId1489"/>
        </w:object>
      </w:r>
      <w:r w:rsidRPr="00F82291">
        <w:rPr>
          <w:rFonts w:ascii="Times New Roman" w:hAnsi="Times New Roman"/>
          <w:sz w:val="24"/>
          <w:szCs w:val="24"/>
        </w:rPr>
        <w:t xml:space="preserve"> là trọng lực tác dụng lên chậu cây và </w:t>
      </w:r>
      <w:r w:rsidRPr="00F82291">
        <w:rPr>
          <w:rFonts w:ascii="Times New Roman" w:hAnsi="Times New Roman"/>
          <w:position w:val="-6"/>
          <w:sz w:val="24"/>
          <w:szCs w:val="24"/>
        </w:rPr>
        <w:object w:dxaOrig="300" w:dyaOrig="279">
          <v:shape id="_x0000_i1994" type="#_x0000_t75" style="width:15pt;height:13.5pt" o:ole="">
            <v:imagedata r:id="rId1490" o:title=""/>
          </v:shape>
          <o:OLEObject Type="Embed" ProgID="Equation.DSMT4" ShapeID="_x0000_i1994" DrawAspect="Content" ObjectID="_1797030165" r:id="rId1491"/>
        </w:object>
      </w:r>
      <w:r w:rsidRPr="00F82291">
        <w:rPr>
          <w:rFonts w:ascii="Times New Roman" w:hAnsi="Times New Roman"/>
          <w:sz w:val="24"/>
          <w:szCs w:val="24"/>
        </w:rPr>
        <w:t xml:space="preserve"> là tâm của hình vuông </w:t>
      </w:r>
      <w:r w:rsidRPr="00F82291">
        <w:rPr>
          <w:rFonts w:ascii="Times New Roman" w:hAnsi="Times New Roman"/>
          <w:position w:val="-6"/>
          <w:sz w:val="24"/>
          <w:szCs w:val="24"/>
        </w:rPr>
        <w:object w:dxaOrig="940" w:dyaOrig="279">
          <v:shape id="_x0000_i1995" type="#_x0000_t75" style="width:47.25pt;height:13.5pt" o:ole="">
            <v:imagedata r:id="rId1492" o:title=""/>
          </v:shape>
          <o:OLEObject Type="Embed" ProgID="Equation.DSMT4" ShapeID="_x0000_i1995" DrawAspect="Content" ObjectID="_1797030166" r:id="rId1493"/>
        </w:object>
      </w:r>
      <w:r w:rsidRPr="00F82291">
        <w:rPr>
          <w:rFonts w:ascii="Times New Roman" w:hAnsi="Times New Roman"/>
          <w:sz w:val="24"/>
          <w:szCs w:val="24"/>
        </w:rPr>
        <w:t>. Ta có:</w:t>
      </w:r>
    </w:p>
    <w:p w:rsidR="00DE49B8" w:rsidRPr="00F82291" w:rsidRDefault="00DE49B8" w:rsidP="00036672">
      <w:pPr>
        <w:spacing w:line="276" w:lineRule="auto"/>
        <w:ind w:left="992" w:firstLine="0"/>
        <w:rPr>
          <w:rFonts w:ascii="Times New Roman" w:hAnsi="Times New Roman"/>
          <w:sz w:val="24"/>
          <w:szCs w:val="24"/>
        </w:rPr>
      </w:pPr>
      <w:r w:rsidRPr="00F82291">
        <w:rPr>
          <w:rFonts w:ascii="Times New Roman" w:hAnsi="Times New Roman"/>
          <w:position w:val="-12"/>
          <w:sz w:val="24"/>
          <w:szCs w:val="24"/>
        </w:rPr>
        <w:object w:dxaOrig="4980" w:dyaOrig="400">
          <v:shape id="_x0000_i1996" type="#_x0000_t75" style="width:249pt;height:19.5pt" o:ole="">
            <v:imagedata r:id="rId1494" o:title=""/>
          </v:shape>
          <o:OLEObject Type="Embed" ProgID="Equation.DSMT4" ShapeID="_x0000_i1996" DrawAspect="Content" ObjectID="_1797030167" r:id="rId1495"/>
        </w:object>
      </w:r>
      <w:r w:rsidRPr="00F82291">
        <w:rPr>
          <w:rFonts w:ascii="Times New Roman" w:hAnsi="Times New Roman"/>
          <w:sz w:val="24"/>
          <w:szCs w:val="24"/>
        </w:rPr>
        <w:t>.</w:t>
      </w:r>
    </w:p>
    <w:p w:rsidR="00DE49B8" w:rsidRPr="00F82291" w:rsidRDefault="00DE49B8" w:rsidP="00036672">
      <w:pPr>
        <w:spacing w:line="276" w:lineRule="auto"/>
        <w:ind w:left="992" w:firstLine="0"/>
        <w:rPr>
          <w:rFonts w:ascii="Times New Roman" w:hAnsi="Times New Roman"/>
          <w:sz w:val="24"/>
          <w:szCs w:val="24"/>
        </w:rPr>
      </w:pPr>
      <w:r w:rsidRPr="00F82291">
        <w:rPr>
          <w:rFonts w:ascii="Times New Roman" w:hAnsi="Times New Roman"/>
          <w:sz w:val="24"/>
          <w:szCs w:val="24"/>
        </w:rPr>
        <w:t xml:space="preserve">Ta có </w:t>
      </w:r>
      <w:r w:rsidRPr="00F82291">
        <w:rPr>
          <w:rFonts w:ascii="Times New Roman" w:hAnsi="Times New Roman"/>
          <w:position w:val="-18"/>
          <w:sz w:val="24"/>
          <w:szCs w:val="24"/>
        </w:rPr>
        <w:object w:dxaOrig="800" w:dyaOrig="480">
          <v:shape id="_x0000_i1997" type="#_x0000_t75" style="width:39.75pt;height:24pt" o:ole="">
            <v:imagedata r:id="rId1496" o:title=""/>
          </v:shape>
          <o:OLEObject Type="Embed" ProgID="Equation.DSMT4" ShapeID="_x0000_i1997" DrawAspect="Content" ObjectID="_1797030168" r:id="rId1497"/>
        </w:object>
      </w:r>
      <w:r w:rsidRPr="00F82291">
        <w:rPr>
          <w:rFonts w:ascii="Times New Roman" w:hAnsi="Times New Roman"/>
          <w:sz w:val="24"/>
          <w:szCs w:val="24"/>
        </w:rPr>
        <w:t xml:space="preserve">, suy ra </w:t>
      </w:r>
      <w:r w:rsidRPr="00F82291">
        <w:rPr>
          <w:rFonts w:ascii="Times New Roman" w:hAnsi="Times New Roman"/>
          <w:position w:val="-18"/>
          <w:sz w:val="24"/>
          <w:szCs w:val="24"/>
        </w:rPr>
        <w:object w:dxaOrig="1579" w:dyaOrig="480">
          <v:shape id="_x0000_i1998" type="#_x0000_t75" style="width:78.75pt;height:24pt" o:ole="">
            <v:imagedata r:id="rId1498" o:title=""/>
          </v:shape>
          <o:OLEObject Type="Embed" ProgID="Equation.DSMT4" ShapeID="_x0000_i1998" DrawAspect="Content" ObjectID="_1797030169" r:id="rId1499"/>
        </w:object>
      </w:r>
      <w:r w:rsidRPr="00F82291">
        <w:rPr>
          <w:rFonts w:ascii="Times New Roman" w:hAnsi="Times New Roman"/>
          <w:sz w:val="24"/>
          <w:szCs w:val="24"/>
        </w:rPr>
        <w:t>.</w:t>
      </w:r>
    </w:p>
    <w:p w:rsidR="00DE49B8" w:rsidRPr="00F82291" w:rsidRDefault="00DE49B8" w:rsidP="00036672">
      <w:pPr>
        <w:spacing w:line="276" w:lineRule="auto"/>
        <w:ind w:left="992" w:firstLine="0"/>
        <w:jc w:val="center"/>
        <w:rPr>
          <w:rFonts w:ascii="Times New Roman" w:hAnsi="Times New Roman"/>
          <w:sz w:val="24"/>
          <w:szCs w:val="24"/>
        </w:rPr>
      </w:pPr>
    </w:p>
    <w:p w:rsidR="00DE49B8" w:rsidRPr="00F82291" w:rsidRDefault="00DE49B8" w:rsidP="00036672">
      <w:pPr>
        <w:spacing w:line="276" w:lineRule="auto"/>
        <w:ind w:left="992" w:firstLine="0"/>
        <w:rPr>
          <w:rFonts w:ascii="Times New Roman" w:hAnsi="Times New Roman"/>
          <w:sz w:val="24"/>
          <w:szCs w:val="24"/>
        </w:rPr>
      </w:pPr>
      <w:r w:rsidRPr="00F82291">
        <w:rPr>
          <w:rFonts w:ascii="Times New Roman" w:hAnsi="Times New Roman"/>
          <w:sz w:val="24"/>
          <w:szCs w:val="24"/>
        </w:rPr>
        <w:t xml:space="preserve">Do tam giác </w:t>
      </w:r>
      <w:r w:rsidRPr="00F82291">
        <w:rPr>
          <w:rFonts w:ascii="Times New Roman" w:hAnsi="Times New Roman"/>
          <w:position w:val="-6"/>
          <w:sz w:val="24"/>
          <w:szCs w:val="24"/>
        </w:rPr>
        <w:object w:dxaOrig="620" w:dyaOrig="279">
          <v:shape id="_x0000_i1999" type="#_x0000_t75" style="width:30.75pt;height:13.5pt" o:ole="">
            <v:imagedata r:id="rId1500" o:title=""/>
          </v:shape>
          <o:OLEObject Type="Embed" ProgID="Equation.DSMT4" ShapeID="_x0000_i1999" DrawAspect="Content" ObjectID="_1797030170" r:id="rId1501"/>
        </w:object>
      </w:r>
      <w:r w:rsidRPr="00F82291">
        <w:rPr>
          <w:rFonts w:ascii="Times New Roman" w:hAnsi="Times New Roman"/>
          <w:sz w:val="24"/>
          <w:szCs w:val="24"/>
        </w:rPr>
        <w:t xml:space="preserve"> vuông cân nên </w:t>
      </w:r>
      <w:r w:rsidRPr="00F82291">
        <w:rPr>
          <w:rFonts w:ascii="Times New Roman" w:hAnsi="Times New Roman"/>
          <w:position w:val="-24"/>
          <w:sz w:val="24"/>
          <w:szCs w:val="24"/>
        </w:rPr>
        <w:object w:dxaOrig="2780" w:dyaOrig="620">
          <v:shape id="_x0000_i2000" type="#_x0000_t75" style="width:138.75pt;height:30.75pt" o:ole="">
            <v:imagedata r:id="rId1502" o:title=""/>
          </v:shape>
          <o:OLEObject Type="Embed" ProgID="Equation.DSMT4" ShapeID="_x0000_i2000" DrawAspect="Content" ObjectID="_1797030171" r:id="rId1503"/>
        </w:object>
      </w:r>
      <w:r w:rsidRPr="00F82291">
        <w:rPr>
          <w:rFonts w:ascii="Times New Roman" w:hAnsi="Times New Roman"/>
          <w:sz w:val="24"/>
          <w:szCs w:val="24"/>
        </w:rPr>
        <w:t>,</w:t>
      </w:r>
    </w:p>
    <w:p w:rsidR="00DE49B8" w:rsidRPr="00F82291" w:rsidRDefault="00DE49B8" w:rsidP="00036672">
      <w:pPr>
        <w:spacing w:line="276" w:lineRule="auto"/>
        <w:ind w:left="992" w:firstLine="0"/>
        <w:rPr>
          <w:rFonts w:ascii="Times New Roman" w:hAnsi="Times New Roman"/>
          <w:sz w:val="24"/>
          <w:szCs w:val="24"/>
        </w:rPr>
      </w:pPr>
      <w:r w:rsidRPr="00F82291">
        <w:rPr>
          <w:rFonts w:ascii="Times New Roman" w:hAnsi="Times New Roman"/>
          <w:sz w:val="24"/>
          <w:szCs w:val="24"/>
        </w:rPr>
        <w:t xml:space="preserve">suy ra </w:t>
      </w:r>
      <w:r w:rsidRPr="00F82291">
        <w:rPr>
          <w:rFonts w:ascii="Times New Roman" w:hAnsi="Times New Roman"/>
          <w:position w:val="-24"/>
          <w:sz w:val="24"/>
          <w:szCs w:val="24"/>
        </w:rPr>
        <w:object w:dxaOrig="2860" w:dyaOrig="620">
          <v:shape id="_x0000_i2001" type="#_x0000_t75" style="width:143.25pt;height:30.75pt" o:ole="">
            <v:imagedata r:id="rId1504" o:title=""/>
          </v:shape>
          <o:OLEObject Type="Embed" ProgID="Equation.DSMT4" ShapeID="_x0000_i2001" DrawAspect="Content" ObjectID="_1797030172" r:id="rId1505"/>
        </w:object>
      </w:r>
      <w:r w:rsidRPr="00F82291">
        <w:rPr>
          <w:rFonts w:ascii="Times New Roman" w:hAnsi="Times New Roman"/>
          <w:sz w:val="24"/>
          <w:szCs w:val="24"/>
        </w:rPr>
        <w:t xml:space="preserve"> nên </w:t>
      </w:r>
      <w:r w:rsidRPr="00F82291">
        <w:rPr>
          <w:rFonts w:ascii="Times New Roman" w:hAnsi="Times New Roman"/>
          <w:position w:val="-6"/>
          <w:sz w:val="24"/>
          <w:szCs w:val="24"/>
        </w:rPr>
        <w:object w:dxaOrig="1340" w:dyaOrig="279">
          <v:shape id="_x0000_i2002" type="#_x0000_t75" style="width:66.75pt;height:13.5pt" o:ole="">
            <v:imagedata r:id="rId1506" o:title=""/>
          </v:shape>
          <o:OLEObject Type="Embed" ProgID="Equation.DSMT4" ShapeID="_x0000_i2002" DrawAspect="Content" ObjectID="_1797030173" r:id="rId1507"/>
        </w:object>
      </w:r>
      <w:r w:rsidRPr="00F82291">
        <w:rPr>
          <w:rFonts w:ascii="Times New Roman" w:hAnsi="Times New Roman"/>
          <w:sz w:val="24"/>
          <w:szCs w:val="24"/>
        </w:rPr>
        <w:t>.</w:t>
      </w:r>
    </w:p>
    <w:p w:rsidR="00DE49B8" w:rsidRPr="00F82291" w:rsidRDefault="00DE49B8" w:rsidP="00DE49B8">
      <w:pPr>
        <w:pStyle w:val="ListParagraph"/>
        <w:numPr>
          <w:ilvl w:val="0"/>
          <w:numId w:val="12"/>
        </w:numPr>
        <w:tabs>
          <w:tab w:val="left" w:pos="992"/>
        </w:tabs>
        <w:spacing w:line="276" w:lineRule="auto"/>
        <w:rPr>
          <w:rFonts w:eastAsia="Georgia"/>
        </w:rPr>
      </w:pPr>
      <w:r w:rsidRPr="00F82291">
        <w:rPr>
          <w:rFonts w:eastAsia="Georgia"/>
        </w:rPr>
        <w:t>Một bác tài xế thống kê lại độ dài quãng đường (đơn vị: km ) bác đã lái xe mỗi ngày trong một tháng ở bảng sau:</w:t>
      </w:r>
    </w:p>
    <w:p w:rsidR="00DE49B8" w:rsidRPr="00F82291" w:rsidRDefault="00DE49B8" w:rsidP="00036672">
      <w:pPr>
        <w:spacing w:line="276" w:lineRule="auto"/>
        <w:ind w:left="992" w:firstLine="0"/>
        <w:jc w:val="both"/>
        <w:rPr>
          <w:rFonts w:ascii="Times New Roman" w:hAnsi="Times New Roman"/>
          <w:sz w:val="24"/>
          <w:szCs w:val="24"/>
        </w:rPr>
      </w:pPr>
    </w:p>
    <w:p w:rsidR="00DE49B8" w:rsidRPr="002C7213" w:rsidRDefault="00DE49B8" w:rsidP="00036672">
      <w:pPr>
        <w:spacing w:line="276" w:lineRule="auto"/>
        <w:ind w:left="992" w:firstLine="0"/>
        <w:jc w:val="both"/>
        <w:rPr>
          <w:rFonts w:ascii="Times New Roman" w:hAnsi="Times New Roman"/>
          <w:color w:val="000000"/>
          <w:sz w:val="24"/>
          <w:szCs w:val="24"/>
        </w:rPr>
      </w:pPr>
      <w:r w:rsidRPr="002C7213">
        <w:rPr>
          <w:rFonts w:ascii="Times New Roman" w:eastAsia="Georgia" w:hAnsi="Times New Roman"/>
          <w:b/>
          <w:bCs/>
          <w:color w:val="000000"/>
          <w:sz w:val="24"/>
          <w:szCs w:val="24"/>
        </w:rPr>
        <w:t>a)</w:t>
      </w:r>
      <w:r w:rsidRPr="002C7213">
        <w:rPr>
          <w:rFonts w:ascii="Times New Roman" w:eastAsia="Georgia" w:hAnsi="Times New Roman"/>
          <w:color w:val="000000"/>
          <w:sz w:val="24"/>
          <w:szCs w:val="24"/>
        </w:rPr>
        <w:t xml:space="preserve"> Khoảng biến thiên của mẫu số liệu ghép nhóm là </w:t>
      </w:r>
      <w:r w:rsidRPr="002C7213">
        <w:rPr>
          <w:rFonts w:ascii="Times New Roman" w:hAnsi="Times New Roman"/>
          <w:color w:val="000000"/>
          <w:position w:val="-14"/>
          <w:sz w:val="24"/>
          <w:szCs w:val="24"/>
        </w:rPr>
        <w:object w:dxaOrig="1020" w:dyaOrig="400">
          <v:shape id="_x0000_i2003" type="#_x0000_t75" style="width:51pt;height:20.25pt" o:ole="">
            <v:imagedata r:id="rId1142" o:title=""/>
          </v:shape>
          <o:OLEObject Type="Embed" ProgID="Equation.DSMT4" ShapeID="_x0000_i2003" DrawAspect="Content" ObjectID="_1797030174" r:id="rId1508"/>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0"/>
        <w:jc w:val="both"/>
        <w:rPr>
          <w:rFonts w:ascii="Times New Roman" w:eastAsia="Georgia" w:hAnsi="Times New Roman"/>
          <w:color w:val="000000"/>
          <w:sz w:val="24"/>
          <w:szCs w:val="24"/>
        </w:rPr>
      </w:pPr>
      <w:r w:rsidRPr="002C7213">
        <w:rPr>
          <w:rFonts w:ascii="Times New Roman" w:eastAsia="Georgia" w:hAnsi="Times New Roman"/>
          <w:b/>
          <w:bCs/>
          <w:color w:val="000000"/>
          <w:sz w:val="24"/>
          <w:szCs w:val="24"/>
        </w:rPr>
        <w:t>b)</w:t>
      </w:r>
      <w:r w:rsidRPr="002C7213">
        <w:rPr>
          <w:rFonts w:ascii="Times New Roman" w:eastAsia="Georgia" w:hAnsi="Times New Roman"/>
          <w:color w:val="000000"/>
          <w:sz w:val="24"/>
          <w:szCs w:val="24"/>
        </w:rPr>
        <w:t xml:space="preserve"> Khoảng tứ phân vị của mẫu số liệu ghép nhóm gần bằng </w:t>
      </w:r>
      <w:r w:rsidRPr="002C7213">
        <w:rPr>
          <w:rFonts w:ascii="Times New Roman" w:eastAsia="Georgia" w:hAnsi="Times New Roman"/>
          <w:color w:val="000000"/>
          <w:position w:val="-10"/>
          <w:sz w:val="24"/>
          <w:szCs w:val="24"/>
        </w:rPr>
        <w:object w:dxaOrig="620" w:dyaOrig="320">
          <v:shape id="_x0000_i2004" type="#_x0000_t75" style="width:30.75pt;height:15.75pt" o:ole="">
            <v:imagedata r:id="rId1144" o:title=""/>
          </v:shape>
          <o:OLEObject Type="Embed" ProgID="Equation.DSMT4" ShapeID="_x0000_i2004" DrawAspect="Content" ObjectID="_1797030175" r:id="rId1509"/>
        </w:object>
      </w:r>
      <w:r w:rsidRPr="002C7213">
        <w:rPr>
          <w:rFonts w:ascii="Times New Roman" w:eastAsia="Georgia" w:hAnsi="Times New Roman"/>
          <w:color w:val="000000"/>
          <w:sz w:val="24"/>
          <w:szCs w:val="24"/>
        </w:rPr>
        <w:t>.</w:t>
      </w:r>
    </w:p>
    <w:p w:rsidR="00DE49B8" w:rsidRPr="002C7213" w:rsidRDefault="00DE49B8" w:rsidP="00036672">
      <w:pPr>
        <w:spacing w:line="276" w:lineRule="auto"/>
        <w:ind w:left="992" w:firstLine="0"/>
        <w:jc w:val="both"/>
        <w:rPr>
          <w:rFonts w:ascii="Times New Roman" w:eastAsia="Georgia" w:hAnsi="Times New Roman"/>
          <w:color w:val="000000"/>
          <w:sz w:val="24"/>
          <w:szCs w:val="24"/>
        </w:rPr>
      </w:pPr>
      <w:r w:rsidRPr="002C7213">
        <w:rPr>
          <w:rFonts w:ascii="Times New Roman" w:eastAsia="Georgia" w:hAnsi="Times New Roman"/>
          <w:b/>
          <w:bCs/>
          <w:color w:val="000000"/>
          <w:sz w:val="24"/>
          <w:szCs w:val="24"/>
        </w:rPr>
        <w:t>c)</w:t>
      </w:r>
      <w:r w:rsidRPr="002C7213">
        <w:rPr>
          <w:rFonts w:ascii="Times New Roman" w:eastAsia="Georgia" w:hAnsi="Times New Roman"/>
          <w:color w:val="000000"/>
          <w:sz w:val="24"/>
          <w:szCs w:val="24"/>
        </w:rPr>
        <w:t xml:space="preserve"> Số trung bình của mẫu số liệu ghép nhóm là </w:t>
      </w:r>
      <w:r w:rsidRPr="002C7213">
        <w:rPr>
          <w:rFonts w:ascii="Times New Roman" w:eastAsia="Georgia" w:hAnsi="Times New Roman"/>
          <w:color w:val="000000"/>
          <w:position w:val="-6"/>
          <w:sz w:val="24"/>
          <w:szCs w:val="24"/>
        </w:rPr>
        <w:object w:dxaOrig="400" w:dyaOrig="279">
          <v:shape id="_x0000_i2005" type="#_x0000_t75" style="width:20.25pt;height:13.5pt" o:ole="">
            <v:imagedata r:id="rId1146" o:title=""/>
          </v:shape>
          <o:OLEObject Type="Embed" ProgID="Equation.DSMT4" ShapeID="_x0000_i2005" DrawAspect="Content" ObjectID="_1797030176" r:id="rId1510"/>
        </w:object>
      </w:r>
      <w:r w:rsidRPr="002C7213">
        <w:rPr>
          <w:rFonts w:ascii="Times New Roman" w:eastAsia="Georgia" w:hAnsi="Times New Roman"/>
          <w:color w:val="000000"/>
          <w:sz w:val="24"/>
          <w:szCs w:val="24"/>
        </w:rPr>
        <w:t>.</w:t>
      </w:r>
    </w:p>
    <w:p w:rsidR="00DE49B8" w:rsidRPr="002C7213" w:rsidRDefault="00DE49B8" w:rsidP="00036672">
      <w:pPr>
        <w:spacing w:line="276" w:lineRule="auto"/>
        <w:ind w:left="992" w:firstLine="0"/>
        <w:jc w:val="both"/>
        <w:rPr>
          <w:rFonts w:ascii="Times New Roman" w:hAnsi="Times New Roman"/>
          <w:color w:val="000000"/>
          <w:sz w:val="24"/>
          <w:szCs w:val="24"/>
        </w:rPr>
      </w:pPr>
      <w:r w:rsidRPr="002C7213">
        <w:rPr>
          <w:rFonts w:ascii="Times New Roman" w:eastAsia="Georgia" w:hAnsi="Times New Roman"/>
          <w:b/>
          <w:bCs/>
          <w:color w:val="000000"/>
          <w:sz w:val="24"/>
          <w:szCs w:val="24"/>
        </w:rPr>
        <w:t>d)</w:t>
      </w:r>
      <w:r w:rsidRPr="002C7213">
        <w:rPr>
          <w:rFonts w:ascii="Times New Roman" w:eastAsia="Georgia" w:hAnsi="Times New Roman"/>
          <w:color w:val="000000"/>
          <w:sz w:val="24"/>
          <w:szCs w:val="24"/>
        </w:rPr>
        <w:t xml:space="preserve"> Độ lệch chuẩn của mẫu số liệu ghép nhóm gần bằng </w:t>
      </w:r>
      <w:r w:rsidRPr="002C7213">
        <w:rPr>
          <w:rFonts w:ascii="Times New Roman" w:eastAsia="Georgia" w:hAnsi="Times New Roman"/>
          <w:color w:val="000000"/>
          <w:position w:val="-10"/>
          <w:sz w:val="24"/>
          <w:szCs w:val="24"/>
        </w:rPr>
        <w:object w:dxaOrig="620" w:dyaOrig="320">
          <v:shape id="_x0000_i2006" type="#_x0000_t75" style="width:30.75pt;height:15.75pt" o:ole="">
            <v:imagedata r:id="rId1148" o:title=""/>
          </v:shape>
          <o:OLEObject Type="Embed" ProgID="Equation.DSMT4" ShapeID="_x0000_i2006" DrawAspect="Content" ObjectID="_1797030177" r:id="rId1511"/>
        </w:object>
      </w:r>
      <w:r w:rsidRPr="002C7213">
        <w:rPr>
          <w:rFonts w:ascii="Times New Roman" w:eastAsia="Georgia" w:hAnsi="Times New Roman"/>
          <w:color w:val="000000"/>
          <w:sz w:val="24"/>
          <w:szCs w:val="24"/>
        </w:rPr>
        <w:t>.</w:t>
      </w:r>
    </w:p>
    <w:p w:rsidR="00DE49B8" w:rsidRDefault="00DE49B8" w:rsidP="00036672">
      <w:pPr>
        <w:spacing w:line="276" w:lineRule="auto"/>
        <w:ind w:left="992" w:firstLine="0"/>
        <w:jc w:val="center"/>
        <w:rPr>
          <w:rFonts w:ascii="Times New Roman" w:eastAsia="Georgia" w:hAnsi="Times New Roman"/>
          <w:b/>
          <w:bCs/>
          <w:color w:val="008000"/>
          <w:sz w:val="24"/>
          <w:szCs w:val="24"/>
        </w:rPr>
      </w:pPr>
      <w:r w:rsidRPr="00F82291">
        <w:rPr>
          <w:rFonts w:ascii="Times New Roman" w:eastAsia="Georgia" w:hAnsi="Times New Roman"/>
          <w:b/>
          <w:bCs/>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2C7213" w:rsidRDefault="00DE49B8" w:rsidP="00036672">
      <w:pPr>
        <w:spacing w:line="276" w:lineRule="auto"/>
        <w:ind w:left="992" w:firstLine="0"/>
        <w:jc w:val="both"/>
        <w:rPr>
          <w:rFonts w:ascii="Times New Roman" w:hAnsi="Times New Roman"/>
          <w:color w:val="000000"/>
          <w:sz w:val="24"/>
          <w:szCs w:val="24"/>
        </w:rPr>
      </w:pPr>
      <w:r w:rsidRPr="002C7213">
        <w:rPr>
          <w:rFonts w:ascii="Times New Roman" w:eastAsia="Georgia" w:hAnsi="Times New Roman"/>
          <w:b/>
          <w:bCs/>
          <w:color w:val="000000"/>
          <w:sz w:val="24"/>
          <w:szCs w:val="24"/>
        </w:rPr>
        <w:t>a) Đúng.</w:t>
      </w:r>
      <w:r w:rsidRPr="002C7213">
        <w:rPr>
          <w:rFonts w:ascii="Times New Roman" w:eastAsia="Georgia" w:hAnsi="Times New Roman"/>
          <w:color w:val="000000"/>
          <w:sz w:val="24"/>
          <w:szCs w:val="24"/>
        </w:rPr>
        <w:t xml:space="preserve"> Khoảng biến thiên của mẫu số liệu ghép nhóm là: </w:t>
      </w:r>
      <w:r w:rsidRPr="002C7213">
        <w:rPr>
          <w:rFonts w:ascii="Times New Roman" w:hAnsi="Times New Roman"/>
          <w:color w:val="000000"/>
          <w:position w:val="-14"/>
          <w:sz w:val="24"/>
          <w:szCs w:val="24"/>
        </w:rPr>
        <w:object w:dxaOrig="2460" w:dyaOrig="400">
          <v:shape id="_x0000_i2007" type="#_x0000_t75" style="width:123pt;height:20.25pt" o:ole="">
            <v:imagedata r:id="rId1512" o:title=""/>
          </v:shape>
          <o:OLEObject Type="Embed" ProgID="Equation.DSMT4" ShapeID="_x0000_i2007" DrawAspect="Content" ObjectID="_1797030178" r:id="rId1513"/>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0"/>
        <w:jc w:val="both"/>
        <w:rPr>
          <w:rFonts w:ascii="Times New Roman" w:hAnsi="Times New Roman"/>
          <w:color w:val="000000"/>
          <w:sz w:val="24"/>
          <w:szCs w:val="24"/>
        </w:rPr>
      </w:pPr>
      <w:r w:rsidRPr="002C7213">
        <w:rPr>
          <w:rFonts w:ascii="Times New Roman" w:eastAsia="Georgia" w:hAnsi="Times New Roman"/>
          <w:b/>
          <w:bCs/>
          <w:color w:val="000000"/>
          <w:sz w:val="24"/>
          <w:szCs w:val="24"/>
        </w:rPr>
        <w:t>b) Đúng.</w:t>
      </w:r>
      <w:r w:rsidRPr="002C7213">
        <w:rPr>
          <w:rFonts w:ascii="Times New Roman" w:eastAsia="Georgia" w:hAnsi="Times New Roman"/>
          <w:color w:val="000000"/>
          <w:sz w:val="24"/>
          <w:szCs w:val="24"/>
        </w:rPr>
        <w:t xml:space="preserve"> Cỡ mẫu </w:t>
      </w:r>
      <w:r w:rsidRPr="002C7213">
        <w:rPr>
          <w:rFonts w:ascii="Times New Roman" w:hAnsi="Times New Roman"/>
          <w:color w:val="000000"/>
          <w:position w:val="-6"/>
          <w:sz w:val="24"/>
          <w:szCs w:val="24"/>
        </w:rPr>
        <w:object w:dxaOrig="2439" w:dyaOrig="279">
          <v:shape id="_x0000_i2008" type="#_x0000_t75" style="width:122.25pt;height:13.5pt" o:ole="">
            <v:imagedata r:id="rId1514" o:title=""/>
          </v:shape>
          <o:OLEObject Type="Embed" ProgID="Equation.DSMT4" ShapeID="_x0000_i2008" DrawAspect="Content" ObjectID="_1797030179" r:id="rId1515"/>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0"/>
        <w:jc w:val="both"/>
        <w:rPr>
          <w:rFonts w:ascii="Times New Roman" w:eastAsia="Georgia" w:hAnsi="Times New Roman"/>
          <w:color w:val="000000"/>
          <w:sz w:val="24"/>
          <w:szCs w:val="24"/>
        </w:rPr>
      </w:pPr>
      <w:r w:rsidRPr="002C7213">
        <w:rPr>
          <w:rFonts w:ascii="Times New Roman" w:eastAsia="Georgia" w:hAnsi="Times New Roman"/>
          <w:color w:val="000000"/>
          <w:sz w:val="24"/>
          <w:szCs w:val="24"/>
        </w:rPr>
        <w:t xml:space="preserve">Gọi </w:t>
      </w:r>
      <w:r w:rsidRPr="002C7213">
        <w:rPr>
          <w:rFonts w:ascii="Times New Roman" w:hAnsi="Times New Roman"/>
          <w:color w:val="000000"/>
          <w:position w:val="-12"/>
          <w:sz w:val="24"/>
          <w:szCs w:val="24"/>
        </w:rPr>
        <w:object w:dxaOrig="920" w:dyaOrig="360">
          <v:shape id="_x0000_i2009" type="#_x0000_t75" style="width:45.75pt;height:18pt" o:ole="">
            <v:imagedata r:id="rId1516" o:title=""/>
          </v:shape>
          <o:OLEObject Type="Embed" ProgID="Equation.DSMT4" ShapeID="_x0000_i2009" DrawAspect="Content" ObjectID="_1797030180" r:id="rId1517"/>
        </w:object>
      </w:r>
      <w:r w:rsidRPr="002C7213">
        <w:rPr>
          <w:rFonts w:ascii="Times New Roman" w:eastAsia="Georgia" w:hAnsi="Times New Roman"/>
          <w:color w:val="000000"/>
          <w:sz w:val="24"/>
          <w:szCs w:val="24"/>
        </w:rPr>
        <w:t xml:space="preserve"> là mẫu số liệu gốc về độ dài quãng đường bác tài xế đã lái xe mỗi ngày trong một tháng được xếp theo thứ tự không giảm.</w:t>
      </w:r>
    </w:p>
    <w:p w:rsidR="00DE49B8" w:rsidRPr="002C7213" w:rsidRDefault="00DE49B8" w:rsidP="00036672">
      <w:pPr>
        <w:spacing w:line="276" w:lineRule="auto"/>
        <w:ind w:left="992" w:firstLine="0"/>
        <w:jc w:val="both"/>
        <w:rPr>
          <w:rFonts w:ascii="Times New Roman" w:hAnsi="Times New Roman"/>
          <w:color w:val="000000"/>
          <w:sz w:val="24"/>
          <w:szCs w:val="24"/>
        </w:rPr>
      </w:pPr>
      <w:r w:rsidRPr="002C7213">
        <w:rPr>
          <w:rFonts w:ascii="Times New Roman" w:eastAsia="Georgia" w:hAnsi="Times New Roman"/>
          <w:color w:val="000000"/>
          <w:sz w:val="24"/>
          <w:szCs w:val="24"/>
        </w:rPr>
        <w:lastRenderedPageBreak/>
        <w:t xml:space="preserve">Ta có </w:t>
      </w:r>
      <w:r w:rsidRPr="002C7213">
        <w:rPr>
          <w:rFonts w:ascii="Times New Roman" w:hAnsi="Times New Roman"/>
          <w:color w:val="000000"/>
          <w:position w:val="-14"/>
          <w:sz w:val="24"/>
          <w:szCs w:val="24"/>
        </w:rPr>
        <w:object w:dxaOrig="1920" w:dyaOrig="400">
          <v:shape id="_x0000_i2010" type="#_x0000_t75" style="width:96pt;height:20.25pt" o:ole="">
            <v:imagedata r:id="rId1518" o:title=""/>
          </v:shape>
          <o:OLEObject Type="Embed" ProgID="Equation.DSMT4" ShapeID="_x0000_i2010" DrawAspect="Content" ObjectID="_1797030181" r:id="rId1519"/>
        </w:object>
      </w:r>
      <w:r w:rsidRPr="002C7213">
        <w:rPr>
          <w:rFonts w:ascii="Times New Roman" w:hAnsi="Times New Roman"/>
          <w:color w:val="000000"/>
          <w:sz w:val="24"/>
          <w:szCs w:val="24"/>
        </w:rPr>
        <w:t xml:space="preserve">, </w:t>
      </w:r>
      <w:r w:rsidRPr="002C7213">
        <w:rPr>
          <w:rFonts w:ascii="Times New Roman" w:hAnsi="Times New Roman"/>
          <w:color w:val="000000"/>
          <w:position w:val="-14"/>
          <w:sz w:val="24"/>
          <w:szCs w:val="24"/>
        </w:rPr>
        <w:object w:dxaOrig="2100" w:dyaOrig="400">
          <v:shape id="_x0000_i2011" type="#_x0000_t75" style="width:105pt;height:20.25pt" o:ole="">
            <v:imagedata r:id="rId1520" o:title=""/>
          </v:shape>
          <o:OLEObject Type="Embed" ProgID="Equation.DSMT4" ShapeID="_x0000_i2011" DrawAspect="Content" ObjectID="_1797030182" r:id="rId1521"/>
        </w:object>
      </w:r>
      <w:r w:rsidRPr="002C7213">
        <w:rPr>
          <w:rFonts w:ascii="Times New Roman" w:hAnsi="Times New Roman"/>
          <w:color w:val="000000"/>
          <w:sz w:val="24"/>
          <w:szCs w:val="24"/>
        </w:rPr>
        <w:t xml:space="preserve">, </w:t>
      </w:r>
      <w:r w:rsidRPr="002C7213">
        <w:rPr>
          <w:rFonts w:ascii="Times New Roman" w:hAnsi="Times New Roman"/>
          <w:color w:val="000000"/>
          <w:position w:val="-14"/>
          <w:sz w:val="24"/>
          <w:szCs w:val="24"/>
        </w:rPr>
        <w:object w:dxaOrig="2200" w:dyaOrig="400">
          <v:shape id="_x0000_i2012" type="#_x0000_t75" style="width:110.25pt;height:20.25pt" o:ole="">
            <v:imagedata r:id="rId1522" o:title=""/>
          </v:shape>
          <o:OLEObject Type="Embed" ProgID="Equation.DSMT4" ShapeID="_x0000_i2012" DrawAspect="Content" ObjectID="_1797030183" r:id="rId1523"/>
        </w:object>
      </w:r>
      <w:r w:rsidRPr="002C7213">
        <w:rPr>
          <w:rFonts w:ascii="Times New Roman" w:hAnsi="Times New Roman"/>
          <w:color w:val="000000"/>
          <w:sz w:val="24"/>
          <w:szCs w:val="24"/>
        </w:rPr>
        <w:t xml:space="preserve">, </w:t>
      </w:r>
      <w:r w:rsidRPr="002C7213">
        <w:rPr>
          <w:rFonts w:ascii="Times New Roman" w:hAnsi="Times New Roman"/>
          <w:color w:val="000000"/>
          <w:position w:val="-14"/>
          <w:sz w:val="24"/>
          <w:szCs w:val="24"/>
        </w:rPr>
        <w:object w:dxaOrig="2240" w:dyaOrig="400">
          <v:shape id="_x0000_i2013" type="#_x0000_t75" style="width:111.75pt;height:20.25pt" o:ole="">
            <v:imagedata r:id="rId1524" o:title=""/>
          </v:shape>
          <o:OLEObject Type="Embed" ProgID="Equation.DSMT4" ShapeID="_x0000_i2013" DrawAspect="Content" ObjectID="_1797030184" r:id="rId1525"/>
        </w:object>
      </w:r>
      <w:r w:rsidRPr="002C7213">
        <w:rPr>
          <w:rFonts w:ascii="Times New Roman" w:hAnsi="Times New Roman"/>
          <w:color w:val="000000"/>
          <w:sz w:val="24"/>
          <w:szCs w:val="24"/>
        </w:rPr>
        <w:t xml:space="preserve">, </w:t>
      </w:r>
      <w:r w:rsidRPr="002C7213">
        <w:rPr>
          <w:rFonts w:ascii="Times New Roman" w:hAnsi="Times New Roman"/>
          <w:color w:val="000000"/>
          <w:position w:val="-14"/>
          <w:sz w:val="24"/>
          <w:szCs w:val="24"/>
        </w:rPr>
        <w:object w:dxaOrig="1840" w:dyaOrig="400">
          <v:shape id="_x0000_i2014" type="#_x0000_t75" style="width:92.25pt;height:20.25pt" o:ole="">
            <v:imagedata r:id="rId1526" o:title=""/>
          </v:shape>
          <o:OLEObject Type="Embed" ProgID="Equation.DSMT4" ShapeID="_x0000_i2014" DrawAspect="Content" ObjectID="_1797030185" r:id="rId1527"/>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0"/>
        <w:jc w:val="both"/>
        <w:rPr>
          <w:rFonts w:ascii="Times New Roman" w:hAnsi="Times New Roman"/>
          <w:color w:val="000000"/>
          <w:sz w:val="24"/>
          <w:szCs w:val="24"/>
        </w:rPr>
      </w:pPr>
      <w:r w:rsidRPr="002C7213">
        <w:rPr>
          <w:rFonts w:ascii="Times New Roman" w:eastAsia="Georgia" w:hAnsi="Times New Roman"/>
          <w:color w:val="000000"/>
          <w:sz w:val="24"/>
          <w:szCs w:val="24"/>
        </w:rPr>
        <w:t xml:space="preserve">Tứ phân vị thứ nhất của mẫu số liệu gốc là </w:t>
      </w:r>
      <w:r w:rsidRPr="002C7213">
        <w:rPr>
          <w:rFonts w:ascii="Times New Roman" w:hAnsi="Times New Roman"/>
          <w:color w:val="000000"/>
          <w:position w:val="-14"/>
          <w:sz w:val="24"/>
          <w:szCs w:val="24"/>
        </w:rPr>
        <w:object w:dxaOrig="1420" w:dyaOrig="400">
          <v:shape id="_x0000_i2015" type="#_x0000_t75" style="width:71.25pt;height:20.25pt" o:ole="">
            <v:imagedata r:id="rId1528" o:title=""/>
          </v:shape>
          <o:OLEObject Type="Embed" ProgID="Equation.DSMT4" ShapeID="_x0000_i2015" DrawAspect="Content" ObjectID="_1797030186" r:id="rId1529"/>
        </w:object>
      </w:r>
      <w:r w:rsidRPr="002C7213">
        <w:rPr>
          <w:rFonts w:ascii="Times New Roman" w:eastAsia="Georgia" w:hAnsi="Times New Roman"/>
          <w:color w:val="000000"/>
          <w:sz w:val="24"/>
          <w:szCs w:val="24"/>
        </w:rPr>
        <w:t xml:space="preserve">. Do đó, tứ phân vị thứ nhất của mẫu số liệu ghép nhóm là: </w:t>
      </w:r>
      <w:r w:rsidRPr="002C7213">
        <w:rPr>
          <w:rFonts w:ascii="Times New Roman" w:hAnsi="Times New Roman"/>
          <w:color w:val="000000"/>
          <w:position w:val="-24"/>
          <w:sz w:val="24"/>
          <w:szCs w:val="24"/>
        </w:rPr>
        <w:object w:dxaOrig="3580" w:dyaOrig="900">
          <v:shape id="_x0000_i2016" type="#_x0000_t75" style="width:178.5pt;height:45pt" o:ole="">
            <v:imagedata r:id="rId1530" o:title=""/>
          </v:shape>
          <o:OLEObject Type="Embed" ProgID="Equation.DSMT4" ShapeID="_x0000_i2016" DrawAspect="Content" ObjectID="_1797030187" r:id="rId1531"/>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0"/>
        <w:jc w:val="both"/>
        <w:rPr>
          <w:rFonts w:ascii="Times New Roman" w:hAnsi="Times New Roman"/>
          <w:color w:val="000000"/>
          <w:sz w:val="24"/>
          <w:szCs w:val="24"/>
        </w:rPr>
      </w:pPr>
      <w:r w:rsidRPr="002C7213">
        <w:rPr>
          <w:rFonts w:ascii="Times New Roman" w:eastAsia="Georgia" w:hAnsi="Times New Roman"/>
          <w:color w:val="000000"/>
          <w:sz w:val="24"/>
          <w:szCs w:val="24"/>
        </w:rPr>
        <w:t xml:space="preserve">Tứ phân vị thứ ba của mẫu số liệu gốc là </w:t>
      </w:r>
      <w:r w:rsidRPr="002C7213">
        <w:rPr>
          <w:rFonts w:ascii="Times New Roman" w:hAnsi="Times New Roman"/>
          <w:color w:val="000000"/>
          <w:position w:val="-14"/>
          <w:sz w:val="24"/>
          <w:szCs w:val="24"/>
        </w:rPr>
        <w:object w:dxaOrig="1520" w:dyaOrig="400">
          <v:shape id="_x0000_i2017" type="#_x0000_t75" style="width:76.5pt;height:20.25pt" o:ole="">
            <v:imagedata r:id="rId1532" o:title=""/>
          </v:shape>
          <o:OLEObject Type="Embed" ProgID="Equation.DSMT4" ShapeID="_x0000_i2017" DrawAspect="Content" ObjectID="_1797030188" r:id="rId1533"/>
        </w:object>
      </w:r>
      <w:r w:rsidRPr="002C7213">
        <w:rPr>
          <w:rFonts w:ascii="Times New Roman" w:eastAsia="Georgia" w:hAnsi="Times New Roman"/>
          <w:color w:val="000000"/>
          <w:sz w:val="24"/>
          <w:szCs w:val="24"/>
        </w:rPr>
        <w:t xml:space="preserve">. Do đó, tứ phân vị thứ ba của mẫu số liệu ghép nhóm là: </w:t>
      </w:r>
      <w:r w:rsidRPr="002C7213">
        <w:rPr>
          <w:rFonts w:ascii="Times New Roman" w:hAnsi="Times New Roman"/>
          <w:color w:val="000000"/>
          <w:position w:val="-24"/>
          <w:sz w:val="24"/>
          <w:szCs w:val="24"/>
        </w:rPr>
        <w:object w:dxaOrig="4280" w:dyaOrig="900">
          <v:shape id="_x0000_i2018" type="#_x0000_t75" style="width:214.5pt;height:45pt" o:ole="">
            <v:imagedata r:id="rId1534" o:title=""/>
          </v:shape>
          <o:OLEObject Type="Embed" ProgID="Equation.DSMT4" ShapeID="_x0000_i2018" DrawAspect="Content" ObjectID="_1797030189" r:id="rId1535"/>
        </w:object>
      </w:r>
    </w:p>
    <w:p w:rsidR="00DE49B8" w:rsidRPr="002C7213" w:rsidRDefault="00DE49B8" w:rsidP="00036672">
      <w:pPr>
        <w:spacing w:line="276" w:lineRule="auto"/>
        <w:ind w:left="992" w:firstLine="0"/>
        <w:jc w:val="both"/>
        <w:rPr>
          <w:rFonts w:ascii="Times New Roman" w:hAnsi="Times New Roman"/>
          <w:color w:val="000000"/>
          <w:sz w:val="24"/>
          <w:szCs w:val="24"/>
        </w:rPr>
      </w:pPr>
      <w:r w:rsidRPr="002C7213">
        <w:rPr>
          <w:rFonts w:ascii="Times New Roman" w:eastAsia="Georgia" w:hAnsi="Times New Roman"/>
          <w:color w:val="000000"/>
          <w:sz w:val="24"/>
          <w:szCs w:val="24"/>
        </w:rPr>
        <w:t xml:space="preserve">Khoảng tứ phân vị của mẫu số liệu ghép nhóm là: </w:t>
      </w:r>
      <w:r w:rsidRPr="002C7213">
        <w:rPr>
          <w:rFonts w:ascii="Times New Roman" w:hAnsi="Times New Roman"/>
          <w:color w:val="000000"/>
          <w:position w:val="-24"/>
          <w:sz w:val="24"/>
          <w:szCs w:val="24"/>
        </w:rPr>
        <w:object w:dxaOrig="3440" w:dyaOrig="620">
          <v:shape id="_x0000_i2019" type="#_x0000_t75" style="width:171.75pt;height:30.75pt" o:ole="">
            <v:imagedata r:id="rId1536" o:title=""/>
          </v:shape>
          <o:OLEObject Type="Embed" ProgID="Equation.DSMT4" ShapeID="_x0000_i2019" DrawAspect="Content" ObjectID="_1797030190" r:id="rId1537"/>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0"/>
        <w:jc w:val="both"/>
        <w:rPr>
          <w:rFonts w:ascii="Times New Roman" w:eastAsia="Georgia" w:hAnsi="Times New Roman"/>
          <w:color w:val="000000"/>
          <w:sz w:val="24"/>
          <w:szCs w:val="24"/>
          <w:lang w:val="fr-FR"/>
        </w:rPr>
      </w:pPr>
      <w:r w:rsidRPr="002C7213">
        <w:rPr>
          <w:rFonts w:ascii="Times New Roman" w:eastAsia="Georgia" w:hAnsi="Times New Roman"/>
          <w:b/>
          <w:bCs/>
          <w:color w:val="000000"/>
          <w:sz w:val="24"/>
          <w:szCs w:val="24"/>
          <w:lang w:val="fr-FR"/>
        </w:rPr>
        <w:t>c) Sai.</w:t>
      </w:r>
      <w:r w:rsidRPr="002C7213">
        <w:rPr>
          <w:rFonts w:ascii="Times New Roman" w:eastAsia="Georgia" w:hAnsi="Times New Roman"/>
          <w:color w:val="000000"/>
          <w:sz w:val="24"/>
          <w:szCs w:val="24"/>
          <w:lang w:val="fr-FR"/>
        </w:rPr>
        <w:t xml:space="preserve"> Ta có bảng sau:</w:t>
      </w:r>
    </w:p>
    <w:p w:rsidR="00DE49B8" w:rsidRPr="002C7213" w:rsidRDefault="00DE49B8" w:rsidP="00036672">
      <w:pPr>
        <w:spacing w:line="276" w:lineRule="auto"/>
        <w:ind w:left="992" w:firstLine="0"/>
        <w:jc w:val="both"/>
        <w:rPr>
          <w:rFonts w:ascii="Times New Roman" w:hAnsi="Times New Roman"/>
          <w:color w:val="000000"/>
          <w:sz w:val="24"/>
          <w:szCs w:val="24"/>
          <w:lang w:val="fr-FR"/>
        </w:rPr>
      </w:pPr>
    </w:p>
    <w:p w:rsidR="00DE49B8" w:rsidRPr="002C7213" w:rsidRDefault="00DE49B8" w:rsidP="00036672">
      <w:pPr>
        <w:spacing w:line="276" w:lineRule="auto"/>
        <w:ind w:left="992" w:firstLine="0"/>
        <w:jc w:val="both"/>
        <w:rPr>
          <w:rFonts w:ascii="Times New Roman" w:hAnsi="Times New Roman"/>
          <w:color w:val="000000"/>
          <w:sz w:val="24"/>
          <w:szCs w:val="24"/>
        </w:rPr>
      </w:pPr>
      <w:r w:rsidRPr="002C7213">
        <w:rPr>
          <w:rFonts w:ascii="Times New Roman" w:eastAsia="Georgia" w:hAnsi="Times New Roman"/>
          <w:color w:val="000000"/>
          <w:sz w:val="24"/>
          <w:szCs w:val="24"/>
        </w:rPr>
        <w:t xml:space="preserve">Số trung bình của mẫu số liệu ghép nhóm là: </w:t>
      </w:r>
      <w:r w:rsidRPr="002C7213">
        <w:rPr>
          <w:rFonts w:ascii="Times New Roman" w:hAnsi="Times New Roman"/>
          <w:color w:val="000000"/>
          <w:position w:val="-24"/>
          <w:sz w:val="24"/>
          <w:szCs w:val="24"/>
        </w:rPr>
        <w:object w:dxaOrig="4540" w:dyaOrig="620">
          <v:shape id="_x0000_i2020" type="#_x0000_t75" style="width:227.25pt;height:30.75pt" o:ole="">
            <v:imagedata r:id="rId1538" o:title=""/>
          </v:shape>
          <o:OLEObject Type="Embed" ProgID="Equation.DSMT4" ShapeID="_x0000_i2020" DrawAspect="Content" ObjectID="_1797030191" r:id="rId1539"/>
        </w:object>
      </w:r>
    </w:p>
    <w:p w:rsidR="00DE49B8" w:rsidRPr="002C7213" w:rsidRDefault="00DE49B8" w:rsidP="00036672">
      <w:pPr>
        <w:spacing w:line="276" w:lineRule="auto"/>
        <w:ind w:left="992" w:firstLine="0"/>
        <w:jc w:val="both"/>
        <w:rPr>
          <w:rFonts w:ascii="Times New Roman" w:hAnsi="Times New Roman"/>
          <w:color w:val="000000"/>
          <w:sz w:val="24"/>
          <w:szCs w:val="24"/>
        </w:rPr>
      </w:pPr>
      <w:r w:rsidRPr="002C7213">
        <w:rPr>
          <w:rFonts w:ascii="Times New Roman" w:eastAsia="Georgia" w:hAnsi="Times New Roman"/>
          <w:b/>
          <w:bCs/>
          <w:color w:val="000000"/>
          <w:sz w:val="24"/>
          <w:szCs w:val="24"/>
        </w:rPr>
        <w:t>d) Đúng.</w:t>
      </w:r>
      <w:r w:rsidRPr="002C7213">
        <w:rPr>
          <w:rFonts w:ascii="Times New Roman" w:eastAsia="Georgia" w:hAnsi="Times New Roman"/>
          <w:color w:val="000000"/>
          <w:sz w:val="24"/>
          <w:szCs w:val="24"/>
        </w:rPr>
        <w:t xml:space="preserve"> Phương sai của mẫu số liệu ghép nhóm là:</w:t>
      </w:r>
    </w:p>
    <w:p w:rsidR="00DE49B8" w:rsidRPr="002C7213" w:rsidRDefault="00DE49B8" w:rsidP="00036672">
      <w:pPr>
        <w:pStyle w:val="MTDisplayEquation"/>
        <w:tabs>
          <w:tab w:val="clear" w:pos="5580"/>
          <w:tab w:val="clear" w:pos="10200"/>
        </w:tabs>
        <w:ind w:left="992" w:firstLine="0"/>
        <w:rPr>
          <w:color w:val="000000"/>
        </w:rPr>
      </w:pPr>
      <w:r w:rsidRPr="002C7213">
        <w:rPr>
          <w:color w:val="000000"/>
          <w:position w:val="-24"/>
        </w:rPr>
        <w:object w:dxaOrig="6440" w:dyaOrig="620">
          <v:shape id="_x0000_i2021" type="#_x0000_t75" style="width:321.75pt;height:30.75pt" o:ole="">
            <v:imagedata r:id="rId1540" o:title=""/>
          </v:shape>
          <o:OLEObject Type="Embed" ProgID="Equation.DSMT4" ShapeID="_x0000_i2021" DrawAspect="Content" ObjectID="_1797030192" r:id="rId1541"/>
        </w:object>
      </w:r>
    </w:p>
    <w:p w:rsidR="00DE49B8" w:rsidRPr="002C7213" w:rsidRDefault="00DE49B8" w:rsidP="00036672">
      <w:pPr>
        <w:spacing w:line="276" w:lineRule="auto"/>
        <w:ind w:left="992" w:firstLine="0"/>
        <w:jc w:val="both"/>
        <w:rPr>
          <w:rFonts w:ascii="Times New Roman" w:hAnsi="Times New Roman"/>
          <w:color w:val="000000"/>
          <w:sz w:val="24"/>
          <w:szCs w:val="24"/>
        </w:rPr>
      </w:pPr>
      <w:r w:rsidRPr="002C7213">
        <w:rPr>
          <w:rFonts w:ascii="Times New Roman" w:eastAsia="Georgia" w:hAnsi="Times New Roman"/>
          <w:color w:val="000000"/>
          <w:sz w:val="24"/>
          <w:szCs w:val="24"/>
        </w:rPr>
        <w:t xml:space="preserve">Độ lệch chuẩn của mẫu số liệu ghép nhóm là: </w:t>
      </w:r>
      <w:r w:rsidRPr="002C7213">
        <w:rPr>
          <w:rFonts w:ascii="Times New Roman" w:hAnsi="Times New Roman"/>
          <w:color w:val="000000"/>
          <w:position w:val="-10"/>
          <w:sz w:val="24"/>
          <w:szCs w:val="24"/>
        </w:rPr>
        <w:object w:dxaOrig="2580" w:dyaOrig="420">
          <v:shape id="_x0000_i2022" type="#_x0000_t75" style="width:129pt;height:21pt" o:ole="">
            <v:imagedata r:id="rId1542" o:title=""/>
          </v:shape>
          <o:OLEObject Type="Embed" ProgID="Equation.DSMT4" ShapeID="_x0000_i2022" DrawAspect="Content" ObjectID="_1797030193" r:id="rId1543"/>
        </w:object>
      </w:r>
      <w:r w:rsidRPr="002C7213">
        <w:rPr>
          <w:rFonts w:ascii="Times New Roman" w:hAnsi="Times New Roman"/>
          <w:color w:val="000000"/>
          <w:sz w:val="24"/>
          <w:szCs w:val="24"/>
        </w:rPr>
        <w:t>.</w:t>
      </w:r>
    </w:p>
    <w:p w:rsidR="00DE49B8" w:rsidRPr="002C7213" w:rsidRDefault="00DE49B8" w:rsidP="00036672">
      <w:pPr>
        <w:spacing w:before="0" w:line="276" w:lineRule="auto"/>
        <w:ind w:left="992" w:hanging="992"/>
        <w:jc w:val="both"/>
        <w:rPr>
          <w:rFonts w:ascii="Times New Roman" w:hAnsi="Times New Roman"/>
          <w:color w:val="000000"/>
          <w:sz w:val="24"/>
          <w:szCs w:val="24"/>
        </w:rPr>
      </w:pPr>
      <w:bookmarkStart w:id="5" w:name="_Hlk176786190"/>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bookmarkEnd w:id="5"/>
    <w:p w:rsidR="00DE49B8" w:rsidRPr="00F82291" w:rsidRDefault="00DE49B8" w:rsidP="00DE49B8">
      <w:pPr>
        <w:pStyle w:val="msolistparagraph0"/>
        <w:numPr>
          <w:ilvl w:val="0"/>
          <w:numId w:val="13"/>
        </w:numPr>
        <w:tabs>
          <w:tab w:val="left" w:pos="992"/>
        </w:tabs>
        <w:spacing w:before="120" w:line="276" w:lineRule="auto"/>
        <w:jc w:val="both"/>
        <w:rPr>
          <w:szCs w:val="24"/>
        </w:rPr>
      </w:pPr>
      <w:r w:rsidRPr="00F82291">
        <w:rPr>
          <w:szCs w:val="24"/>
        </w:rPr>
        <w:t xml:space="preserve">Trong không gian với hệ tọa độ </w:t>
      </w:r>
      <w:r w:rsidRPr="00F82291">
        <w:rPr>
          <w:position w:val="-10"/>
          <w:szCs w:val="24"/>
        </w:rPr>
        <w:object w:dxaOrig="560" w:dyaOrig="320">
          <v:shape id="_x0000_i2023" type="#_x0000_t75" style="width:27.75pt;height:15.75pt" o:ole="">
            <v:imagedata r:id="rId1150" o:title=""/>
          </v:shape>
          <o:OLEObject Type="Embed" ProgID="Equation.DSMT4" ShapeID="_x0000_i2023" DrawAspect="Content" ObjectID="_1797030194" r:id="rId1544"/>
        </w:object>
      </w:r>
      <w:r w:rsidRPr="00F82291">
        <w:rPr>
          <w:szCs w:val="24"/>
        </w:rPr>
        <w:t xml:space="preserve">, cho </w:t>
      </w:r>
      <w:r w:rsidRPr="00F82291">
        <w:rPr>
          <w:position w:val="-14"/>
          <w:szCs w:val="24"/>
        </w:rPr>
        <w:object w:dxaOrig="3000" w:dyaOrig="400">
          <v:shape id="_x0000_i2024" type="#_x0000_t75" style="width:150pt;height:20.25pt" o:ole="">
            <v:imagedata r:id="rId1152" o:title=""/>
          </v:shape>
          <o:OLEObject Type="Embed" ProgID="Equation.DSMT4" ShapeID="_x0000_i2024" DrawAspect="Content" ObjectID="_1797030195" r:id="rId1545"/>
        </w:object>
      </w:r>
      <w:r w:rsidRPr="00F82291">
        <w:rPr>
          <w:szCs w:val="24"/>
        </w:rPr>
        <w:t xml:space="preserve">. Có bao nhiêu điểm </w:t>
      </w:r>
      <w:r w:rsidRPr="00F82291">
        <w:rPr>
          <w:position w:val="-4"/>
          <w:szCs w:val="24"/>
        </w:rPr>
        <w:object w:dxaOrig="320" w:dyaOrig="260">
          <v:shape id="_x0000_i2025" type="#_x0000_t75" style="width:15.75pt;height:12.75pt" o:ole="">
            <v:imagedata r:id="rId1154" o:title=""/>
          </v:shape>
          <o:OLEObject Type="Embed" ProgID="Equation.DSMT4" ShapeID="_x0000_i2025" DrawAspect="Content" ObjectID="_1797030196" r:id="rId1546"/>
        </w:object>
      </w:r>
      <w:r w:rsidRPr="00F82291">
        <w:rPr>
          <w:szCs w:val="24"/>
        </w:rPr>
        <w:t xml:space="preserve"> thỏa mãn </w:t>
      </w:r>
      <w:r w:rsidRPr="00F82291">
        <w:rPr>
          <w:position w:val="-6"/>
          <w:szCs w:val="24"/>
        </w:rPr>
        <w:object w:dxaOrig="2620" w:dyaOrig="360">
          <v:shape id="_x0000_i2026" type="#_x0000_t75" style="width:131.25pt;height:18pt" o:ole="">
            <v:imagedata r:id="rId1156" o:title=""/>
          </v:shape>
          <o:OLEObject Type="Embed" ProgID="Equation.DSMT4" ShapeID="_x0000_i2026" DrawAspect="Content" ObjectID="_1797030197" r:id="rId1547"/>
        </w:object>
      </w:r>
      <w:r w:rsidRPr="00F82291">
        <w:rPr>
          <w:szCs w:val="24"/>
          <w:lang w:val="fr-FR"/>
        </w:rPr>
        <w:t>.</w:t>
      </w:r>
    </w:p>
    <w:p w:rsidR="00DE49B8" w:rsidRPr="00F82291" w:rsidRDefault="00DE49B8" w:rsidP="00036672">
      <w:pPr>
        <w:spacing w:after="80" w:line="276" w:lineRule="auto"/>
        <w:ind w:left="992"/>
        <w:jc w:val="center"/>
        <w:rPr>
          <w:rFonts w:ascii="Times New Roman" w:hAnsi="Times New Roman"/>
          <w:b/>
          <w:color w:val="0000FF"/>
          <w:sz w:val="24"/>
          <w:szCs w:val="24"/>
          <w:lang w:val="vi-VN"/>
        </w:rPr>
      </w:pPr>
      <w:r w:rsidRPr="00F82291">
        <w:rPr>
          <w:rFonts w:ascii="Times New Roman" w:hAnsi="Times New Roman"/>
          <w:b/>
          <w:color w:val="008000"/>
          <w:sz w:val="24"/>
          <w:szCs w:val="24"/>
          <w:lang w:val="vi-VN"/>
        </w:rPr>
        <w:t>Lời giải</w:t>
      </w:r>
    </w:p>
    <w:p w:rsidR="00DE49B8" w:rsidRPr="002C7213" w:rsidRDefault="00DE49B8" w:rsidP="00036672">
      <w:pPr>
        <w:spacing w:before="0" w:line="276" w:lineRule="auto"/>
        <w:ind w:left="992" w:hanging="2"/>
        <w:rPr>
          <w:rFonts w:ascii="Times New Roman" w:hAnsi="Times New Roman"/>
          <w:b/>
          <w:bCs/>
          <w:color w:val="000000"/>
          <w:sz w:val="24"/>
          <w:szCs w:val="24"/>
        </w:rPr>
      </w:pPr>
      <w:r w:rsidRPr="002C7213">
        <w:rPr>
          <w:rFonts w:ascii="Times New Roman" w:hAnsi="Times New Roman"/>
          <w:b/>
          <w:bCs/>
          <w:color w:val="000000"/>
          <w:sz w:val="24"/>
          <w:szCs w:val="24"/>
        </w:rPr>
        <w:t>Trả lời: 2</w:t>
      </w:r>
    </w:p>
    <w:p w:rsidR="00DE49B8" w:rsidRPr="00F82291" w:rsidRDefault="00DE49B8" w:rsidP="00036672">
      <w:pPr>
        <w:pStyle w:val="msolistparagraph0"/>
        <w:spacing w:line="276" w:lineRule="auto"/>
        <w:ind w:left="992"/>
        <w:rPr>
          <w:szCs w:val="24"/>
          <w:lang w:val="nl-NL"/>
        </w:rPr>
      </w:pPr>
      <w:r w:rsidRPr="00F82291">
        <w:rPr>
          <w:szCs w:val="24"/>
          <w:lang w:val="nl-NL"/>
        </w:rPr>
        <w:t xml:space="preserve">Gọi </w:t>
      </w:r>
      <w:r w:rsidRPr="00F82291">
        <w:rPr>
          <w:position w:val="-14"/>
          <w:szCs w:val="24"/>
        </w:rPr>
        <w:object w:dxaOrig="1080" w:dyaOrig="400">
          <v:shape id="_x0000_i2027" type="#_x0000_t75" style="width:54pt;height:20.25pt" o:ole="">
            <v:imagedata r:id="rId1548" o:title=""/>
          </v:shape>
          <o:OLEObject Type="Embed" ProgID="Equation.DSMT4" ShapeID="_x0000_i2027" DrawAspect="Content" ObjectID="_1797030198" r:id="rId1549"/>
        </w:object>
      </w:r>
      <w:r w:rsidRPr="00F82291">
        <w:rPr>
          <w:szCs w:val="24"/>
          <w:lang w:val="nl-NL"/>
        </w:rPr>
        <w:t xml:space="preserve">. Ta có </w:t>
      </w:r>
      <w:r w:rsidRPr="00F82291">
        <w:rPr>
          <w:position w:val="-6"/>
          <w:szCs w:val="24"/>
        </w:rPr>
        <w:object w:dxaOrig="2620" w:dyaOrig="360">
          <v:shape id="_x0000_i2028" type="#_x0000_t75" style="width:131.25pt;height:18pt" o:ole="">
            <v:imagedata r:id="rId1550" o:title=""/>
          </v:shape>
          <o:OLEObject Type="Embed" ProgID="Equation.DSMT4" ShapeID="_x0000_i2028" DrawAspect="Content" ObjectID="_1797030199" r:id="rId1551"/>
        </w:object>
      </w:r>
    </w:p>
    <w:p w:rsidR="00DE49B8" w:rsidRPr="00F82291" w:rsidRDefault="00DE49B8" w:rsidP="00036672">
      <w:pPr>
        <w:pStyle w:val="msolistparagraph0"/>
        <w:spacing w:line="276" w:lineRule="auto"/>
        <w:ind w:left="992"/>
        <w:rPr>
          <w:szCs w:val="24"/>
          <w:lang w:val="nl-NL"/>
        </w:rPr>
      </w:pPr>
      <w:r w:rsidRPr="00F82291">
        <w:rPr>
          <w:position w:val="-58"/>
          <w:szCs w:val="24"/>
        </w:rPr>
        <w:object w:dxaOrig="7699" w:dyaOrig="1280">
          <v:shape id="_x0000_i2029" type="#_x0000_t75" style="width:384.75pt;height:64.5pt" o:ole="">
            <v:imagedata r:id="rId1552" o:title=""/>
          </v:shape>
          <o:OLEObject Type="Embed" ProgID="Equation.DSMT4" ShapeID="_x0000_i2029" DrawAspect="Content" ObjectID="_1797030200" r:id="rId1553"/>
        </w:object>
      </w:r>
    </w:p>
    <w:p w:rsidR="00DE49B8" w:rsidRPr="00F82291" w:rsidRDefault="00DE49B8" w:rsidP="00036672">
      <w:pPr>
        <w:pStyle w:val="msolistparagraph0"/>
        <w:spacing w:line="276" w:lineRule="auto"/>
        <w:ind w:left="992"/>
        <w:rPr>
          <w:szCs w:val="24"/>
          <w:lang w:val="nl-NL"/>
        </w:rPr>
      </w:pPr>
      <w:r w:rsidRPr="00F82291">
        <w:rPr>
          <w:position w:val="-52"/>
          <w:szCs w:val="24"/>
        </w:rPr>
        <w:object w:dxaOrig="4540" w:dyaOrig="1160">
          <v:shape id="_x0000_i2030" type="#_x0000_t75" style="width:227.25pt;height:57.75pt" o:ole="">
            <v:imagedata r:id="rId1554" o:title=""/>
          </v:shape>
          <o:OLEObject Type="Embed" ProgID="Equation.DSMT4" ShapeID="_x0000_i2030" DrawAspect="Content" ObjectID="_1797030201" r:id="rId1555"/>
        </w:object>
      </w:r>
      <w:r w:rsidRPr="00F82291">
        <w:rPr>
          <w:szCs w:val="24"/>
        </w:rPr>
        <w:t>.</w:t>
      </w:r>
    </w:p>
    <w:p w:rsidR="00DE49B8" w:rsidRPr="00F82291" w:rsidRDefault="00DE49B8" w:rsidP="00036672">
      <w:pPr>
        <w:pStyle w:val="msolistparagraph0"/>
        <w:spacing w:line="276" w:lineRule="auto"/>
        <w:ind w:left="992"/>
        <w:rPr>
          <w:szCs w:val="24"/>
          <w:lang w:val="vi-VN"/>
        </w:rPr>
      </w:pPr>
      <w:r w:rsidRPr="00F82291">
        <w:rPr>
          <w:rFonts w:eastAsia="Calibri"/>
          <w:szCs w:val="24"/>
        </w:rPr>
        <w:t xml:space="preserve">Vậy </w:t>
      </w:r>
      <w:r w:rsidRPr="00F82291">
        <w:rPr>
          <w:position w:val="-28"/>
          <w:szCs w:val="24"/>
        </w:rPr>
        <w:object w:dxaOrig="2380" w:dyaOrig="680">
          <v:shape id="_x0000_i2031" type="#_x0000_t75" style="width:119.25pt;height:33.75pt" o:ole="">
            <v:imagedata r:id="rId1556" o:title=""/>
          </v:shape>
          <o:OLEObject Type="Embed" ProgID="Equation.DSMT4" ShapeID="_x0000_i2031" DrawAspect="Content" ObjectID="_1797030202" r:id="rId1557"/>
        </w:object>
      </w:r>
      <w:r w:rsidRPr="00F82291">
        <w:rPr>
          <w:szCs w:val="24"/>
          <w:lang w:val="vi-VN"/>
        </w:rPr>
        <w:t>.</w:t>
      </w:r>
    </w:p>
    <w:p w:rsidR="00DE49B8" w:rsidRPr="00F82291" w:rsidRDefault="00DE49B8" w:rsidP="00DE49B8">
      <w:pPr>
        <w:pStyle w:val="ListParagraph"/>
        <w:numPr>
          <w:ilvl w:val="0"/>
          <w:numId w:val="13"/>
        </w:numPr>
        <w:tabs>
          <w:tab w:val="left" w:pos="992"/>
        </w:tabs>
        <w:spacing w:line="276" w:lineRule="auto"/>
      </w:pPr>
      <w:bookmarkStart w:id="6" w:name="_Hlk176786491"/>
      <w:r w:rsidRPr="00F82291">
        <w:t xml:space="preserve">Cho hàm số </w:t>
      </w:r>
      <w:r w:rsidRPr="00F82291">
        <w:rPr>
          <w:position w:val="-26"/>
        </w:rPr>
        <w:object w:dxaOrig="1660" w:dyaOrig="700">
          <v:shape id="_x0000_i2032" type="#_x0000_t75" style="width:83.25pt;height:35.25pt" o:ole="">
            <v:imagedata r:id="rId1158" o:title=""/>
          </v:shape>
          <o:OLEObject Type="Embed" ProgID="Equation.DSMT4" ShapeID="_x0000_i2032" DrawAspect="Content" ObjectID="_1797030203" r:id="rId1558"/>
        </w:object>
      </w:r>
      <w:r w:rsidRPr="00F82291">
        <w:t xml:space="preserve"> Gọi </w:t>
      </w:r>
      <w:r w:rsidRPr="00F82291">
        <w:rPr>
          <w:position w:val="-4"/>
        </w:rPr>
        <w:object w:dxaOrig="240" w:dyaOrig="260">
          <v:shape id="_x0000_i2033" type="#_x0000_t75" style="width:12pt;height:12.75pt" o:ole="">
            <v:imagedata r:id="rId1160" o:title=""/>
          </v:shape>
          <o:OLEObject Type="Embed" ProgID="Equation.DSMT4" ShapeID="_x0000_i2033" DrawAspect="Content" ObjectID="_1797030204" r:id="rId1559"/>
        </w:object>
      </w:r>
      <w:r w:rsidRPr="00F82291">
        <w:t xml:space="preserve"> là đường thẳng đi qua hai điểm cực trị của đồ thị hàm số. Khoảng cách từ gốc tọa độ </w:t>
      </w:r>
      <w:r w:rsidRPr="00F82291">
        <w:rPr>
          <w:position w:val="-6"/>
        </w:rPr>
        <w:object w:dxaOrig="260" w:dyaOrig="279">
          <v:shape id="_x0000_i2034" type="#_x0000_t75" style="width:12.75pt;height:14.25pt" o:ole="">
            <v:imagedata r:id="rId1162" o:title=""/>
          </v:shape>
          <o:OLEObject Type="Embed" ProgID="Equation.DSMT4" ShapeID="_x0000_i2034" DrawAspect="Content" ObjectID="_1797030205" r:id="rId1560"/>
        </w:object>
      </w:r>
      <w:r w:rsidRPr="00F82291">
        <w:t xml:space="preserve"> đến </w:t>
      </w:r>
      <w:r w:rsidRPr="00F82291">
        <w:rPr>
          <w:position w:val="-4"/>
        </w:rPr>
        <w:object w:dxaOrig="240" w:dyaOrig="260">
          <v:shape id="_x0000_i2035" type="#_x0000_t75" style="width:12pt;height:12.75pt" o:ole="">
            <v:imagedata r:id="rId1164" o:title=""/>
          </v:shape>
          <o:OLEObject Type="Embed" ProgID="Equation.DSMT4" ShapeID="_x0000_i2035" DrawAspect="Content" ObjectID="_1797030206" r:id="rId1561"/>
        </w:object>
      </w:r>
      <w:r w:rsidRPr="00F82291">
        <w:t xml:space="preserve"> là bao nhiêu</w:t>
      </w:r>
      <w:r>
        <w:t xml:space="preserve">? </w:t>
      </w:r>
      <w:r w:rsidRPr="009D6485">
        <w:rPr>
          <w:i/>
          <w:iCs/>
        </w:rPr>
        <w:t>(kết quả làm tròn đến hàng phần trăm)</w:t>
      </w:r>
    </w:p>
    <w:bookmarkEnd w:id="6"/>
    <w:p w:rsidR="00DE49B8" w:rsidRPr="00F82291" w:rsidRDefault="00DE49B8" w:rsidP="00036672">
      <w:pPr>
        <w:spacing w:line="276" w:lineRule="auto"/>
        <w:ind w:left="992" w:firstLine="1"/>
        <w:jc w:val="center"/>
        <w:rPr>
          <w:rFonts w:ascii="Times New Roman" w:hAnsi="Times New Roman"/>
          <w:sz w:val="24"/>
          <w:szCs w:val="24"/>
        </w:rPr>
      </w:pPr>
      <w:r w:rsidRPr="00F82291">
        <w:rPr>
          <w:rFonts w:ascii="Times New Roman" w:hAnsi="Times New Roman"/>
          <w:b/>
          <w:color w:val="008000"/>
          <w:sz w:val="24"/>
          <w:szCs w:val="24"/>
        </w:rPr>
        <w:lastRenderedPageBreak/>
        <w:t>Lời giải</w:t>
      </w:r>
    </w:p>
    <w:p w:rsidR="00DE49B8" w:rsidRPr="002C7213" w:rsidRDefault="00DE49B8" w:rsidP="00036672">
      <w:pPr>
        <w:spacing w:line="276" w:lineRule="auto"/>
        <w:ind w:left="992" w:firstLine="1"/>
        <w:rPr>
          <w:rFonts w:ascii="Times New Roman" w:hAnsi="Times New Roman"/>
          <w:b/>
          <w:bCs/>
          <w:color w:val="000000"/>
          <w:sz w:val="24"/>
          <w:szCs w:val="24"/>
        </w:rPr>
      </w:pPr>
      <w:r w:rsidRPr="002C7213">
        <w:rPr>
          <w:rFonts w:ascii="Times New Roman" w:hAnsi="Times New Roman"/>
          <w:b/>
          <w:bCs/>
          <w:color w:val="000000"/>
          <w:sz w:val="24"/>
          <w:szCs w:val="24"/>
        </w:rPr>
        <w:t>Trả lời: 1,79</w:t>
      </w:r>
    </w:p>
    <w:p w:rsidR="00DE49B8" w:rsidRPr="00F82291" w:rsidRDefault="00DE49B8" w:rsidP="00036672">
      <w:pPr>
        <w:spacing w:line="276" w:lineRule="auto"/>
        <w:ind w:left="992" w:firstLine="1"/>
        <w:rPr>
          <w:rFonts w:ascii="Times New Roman" w:hAnsi="Times New Roman"/>
          <w:sz w:val="24"/>
          <w:szCs w:val="24"/>
        </w:rPr>
      </w:pPr>
      <w:r w:rsidRPr="00F82291">
        <w:rPr>
          <w:rFonts w:ascii="Times New Roman" w:hAnsi="Times New Roman"/>
          <w:sz w:val="24"/>
          <w:szCs w:val="24"/>
        </w:rPr>
        <w:t xml:space="preserve">Xét hàm số </w:t>
      </w:r>
      <w:r w:rsidRPr="00F82291">
        <w:rPr>
          <w:rFonts w:ascii="Times New Roman" w:hAnsi="Times New Roman"/>
          <w:position w:val="-26"/>
          <w:sz w:val="24"/>
          <w:szCs w:val="24"/>
        </w:rPr>
        <w:object w:dxaOrig="3220" w:dyaOrig="700">
          <v:shape id="_x0000_i2036" type="#_x0000_t75" style="width:161.25pt;height:35.25pt" o:ole="">
            <v:imagedata r:id="rId1562" o:title=""/>
          </v:shape>
          <o:OLEObject Type="Embed" ProgID="Equation.DSMT4" ShapeID="_x0000_i2036" DrawAspect="Content" ObjectID="_1797030207" r:id="rId1563"/>
        </w:object>
      </w:r>
    </w:p>
    <w:p w:rsidR="00DE49B8" w:rsidRPr="00F82291" w:rsidRDefault="00DE49B8" w:rsidP="00036672">
      <w:pPr>
        <w:spacing w:line="276" w:lineRule="auto"/>
        <w:ind w:left="992" w:firstLine="1"/>
        <w:rPr>
          <w:rFonts w:ascii="Times New Roman" w:hAnsi="Times New Roman"/>
          <w:sz w:val="24"/>
          <w:szCs w:val="24"/>
        </w:rPr>
      </w:pPr>
      <w:r w:rsidRPr="00F82291">
        <w:rPr>
          <w:rFonts w:ascii="Times New Roman" w:hAnsi="Times New Roman"/>
          <w:sz w:val="24"/>
          <w:szCs w:val="24"/>
        </w:rPr>
        <w:t xml:space="preserve">Có </w:t>
      </w:r>
      <w:r w:rsidRPr="00F82291">
        <w:rPr>
          <w:rFonts w:ascii="Times New Roman" w:hAnsi="Times New Roman"/>
          <w:position w:val="-38"/>
          <w:sz w:val="24"/>
          <w:szCs w:val="24"/>
        </w:rPr>
        <w:object w:dxaOrig="5880" w:dyaOrig="900">
          <v:shape id="_x0000_i2037" type="#_x0000_t75" style="width:294pt;height:45pt" o:ole="">
            <v:imagedata r:id="rId1564" o:title=""/>
          </v:shape>
          <o:OLEObject Type="Embed" ProgID="Equation.DSMT4" ShapeID="_x0000_i2037" DrawAspect="Content" ObjectID="_1797030208" r:id="rId1565"/>
        </w:object>
      </w:r>
    </w:p>
    <w:p w:rsidR="00DE49B8" w:rsidRPr="00F82291" w:rsidRDefault="00DE49B8" w:rsidP="00036672">
      <w:pPr>
        <w:spacing w:line="276" w:lineRule="auto"/>
        <w:ind w:left="992" w:firstLine="1"/>
        <w:rPr>
          <w:rFonts w:ascii="Times New Roman" w:hAnsi="Times New Roman"/>
          <w:sz w:val="24"/>
          <w:szCs w:val="24"/>
        </w:rPr>
      </w:pPr>
      <w:r w:rsidRPr="00F82291">
        <w:rPr>
          <w:rFonts w:ascii="Times New Roman" w:hAnsi="Times New Roman"/>
          <w:sz w:val="24"/>
          <w:szCs w:val="24"/>
        </w:rPr>
        <w:t xml:space="preserve">Với </w:t>
      </w:r>
      <w:r w:rsidRPr="00F82291">
        <w:rPr>
          <w:rFonts w:ascii="Times New Roman" w:hAnsi="Times New Roman"/>
          <w:position w:val="-10"/>
          <w:sz w:val="24"/>
          <w:szCs w:val="24"/>
        </w:rPr>
        <w:object w:dxaOrig="6100" w:dyaOrig="400">
          <v:shape id="_x0000_i2038" type="#_x0000_t75" style="width:305.25pt;height:20.25pt" o:ole="">
            <v:imagedata r:id="rId1566" o:title=""/>
          </v:shape>
          <o:OLEObject Type="Embed" ProgID="Equation.DSMT4" ShapeID="_x0000_i2038" DrawAspect="Content" ObjectID="_1797030209" r:id="rId1567"/>
        </w:object>
      </w:r>
    </w:p>
    <w:p w:rsidR="00DE49B8" w:rsidRPr="00F82291" w:rsidRDefault="00DE49B8" w:rsidP="00036672">
      <w:pPr>
        <w:spacing w:line="276" w:lineRule="auto"/>
        <w:ind w:left="992" w:firstLine="1"/>
        <w:rPr>
          <w:rFonts w:ascii="Times New Roman" w:hAnsi="Times New Roman"/>
          <w:sz w:val="24"/>
          <w:szCs w:val="24"/>
        </w:rPr>
      </w:pPr>
      <w:r w:rsidRPr="00F82291">
        <w:rPr>
          <w:rFonts w:ascii="Times New Roman" w:hAnsi="Times New Roman"/>
          <w:sz w:val="24"/>
          <w:szCs w:val="24"/>
        </w:rPr>
        <w:t xml:space="preserve">Với </w:t>
      </w:r>
      <w:r w:rsidRPr="00F82291">
        <w:rPr>
          <w:rFonts w:ascii="Times New Roman" w:hAnsi="Times New Roman"/>
          <w:position w:val="-10"/>
          <w:sz w:val="24"/>
          <w:szCs w:val="24"/>
        </w:rPr>
        <w:object w:dxaOrig="6100" w:dyaOrig="400">
          <v:shape id="_x0000_i2039" type="#_x0000_t75" style="width:305.25pt;height:20.25pt" o:ole="">
            <v:imagedata r:id="rId1568" o:title=""/>
          </v:shape>
          <o:OLEObject Type="Embed" ProgID="Equation.DSMT4" ShapeID="_x0000_i2039" DrawAspect="Content" ObjectID="_1797030210" r:id="rId1569"/>
        </w:object>
      </w:r>
    </w:p>
    <w:p w:rsidR="00DE49B8" w:rsidRPr="00F82291" w:rsidRDefault="00DE49B8" w:rsidP="00036672">
      <w:pPr>
        <w:spacing w:line="276" w:lineRule="auto"/>
        <w:ind w:left="992" w:firstLine="1"/>
        <w:rPr>
          <w:rFonts w:ascii="Times New Roman" w:hAnsi="Times New Roman"/>
          <w:sz w:val="24"/>
          <w:szCs w:val="24"/>
        </w:rPr>
      </w:pPr>
      <w:r w:rsidRPr="00F82291">
        <w:rPr>
          <w:rFonts w:ascii="Times New Roman" w:hAnsi="Times New Roman"/>
          <w:sz w:val="24"/>
          <w:szCs w:val="24"/>
        </w:rPr>
        <w:t xml:space="preserve">Suy ra: </w:t>
      </w:r>
      <w:r w:rsidRPr="00F82291">
        <w:rPr>
          <w:rFonts w:ascii="Times New Roman" w:hAnsi="Times New Roman"/>
          <w:position w:val="-10"/>
          <w:sz w:val="24"/>
          <w:szCs w:val="24"/>
        </w:rPr>
        <w:object w:dxaOrig="520" w:dyaOrig="320">
          <v:shape id="_x0000_i2040" type="#_x0000_t75" style="width:26.25pt;height:15pt" o:ole="">
            <v:imagedata r:id="rId1570" o:title=""/>
          </v:shape>
          <o:OLEObject Type="Embed" ProgID="Equation.DSMT4" ShapeID="_x0000_i2040" DrawAspect="Content" ObjectID="_1797030211" r:id="rId1571"/>
        </w:object>
      </w:r>
      <w:r w:rsidRPr="00F82291">
        <w:rPr>
          <w:rFonts w:ascii="Times New Roman" w:hAnsi="Times New Roman"/>
          <w:sz w:val="24"/>
          <w:szCs w:val="24"/>
        </w:rPr>
        <w:t xml:space="preserve"> là hai điểm cực trị của đồ thị hàm số, khi đó </w:t>
      </w:r>
      <w:r w:rsidRPr="00F82291">
        <w:rPr>
          <w:rFonts w:ascii="Times New Roman" w:hAnsi="Times New Roman"/>
          <w:position w:val="-10"/>
          <w:sz w:val="24"/>
          <w:szCs w:val="24"/>
        </w:rPr>
        <w:object w:dxaOrig="3860" w:dyaOrig="320">
          <v:shape id="_x0000_i2041" type="#_x0000_t75" style="width:192.75pt;height:15pt" o:ole="">
            <v:imagedata r:id="rId1572" o:title=""/>
          </v:shape>
          <o:OLEObject Type="Embed" ProgID="Equation.DSMT4" ShapeID="_x0000_i2041" DrawAspect="Content" ObjectID="_1797030212" r:id="rId1573"/>
        </w:object>
      </w:r>
    </w:p>
    <w:p w:rsidR="00DE49B8" w:rsidRPr="00F82291" w:rsidRDefault="00DE49B8" w:rsidP="00036672">
      <w:pPr>
        <w:spacing w:line="276" w:lineRule="auto"/>
        <w:ind w:left="992" w:firstLine="1"/>
        <w:rPr>
          <w:rFonts w:ascii="Times New Roman" w:hAnsi="Times New Roman"/>
          <w:sz w:val="24"/>
          <w:szCs w:val="24"/>
        </w:rPr>
      </w:pPr>
      <w:r w:rsidRPr="00F82291">
        <w:rPr>
          <w:rFonts w:ascii="Times New Roman" w:hAnsi="Times New Roman"/>
          <w:sz w:val="24"/>
          <w:szCs w:val="24"/>
        </w:rPr>
        <w:t xml:space="preserve">Vậy </w:t>
      </w:r>
      <w:r w:rsidRPr="00F82291">
        <w:rPr>
          <w:rFonts w:ascii="Times New Roman" w:hAnsi="Times New Roman"/>
          <w:position w:val="-30"/>
          <w:sz w:val="24"/>
          <w:szCs w:val="24"/>
        </w:rPr>
        <w:object w:dxaOrig="1939" w:dyaOrig="720">
          <v:shape id="_x0000_i2042" type="#_x0000_t75" style="width:96.75pt;height:36.75pt" o:ole="">
            <v:imagedata r:id="rId1574" o:title=""/>
          </v:shape>
          <o:OLEObject Type="Embed" ProgID="Equation.DSMT4" ShapeID="_x0000_i2042" DrawAspect="Content" ObjectID="_1797030213" r:id="rId1575"/>
        </w:object>
      </w:r>
      <w:r w:rsidRPr="00F82291">
        <w:rPr>
          <w:rFonts w:ascii="Times New Roman" w:hAnsi="Times New Roman"/>
          <w:sz w:val="24"/>
          <w:szCs w:val="24"/>
        </w:rPr>
        <w:t>.</w:t>
      </w:r>
    </w:p>
    <w:p w:rsidR="00DE49B8" w:rsidRPr="00F82291" w:rsidRDefault="00DE49B8" w:rsidP="00DE49B8">
      <w:pPr>
        <w:pStyle w:val="ListParagraph"/>
        <w:numPr>
          <w:ilvl w:val="0"/>
          <w:numId w:val="13"/>
        </w:numPr>
        <w:shd w:val="clear" w:color="000000" w:fill="FFFFFF"/>
        <w:tabs>
          <w:tab w:val="left" w:pos="992"/>
        </w:tabs>
        <w:spacing w:line="276" w:lineRule="auto"/>
        <w:rPr>
          <w:lang w:val="vi-VN" w:eastAsia="en-GB"/>
        </w:rPr>
      </w:pPr>
      <w:r w:rsidRPr="00F82291">
        <w:rPr>
          <w:lang w:val="vi-VN" w:eastAsia="en-GB"/>
        </w:rPr>
        <w:t xml:space="preserve">Giả sử chi phí </w:t>
      </w:r>
      <w:r w:rsidRPr="00F82291">
        <w:rPr>
          <w:lang w:eastAsia="en-GB"/>
        </w:rPr>
        <w:t>để</w:t>
      </w:r>
      <w:r w:rsidRPr="00F82291">
        <w:rPr>
          <w:lang w:val="vi-VN" w:eastAsia="en-GB"/>
        </w:rPr>
        <w:t xml:space="preserve"> xuất bản </w:t>
      </w:r>
      <w:r w:rsidRPr="00F82291">
        <w:rPr>
          <w:position w:val="-6"/>
        </w:rPr>
        <w:object w:dxaOrig="200" w:dyaOrig="220">
          <v:shape id="_x0000_i2043" type="#_x0000_t75" style="width:9.75pt;height:11.25pt" o:ole="">
            <v:imagedata r:id="rId1166" o:title=""/>
          </v:shape>
          <o:OLEObject Type="Embed" ProgID="Equation.DSMT4" ShapeID="_x0000_i2043" DrawAspect="Content" ObjectID="_1797030214" r:id="rId1576"/>
        </w:object>
      </w:r>
      <w:r w:rsidRPr="00F82291">
        <w:rPr>
          <w:lang w:val="vi-VN" w:eastAsia="en-GB"/>
        </w:rPr>
        <w:t xml:space="preserve"> cuốn tạp chí (gồm: lương cán bộ, công nhân viên, giấy in,.) được cho bởi công thức: </w:t>
      </w:r>
      <w:r w:rsidRPr="00F82291">
        <w:rPr>
          <w:position w:val="-10"/>
        </w:rPr>
        <w:object w:dxaOrig="3060" w:dyaOrig="360">
          <v:shape id="_x0000_i2044" type="#_x0000_t75" style="width:153pt;height:18pt" o:ole="">
            <v:imagedata r:id="rId1168" o:title=""/>
          </v:shape>
          <o:OLEObject Type="Embed" ProgID="Equation.DSMT4" ShapeID="_x0000_i2044" DrawAspect="Content" ObjectID="_1797030215" r:id="rId1577"/>
        </w:object>
      </w:r>
      <w:r w:rsidRPr="00F82291">
        <w:rPr>
          <w:lang w:val="vi-VN" w:eastAsia="en-GB"/>
        </w:rPr>
        <w:t xml:space="preserve">, trong đó </w:t>
      </w:r>
      <w:r w:rsidRPr="00F82291">
        <w:rPr>
          <w:position w:val="-10"/>
        </w:rPr>
        <w:object w:dxaOrig="540" w:dyaOrig="320">
          <v:shape id="_x0000_i2045" type="#_x0000_t75" style="width:27pt;height:15.75pt" o:ole="">
            <v:imagedata r:id="rId1170" o:title=""/>
          </v:shape>
          <o:OLEObject Type="Embed" ProgID="Equation.DSMT4" ShapeID="_x0000_i2045" DrawAspect="Content" ObjectID="_1797030216" r:id="rId1578"/>
        </w:object>
      </w:r>
      <w:r w:rsidRPr="00F82291">
        <w:rPr>
          <w:lang w:val="vi-VN" w:eastAsia="en-GB"/>
        </w:rPr>
        <w:t xml:space="preserve"> được tính theo đơn vị là vạn đồng (1 vạn đồng</w:t>
      </w:r>
      <w:r w:rsidRPr="00F82291">
        <w:rPr>
          <w:position w:val="-4"/>
        </w:rPr>
        <w:object w:dxaOrig="200" w:dyaOrig="180">
          <v:shape id="_x0000_i2046" type="#_x0000_t75" style="width:9.75pt;height:9pt" o:ole="">
            <v:imagedata r:id="rId1172" o:title=""/>
          </v:shape>
          <o:OLEObject Type="Embed" ProgID="Equation.DSMT4" ShapeID="_x0000_i2046" DrawAspect="Content" ObjectID="_1797030217" r:id="rId1579"/>
        </w:object>
      </w:r>
      <w:r w:rsidRPr="00F82291">
        <w:rPr>
          <w:lang w:val="vi-VN" w:eastAsia="en-GB"/>
        </w:rPr>
        <w:t xml:space="preserve">10000 đồng). Chi phí phát hành cho mỗi cuốn tạp chí là 3 nghìn đồng. Ta gọi </w:t>
      </w:r>
      <w:r w:rsidRPr="00F82291">
        <w:rPr>
          <w:position w:val="-10"/>
        </w:rPr>
        <w:object w:dxaOrig="520" w:dyaOrig="320">
          <v:shape id="_x0000_i2047" type="#_x0000_t75" style="width:25.5pt;height:15.75pt" o:ole="">
            <v:imagedata r:id="rId1174" o:title=""/>
          </v:shape>
          <o:OLEObject Type="Embed" ProgID="Equation.DSMT4" ShapeID="_x0000_i2047" DrawAspect="Content" ObjectID="_1797030218" r:id="rId1580"/>
        </w:object>
      </w:r>
      <w:r w:rsidRPr="00F82291">
        <w:rPr>
          <w:lang w:val="vi-VN" w:eastAsia="en-GB"/>
        </w:rPr>
        <w:t xml:space="preserve"> là tổng chi phí bao gồm chi phí xuất bản và chi phí phát hành cho </w:t>
      </w:r>
      <w:r w:rsidRPr="00F82291">
        <w:rPr>
          <w:position w:val="-6"/>
        </w:rPr>
        <w:object w:dxaOrig="200" w:dyaOrig="220">
          <v:shape id="_x0000_i2048" type="#_x0000_t75" style="width:9.75pt;height:11.25pt" o:ole="">
            <v:imagedata r:id="rId1176" o:title=""/>
          </v:shape>
          <o:OLEObject Type="Embed" ProgID="Equation.DSMT4" ShapeID="_x0000_i2048" DrawAspect="Content" ObjectID="_1797030219" r:id="rId1581"/>
        </w:object>
      </w:r>
      <w:r w:rsidRPr="00F82291">
        <w:rPr>
          <w:lang w:val="vi-VN" w:eastAsia="en-GB"/>
        </w:rPr>
        <w:t xml:space="preserve"> cuốn tạp chí. Tỉ số </w:t>
      </w:r>
      <w:r w:rsidRPr="00F82291">
        <w:rPr>
          <w:position w:val="-24"/>
        </w:rPr>
        <w:object w:dxaOrig="1340" w:dyaOrig="620">
          <v:shape id="_x0000_i2049" type="#_x0000_t75" style="width:66.75pt;height:30.75pt" o:ole="">
            <v:imagedata r:id="rId1178" o:title=""/>
          </v:shape>
          <o:OLEObject Type="Embed" ProgID="Equation.DSMT4" ShapeID="_x0000_i2049" DrawAspect="Content" ObjectID="_1797030220" r:id="rId1582"/>
        </w:object>
      </w:r>
      <w:r w:rsidRPr="00F82291">
        <w:rPr>
          <w:lang w:val="vi-VN" w:eastAsia="en-GB"/>
        </w:rPr>
        <w:t xml:space="preserve"> được gọi là chi phí trung bình cho một cuốn tạp chí khi xuất bản </w:t>
      </w:r>
      <w:r w:rsidRPr="00F82291">
        <w:rPr>
          <w:position w:val="-6"/>
        </w:rPr>
        <w:object w:dxaOrig="200" w:dyaOrig="220">
          <v:shape id="_x0000_i2050" type="#_x0000_t75" style="width:9.75pt;height:11.25pt" o:ole="">
            <v:imagedata r:id="rId1180" o:title=""/>
          </v:shape>
          <o:OLEObject Type="Embed" ProgID="Equation.DSMT4" ShapeID="_x0000_i2050" DrawAspect="Content" ObjectID="_1797030221" r:id="rId1583"/>
        </w:object>
      </w:r>
      <w:r w:rsidRPr="00F82291">
        <w:rPr>
          <w:lang w:val="vi-VN" w:eastAsia="en-GB"/>
        </w:rPr>
        <w:t xml:space="preserve"> cuốn. Tìm chi phí trung bình thấp nhất cho một cuốn tạp chí là bao nhiêu vạn đồng (làm tròn đến hàng phần chục), biết rằng nhu cầu hiện tại xuất bản không quá 30000 cuốn?</w:t>
      </w:r>
    </w:p>
    <w:p w:rsidR="00DE49B8" w:rsidRPr="00F82291" w:rsidRDefault="00DE49B8" w:rsidP="00036672">
      <w:pPr>
        <w:spacing w:before="0" w:line="276" w:lineRule="auto"/>
        <w:ind w:left="992"/>
        <w:jc w:val="center"/>
        <w:rPr>
          <w:rFonts w:ascii="Times New Roman" w:hAnsi="Times New Roman"/>
          <w:b/>
          <w:color w:val="0000FF"/>
          <w:sz w:val="24"/>
          <w:szCs w:val="24"/>
          <w:lang w:val="vi-VN"/>
        </w:rPr>
      </w:pPr>
      <w:r w:rsidRPr="00F82291">
        <w:rPr>
          <w:rFonts w:ascii="Times New Roman" w:hAnsi="Times New Roman"/>
          <w:b/>
          <w:color w:val="008000"/>
          <w:sz w:val="24"/>
          <w:szCs w:val="24"/>
          <w:lang w:val="vi-VN"/>
        </w:rPr>
        <w:t>Lời giải</w:t>
      </w:r>
    </w:p>
    <w:p w:rsidR="00DE49B8" w:rsidRPr="00F82291" w:rsidRDefault="00DE49B8" w:rsidP="00036672">
      <w:pPr>
        <w:spacing w:before="0" w:line="276" w:lineRule="auto"/>
        <w:ind w:left="992" w:hanging="4"/>
        <w:jc w:val="both"/>
        <w:rPr>
          <w:rFonts w:ascii="Times New Roman" w:hAnsi="Times New Roman"/>
          <w:b/>
          <w:sz w:val="24"/>
          <w:szCs w:val="24"/>
          <w:lang w:val="vi-VN"/>
        </w:rPr>
      </w:pPr>
      <w:r w:rsidRPr="002C7213">
        <w:rPr>
          <w:rFonts w:ascii="Times New Roman" w:hAnsi="Times New Roman"/>
          <w:b/>
          <w:bCs/>
          <w:color w:val="000000"/>
          <w:sz w:val="24"/>
          <w:szCs w:val="24"/>
        </w:rPr>
        <w:t xml:space="preserve">Trả lời: </w:t>
      </w:r>
      <w:r w:rsidRPr="00F82291">
        <w:rPr>
          <w:rFonts w:ascii="Times New Roman" w:hAnsi="Times New Roman"/>
          <w:bCs/>
          <w:sz w:val="24"/>
          <w:szCs w:val="24"/>
          <w:lang w:val="vi-VN"/>
        </w:rPr>
        <w:t>2,2.</w:t>
      </w:r>
    </w:p>
    <w:p w:rsidR="00DE49B8" w:rsidRPr="00F82291" w:rsidRDefault="00DE49B8" w:rsidP="00036672">
      <w:pPr>
        <w:spacing w:before="0" w:line="276" w:lineRule="auto"/>
        <w:ind w:left="992" w:hanging="4"/>
        <w:jc w:val="both"/>
        <w:rPr>
          <w:rFonts w:ascii="Times New Roman" w:hAnsi="Times New Roman"/>
          <w:sz w:val="24"/>
          <w:szCs w:val="24"/>
          <w:lang w:val="vi-VN"/>
        </w:rPr>
      </w:pPr>
      <w:r w:rsidRPr="00F82291">
        <w:rPr>
          <w:rFonts w:ascii="Times New Roman" w:hAnsi="Times New Roman"/>
          <w:sz w:val="24"/>
          <w:szCs w:val="24"/>
          <w:lang w:val="vi-VN"/>
        </w:rPr>
        <w:t xml:space="preserve">Chi phí phát hành cho mỗi cuốn là 3 nghìn đồng, tức là </w:t>
      </w:r>
      <w:r w:rsidRPr="00F82291">
        <w:rPr>
          <w:rFonts w:ascii="Times New Roman" w:hAnsi="Times New Roman"/>
          <w:position w:val="-10"/>
          <w:sz w:val="24"/>
          <w:szCs w:val="24"/>
        </w:rPr>
        <w:object w:dxaOrig="380" w:dyaOrig="320">
          <v:shape id="_x0000_i2051" type="#_x0000_t75" style="width:18.75pt;height:15.75pt" o:ole="">
            <v:imagedata r:id="rId1584" o:title=""/>
          </v:shape>
          <o:OLEObject Type="Embed" ProgID="Equation.DSMT4" ShapeID="_x0000_i2051" DrawAspect="Content" ObjectID="_1797030222" r:id="rId1585"/>
        </w:object>
      </w:r>
      <w:r w:rsidRPr="00F82291">
        <w:rPr>
          <w:rFonts w:ascii="Times New Roman" w:hAnsi="Times New Roman"/>
          <w:sz w:val="24"/>
          <w:szCs w:val="24"/>
          <w:lang w:val="vi-VN"/>
        </w:rPr>
        <w:t xml:space="preserve"> vạn đồng.</w:t>
      </w:r>
    </w:p>
    <w:p w:rsidR="00DE49B8" w:rsidRPr="00F82291" w:rsidRDefault="00DE49B8" w:rsidP="00036672">
      <w:pPr>
        <w:spacing w:before="0" w:line="276" w:lineRule="auto"/>
        <w:ind w:left="992" w:hanging="4"/>
        <w:jc w:val="both"/>
        <w:rPr>
          <w:rFonts w:ascii="Times New Roman" w:hAnsi="Times New Roman"/>
          <w:sz w:val="24"/>
          <w:szCs w:val="24"/>
          <w:lang w:val="vi-VN"/>
        </w:rPr>
      </w:pPr>
      <w:r w:rsidRPr="00F82291">
        <w:rPr>
          <w:rFonts w:ascii="Times New Roman" w:hAnsi="Times New Roman"/>
          <w:sz w:val="24"/>
          <w:szCs w:val="24"/>
          <w:lang w:val="vi-VN"/>
        </w:rPr>
        <w:t xml:space="preserve">Suy ra chi phí phát hành cho </w:t>
      </w:r>
      <w:r w:rsidRPr="00F82291">
        <w:rPr>
          <w:rFonts w:ascii="Times New Roman" w:hAnsi="Times New Roman"/>
          <w:position w:val="-6"/>
          <w:sz w:val="24"/>
          <w:szCs w:val="24"/>
        </w:rPr>
        <w:object w:dxaOrig="200" w:dyaOrig="220">
          <v:shape id="_x0000_i2052" type="#_x0000_t75" style="width:9.75pt;height:11.25pt" o:ole="">
            <v:imagedata r:id="rId1586" o:title=""/>
          </v:shape>
          <o:OLEObject Type="Embed" ProgID="Equation.DSMT4" ShapeID="_x0000_i2052" DrawAspect="Content" ObjectID="_1797030223" r:id="rId1587"/>
        </w:object>
      </w:r>
      <w:r w:rsidRPr="00F82291">
        <w:rPr>
          <w:rFonts w:ascii="Times New Roman" w:hAnsi="Times New Roman"/>
          <w:sz w:val="24"/>
          <w:szCs w:val="24"/>
          <w:lang w:val="vi-VN"/>
        </w:rPr>
        <w:t xml:space="preserve"> cuốn là </w:t>
      </w:r>
      <w:r w:rsidRPr="00F82291">
        <w:rPr>
          <w:rFonts w:ascii="Times New Roman" w:hAnsi="Times New Roman"/>
          <w:position w:val="-10"/>
          <w:sz w:val="24"/>
          <w:szCs w:val="24"/>
        </w:rPr>
        <w:object w:dxaOrig="499" w:dyaOrig="320">
          <v:shape id="_x0000_i2053" type="#_x0000_t75" style="width:24.75pt;height:15.75pt" o:ole="">
            <v:imagedata r:id="rId1588" o:title=""/>
          </v:shape>
          <o:OLEObject Type="Embed" ProgID="Equation.DSMT4" ShapeID="_x0000_i2053" DrawAspect="Content" ObjectID="_1797030224" r:id="rId1589"/>
        </w:object>
      </w:r>
      <w:r w:rsidRPr="00F82291">
        <w:rPr>
          <w:rFonts w:ascii="Times New Roman" w:hAnsi="Times New Roman"/>
          <w:sz w:val="24"/>
          <w:szCs w:val="24"/>
          <w:lang w:val="vi-VN"/>
        </w:rPr>
        <w:t>(vạn đồng).</w:t>
      </w:r>
    </w:p>
    <w:p w:rsidR="00DE49B8" w:rsidRPr="00F82291" w:rsidRDefault="00DE49B8" w:rsidP="00036672">
      <w:pPr>
        <w:spacing w:before="0" w:line="276" w:lineRule="auto"/>
        <w:ind w:left="992" w:hanging="4"/>
        <w:jc w:val="both"/>
        <w:rPr>
          <w:rFonts w:ascii="Times New Roman" w:hAnsi="Times New Roman"/>
          <w:sz w:val="24"/>
          <w:szCs w:val="24"/>
          <w:lang w:val="vi-VN"/>
        </w:rPr>
      </w:pPr>
      <w:r w:rsidRPr="00F82291">
        <w:rPr>
          <w:rFonts w:ascii="Times New Roman" w:hAnsi="Times New Roman"/>
          <w:sz w:val="24"/>
          <w:szCs w:val="24"/>
          <w:lang w:val="vi-VN"/>
        </w:rPr>
        <w:t xml:space="preserve">Theo đề bài, ta có tổng chi phí xuất bản và phát hành cho </w:t>
      </w:r>
      <w:r w:rsidRPr="00F82291">
        <w:rPr>
          <w:rFonts w:ascii="Times New Roman" w:hAnsi="Times New Roman"/>
          <w:position w:val="-6"/>
          <w:sz w:val="24"/>
          <w:szCs w:val="24"/>
        </w:rPr>
        <w:object w:dxaOrig="200" w:dyaOrig="220">
          <v:shape id="_x0000_i2054" type="#_x0000_t75" style="width:9.75pt;height:11.25pt" o:ole="">
            <v:imagedata r:id="rId1590" o:title=""/>
          </v:shape>
          <o:OLEObject Type="Embed" ProgID="Equation.DSMT4" ShapeID="_x0000_i2054" DrawAspect="Content" ObjectID="_1797030225" r:id="rId1591"/>
        </w:object>
      </w:r>
      <w:r w:rsidRPr="00F82291">
        <w:rPr>
          <w:rFonts w:ascii="Times New Roman" w:hAnsi="Times New Roman"/>
          <w:sz w:val="24"/>
          <w:szCs w:val="24"/>
          <w:lang w:val="vi-VN"/>
        </w:rPr>
        <w:t xml:space="preserve"> cuốn tạp chí là:</w:t>
      </w:r>
    </w:p>
    <w:p w:rsidR="00DE49B8" w:rsidRPr="00F82291" w:rsidRDefault="00DE49B8" w:rsidP="00036672">
      <w:pPr>
        <w:spacing w:before="0" w:line="276" w:lineRule="auto"/>
        <w:ind w:left="992" w:hanging="4"/>
        <w:jc w:val="both"/>
        <w:rPr>
          <w:rFonts w:ascii="Times New Roman" w:hAnsi="Times New Roman"/>
          <w:sz w:val="24"/>
          <w:szCs w:val="24"/>
          <w:lang w:val="vi-VN"/>
        </w:rPr>
      </w:pPr>
      <w:r w:rsidRPr="00F82291">
        <w:rPr>
          <w:rFonts w:ascii="Times New Roman" w:hAnsi="Times New Roman"/>
          <w:position w:val="-14"/>
          <w:sz w:val="24"/>
          <w:szCs w:val="24"/>
        </w:rPr>
        <w:object w:dxaOrig="4540" w:dyaOrig="400">
          <v:shape id="_x0000_i2055" type="#_x0000_t75" style="width:227.25pt;height:20.25pt" o:ole="">
            <v:imagedata r:id="rId1592" o:title=""/>
          </v:shape>
          <o:OLEObject Type="Embed" ProgID="Equation.DSMT4" ShapeID="_x0000_i2055" DrawAspect="Content" ObjectID="_1797030226" r:id="rId1593"/>
        </w:object>
      </w:r>
      <w:r w:rsidRPr="00F82291">
        <w:rPr>
          <w:rFonts w:ascii="Times New Roman" w:hAnsi="Times New Roman"/>
          <w:sz w:val="24"/>
          <w:szCs w:val="24"/>
          <w:lang w:val="vi-VN"/>
        </w:rPr>
        <w:t xml:space="preserve"> với </w:t>
      </w:r>
      <w:r w:rsidRPr="00F82291">
        <w:rPr>
          <w:rFonts w:ascii="Times New Roman" w:hAnsi="Times New Roman"/>
          <w:position w:val="-6"/>
          <w:sz w:val="24"/>
          <w:szCs w:val="24"/>
        </w:rPr>
        <w:object w:dxaOrig="1380" w:dyaOrig="279">
          <v:shape id="_x0000_i2056" type="#_x0000_t75" style="width:69pt;height:14.25pt" o:ole="">
            <v:imagedata r:id="rId1594" o:title=""/>
          </v:shape>
          <o:OLEObject Type="Embed" ProgID="Equation.DSMT4" ShapeID="_x0000_i2056" DrawAspect="Content" ObjectID="_1797030227" r:id="rId1595"/>
        </w:object>
      </w:r>
      <w:r w:rsidRPr="00F82291">
        <w:rPr>
          <w:rFonts w:ascii="Times New Roman" w:hAnsi="Times New Roman"/>
          <w:sz w:val="24"/>
          <w:szCs w:val="24"/>
          <w:lang w:val="vi-VN"/>
        </w:rPr>
        <w:t>.</w:t>
      </w:r>
      <w:r w:rsidRPr="00F82291">
        <w:rPr>
          <w:rFonts w:ascii="Times New Roman" w:hAnsi="Times New Roman"/>
          <w:position w:val="-4"/>
          <w:sz w:val="24"/>
          <w:szCs w:val="24"/>
        </w:rPr>
        <w:object w:dxaOrig="180" w:dyaOrig="279">
          <v:shape id="_x0000_i2057" type="#_x0000_t75" style="width:9pt;height:14.25pt" o:ole="">
            <v:imagedata r:id="rId1596" o:title=""/>
          </v:shape>
          <o:OLEObject Type="Embed" ProgID="Equation.DSMT4" ShapeID="_x0000_i2057" DrawAspect="Content" ObjectID="_1797030228" r:id="rId1597"/>
        </w:object>
      </w:r>
    </w:p>
    <w:p w:rsidR="00DE49B8" w:rsidRPr="00F82291" w:rsidRDefault="00DE49B8" w:rsidP="00036672">
      <w:pPr>
        <w:spacing w:before="0" w:line="276" w:lineRule="auto"/>
        <w:ind w:left="992" w:hanging="4"/>
        <w:jc w:val="both"/>
        <w:rPr>
          <w:rFonts w:ascii="Times New Roman" w:hAnsi="Times New Roman"/>
          <w:sz w:val="24"/>
          <w:szCs w:val="24"/>
          <w:lang w:val="vi-VN"/>
        </w:rPr>
      </w:pPr>
      <w:r w:rsidRPr="00F82291">
        <w:rPr>
          <w:rFonts w:ascii="Times New Roman" w:hAnsi="Times New Roman"/>
          <w:sz w:val="24"/>
          <w:szCs w:val="24"/>
          <w:lang w:val="vi-VN"/>
        </w:rPr>
        <w:t xml:space="preserve">Xét hàm số </w:t>
      </w:r>
      <w:r w:rsidRPr="00F82291">
        <w:rPr>
          <w:rFonts w:ascii="Times New Roman" w:hAnsi="Times New Roman"/>
          <w:position w:val="-24"/>
          <w:sz w:val="24"/>
          <w:szCs w:val="24"/>
        </w:rPr>
        <w:object w:dxaOrig="4459" w:dyaOrig="620">
          <v:shape id="_x0000_i2058" type="#_x0000_t75" style="width:222.75pt;height:30.75pt" o:ole="">
            <v:imagedata r:id="rId1598" o:title=""/>
          </v:shape>
          <o:OLEObject Type="Embed" ProgID="Equation.DSMT4" ShapeID="_x0000_i2058" DrawAspect="Content" ObjectID="_1797030229" r:id="rId1599"/>
        </w:object>
      </w:r>
      <w:r w:rsidRPr="00F82291">
        <w:rPr>
          <w:rFonts w:ascii="Times New Roman" w:hAnsi="Times New Roman"/>
          <w:sz w:val="24"/>
          <w:szCs w:val="24"/>
          <w:lang w:val="vi-VN"/>
        </w:rPr>
        <w:t xml:space="preserve">, với </w:t>
      </w:r>
      <w:r w:rsidRPr="00F82291">
        <w:rPr>
          <w:rFonts w:ascii="Times New Roman" w:hAnsi="Times New Roman"/>
          <w:position w:val="-6"/>
          <w:sz w:val="24"/>
          <w:szCs w:val="24"/>
        </w:rPr>
        <w:object w:dxaOrig="1380" w:dyaOrig="279">
          <v:shape id="_x0000_i2059" type="#_x0000_t75" style="width:69pt;height:14.25pt" o:ole="">
            <v:imagedata r:id="rId1600" o:title=""/>
          </v:shape>
          <o:OLEObject Type="Embed" ProgID="Equation.DSMT4" ShapeID="_x0000_i2059" DrawAspect="Content" ObjectID="_1797030230" r:id="rId1601"/>
        </w:object>
      </w:r>
      <w:r w:rsidRPr="00F82291">
        <w:rPr>
          <w:rFonts w:ascii="Times New Roman" w:hAnsi="Times New Roman"/>
          <w:sz w:val="24"/>
          <w:szCs w:val="24"/>
          <w:lang w:val="vi-VN"/>
        </w:rPr>
        <w:t>.</w:t>
      </w:r>
    </w:p>
    <w:p w:rsidR="00DE49B8" w:rsidRPr="00F82291" w:rsidRDefault="00DE49B8" w:rsidP="00036672">
      <w:pPr>
        <w:spacing w:before="0" w:line="276" w:lineRule="auto"/>
        <w:ind w:left="992" w:hanging="4"/>
        <w:jc w:val="both"/>
        <w:rPr>
          <w:rFonts w:ascii="Times New Roman" w:hAnsi="Times New Roman"/>
          <w:sz w:val="24"/>
          <w:szCs w:val="24"/>
          <w:lang w:val="vi-VN"/>
        </w:rPr>
      </w:pPr>
      <w:r w:rsidRPr="00F82291">
        <w:rPr>
          <w:rFonts w:ascii="Times New Roman" w:hAnsi="Times New Roman"/>
          <w:position w:val="-60"/>
          <w:sz w:val="24"/>
          <w:szCs w:val="24"/>
        </w:rPr>
        <w:object w:dxaOrig="4380" w:dyaOrig="1520">
          <v:shape id="_x0000_i2060" type="#_x0000_t75" style="width:219pt;height:76.5pt" o:ole="">
            <v:imagedata r:id="rId1602" o:title=""/>
          </v:shape>
          <o:OLEObject Type="Embed" ProgID="Equation.DSMT4" ShapeID="_x0000_i2060" DrawAspect="Content" ObjectID="_1797030231" r:id="rId1603"/>
        </w:object>
      </w:r>
    </w:p>
    <w:p w:rsidR="00DE49B8" w:rsidRPr="00F82291" w:rsidRDefault="00DE49B8" w:rsidP="00036672">
      <w:pPr>
        <w:spacing w:before="0" w:line="276" w:lineRule="auto"/>
        <w:ind w:left="992" w:hanging="4"/>
        <w:jc w:val="both"/>
        <w:rPr>
          <w:rFonts w:ascii="Times New Roman" w:hAnsi="Times New Roman"/>
          <w:sz w:val="24"/>
          <w:szCs w:val="24"/>
          <w:lang w:val="vi-VN"/>
        </w:rPr>
      </w:pPr>
      <w:r w:rsidRPr="00F82291">
        <w:rPr>
          <w:rFonts w:ascii="Times New Roman" w:hAnsi="Times New Roman"/>
          <w:sz w:val="24"/>
          <w:szCs w:val="24"/>
          <w:lang w:val="vi-VN"/>
        </w:rPr>
        <w:t>Bảng biến thiên:</w:t>
      </w:r>
    </w:p>
    <w:p w:rsidR="00DE49B8" w:rsidRPr="00F82291" w:rsidRDefault="00DE49B8" w:rsidP="00036672">
      <w:pPr>
        <w:spacing w:before="0" w:line="276" w:lineRule="auto"/>
        <w:ind w:left="992" w:hanging="992"/>
        <w:jc w:val="center"/>
        <w:rPr>
          <w:rFonts w:ascii="Times New Roman" w:hAnsi="Times New Roman"/>
          <w:sz w:val="24"/>
          <w:szCs w:val="24"/>
        </w:rPr>
      </w:pPr>
    </w:p>
    <w:p w:rsidR="00DE49B8" w:rsidRPr="00F82291" w:rsidRDefault="00DE49B8" w:rsidP="00036672">
      <w:pPr>
        <w:spacing w:before="0" w:line="276" w:lineRule="auto"/>
        <w:ind w:left="992" w:firstLine="0"/>
        <w:jc w:val="both"/>
        <w:rPr>
          <w:rFonts w:ascii="Times New Roman" w:hAnsi="Times New Roman"/>
          <w:sz w:val="24"/>
          <w:szCs w:val="24"/>
          <w:lang w:val="vi-VN"/>
        </w:rPr>
      </w:pPr>
      <w:r w:rsidRPr="00F82291">
        <w:rPr>
          <w:rFonts w:ascii="Times New Roman" w:hAnsi="Times New Roman"/>
          <w:sz w:val="24"/>
          <w:szCs w:val="24"/>
          <w:lang w:val="vi-VN"/>
        </w:rPr>
        <w:t xml:space="preserve">Dựa vào bảng biến thiên, ta thấy giá trị của </w:t>
      </w:r>
      <w:r w:rsidRPr="00F82291">
        <w:rPr>
          <w:rFonts w:ascii="Times New Roman" w:hAnsi="Times New Roman"/>
          <w:position w:val="-10"/>
          <w:sz w:val="24"/>
          <w:szCs w:val="24"/>
        </w:rPr>
        <w:object w:dxaOrig="620" w:dyaOrig="320">
          <v:shape id="_x0000_i2061" type="#_x0000_t75" style="width:30.75pt;height:15.75pt" o:ole="">
            <v:imagedata r:id="rId1604" o:title=""/>
          </v:shape>
          <o:OLEObject Type="Embed" ProgID="Equation.DSMT4" ShapeID="_x0000_i2061" DrawAspect="Content" ObjectID="_1797030232" r:id="rId1605"/>
        </w:object>
      </w:r>
      <w:r w:rsidRPr="00F82291">
        <w:rPr>
          <w:rFonts w:ascii="Times New Roman" w:hAnsi="Times New Roman"/>
          <w:sz w:val="24"/>
          <w:szCs w:val="24"/>
          <w:lang w:val="vi-VN"/>
        </w:rPr>
        <w:t xml:space="preserve"> nhỏ nhất khi </w:t>
      </w:r>
      <w:r w:rsidRPr="00F82291">
        <w:rPr>
          <w:rFonts w:ascii="Times New Roman" w:hAnsi="Times New Roman"/>
          <w:position w:val="-6"/>
          <w:sz w:val="24"/>
          <w:szCs w:val="24"/>
        </w:rPr>
        <w:object w:dxaOrig="1020" w:dyaOrig="279">
          <v:shape id="_x0000_i2062" type="#_x0000_t75" style="width:51pt;height:14.25pt" o:ole="">
            <v:imagedata r:id="rId1606" o:title=""/>
          </v:shape>
          <o:OLEObject Type="Embed" ProgID="Equation.DSMT4" ShapeID="_x0000_i2062" DrawAspect="Content" ObjectID="_1797030233" r:id="rId1607"/>
        </w:object>
      </w:r>
      <w:r w:rsidRPr="00F82291">
        <w:rPr>
          <w:rFonts w:ascii="Times New Roman" w:hAnsi="Times New Roman"/>
          <w:sz w:val="24"/>
          <w:szCs w:val="24"/>
          <w:lang w:val="vi-VN"/>
        </w:rPr>
        <w:t>.</w:t>
      </w:r>
    </w:p>
    <w:p w:rsidR="00DE49B8" w:rsidRPr="00F82291" w:rsidRDefault="00DE49B8" w:rsidP="00036672">
      <w:pPr>
        <w:spacing w:before="0" w:line="276" w:lineRule="auto"/>
        <w:ind w:left="992" w:firstLine="0"/>
        <w:jc w:val="both"/>
        <w:rPr>
          <w:rFonts w:ascii="Times New Roman" w:hAnsi="Times New Roman"/>
          <w:sz w:val="24"/>
          <w:szCs w:val="24"/>
          <w:lang w:val="vi-VN"/>
        </w:rPr>
      </w:pPr>
      <w:r w:rsidRPr="00F82291">
        <w:rPr>
          <w:rFonts w:ascii="Times New Roman" w:hAnsi="Times New Roman"/>
          <w:sz w:val="24"/>
          <w:szCs w:val="24"/>
          <w:lang w:val="vi-VN"/>
        </w:rPr>
        <w:t xml:space="preserve">Do đó, số lượng tạp chí cần xuất bản sao cho chi phí trung bình thấp nhất là </w:t>
      </w:r>
      <w:r w:rsidRPr="00F82291">
        <w:rPr>
          <w:rFonts w:ascii="Times New Roman" w:hAnsi="Times New Roman"/>
          <w:position w:val="-6"/>
          <w:sz w:val="24"/>
          <w:szCs w:val="24"/>
        </w:rPr>
        <w:object w:dxaOrig="1020" w:dyaOrig="279">
          <v:shape id="_x0000_i2063" type="#_x0000_t75" style="width:51pt;height:14.25pt" o:ole="">
            <v:imagedata r:id="rId1608" o:title=""/>
          </v:shape>
          <o:OLEObject Type="Embed" ProgID="Equation.DSMT4" ShapeID="_x0000_i2063" DrawAspect="Content" ObjectID="_1797030234" r:id="rId1609"/>
        </w:object>
      </w:r>
      <w:r w:rsidRPr="00F82291">
        <w:rPr>
          <w:rFonts w:ascii="Times New Roman" w:hAnsi="Times New Roman"/>
          <w:sz w:val="24"/>
          <w:szCs w:val="24"/>
          <w:lang w:val="vi-VN"/>
        </w:rPr>
        <w:t xml:space="preserve"> (cuốn).</w:t>
      </w:r>
    </w:p>
    <w:p w:rsidR="00DE49B8" w:rsidRPr="00F82291" w:rsidRDefault="00DE49B8" w:rsidP="00036672">
      <w:pPr>
        <w:spacing w:before="0" w:line="276" w:lineRule="auto"/>
        <w:ind w:left="992" w:firstLine="0"/>
        <w:jc w:val="both"/>
        <w:rPr>
          <w:rFonts w:ascii="Times New Roman" w:hAnsi="Times New Roman"/>
          <w:sz w:val="24"/>
          <w:szCs w:val="24"/>
          <w:lang w:val="vi-VN"/>
        </w:rPr>
      </w:pPr>
      <w:r w:rsidRPr="00F82291">
        <w:rPr>
          <w:rFonts w:ascii="Times New Roman" w:hAnsi="Times New Roman"/>
          <w:sz w:val="24"/>
          <w:szCs w:val="24"/>
          <w:lang w:val="vi-VN"/>
        </w:rPr>
        <w:t>Vậy chi phí trung bình cho một cuốn tạp chí khi xuất bản 10000 cuốn là:</w:t>
      </w:r>
      <w:r w:rsidRPr="00F82291">
        <w:rPr>
          <w:rFonts w:ascii="Times New Roman" w:hAnsi="Times New Roman"/>
          <w:position w:val="-10"/>
          <w:sz w:val="24"/>
          <w:szCs w:val="24"/>
        </w:rPr>
        <w:object w:dxaOrig="1620" w:dyaOrig="320">
          <v:shape id="_x0000_i2064" type="#_x0000_t75" style="width:81pt;height:15.75pt" o:ole="">
            <v:imagedata r:id="rId1610" o:title=""/>
          </v:shape>
          <o:OLEObject Type="Embed" ProgID="Equation.DSMT4" ShapeID="_x0000_i2064" DrawAspect="Content" ObjectID="_1797030235" r:id="rId1611"/>
        </w:object>
      </w:r>
      <w:r w:rsidRPr="00F82291">
        <w:rPr>
          <w:rFonts w:ascii="Times New Roman" w:hAnsi="Times New Roman"/>
          <w:sz w:val="24"/>
          <w:szCs w:val="24"/>
          <w:lang w:val="vi-VN"/>
        </w:rPr>
        <w:t xml:space="preserve"> (vạn đồng).</w:t>
      </w:r>
    </w:p>
    <w:p w:rsidR="00DE49B8" w:rsidRPr="00F82291" w:rsidRDefault="00DE49B8" w:rsidP="00DE49B8">
      <w:pPr>
        <w:pStyle w:val="ListParagraph"/>
        <w:numPr>
          <w:ilvl w:val="0"/>
          <w:numId w:val="13"/>
        </w:numPr>
        <w:tabs>
          <w:tab w:val="left" w:pos="992"/>
        </w:tabs>
        <w:spacing w:line="276" w:lineRule="auto"/>
        <w:rPr>
          <w:rFonts w:eastAsia="Times New Roman"/>
          <w:color w:val="000000"/>
          <w:lang w:val="nl-NL" w:eastAsia="vi-VN"/>
        </w:rPr>
      </w:pPr>
      <w:r w:rsidRPr="00F82291">
        <w:rPr>
          <w:rFonts w:eastAsia="Times New Roman"/>
          <w:color w:val="000000"/>
          <w:lang w:val="nl-NL" w:eastAsia="vi-VN"/>
        </w:rPr>
        <w:t>Cho bảng số liệu về khối lượng của 30 củ khoai tây thu hoạch từ một thửa ruộng như dưới đây.</w:t>
      </w:r>
    </w:p>
    <w:p w:rsidR="00DE49B8" w:rsidRPr="00F82291" w:rsidRDefault="00DE49B8" w:rsidP="00036672">
      <w:pPr>
        <w:spacing w:before="0" w:line="276" w:lineRule="auto"/>
        <w:ind w:left="992" w:hanging="272"/>
        <w:jc w:val="center"/>
        <w:rPr>
          <w:rFonts w:ascii="Times New Roman" w:eastAsia="Times New Roman" w:hAnsi="Times New Roman"/>
          <w:color w:val="000000"/>
          <w:sz w:val="24"/>
          <w:szCs w:val="24"/>
          <w:lang w:val="nl-NL" w:eastAsia="vi-VN"/>
        </w:rPr>
      </w:pPr>
    </w:p>
    <w:p w:rsidR="00DE49B8" w:rsidRPr="00F82291" w:rsidRDefault="00DE49B8" w:rsidP="00036672">
      <w:pPr>
        <w:spacing w:before="0" w:line="276" w:lineRule="auto"/>
        <w:ind w:left="992" w:firstLine="0"/>
        <w:jc w:val="both"/>
        <w:rPr>
          <w:rFonts w:ascii="Times New Roman" w:eastAsia="Times New Roman" w:hAnsi="Times New Roman"/>
          <w:sz w:val="24"/>
          <w:szCs w:val="24"/>
          <w:lang w:val="nl-NL" w:eastAsia="vi-VN"/>
        </w:rPr>
      </w:pPr>
      <w:r w:rsidRPr="00F82291">
        <w:rPr>
          <w:rFonts w:ascii="Times New Roman" w:eastAsia="Times New Roman" w:hAnsi="Times New Roman"/>
          <w:color w:val="000000"/>
          <w:sz w:val="24"/>
          <w:szCs w:val="24"/>
          <w:lang w:val="nl-NL" w:eastAsia="vi-VN"/>
        </w:rPr>
        <w:lastRenderedPageBreak/>
        <w:t>Khoảng tứ phân vị của mẫu số liệu ghép nhóm trên là bao nhiêu?</w:t>
      </w:r>
    </w:p>
    <w:p w:rsidR="00DE49B8" w:rsidRPr="00F82291" w:rsidRDefault="00DE49B8" w:rsidP="00036672">
      <w:pPr>
        <w:spacing w:before="0" w:line="276" w:lineRule="auto"/>
        <w:ind w:left="992" w:hanging="993"/>
        <w:jc w:val="center"/>
        <w:rPr>
          <w:rFonts w:ascii="Times New Roman" w:hAnsi="Times New Roman"/>
          <w:b/>
          <w:color w:val="0000FF"/>
          <w:sz w:val="24"/>
          <w:szCs w:val="24"/>
          <w:lang w:val="nl-NL"/>
        </w:rPr>
      </w:pPr>
      <w:r w:rsidRPr="00F82291">
        <w:rPr>
          <w:rFonts w:ascii="Times New Roman" w:hAnsi="Times New Roman"/>
          <w:b/>
          <w:color w:val="008000"/>
          <w:sz w:val="24"/>
          <w:szCs w:val="24"/>
          <w:lang w:val="nl-NL"/>
        </w:rPr>
        <w:t>Lời giải</w:t>
      </w:r>
    </w:p>
    <w:p w:rsidR="00DE49B8" w:rsidRPr="00F82291" w:rsidRDefault="00DE49B8" w:rsidP="00036672">
      <w:pPr>
        <w:spacing w:before="0" w:line="276" w:lineRule="auto"/>
        <w:ind w:left="992" w:firstLine="0"/>
        <w:jc w:val="both"/>
        <w:rPr>
          <w:rFonts w:ascii="Times New Roman" w:hAnsi="Times New Roman"/>
          <w:bCs/>
          <w:color w:val="0000FF"/>
          <w:sz w:val="24"/>
          <w:szCs w:val="24"/>
          <w:lang w:val="nl-NL"/>
        </w:rPr>
      </w:pPr>
      <w:r w:rsidRPr="002C7213">
        <w:rPr>
          <w:rFonts w:ascii="Times New Roman" w:hAnsi="Times New Roman"/>
          <w:b/>
          <w:bCs/>
          <w:color w:val="000000"/>
          <w:sz w:val="24"/>
          <w:szCs w:val="24"/>
        </w:rPr>
        <w:t xml:space="preserve">Trả lời: </w:t>
      </w:r>
      <w:r w:rsidRPr="00F82291">
        <w:rPr>
          <w:rFonts w:ascii="Times New Roman" w:hAnsi="Times New Roman"/>
          <w:position w:val="-6"/>
          <w:sz w:val="24"/>
          <w:szCs w:val="24"/>
        </w:rPr>
        <w:object w:dxaOrig="279" w:dyaOrig="279">
          <v:shape id="_x0000_i2065" type="#_x0000_t75" style="width:14.25pt;height:14.25pt" o:ole="">
            <v:imagedata r:id="rId1612" o:title=""/>
          </v:shape>
          <o:OLEObject Type="Embed" ProgID="Equation.DSMT4" ShapeID="_x0000_i2065" DrawAspect="Content" ObjectID="_1797030236" r:id="rId1613"/>
        </w:object>
      </w:r>
      <w:r w:rsidRPr="00F82291">
        <w:rPr>
          <w:rFonts w:ascii="Times New Roman" w:hAnsi="Times New Roman"/>
          <w:bCs/>
          <w:sz w:val="24"/>
          <w:szCs w:val="24"/>
          <w:lang w:val="nl-NL"/>
        </w:rPr>
        <w:t>.</w:t>
      </w:r>
    </w:p>
    <w:p w:rsidR="00DE49B8" w:rsidRPr="00F82291" w:rsidRDefault="00DE49B8" w:rsidP="00036672">
      <w:pPr>
        <w:shd w:val="clear" w:color="auto" w:fill="FFFFFF"/>
        <w:spacing w:before="0" w:line="276" w:lineRule="auto"/>
        <w:ind w:left="992" w:firstLine="0"/>
        <w:jc w:val="both"/>
        <w:rPr>
          <w:rFonts w:ascii="Times New Roman" w:eastAsia="Times New Roman" w:hAnsi="Times New Roman"/>
          <w:color w:val="000000"/>
          <w:sz w:val="24"/>
          <w:szCs w:val="24"/>
          <w:lang w:val="nl-NL"/>
        </w:rPr>
      </w:pPr>
      <w:r w:rsidRPr="00F82291">
        <w:rPr>
          <w:rFonts w:ascii="Times New Roman" w:eastAsia="Times New Roman" w:hAnsi="Times New Roman"/>
          <w:color w:val="000000"/>
          <w:sz w:val="24"/>
          <w:szCs w:val="24"/>
          <w:lang w:val="nl-NL"/>
        </w:rPr>
        <w:t xml:space="preserve">Cỡ mẫu </w:t>
      </w:r>
      <w:r w:rsidRPr="00F82291">
        <w:rPr>
          <w:rFonts w:ascii="Times New Roman" w:hAnsi="Times New Roman"/>
          <w:position w:val="-6"/>
          <w:sz w:val="24"/>
          <w:szCs w:val="24"/>
        </w:rPr>
        <w:object w:dxaOrig="2420" w:dyaOrig="279">
          <v:shape id="_x0000_i2066" type="#_x0000_t75" style="width:120.75pt;height:14.25pt" o:ole="">
            <v:imagedata r:id="rId1614" o:title=""/>
          </v:shape>
          <o:OLEObject Type="Embed" ProgID="Equation.DSMT4" ShapeID="_x0000_i2066" DrawAspect="Content" ObjectID="_1797030237" r:id="rId1615"/>
        </w:object>
      </w:r>
    </w:p>
    <w:p w:rsidR="00DE49B8" w:rsidRPr="00F82291" w:rsidRDefault="00DE49B8" w:rsidP="00036672">
      <w:pPr>
        <w:shd w:val="clear" w:color="auto" w:fill="FFFFFF"/>
        <w:spacing w:before="0" w:line="276" w:lineRule="auto"/>
        <w:ind w:left="992" w:firstLine="0"/>
        <w:jc w:val="both"/>
        <w:rPr>
          <w:rFonts w:ascii="Times New Roman" w:eastAsia="Times New Roman" w:hAnsi="Times New Roman"/>
          <w:color w:val="000000"/>
          <w:sz w:val="24"/>
          <w:szCs w:val="24"/>
          <w:lang w:val="nl-NL"/>
        </w:rPr>
      </w:pPr>
      <w:r w:rsidRPr="00F82291">
        <w:rPr>
          <w:rFonts w:ascii="Times New Roman" w:eastAsia="Times New Roman" w:hAnsi="Times New Roman"/>
          <w:color w:val="000000"/>
          <w:sz w:val="24"/>
          <w:szCs w:val="24"/>
          <w:lang w:val="nl-NL"/>
        </w:rPr>
        <w:t xml:space="preserve">Gọi </w:t>
      </w:r>
      <w:r w:rsidRPr="00F82291">
        <w:rPr>
          <w:rFonts w:ascii="Times New Roman" w:hAnsi="Times New Roman"/>
          <w:position w:val="-12"/>
          <w:sz w:val="24"/>
          <w:szCs w:val="24"/>
        </w:rPr>
        <w:object w:dxaOrig="1420" w:dyaOrig="360">
          <v:shape id="_x0000_i2067" type="#_x0000_t75" style="width:71.25pt;height:18pt" o:ole="">
            <v:imagedata r:id="rId1616" o:title=""/>
          </v:shape>
          <o:OLEObject Type="Embed" ProgID="Equation.DSMT4" ShapeID="_x0000_i2067" DrawAspect="Content" ObjectID="_1797030238" r:id="rId1617"/>
        </w:object>
      </w:r>
      <w:r w:rsidRPr="00F82291">
        <w:rPr>
          <w:rFonts w:ascii="Times New Roman" w:eastAsia="Times New Roman" w:hAnsi="Times New Roman"/>
          <w:color w:val="000000"/>
          <w:sz w:val="24"/>
          <w:szCs w:val="24"/>
          <w:lang w:val="nl-NL"/>
        </w:rPr>
        <w:t xml:space="preserve">là khối lượng của </w:t>
      </w:r>
      <w:r w:rsidRPr="00F82291">
        <w:rPr>
          <w:rFonts w:ascii="Times New Roman" w:hAnsi="Times New Roman"/>
          <w:position w:val="-6"/>
          <w:sz w:val="24"/>
          <w:szCs w:val="24"/>
        </w:rPr>
        <w:object w:dxaOrig="300" w:dyaOrig="279">
          <v:shape id="_x0000_i2068" type="#_x0000_t75" style="width:15pt;height:14.25pt" o:ole="">
            <v:imagedata r:id="rId1618" o:title=""/>
          </v:shape>
          <o:OLEObject Type="Embed" ProgID="Equation.DSMT4" ShapeID="_x0000_i2068" DrawAspect="Content" ObjectID="_1797030239" r:id="rId1619"/>
        </w:object>
      </w:r>
      <w:r w:rsidRPr="00F82291">
        <w:rPr>
          <w:rFonts w:ascii="Times New Roman" w:eastAsia="Times New Roman" w:hAnsi="Times New Roman"/>
          <w:color w:val="000000"/>
          <w:sz w:val="24"/>
          <w:szCs w:val="24"/>
          <w:lang w:val="nl-NL"/>
        </w:rPr>
        <w:t xml:space="preserve"> củ khoai tây được sắp xếp theo thứ tự tăng dần.</w:t>
      </w:r>
    </w:p>
    <w:p w:rsidR="00DE49B8" w:rsidRPr="00F82291" w:rsidRDefault="00DE49B8" w:rsidP="00036672">
      <w:pPr>
        <w:shd w:val="clear" w:color="auto" w:fill="FFFFFF"/>
        <w:spacing w:before="0" w:line="276" w:lineRule="auto"/>
        <w:ind w:left="992" w:firstLine="0"/>
        <w:jc w:val="both"/>
        <w:rPr>
          <w:rFonts w:ascii="Times New Roman" w:eastAsia="Times New Roman" w:hAnsi="Times New Roman"/>
          <w:color w:val="000000"/>
          <w:sz w:val="24"/>
          <w:szCs w:val="24"/>
          <w:lang w:val="vi-VN"/>
        </w:rPr>
      </w:pPr>
      <w:r w:rsidRPr="00F82291">
        <w:rPr>
          <w:rFonts w:ascii="Times New Roman" w:eastAsia="Times New Roman" w:hAnsi="Times New Roman"/>
          <w:color w:val="000000"/>
          <w:sz w:val="24"/>
          <w:szCs w:val="24"/>
          <w:lang w:val="nl-NL"/>
        </w:rPr>
        <w:t xml:space="preserve">Nhóm đầu tiên có tần số tích lũy lớn hơn hoặc bằng </w:t>
      </w:r>
      <w:r w:rsidRPr="00F82291">
        <w:rPr>
          <w:rFonts w:ascii="Times New Roman" w:hAnsi="Times New Roman"/>
          <w:position w:val="-24"/>
          <w:sz w:val="24"/>
          <w:szCs w:val="24"/>
        </w:rPr>
        <w:object w:dxaOrig="900" w:dyaOrig="620">
          <v:shape id="_x0000_i2069" type="#_x0000_t75" style="width:45pt;height:30.75pt" o:ole="">
            <v:imagedata r:id="rId1620" o:title=""/>
          </v:shape>
          <o:OLEObject Type="Embed" ProgID="Equation.DSMT4" ShapeID="_x0000_i2069" DrawAspect="Content" ObjectID="_1797030240" r:id="rId1621"/>
        </w:object>
      </w:r>
      <w:r w:rsidRPr="00F82291">
        <w:rPr>
          <w:rFonts w:ascii="Times New Roman" w:eastAsia="Times New Roman" w:hAnsi="Times New Roman"/>
          <w:color w:val="000000"/>
          <w:sz w:val="24"/>
          <w:szCs w:val="24"/>
          <w:lang w:val="nl-NL"/>
        </w:rPr>
        <w:t xml:space="preserve"> là nhóm </w:t>
      </w:r>
      <w:r w:rsidRPr="00F82291">
        <w:rPr>
          <w:rFonts w:ascii="Times New Roman" w:eastAsia="Times New Roman" w:hAnsi="Times New Roman"/>
          <w:color w:val="000000"/>
          <w:sz w:val="24"/>
          <w:szCs w:val="24"/>
          <w:lang w:val="nl-NL" w:eastAsia="vi-VN"/>
        </w:rPr>
        <w:t>[80;90)</w:t>
      </w:r>
      <w:r w:rsidRPr="00F82291">
        <w:rPr>
          <w:rFonts w:ascii="Times New Roman" w:eastAsia="Times New Roman" w:hAnsi="Times New Roman"/>
          <w:color w:val="000000"/>
          <w:sz w:val="24"/>
          <w:szCs w:val="24"/>
          <w:lang w:val="nl-NL"/>
        </w:rPr>
        <w:t xml:space="preserve">, do đó tứ phân vị thứ nhất nằm trong nhóm </w:t>
      </w:r>
      <w:r w:rsidRPr="00F82291">
        <w:rPr>
          <w:rFonts w:ascii="Times New Roman" w:eastAsia="Times New Roman" w:hAnsi="Times New Roman"/>
          <w:color w:val="000000"/>
          <w:sz w:val="24"/>
          <w:szCs w:val="24"/>
          <w:lang w:val="nl-NL" w:eastAsia="vi-VN"/>
        </w:rPr>
        <w:t>[80;90).</w:t>
      </w:r>
      <w:r w:rsidRPr="00F82291">
        <w:rPr>
          <w:rFonts w:ascii="Times New Roman" w:eastAsia="Times New Roman" w:hAnsi="Times New Roman"/>
          <w:color w:val="000000"/>
          <w:sz w:val="24"/>
          <w:szCs w:val="24"/>
          <w:lang w:val="nl-NL"/>
        </w:rPr>
        <w:t xml:space="preserve"> Ta có: </w:t>
      </w:r>
      <w:r w:rsidRPr="00F82291">
        <w:rPr>
          <w:rFonts w:ascii="Times New Roman" w:hAnsi="Times New Roman"/>
          <w:position w:val="-24"/>
          <w:sz w:val="24"/>
          <w:szCs w:val="24"/>
        </w:rPr>
        <w:object w:dxaOrig="3159" w:dyaOrig="900">
          <v:shape id="_x0000_i2070" type="#_x0000_t75" style="width:158.25pt;height:45pt" o:ole="">
            <v:imagedata r:id="rId1622" o:title=""/>
          </v:shape>
          <o:OLEObject Type="Embed" ProgID="Equation.DSMT4" ShapeID="_x0000_i2070" DrawAspect="Content" ObjectID="_1797030241" r:id="rId1623"/>
        </w:object>
      </w:r>
      <w:r w:rsidRPr="00F82291">
        <w:rPr>
          <w:rFonts w:ascii="Times New Roman" w:eastAsia="Times New Roman" w:hAnsi="Times New Roman"/>
          <w:color w:val="000000"/>
          <w:sz w:val="24"/>
          <w:szCs w:val="24"/>
          <w:lang w:val="vi-VN"/>
        </w:rPr>
        <w:t>.</w:t>
      </w:r>
    </w:p>
    <w:p w:rsidR="00DE49B8" w:rsidRPr="00F82291" w:rsidRDefault="00DE49B8" w:rsidP="00036672">
      <w:pPr>
        <w:shd w:val="clear" w:color="auto" w:fill="FFFFFF"/>
        <w:spacing w:before="0" w:line="276" w:lineRule="auto"/>
        <w:ind w:left="992" w:firstLine="0"/>
        <w:jc w:val="both"/>
        <w:rPr>
          <w:rFonts w:ascii="Times New Roman" w:eastAsia="Times New Roman" w:hAnsi="Times New Roman"/>
          <w:color w:val="000000"/>
          <w:sz w:val="24"/>
          <w:szCs w:val="24"/>
          <w:lang w:val="vi-VN"/>
        </w:rPr>
      </w:pPr>
      <w:r w:rsidRPr="00F82291">
        <w:rPr>
          <w:rFonts w:ascii="Times New Roman" w:eastAsia="Times New Roman" w:hAnsi="Times New Roman"/>
          <w:color w:val="000000"/>
          <w:sz w:val="24"/>
          <w:szCs w:val="24"/>
          <w:lang w:val="nl-NL"/>
        </w:rPr>
        <w:t xml:space="preserve">Nhóm đầu tiên có tần số tích lũy lớn hơn hoặc bằng </w:t>
      </w:r>
      <w:r w:rsidRPr="00F82291">
        <w:rPr>
          <w:rFonts w:ascii="Times New Roman" w:hAnsi="Times New Roman"/>
          <w:position w:val="-24"/>
          <w:sz w:val="24"/>
          <w:szCs w:val="24"/>
        </w:rPr>
        <w:object w:dxaOrig="1200" w:dyaOrig="620">
          <v:shape id="_x0000_i2071" type="#_x0000_t75" style="width:60pt;height:30.75pt" o:ole="">
            <v:imagedata r:id="rId1624" o:title=""/>
          </v:shape>
          <o:OLEObject Type="Embed" ProgID="Equation.DSMT4" ShapeID="_x0000_i2071" DrawAspect="Content" ObjectID="_1797030242" r:id="rId1625"/>
        </w:object>
      </w:r>
      <w:r w:rsidRPr="00F82291">
        <w:rPr>
          <w:rFonts w:ascii="Times New Roman" w:eastAsia="Times New Roman" w:hAnsi="Times New Roman"/>
          <w:color w:val="000000"/>
          <w:sz w:val="24"/>
          <w:szCs w:val="24"/>
          <w:lang w:val="nl-NL"/>
        </w:rPr>
        <w:t xml:space="preserve"> là nhóm </w:t>
      </w:r>
      <w:r w:rsidRPr="00F82291">
        <w:rPr>
          <w:rFonts w:ascii="Times New Roman" w:eastAsia="Times New Roman" w:hAnsi="Times New Roman"/>
          <w:color w:val="000000"/>
          <w:sz w:val="24"/>
          <w:szCs w:val="24"/>
          <w:lang w:val="nl-NL" w:eastAsia="vi-VN"/>
        </w:rPr>
        <w:t>[100;110)</w:t>
      </w:r>
      <w:r w:rsidRPr="00F82291">
        <w:rPr>
          <w:rFonts w:ascii="Times New Roman" w:eastAsia="Times New Roman" w:hAnsi="Times New Roman"/>
          <w:color w:val="000000"/>
          <w:sz w:val="24"/>
          <w:szCs w:val="24"/>
          <w:lang w:val="nl-NL"/>
        </w:rPr>
        <w:t xml:space="preserve">, do đó tứ phân vị thứ ba nằm trong nhóm </w:t>
      </w:r>
      <w:r w:rsidRPr="00F82291">
        <w:rPr>
          <w:rFonts w:ascii="Times New Roman" w:eastAsia="Times New Roman" w:hAnsi="Times New Roman"/>
          <w:color w:val="000000"/>
          <w:sz w:val="24"/>
          <w:szCs w:val="24"/>
          <w:lang w:val="nl-NL" w:eastAsia="vi-VN"/>
        </w:rPr>
        <w:t>[100;110)</w:t>
      </w:r>
      <w:r w:rsidRPr="00F82291">
        <w:rPr>
          <w:rFonts w:ascii="Times New Roman" w:hAnsi="Times New Roman"/>
          <w:bCs/>
          <w:sz w:val="24"/>
          <w:szCs w:val="24"/>
          <w:lang w:val="nl-NL"/>
        </w:rPr>
        <w:t>.</w:t>
      </w:r>
      <w:r w:rsidRPr="00F82291">
        <w:rPr>
          <w:rFonts w:ascii="Times New Roman" w:eastAsia="Times New Roman" w:hAnsi="Times New Roman"/>
          <w:color w:val="000000"/>
          <w:sz w:val="24"/>
          <w:szCs w:val="24"/>
          <w:lang w:val="nl-NL"/>
        </w:rPr>
        <w:t xml:space="preserve"> Ta có: </w:t>
      </w:r>
      <w:r w:rsidRPr="00F82291">
        <w:rPr>
          <w:rFonts w:ascii="Times New Roman" w:hAnsi="Times New Roman"/>
          <w:position w:val="-24"/>
          <w:sz w:val="24"/>
          <w:szCs w:val="24"/>
        </w:rPr>
        <w:object w:dxaOrig="4740" w:dyaOrig="900">
          <v:shape id="_x0000_i2072" type="#_x0000_t75" style="width:237pt;height:45pt" o:ole="">
            <v:imagedata r:id="rId1626" o:title=""/>
          </v:shape>
          <o:OLEObject Type="Embed" ProgID="Equation.DSMT4" ShapeID="_x0000_i2072" DrawAspect="Content" ObjectID="_1797030243" r:id="rId1627"/>
        </w:object>
      </w:r>
      <w:r w:rsidRPr="00F82291">
        <w:rPr>
          <w:rFonts w:ascii="Times New Roman" w:eastAsia="Times New Roman" w:hAnsi="Times New Roman"/>
          <w:color w:val="000000"/>
          <w:sz w:val="24"/>
          <w:szCs w:val="24"/>
          <w:lang w:val="vi-VN"/>
        </w:rPr>
        <w:t>.</w:t>
      </w:r>
    </w:p>
    <w:p w:rsidR="00DE49B8" w:rsidRPr="00F82291" w:rsidRDefault="00DE49B8" w:rsidP="00036672">
      <w:pPr>
        <w:shd w:val="clear" w:color="auto" w:fill="FFFFFF"/>
        <w:spacing w:before="0" w:line="276" w:lineRule="auto"/>
        <w:ind w:left="992" w:firstLine="0"/>
        <w:jc w:val="both"/>
        <w:rPr>
          <w:rFonts w:ascii="Times New Roman" w:eastAsia="Times New Roman" w:hAnsi="Times New Roman"/>
          <w:color w:val="000000"/>
          <w:sz w:val="24"/>
          <w:szCs w:val="24"/>
          <w:lang w:val="nl-NL"/>
        </w:rPr>
      </w:pPr>
      <w:r w:rsidRPr="00F82291">
        <w:rPr>
          <w:rFonts w:ascii="Times New Roman" w:eastAsia="Times New Roman" w:hAnsi="Times New Roman"/>
          <w:color w:val="000000"/>
          <w:sz w:val="24"/>
          <w:szCs w:val="24"/>
          <w:lang w:val="nl-NL"/>
        </w:rPr>
        <w:t xml:space="preserve">Vậy khoảng tứ phân vị của mẫu số liệu ghép nhóm là: </w:t>
      </w:r>
      <w:r w:rsidRPr="00F82291">
        <w:rPr>
          <w:rFonts w:ascii="Times New Roman" w:hAnsi="Times New Roman"/>
          <w:position w:val="-12"/>
          <w:sz w:val="24"/>
          <w:szCs w:val="24"/>
        </w:rPr>
        <w:object w:dxaOrig="3180" w:dyaOrig="360">
          <v:shape id="_x0000_i2073" type="#_x0000_t75" style="width:159pt;height:18pt" o:ole="">
            <v:imagedata r:id="rId1628" o:title=""/>
          </v:shape>
          <o:OLEObject Type="Embed" ProgID="Equation.DSMT4" ShapeID="_x0000_i2073" DrawAspect="Content" ObjectID="_1797030244" r:id="rId1629"/>
        </w:object>
      </w:r>
      <w:r w:rsidRPr="00F82291">
        <w:rPr>
          <w:rFonts w:ascii="Times New Roman" w:eastAsia="Times New Roman" w:hAnsi="Times New Roman"/>
          <w:color w:val="000000"/>
          <w:sz w:val="24"/>
          <w:szCs w:val="24"/>
          <w:lang w:val="nl-NL"/>
        </w:rPr>
        <w:t>.</w:t>
      </w:r>
    </w:p>
    <w:p w:rsidR="00DE49B8" w:rsidRPr="00F82291" w:rsidRDefault="00DE49B8" w:rsidP="00DE49B8">
      <w:pPr>
        <w:pStyle w:val="ListParagraph"/>
        <w:numPr>
          <w:ilvl w:val="0"/>
          <w:numId w:val="13"/>
        </w:numPr>
        <w:tabs>
          <w:tab w:val="left" w:pos="992"/>
        </w:tabs>
        <w:spacing w:line="276" w:lineRule="auto"/>
        <w:rPr>
          <w:rFonts w:eastAsia="Times New Roman"/>
          <w:lang w:val="nl-NL"/>
        </w:rPr>
      </w:pPr>
      <w:r w:rsidRPr="00F82291">
        <w:rPr>
          <w:rFonts w:eastAsia="Times New Roman"/>
          <w:lang w:val="nl-NL"/>
        </w:rPr>
        <w:t xml:space="preserve">Một máy bay đang cất cánh từ phi trường. Với hệ toạ độ </w:t>
      </w:r>
      <w:r w:rsidRPr="00F82291">
        <w:rPr>
          <w:position w:val="-10"/>
        </w:rPr>
        <w:object w:dxaOrig="560" w:dyaOrig="320">
          <v:shape id="_x0000_i2074" type="#_x0000_t75" style="width:27.75pt;height:15.75pt" o:ole="">
            <v:imagedata r:id="rId1183" o:title=""/>
          </v:shape>
          <o:OLEObject Type="Embed" ProgID="Equation.DSMT4" ShapeID="_x0000_i2074" DrawAspect="Content" ObjectID="_1797030245" r:id="rId1630"/>
        </w:object>
      </w:r>
      <w:r w:rsidRPr="00F82291">
        <w:rPr>
          <w:rFonts w:eastAsia="Times New Roman"/>
          <w:lang w:val="nl-NL"/>
        </w:rPr>
        <w:t xml:space="preserve"> được thiết lập như hình bên dưới </w:t>
      </w:r>
      <w:r w:rsidRPr="00F82291">
        <w:rPr>
          <w:rFonts w:eastAsia="Times New Roman"/>
          <w:i/>
          <w:iCs/>
          <w:lang w:val="nl-NL"/>
        </w:rPr>
        <w:t xml:space="preserve">(đơn vị trên các trục tọa độ là </w:t>
      </w:r>
      <w:r w:rsidRPr="00F82291">
        <w:rPr>
          <w:position w:val="-6"/>
        </w:rPr>
        <w:object w:dxaOrig="360" w:dyaOrig="279">
          <v:shape id="_x0000_i2075" type="#_x0000_t75" style="width:18pt;height:14.25pt" o:ole="">
            <v:imagedata r:id="rId1185" o:title=""/>
          </v:shape>
          <o:OLEObject Type="Embed" ProgID="Equation.DSMT4" ShapeID="_x0000_i2075" DrawAspect="Content" ObjectID="_1797030246" r:id="rId1631"/>
        </w:object>
      </w:r>
      <w:r w:rsidRPr="00F82291">
        <w:rPr>
          <w:rFonts w:eastAsia="Times New Roman"/>
          <w:i/>
          <w:iCs/>
          <w:lang w:val="nl-NL"/>
        </w:rPr>
        <w:t>),</w:t>
      </w:r>
      <w:r w:rsidRPr="00F82291">
        <w:rPr>
          <w:rFonts w:eastAsia="Times New Roman"/>
          <w:lang w:val="nl-NL"/>
        </w:rPr>
        <w:t xml:space="preserve"> cho biết máy bay cất cánh theo đường thẳng với tốc độ không đổi khoảng </w:t>
      </w:r>
      <w:r w:rsidRPr="00F82291">
        <w:rPr>
          <w:position w:val="-6"/>
        </w:rPr>
        <w:object w:dxaOrig="999" w:dyaOrig="279">
          <v:shape id="_x0000_i2076" type="#_x0000_t75" style="width:49.5pt;height:14.25pt" o:ole="">
            <v:imagedata r:id="rId1187" o:title=""/>
          </v:shape>
          <o:OLEObject Type="Embed" ProgID="Equation.DSMT4" ShapeID="_x0000_i2076" DrawAspect="Content" ObjectID="_1797030247" r:id="rId1632"/>
        </w:object>
      </w:r>
      <w:r w:rsidRPr="00F82291">
        <w:rPr>
          <w:rFonts w:eastAsia="Times New Roman"/>
          <w:lang w:val="nl-NL"/>
        </w:rPr>
        <w:t xml:space="preserve">, bắt đầu tại điểm </w:t>
      </w:r>
      <w:r w:rsidRPr="00F82291">
        <w:rPr>
          <w:position w:val="-6"/>
        </w:rPr>
        <w:object w:dxaOrig="240" w:dyaOrig="279">
          <v:shape id="_x0000_i2077" type="#_x0000_t75" style="width:12pt;height:14.25pt" o:ole="">
            <v:imagedata r:id="rId1189" o:title=""/>
          </v:shape>
          <o:OLEObject Type="Embed" ProgID="Equation.DSMT4" ShapeID="_x0000_i2077" DrawAspect="Content" ObjectID="_1797030248" r:id="rId1633"/>
        </w:object>
      </w:r>
      <w:r w:rsidRPr="00F82291">
        <w:rPr>
          <w:rFonts w:eastAsia="Times New Roman"/>
          <w:lang w:val="nl-NL"/>
        </w:rPr>
        <w:t xml:space="preserve">, sau 3 phút ở tại vị trí điểm </w:t>
      </w:r>
      <w:r w:rsidRPr="00F82291">
        <w:rPr>
          <w:position w:val="-4"/>
        </w:rPr>
        <w:object w:dxaOrig="320" w:dyaOrig="260">
          <v:shape id="_x0000_i2078" type="#_x0000_t75" style="width:15.75pt;height:12.75pt" o:ole="">
            <v:imagedata r:id="rId1191" o:title=""/>
          </v:shape>
          <o:OLEObject Type="Embed" ProgID="Equation.DSMT4" ShapeID="_x0000_i2078" DrawAspect="Content" ObjectID="_1797030249" r:id="rId1634"/>
        </w:object>
      </w:r>
      <w:r w:rsidRPr="00F82291">
        <w:rPr>
          <w:rFonts w:eastAsia="Times New Roman"/>
          <w:lang w:val="nl-NL"/>
        </w:rPr>
        <w:t xml:space="preserve">, biết </w:t>
      </w:r>
      <w:r w:rsidRPr="00F82291">
        <w:rPr>
          <w:position w:val="-10"/>
        </w:rPr>
        <w:object w:dxaOrig="2400" w:dyaOrig="400">
          <v:shape id="_x0000_i2079" type="#_x0000_t75" style="width:120pt;height:20.25pt" o:ole="">
            <v:imagedata r:id="rId1193" o:title=""/>
          </v:shape>
          <o:OLEObject Type="Embed" ProgID="Equation.DSMT4" ShapeID="_x0000_i2079" DrawAspect="Content" ObjectID="_1797030250" r:id="rId1635"/>
        </w:object>
      </w:r>
      <w:r w:rsidRPr="00F82291">
        <w:rPr>
          <w:rFonts w:eastAsia="Times New Roman"/>
          <w:lang w:val="nl-NL"/>
        </w:rPr>
        <w:t xml:space="preserve">. Tọa độ của điểm </w:t>
      </w:r>
      <w:r w:rsidRPr="00F82291">
        <w:rPr>
          <w:position w:val="-4"/>
        </w:rPr>
        <w:object w:dxaOrig="320" w:dyaOrig="260">
          <v:shape id="_x0000_i2080" type="#_x0000_t75" style="width:15.75pt;height:12.75pt" o:ole="">
            <v:imagedata r:id="rId1195" o:title=""/>
          </v:shape>
          <o:OLEObject Type="Embed" ProgID="Equation.DSMT4" ShapeID="_x0000_i2080" DrawAspect="Content" ObjectID="_1797030251" r:id="rId1636"/>
        </w:object>
      </w:r>
      <w:r w:rsidRPr="00F82291">
        <w:rPr>
          <w:rFonts w:eastAsia="Times New Roman"/>
          <w:lang w:val="nl-NL"/>
        </w:rPr>
        <w:t xml:space="preserve"> là </w:t>
      </w:r>
      <w:r w:rsidRPr="00F82291">
        <w:rPr>
          <w:position w:val="-14"/>
        </w:rPr>
        <w:object w:dxaOrig="780" w:dyaOrig="400">
          <v:shape id="_x0000_i2081" type="#_x0000_t75" style="width:39pt;height:20.25pt" o:ole="">
            <v:imagedata r:id="rId1197" o:title=""/>
          </v:shape>
          <o:OLEObject Type="Embed" ProgID="Equation.DSMT4" ShapeID="_x0000_i2081" DrawAspect="Content" ObjectID="_1797030252" r:id="rId1637"/>
        </w:object>
      </w:r>
      <w:r w:rsidRPr="00F82291">
        <w:rPr>
          <w:rFonts w:eastAsia="Times New Roman"/>
          <w:lang w:val="nl-NL"/>
        </w:rPr>
        <w:t xml:space="preserve">. Tính giá trị của biểu thức </w:t>
      </w:r>
      <w:r w:rsidRPr="00F82291">
        <w:rPr>
          <w:position w:val="-6"/>
        </w:rPr>
        <w:object w:dxaOrig="859" w:dyaOrig="279">
          <v:shape id="_x0000_i2082" type="#_x0000_t75" style="width:42.75pt;height:14.25pt" o:ole="">
            <v:imagedata r:id="rId1199" o:title=""/>
          </v:shape>
          <o:OLEObject Type="Embed" ProgID="Equation.DSMT4" ShapeID="_x0000_i2082" DrawAspect="Content" ObjectID="_1797030253" r:id="rId1638"/>
        </w:object>
      </w:r>
      <w:r w:rsidRPr="00F82291">
        <w:rPr>
          <w:rFonts w:eastAsia="Times New Roman"/>
          <w:lang w:val="nl-NL"/>
        </w:rPr>
        <w:t xml:space="preserve">. </w:t>
      </w:r>
      <w:r w:rsidRPr="00F82291">
        <w:rPr>
          <w:rFonts w:eastAsia="Times New Roman"/>
          <w:i/>
          <w:iCs/>
          <w:lang w:val="nl-NL"/>
        </w:rPr>
        <w:t>(Kết quả làm tròn đến hàng đơn vị).</w:t>
      </w:r>
    </w:p>
    <w:p w:rsidR="00DE49B8" w:rsidRPr="00F82291" w:rsidRDefault="00DE49B8" w:rsidP="00036672">
      <w:pPr>
        <w:spacing w:before="0" w:line="276" w:lineRule="auto"/>
        <w:ind w:left="992" w:hanging="993"/>
        <w:jc w:val="center"/>
        <w:rPr>
          <w:rFonts w:ascii="Times New Roman" w:eastAsia="Times New Roman" w:hAnsi="Times New Roman"/>
          <w:sz w:val="24"/>
          <w:szCs w:val="24"/>
        </w:rPr>
      </w:pPr>
    </w:p>
    <w:p w:rsidR="00DE49B8" w:rsidRPr="00F82291" w:rsidRDefault="00DE49B8" w:rsidP="00036672">
      <w:pPr>
        <w:spacing w:before="0" w:line="276" w:lineRule="auto"/>
        <w:ind w:left="992" w:hanging="993"/>
        <w:jc w:val="center"/>
        <w:rPr>
          <w:rFonts w:ascii="Times New Roman" w:hAnsi="Times New Roman"/>
          <w:b/>
          <w:color w:val="0000FF"/>
          <w:sz w:val="24"/>
          <w:szCs w:val="24"/>
        </w:rPr>
      </w:pPr>
      <w:r w:rsidRPr="00F82291">
        <w:rPr>
          <w:rFonts w:ascii="Times New Roman" w:hAnsi="Times New Roman"/>
          <w:b/>
          <w:color w:val="008000"/>
          <w:sz w:val="24"/>
          <w:szCs w:val="24"/>
        </w:rPr>
        <w:t>Lời giải</w:t>
      </w:r>
    </w:p>
    <w:p w:rsidR="00DE49B8" w:rsidRPr="00F82291" w:rsidRDefault="00DE49B8" w:rsidP="00036672">
      <w:pPr>
        <w:spacing w:before="0" w:line="276" w:lineRule="auto"/>
        <w:ind w:left="992" w:firstLine="0"/>
        <w:rPr>
          <w:rFonts w:ascii="Times New Roman" w:hAnsi="Times New Roman"/>
          <w:b/>
          <w:bCs/>
          <w:color w:val="0000FF"/>
          <w:sz w:val="24"/>
          <w:szCs w:val="24"/>
        </w:rPr>
      </w:pPr>
      <w:r w:rsidRPr="002C7213">
        <w:rPr>
          <w:rFonts w:ascii="Times New Roman" w:hAnsi="Times New Roman"/>
          <w:b/>
          <w:bCs/>
          <w:color w:val="000000"/>
          <w:sz w:val="24"/>
          <w:szCs w:val="24"/>
        </w:rPr>
        <w:t xml:space="preserve">Trả lời: </w:t>
      </w:r>
      <w:r w:rsidRPr="00F82291">
        <w:rPr>
          <w:rFonts w:ascii="Times New Roman" w:hAnsi="Times New Roman"/>
          <w:b/>
          <w:bCs/>
          <w:color w:val="0000FF"/>
          <w:sz w:val="24"/>
          <w:szCs w:val="24"/>
        </w:rPr>
        <w:t>8</w:t>
      </w:r>
    </w:p>
    <w:p w:rsidR="00DE49B8" w:rsidRPr="00F82291" w:rsidRDefault="00DE49B8" w:rsidP="00036672">
      <w:pPr>
        <w:spacing w:before="0" w:line="276" w:lineRule="auto"/>
        <w:ind w:left="992" w:firstLine="0"/>
        <w:jc w:val="both"/>
        <w:rPr>
          <w:rFonts w:ascii="Times New Roman" w:eastAsia="Times New Roman" w:hAnsi="Times New Roman"/>
          <w:bCs/>
          <w:iCs/>
          <w:sz w:val="24"/>
          <w:szCs w:val="24"/>
        </w:rPr>
      </w:pPr>
      <w:r w:rsidRPr="00F82291">
        <w:rPr>
          <w:rFonts w:ascii="Times New Roman" w:eastAsia="Times New Roman" w:hAnsi="Times New Roman"/>
          <w:bCs/>
          <w:iCs/>
          <w:sz w:val="24"/>
          <w:szCs w:val="24"/>
        </w:rPr>
        <w:t xml:space="preserve">Quãng đường máy bay bay được là: </w:t>
      </w:r>
      <w:r w:rsidRPr="00F82291">
        <w:rPr>
          <w:rFonts w:ascii="Times New Roman" w:hAnsi="Times New Roman"/>
          <w:position w:val="-24"/>
          <w:sz w:val="24"/>
          <w:szCs w:val="24"/>
        </w:rPr>
        <w:object w:dxaOrig="2380" w:dyaOrig="620">
          <v:shape id="_x0000_i2083" type="#_x0000_t75" style="width:119.25pt;height:30.75pt" o:ole="">
            <v:imagedata r:id="rId1639" o:title=""/>
          </v:shape>
          <o:OLEObject Type="Embed" ProgID="Equation.DSMT4" ShapeID="_x0000_i2083" DrawAspect="Content" ObjectID="_1797030254" r:id="rId1640"/>
        </w:object>
      </w:r>
      <w:r w:rsidRPr="00F82291">
        <w:rPr>
          <w:rFonts w:ascii="Times New Roman" w:eastAsia="Times New Roman" w:hAnsi="Times New Roman"/>
          <w:bCs/>
          <w:iCs/>
          <w:sz w:val="24"/>
          <w:szCs w:val="24"/>
        </w:rPr>
        <w:t>.</w:t>
      </w:r>
    </w:p>
    <w:p w:rsidR="00DE49B8" w:rsidRPr="00F82291" w:rsidRDefault="00DE49B8" w:rsidP="00036672">
      <w:pPr>
        <w:spacing w:before="0" w:line="276" w:lineRule="auto"/>
        <w:ind w:left="992" w:firstLine="0"/>
        <w:jc w:val="both"/>
        <w:rPr>
          <w:rFonts w:ascii="Times New Roman" w:eastAsia="Times New Roman" w:hAnsi="Times New Roman"/>
          <w:bCs/>
          <w:iCs/>
          <w:sz w:val="24"/>
          <w:szCs w:val="24"/>
        </w:rPr>
      </w:pPr>
      <w:r w:rsidRPr="00F82291">
        <w:rPr>
          <w:rFonts w:ascii="Times New Roman" w:eastAsia="Times New Roman" w:hAnsi="Times New Roman"/>
          <w:bCs/>
          <w:iCs/>
          <w:sz w:val="24"/>
          <w:szCs w:val="24"/>
        </w:rPr>
        <w:t xml:space="preserve">Xét tam giác </w:t>
      </w:r>
      <w:r w:rsidRPr="00F82291">
        <w:rPr>
          <w:rFonts w:ascii="Times New Roman" w:hAnsi="Times New Roman"/>
          <w:position w:val="-6"/>
          <w:sz w:val="24"/>
          <w:szCs w:val="24"/>
        </w:rPr>
        <w:object w:dxaOrig="639" w:dyaOrig="279">
          <v:shape id="_x0000_i2084" type="#_x0000_t75" style="width:32.25pt;height:14.25pt" o:ole="">
            <v:imagedata r:id="rId1641" o:title=""/>
          </v:shape>
          <o:OLEObject Type="Embed" ProgID="Equation.DSMT4" ShapeID="_x0000_i2084" DrawAspect="Content" ObjectID="_1797030255" r:id="rId1642"/>
        </w:object>
      </w:r>
      <w:r w:rsidRPr="00F82291">
        <w:rPr>
          <w:rFonts w:ascii="Times New Roman" w:eastAsia="Times New Roman" w:hAnsi="Times New Roman"/>
          <w:bCs/>
          <w:iCs/>
          <w:sz w:val="24"/>
          <w:szCs w:val="24"/>
        </w:rPr>
        <w:t xml:space="preserve"> vuông tại </w:t>
      </w:r>
      <w:r w:rsidRPr="00F82291">
        <w:rPr>
          <w:rFonts w:ascii="Times New Roman" w:hAnsi="Times New Roman"/>
          <w:position w:val="-6"/>
          <w:sz w:val="24"/>
          <w:szCs w:val="24"/>
        </w:rPr>
        <w:object w:dxaOrig="240" w:dyaOrig="279">
          <v:shape id="_x0000_i2085" type="#_x0000_t75" style="width:12pt;height:14.25pt" o:ole="">
            <v:imagedata r:id="rId1643" o:title=""/>
          </v:shape>
          <o:OLEObject Type="Embed" ProgID="Equation.DSMT4" ShapeID="_x0000_i2085" DrawAspect="Content" ObjectID="_1797030256" r:id="rId1644"/>
        </w:object>
      </w:r>
      <w:r w:rsidRPr="00F82291">
        <w:rPr>
          <w:rFonts w:ascii="Times New Roman" w:eastAsia="Times New Roman" w:hAnsi="Times New Roman"/>
          <w:bCs/>
          <w:iCs/>
          <w:sz w:val="24"/>
          <w:szCs w:val="24"/>
        </w:rPr>
        <w:t>, ta có</w:t>
      </w:r>
    </w:p>
    <w:p w:rsidR="00DE49B8" w:rsidRPr="00F82291" w:rsidRDefault="00DE49B8" w:rsidP="00036672">
      <w:pPr>
        <w:spacing w:before="0" w:line="276" w:lineRule="auto"/>
        <w:ind w:left="992" w:firstLine="0"/>
        <w:jc w:val="both"/>
        <w:rPr>
          <w:rFonts w:ascii="Times New Roman" w:eastAsia="Times New Roman" w:hAnsi="Times New Roman"/>
          <w:bCs/>
          <w:iCs/>
          <w:sz w:val="24"/>
          <w:szCs w:val="24"/>
        </w:rPr>
      </w:pPr>
      <w:r w:rsidRPr="00F82291">
        <w:rPr>
          <w:rFonts w:ascii="Times New Roman" w:hAnsi="Times New Roman"/>
          <w:position w:val="-6"/>
          <w:sz w:val="24"/>
          <w:szCs w:val="24"/>
        </w:rPr>
        <w:object w:dxaOrig="3360" w:dyaOrig="279">
          <v:shape id="_x0000_i2086" type="#_x0000_t75" style="width:168pt;height:14.25pt" o:ole="">
            <v:imagedata r:id="rId1645" o:title=""/>
          </v:shape>
          <o:OLEObject Type="Embed" ProgID="Equation.DSMT4" ShapeID="_x0000_i2086" DrawAspect="Content" ObjectID="_1797030257" r:id="rId1646"/>
        </w:object>
      </w:r>
      <w:r w:rsidRPr="00F82291">
        <w:rPr>
          <w:rFonts w:ascii="Times New Roman" w:eastAsia="Times New Roman" w:hAnsi="Times New Roman"/>
          <w:bCs/>
          <w:iCs/>
          <w:sz w:val="24"/>
          <w:szCs w:val="24"/>
        </w:rPr>
        <w:t xml:space="preserve"> và </w:t>
      </w:r>
      <w:r w:rsidRPr="00F82291">
        <w:rPr>
          <w:rFonts w:ascii="Times New Roman" w:hAnsi="Times New Roman"/>
          <w:position w:val="-6"/>
          <w:sz w:val="24"/>
          <w:szCs w:val="24"/>
        </w:rPr>
        <w:object w:dxaOrig="3600" w:dyaOrig="279">
          <v:shape id="_x0000_i2087" type="#_x0000_t75" style="width:180pt;height:14.25pt" o:ole="">
            <v:imagedata r:id="rId1647" o:title=""/>
          </v:shape>
          <o:OLEObject Type="Embed" ProgID="Equation.DSMT4" ShapeID="_x0000_i2087" DrawAspect="Content" ObjectID="_1797030258" r:id="rId1648"/>
        </w:object>
      </w:r>
      <w:r w:rsidRPr="00F82291">
        <w:rPr>
          <w:rFonts w:ascii="Times New Roman" w:eastAsia="Times New Roman" w:hAnsi="Times New Roman"/>
          <w:bCs/>
          <w:iCs/>
          <w:sz w:val="24"/>
          <w:szCs w:val="24"/>
        </w:rPr>
        <w:t>.</w:t>
      </w:r>
    </w:p>
    <w:p w:rsidR="00DE49B8" w:rsidRPr="00F82291" w:rsidRDefault="00DE49B8" w:rsidP="00036672">
      <w:pPr>
        <w:spacing w:before="0" w:line="276" w:lineRule="auto"/>
        <w:ind w:left="992" w:firstLine="0"/>
        <w:jc w:val="both"/>
        <w:rPr>
          <w:rFonts w:ascii="Times New Roman" w:eastAsia="Times New Roman" w:hAnsi="Times New Roman"/>
          <w:bCs/>
          <w:iCs/>
          <w:sz w:val="24"/>
          <w:szCs w:val="24"/>
        </w:rPr>
      </w:pPr>
      <w:r w:rsidRPr="00F82291">
        <w:rPr>
          <w:rFonts w:ascii="Times New Roman" w:eastAsia="Times New Roman" w:hAnsi="Times New Roman"/>
          <w:bCs/>
          <w:iCs/>
          <w:sz w:val="24"/>
          <w:szCs w:val="24"/>
        </w:rPr>
        <w:t xml:space="preserve">Ta có: </w:t>
      </w:r>
      <w:r w:rsidRPr="00F82291">
        <w:rPr>
          <w:rFonts w:ascii="Times New Roman" w:hAnsi="Times New Roman"/>
          <w:position w:val="-6"/>
          <w:sz w:val="24"/>
          <w:szCs w:val="24"/>
        </w:rPr>
        <w:object w:dxaOrig="2460" w:dyaOrig="360">
          <v:shape id="_x0000_i2088" type="#_x0000_t75" style="width:123pt;height:18pt" o:ole="">
            <v:imagedata r:id="rId1649" o:title=""/>
          </v:shape>
          <o:OLEObject Type="Embed" ProgID="Equation.DSMT4" ShapeID="_x0000_i2088" DrawAspect="Content" ObjectID="_1797030259" r:id="rId1650"/>
        </w:object>
      </w:r>
    </w:p>
    <w:p w:rsidR="00DE49B8" w:rsidRPr="00F82291" w:rsidRDefault="00DE49B8" w:rsidP="00036672">
      <w:pPr>
        <w:spacing w:before="0" w:line="276" w:lineRule="auto"/>
        <w:ind w:left="992" w:firstLine="0"/>
        <w:jc w:val="both"/>
        <w:rPr>
          <w:rFonts w:ascii="Times New Roman" w:eastAsia="Times New Roman" w:hAnsi="Times New Roman"/>
          <w:bCs/>
          <w:iCs/>
          <w:sz w:val="24"/>
          <w:szCs w:val="24"/>
        </w:rPr>
      </w:pPr>
      <w:r w:rsidRPr="00F82291">
        <w:rPr>
          <w:rFonts w:ascii="Times New Roman" w:eastAsia="Times New Roman" w:hAnsi="Times New Roman"/>
          <w:bCs/>
          <w:iCs/>
          <w:sz w:val="24"/>
          <w:szCs w:val="24"/>
        </w:rPr>
        <w:t xml:space="preserve">Xét tam giác </w:t>
      </w:r>
      <w:r w:rsidRPr="00F82291">
        <w:rPr>
          <w:rFonts w:ascii="Times New Roman" w:hAnsi="Times New Roman"/>
          <w:position w:val="-6"/>
          <w:sz w:val="24"/>
          <w:szCs w:val="24"/>
        </w:rPr>
        <w:object w:dxaOrig="580" w:dyaOrig="279">
          <v:shape id="_x0000_i2089" type="#_x0000_t75" style="width:29.25pt;height:14.25pt" o:ole="">
            <v:imagedata r:id="rId1651" o:title=""/>
          </v:shape>
          <o:OLEObject Type="Embed" ProgID="Equation.DSMT4" ShapeID="_x0000_i2089" DrawAspect="Content" ObjectID="_1797030260" r:id="rId1652"/>
        </w:object>
      </w:r>
      <w:r w:rsidRPr="00F82291">
        <w:rPr>
          <w:rFonts w:ascii="Times New Roman" w:eastAsia="Times New Roman" w:hAnsi="Times New Roman"/>
          <w:bCs/>
          <w:iCs/>
          <w:sz w:val="24"/>
          <w:szCs w:val="24"/>
        </w:rPr>
        <w:t xml:space="preserve"> vuông tại </w:t>
      </w:r>
      <w:r w:rsidRPr="00F82291">
        <w:rPr>
          <w:rFonts w:ascii="Times New Roman" w:hAnsi="Times New Roman"/>
          <w:position w:val="-4"/>
          <w:sz w:val="24"/>
          <w:szCs w:val="24"/>
        </w:rPr>
        <w:object w:dxaOrig="240" w:dyaOrig="260">
          <v:shape id="_x0000_i2090" type="#_x0000_t75" style="width:12pt;height:12.75pt" o:ole="">
            <v:imagedata r:id="rId1653" o:title=""/>
          </v:shape>
          <o:OLEObject Type="Embed" ProgID="Equation.DSMT4" ShapeID="_x0000_i2090" DrawAspect="Content" ObjectID="_1797030261" r:id="rId1654"/>
        </w:object>
      </w:r>
      <w:r w:rsidRPr="00F82291">
        <w:rPr>
          <w:rFonts w:ascii="Times New Roman" w:eastAsia="Times New Roman" w:hAnsi="Times New Roman"/>
          <w:bCs/>
          <w:iCs/>
          <w:sz w:val="24"/>
          <w:szCs w:val="24"/>
        </w:rPr>
        <w:t>, ta có</w:t>
      </w:r>
    </w:p>
    <w:p w:rsidR="00DE49B8" w:rsidRPr="00F82291" w:rsidRDefault="00DE49B8" w:rsidP="00036672">
      <w:pPr>
        <w:spacing w:before="0" w:line="276" w:lineRule="auto"/>
        <w:ind w:left="992" w:firstLine="0"/>
        <w:jc w:val="both"/>
        <w:rPr>
          <w:rFonts w:ascii="Times New Roman" w:eastAsia="Times New Roman" w:hAnsi="Times New Roman"/>
          <w:bCs/>
          <w:iCs/>
          <w:sz w:val="24"/>
          <w:szCs w:val="24"/>
        </w:rPr>
      </w:pPr>
      <w:r w:rsidRPr="00F82291">
        <w:rPr>
          <w:rFonts w:ascii="Times New Roman" w:hAnsi="Times New Roman"/>
          <w:position w:val="-6"/>
          <w:sz w:val="24"/>
          <w:szCs w:val="24"/>
        </w:rPr>
        <w:object w:dxaOrig="4220" w:dyaOrig="360">
          <v:shape id="_x0000_i2091" type="#_x0000_t75" style="width:210pt;height:18pt" o:ole="">
            <v:imagedata r:id="rId1655" o:title=""/>
          </v:shape>
          <o:OLEObject Type="Embed" ProgID="Equation.DSMT4" ShapeID="_x0000_i2091" DrawAspect="Content" ObjectID="_1797030262" r:id="rId1656"/>
        </w:object>
      </w:r>
    </w:p>
    <w:p w:rsidR="00DE49B8" w:rsidRPr="00F82291" w:rsidRDefault="00DE49B8" w:rsidP="00036672">
      <w:pPr>
        <w:spacing w:before="0" w:line="276" w:lineRule="auto"/>
        <w:ind w:left="992" w:firstLine="0"/>
        <w:jc w:val="both"/>
        <w:rPr>
          <w:rFonts w:ascii="Times New Roman" w:eastAsia="Times New Roman" w:hAnsi="Times New Roman"/>
          <w:bCs/>
          <w:iCs/>
          <w:sz w:val="24"/>
          <w:szCs w:val="24"/>
        </w:rPr>
      </w:pPr>
      <w:r w:rsidRPr="00F82291">
        <w:rPr>
          <w:rFonts w:ascii="Times New Roman" w:eastAsia="Times New Roman" w:hAnsi="Times New Roman"/>
          <w:bCs/>
          <w:iCs/>
          <w:sz w:val="24"/>
          <w:szCs w:val="24"/>
        </w:rPr>
        <w:t xml:space="preserve">và </w:t>
      </w:r>
      <w:r w:rsidRPr="00F82291">
        <w:rPr>
          <w:rFonts w:ascii="Times New Roman" w:hAnsi="Times New Roman"/>
          <w:position w:val="-6"/>
          <w:sz w:val="24"/>
          <w:szCs w:val="24"/>
        </w:rPr>
        <w:object w:dxaOrig="4740" w:dyaOrig="360">
          <v:shape id="_x0000_i2092" type="#_x0000_t75" style="width:237pt;height:18pt" o:ole="">
            <v:imagedata r:id="rId1657" o:title=""/>
          </v:shape>
          <o:OLEObject Type="Embed" ProgID="Equation.DSMT4" ShapeID="_x0000_i2092" DrawAspect="Content" ObjectID="_1797030263" r:id="rId1658"/>
        </w:object>
      </w:r>
    </w:p>
    <w:p w:rsidR="00DE49B8" w:rsidRPr="00F82291" w:rsidRDefault="00DE49B8" w:rsidP="00036672">
      <w:pPr>
        <w:spacing w:before="0" w:line="276" w:lineRule="auto"/>
        <w:ind w:left="992" w:firstLine="0"/>
        <w:jc w:val="both"/>
        <w:rPr>
          <w:rFonts w:ascii="Times New Roman" w:eastAsia="Times New Roman" w:hAnsi="Times New Roman"/>
          <w:bCs/>
          <w:iCs/>
          <w:sz w:val="24"/>
          <w:szCs w:val="24"/>
        </w:rPr>
      </w:pPr>
      <w:r w:rsidRPr="00F82291">
        <w:rPr>
          <w:rFonts w:ascii="Times New Roman" w:eastAsia="Times New Roman" w:hAnsi="Times New Roman"/>
          <w:bCs/>
          <w:iCs/>
          <w:sz w:val="24"/>
          <w:szCs w:val="24"/>
        </w:rPr>
        <w:t xml:space="preserve">Vậy </w:t>
      </w:r>
      <w:r w:rsidRPr="00F82291">
        <w:rPr>
          <w:rFonts w:ascii="Times New Roman" w:hAnsi="Times New Roman"/>
          <w:position w:val="-6"/>
          <w:sz w:val="24"/>
          <w:szCs w:val="24"/>
        </w:rPr>
        <w:object w:dxaOrig="6180" w:dyaOrig="279">
          <v:shape id="_x0000_i2093" type="#_x0000_t75" style="width:309pt;height:14.25pt" o:ole="">
            <v:imagedata r:id="rId1659" o:title=""/>
          </v:shape>
          <o:OLEObject Type="Embed" ProgID="Equation.DSMT4" ShapeID="_x0000_i2093" DrawAspect="Content" ObjectID="_1797030264" r:id="rId1660"/>
        </w:object>
      </w:r>
      <w:r w:rsidRPr="00F82291">
        <w:rPr>
          <w:rFonts w:ascii="Times New Roman" w:eastAsia="Times New Roman" w:hAnsi="Times New Roman"/>
          <w:bCs/>
          <w:iCs/>
          <w:sz w:val="24"/>
          <w:szCs w:val="24"/>
        </w:rPr>
        <w:t>.</w:t>
      </w:r>
    </w:p>
    <w:p w:rsidR="00DE49B8" w:rsidRPr="00F82291" w:rsidRDefault="00DE49B8" w:rsidP="00DE49B8">
      <w:pPr>
        <w:pStyle w:val="ListParagraph"/>
        <w:numPr>
          <w:ilvl w:val="0"/>
          <w:numId w:val="13"/>
        </w:numPr>
        <w:tabs>
          <w:tab w:val="left" w:pos="992"/>
        </w:tabs>
        <w:spacing w:line="276" w:lineRule="auto"/>
        <w:rPr>
          <w:rFonts w:eastAsia="Times New Roman"/>
          <w:lang w:val="vi-VN"/>
        </w:rPr>
      </w:pPr>
      <w:r w:rsidRPr="00F82291">
        <w:rPr>
          <w:rFonts w:eastAsia="Times New Roman"/>
          <w:lang w:val="vi-VN"/>
        </w:rPr>
        <w:t>Trong không gian</w:t>
      </w:r>
      <w:r w:rsidRPr="00F82291">
        <w:rPr>
          <w:rFonts w:eastAsia="Times New Roman"/>
        </w:rPr>
        <w:t xml:space="preserve"> </w:t>
      </w:r>
      <w:r w:rsidRPr="00F82291">
        <w:rPr>
          <w:position w:val="-10"/>
        </w:rPr>
        <w:object w:dxaOrig="560" w:dyaOrig="320">
          <v:shape id="_x0000_i2094" type="#_x0000_t75" style="width:27.75pt;height:15.75pt" o:ole="">
            <v:imagedata r:id="rId1202" o:title=""/>
          </v:shape>
          <o:OLEObject Type="Embed" ProgID="Equation.DSMT4" ShapeID="_x0000_i2094" DrawAspect="Content" ObjectID="_1797030265" r:id="rId1661"/>
        </w:object>
      </w:r>
      <w:r w:rsidRPr="00F82291">
        <w:rPr>
          <w:rFonts w:eastAsia="Times New Roman"/>
        </w:rPr>
        <w:t xml:space="preserve">, </w:t>
      </w:r>
      <w:r w:rsidRPr="00F82291">
        <w:rPr>
          <w:rFonts w:eastAsia="Times New Roman"/>
          <w:lang w:val="vi-VN"/>
        </w:rPr>
        <w:t>một máy bay đang bay ở</w:t>
      </w:r>
      <w:r w:rsidRPr="00F82291">
        <w:rPr>
          <w:rFonts w:eastAsia="Times New Roman"/>
        </w:rPr>
        <w:t xml:space="preserve"> </w:t>
      </w:r>
      <w:r w:rsidRPr="00F82291">
        <w:rPr>
          <w:rFonts w:eastAsia="Times New Roman"/>
          <w:lang w:val="vi-VN"/>
        </w:rPr>
        <w:t xml:space="preserve">tại vị trí </w:t>
      </w:r>
      <w:r w:rsidRPr="00F82291">
        <w:rPr>
          <w:position w:val="-10"/>
        </w:rPr>
        <w:object w:dxaOrig="1520" w:dyaOrig="320">
          <v:shape id="_x0000_i2095" type="#_x0000_t75" style="width:76.5pt;height:15.75pt" o:ole="">
            <v:imagedata r:id="rId1204" o:title=""/>
          </v:shape>
          <o:OLEObject Type="Embed" ProgID="Equation.DSMT4" ShapeID="_x0000_i2095" DrawAspect="Content" ObjectID="_1797030266" r:id="rId1662"/>
        </w:object>
      </w:r>
      <w:r w:rsidRPr="00F82291">
        <w:rPr>
          <w:rFonts w:eastAsia="Times New Roman"/>
          <w:lang w:val="vi-VN"/>
        </w:rPr>
        <w:t xml:space="preserve">. Theo hành trình dự định, máy bay sẽ phải bay qua vị trí </w:t>
      </w:r>
      <w:r w:rsidRPr="00F82291">
        <w:rPr>
          <w:position w:val="-10"/>
        </w:rPr>
        <w:object w:dxaOrig="1500" w:dyaOrig="320">
          <v:shape id="_x0000_i2096" type="#_x0000_t75" style="width:75pt;height:15.75pt" o:ole="">
            <v:imagedata r:id="rId1206" o:title=""/>
          </v:shape>
          <o:OLEObject Type="Embed" ProgID="Equation.DSMT4" ShapeID="_x0000_i2096" DrawAspect="Content" ObjectID="_1797030267" r:id="rId1663"/>
        </w:object>
      </w:r>
      <w:r w:rsidRPr="00F82291">
        <w:rPr>
          <w:rFonts w:eastAsia="Times New Roman"/>
          <w:lang w:val="vi-VN"/>
        </w:rPr>
        <w:t xml:space="preserve">. Tuy nhiên do thời tiết xấu, máy bay phải chuyển hướng bay đến vị trí </w:t>
      </w:r>
      <w:r w:rsidRPr="00F82291">
        <w:rPr>
          <w:position w:val="-10"/>
        </w:rPr>
        <w:object w:dxaOrig="1400" w:dyaOrig="320">
          <v:shape id="_x0000_i2097" type="#_x0000_t75" style="width:69.75pt;height:15.75pt" o:ole="">
            <v:imagedata r:id="rId1208" o:title=""/>
          </v:shape>
          <o:OLEObject Type="Embed" ProgID="Equation.DSMT4" ShapeID="_x0000_i2097" DrawAspect="Content" ObjectID="_1797030268" r:id="rId1664"/>
        </w:object>
      </w:r>
      <w:r w:rsidRPr="00F82291">
        <w:rPr>
          <w:rFonts w:eastAsia="Times New Roman"/>
          <w:lang w:val="vi-VN"/>
        </w:rPr>
        <w:t xml:space="preserve">. Hỏi trong quãng thời gian tránh vùng thời tiết xấu, máy bay đã phải bay chệch hướng dự định một góc bao nhiêu độ? </w:t>
      </w:r>
      <w:r w:rsidRPr="00F82291">
        <w:rPr>
          <w:rFonts w:eastAsia="Times New Roman"/>
          <w:i/>
          <w:iCs/>
          <w:lang w:val="vi-VN"/>
        </w:rPr>
        <w:t>(kết quả làm tròn đến hàng phần mười).</w:t>
      </w:r>
    </w:p>
    <w:p w:rsidR="00DE49B8" w:rsidRPr="00F82291" w:rsidRDefault="00DE49B8" w:rsidP="00036672">
      <w:pPr>
        <w:spacing w:before="0" w:line="276" w:lineRule="auto"/>
        <w:ind w:left="992" w:hanging="993"/>
        <w:jc w:val="center"/>
        <w:rPr>
          <w:rFonts w:ascii="Times New Roman" w:hAnsi="Times New Roman"/>
          <w:b/>
          <w:color w:val="0000FF"/>
          <w:sz w:val="24"/>
          <w:szCs w:val="24"/>
          <w:lang w:val="vi-VN"/>
        </w:rPr>
      </w:pPr>
      <w:r w:rsidRPr="00F82291">
        <w:rPr>
          <w:rFonts w:ascii="Times New Roman" w:hAnsi="Times New Roman"/>
          <w:b/>
          <w:color w:val="008000"/>
          <w:sz w:val="24"/>
          <w:szCs w:val="24"/>
          <w:lang w:val="vi-VN"/>
        </w:rPr>
        <w:t>Lời giải</w:t>
      </w:r>
    </w:p>
    <w:p w:rsidR="00DE49B8" w:rsidRPr="00F82291" w:rsidRDefault="00DE49B8" w:rsidP="00036672">
      <w:pPr>
        <w:spacing w:before="0" w:line="276" w:lineRule="auto"/>
        <w:ind w:left="992" w:firstLine="0"/>
        <w:rPr>
          <w:rFonts w:ascii="Times New Roman" w:hAnsi="Times New Roman"/>
          <w:b/>
          <w:bCs/>
          <w:color w:val="0000FF"/>
          <w:sz w:val="24"/>
          <w:szCs w:val="24"/>
        </w:rPr>
      </w:pPr>
      <w:r w:rsidRPr="002C7213">
        <w:rPr>
          <w:rFonts w:ascii="Times New Roman" w:hAnsi="Times New Roman"/>
          <w:b/>
          <w:bCs/>
          <w:color w:val="000000"/>
          <w:sz w:val="24"/>
          <w:szCs w:val="24"/>
        </w:rPr>
        <w:t xml:space="preserve">Trả lời: </w:t>
      </w:r>
      <w:r w:rsidRPr="00F82291">
        <w:rPr>
          <w:rFonts w:ascii="Times New Roman" w:hAnsi="Times New Roman"/>
          <w:color w:val="0000FF"/>
          <w:sz w:val="24"/>
          <w:szCs w:val="24"/>
          <w:lang w:val="vi-VN"/>
        </w:rPr>
        <w:t>26,6</w:t>
      </w:r>
      <w:r w:rsidRPr="00F82291">
        <w:rPr>
          <w:rFonts w:ascii="Times New Roman" w:hAnsi="Times New Roman"/>
          <w:color w:val="0000FF"/>
          <w:sz w:val="24"/>
          <w:szCs w:val="24"/>
        </w:rPr>
        <w:t>.</w:t>
      </w:r>
    </w:p>
    <w:p w:rsidR="00DE49B8" w:rsidRPr="00F82291" w:rsidRDefault="00DE49B8" w:rsidP="00036672">
      <w:pPr>
        <w:spacing w:before="0" w:line="276" w:lineRule="auto"/>
        <w:ind w:left="992" w:firstLine="0"/>
        <w:rPr>
          <w:rFonts w:ascii="Times New Roman" w:eastAsia="Times New Roman" w:hAnsi="Times New Roman"/>
          <w:sz w:val="24"/>
          <w:szCs w:val="24"/>
          <w:lang w:val="vi-VN"/>
        </w:rPr>
      </w:pPr>
      <w:r w:rsidRPr="00F82291">
        <w:rPr>
          <w:rFonts w:ascii="Times New Roman" w:eastAsia="Times New Roman" w:hAnsi="Times New Roman"/>
          <w:sz w:val="24"/>
          <w:szCs w:val="24"/>
          <w:lang w:val="vi-VN"/>
        </w:rPr>
        <w:t xml:space="preserve">Ta có </w:t>
      </w:r>
      <w:r w:rsidRPr="00F82291">
        <w:rPr>
          <w:rFonts w:ascii="Times New Roman" w:hAnsi="Times New Roman"/>
          <w:position w:val="-10"/>
          <w:sz w:val="24"/>
          <w:szCs w:val="24"/>
        </w:rPr>
        <w:object w:dxaOrig="1560" w:dyaOrig="380">
          <v:shape id="_x0000_i2098" type="#_x0000_t75" style="width:78pt;height:18.75pt" o:ole="">
            <v:imagedata r:id="rId1665" o:title=""/>
          </v:shape>
          <o:OLEObject Type="Embed" ProgID="Equation.DSMT4" ShapeID="_x0000_i2098" DrawAspect="Content" ObjectID="_1797030269" r:id="rId1666"/>
        </w:object>
      </w:r>
      <w:r w:rsidRPr="00F82291">
        <w:rPr>
          <w:rFonts w:ascii="Times New Roman" w:eastAsia="Times New Roman" w:hAnsi="Times New Roman"/>
          <w:sz w:val="24"/>
          <w:szCs w:val="24"/>
          <w:lang w:val="vi-VN"/>
        </w:rPr>
        <w:t xml:space="preserve">, </w:t>
      </w:r>
      <w:r w:rsidRPr="00F82291">
        <w:rPr>
          <w:rFonts w:ascii="Times New Roman" w:hAnsi="Times New Roman"/>
          <w:position w:val="-10"/>
          <w:sz w:val="24"/>
          <w:szCs w:val="24"/>
        </w:rPr>
        <w:object w:dxaOrig="1960" w:dyaOrig="380">
          <v:shape id="_x0000_i2099" type="#_x0000_t75" style="width:97.5pt;height:18.75pt" o:ole="">
            <v:imagedata r:id="rId1667" o:title=""/>
          </v:shape>
          <o:OLEObject Type="Embed" ProgID="Equation.DSMT4" ShapeID="_x0000_i2099" DrawAspect="Content" ObjectID="_1797030270" r:id="rId1668"/>
        </w:object>
      </w:r>
      <w:r w:rsidRPr="00F82291">
        <w:rPr>
          <w:rFonts w:ascii="Times New Roman" w:eastAsia="Times New Roman" w:hAnsi="Times New Roman"/>
          <w:sz w:val="24"/>
          <w:szCs w:val="24"/>
          <w:lang w:val="vi-VN"/>
        </w:rPr>
        <w:t>.</w:t>
      </w:r>
    </w:p>
    <w:p w:rsidR="00DE49B8" w:rsidRPr="00F82291" w:rsidRDefault="00DE49B8" w:rsidP="00036672">
      <w:pPr>
        <w:spacing w:before="0" w:line="276" w:lineRule="auto"/>
        <w:ind w:left="992" w:firstLine="0"/>
        <w:rPr>
          <w:rFonts w:ascii="Times New Roman" w:hAnsi="Times New Roman"/>
          <w:b/>
          <w:bCs/>
          <w:sz w:val="24"/>
          <w:szCs w:val="24"/>
          <w:lang w:val="vi-VN"/>
        </w:rPr>
      </w:pPr>
      <w:r w:rsidRPr="00F82291">
        <w:rPr>
          <w:rFonts w:ascii="Times New Roman" w:eastAsia="Times New Roman" w:hAnsi="Times New Roman"/>
          <w:sz w:val="24"/>
          <w:szCs w:val="24"/>
          <w:lang w:val="vi-VN"/>
        </w:rPr>
        <w:t xml:space="preserve">Khi đó, góc giữa hai vecto </w:t>
      </w:r>
      <w:r w:rsidRPr="00F82291">
        <w:rPr>
          <w:rFonts w:ascii="Times New Roman" w:hAnsi="Times New Roman"/>
          <w:position w:val="-4"/>
          <w:sz w:val="24"/>
          <w:szCs w:val="24"/>
        </w:rPr>
        <w:object w:dxaOrig="400" w:dyaOrig="320">
          <v:shape id="_x0000_i2100" type="#_x0000_t75" style="width:20.25pt;height:15.75pt" o:ole="">
            <v:imagedata r:id="rId1669" o:title=""/>
          </v:shape>
          <o:OLEObject Type="Embed" ProgID="Equation.DSMT4" ShapeID="_x0000_i2100" DrawAspect="Content" ObjectID="_1797030271" r:id="rId1670"/>
        </w:object>
      </w:r>
      <w:r w:rsidRPr="00F82291">
        <w:rPr>
          <w:rFonts w:ascii="Times New Roman" w:eastAsia="Times New Roman" w:hAnsi="Times New Roman"/>
          <w:sz w:val="24"/>
          <w:szCs w:val="24"/>
          <w:lang w:val="vi-VN"/>
        </w:rPr>
        <w:t xml:space="preserve"> và </w:t>
      </w:r>
      <w:r w:rsidRPr="00F82291">
        <w:rPr>
          <w:rFonts w:ascii="Times New Roman" w:hAnsi="Times New Roman"/>
          <w:position w:val="-6"/>
          <w:sz w:val="24"/>
          <w:szCs w:val="24"/>
        </w:rPr>
        <w:object w:dxaOrig="420" w:dyaOrig="340">
          <v:shape id="_x0000_i2101" type="#_x0000_t75" style="width:21pt;height:17.25pt" o:ole="">
            <v:imagedata r:id="rId1671" o:title=""/>
          </v:shape>
          <o:OLEObject Type="Embed" ProgID="Equation.DSMT4" ShapeID="_x0000_i2101" DrawAspect="Content" ObjectID="_1797030272" r:id="rId1672"/>
        </w:object>
      </w:r>
      <w:r w:rsidRPr="00F82291">
        <w:rPr>
          <w:rFonts w:ascii="Times New Roman" w:eastAsia="Times New Roman" w:hAnsi="Times New Roman"/>
          <w:sz w:val="24"/>
          <w:szCs w:val="24"/>
          <w:lang w:val="vi-VN"/>
        </w:rPr>
        <w:t xml:space="preserve"> là góc mà máy bay đã phải bay chệch hướng dự định.</w:t>
      </w:r>
    </w:p>
    <w:p w:rsidR="00DE49B8" w:rsidRPr="00F82291" w:rsidRDefault="00DE49B8" w:rsidP="00036672">
      <w:pPr>
        <w:spacing w:before="0" w:line="276" w:lineRule="auto"/>
        <w:ind w:left="992" w:firstLine="0"/>
        <w:rPr>
          <w:rFonts w:ascii="Times New Roman" w:hAnsi="Times New Roman"/>
          <w:b/>
          <w:bCs/>
          <w:sz w:val="24"/>
          <w:szCs w:val="24"/>
          <w:lang w:val="vi-VN"/>
        </w:rPr>
      </w:pPr>
      <w:r w:rsidRPr="00F82291">
        <w:rPr>
          <w:rFonts w:ascii="Times New Roman" w:eastAsia="Times New Roman" w:hAnsi="Times New Roman"/>
          <w:sz w:val="24"/>
          <w:szCs w:val="24"/>
          <w:lang w:val="vi-VN"/>
        </w:rPr>
        <w:lastRenderedPageBreak/>
        <w:t xml:space="preserve">Ta có </w:t>
      </w:r>
      <w:r w:rsidRPr="00F82291">
        <w:rPr>
          <w:rFonts w:ascii="Times New Roman" w:hAnsi="Times New Roman"/>
          <w:position w:val="-42"/>
          <w:sz w:val="24"/>
          <w:szCs w:val="24"/>
        </w:rPr>
        <w:object w:dxaOrig="5080" w:dyaOrig="859">
          <v:shape id="_x0000_i2102" type="#_x0000_t75" style="width:253.5pt;height:42.75pt" o:ole="">
            <v:imagedata r:id="rId1673" o:title=""/>
          </v:shape>
          <o:OLEObject Type="Embed" ProgID="Equation.DSMT4" ShapeID="_x0000_i2102" DrawAspect="Content" ObjectID="_1797030273" r:id="rId1674"/>
        </w:object>
      </w:r>
    </w:p>
    <w:p w:rsidR="00DE49B8" w:rsidRPr="00F82291" w:rsidRDefault="00DE49B8" w:rsidP="00036672">
      <w:pPr>
        <w:spacing w:before="0" w:line="276" w:lineRule="auto"/>
        <w:ind w:left="992" w:firstLine="0"/>
        <w:rPr>
          <w:rFonts w:ascii="Times New Roman" w:hAnsi="Times New Roman"/>
          <w:b/>
          <w:bCs/>
          <w:sz w:val="24"/>
          <w:szCs w:val="24"/>
          <w:lang w:val="vi-VN"/>
        </w:rPr>
      </w:pPr>
      <w:r w:rsidRPr="00F82291">
        <w:rPr>
          <w:rFonts w:ascii="Times New Roman" w:eastAsia="Times New Roman" w:hAnsi="Times New Roman"/>
          <w:sz w:val="24"/>
          <w:szCs w:val="24"/>
          <w:lang w:val="vi-VN"/>
        </w:rPr>
        <w:t xml:space="preserve">Suy ra </w:t>
      </w:r>
      <w:r w:rsidRPr="00F82291">
        <w:rPr>
          <w:rFonts w:ascii="Times New Roman" w:hAnsi="Times New Roman"/>
          <w:position w:val="-18"/>
          <w:sz w:val="24"/>
          <w:szCs w:val="24"/>
        </w:rPr>
        <w:object w:dxaOrig="1780" w:dyaOrig="480">
          <v:shape id="_x0000_i2103" type="#_x0000_t75" style="width:89.25pt;height:24pt" o:ole="">
            <v:imagedata r:id="rId1675" o:title=""/>
          </v:shape>
          <o:OLEObject Type="Embed" ProgID="Equation.DSMT4" ShapeID="_x0000_i2103" DrawAspect="Content" ObjectID="_1797030274" r:id="rId1676"/>
        </w:object>
      </w:r>
      <w:r w:rsidRPr="00F82291">
        <w:rPr>
          <w:rFonts w:ascii="Times New Roman" w:eastAsia="Times New Roman" w:hAnsi="Times New Roman"/>
          <w:sz w:val="24"/>
          <w:szCs w:val="24"/>
          <w:lang w:val="vi-VN"/>
        </w:rPr>
        <w:t>.</w:t>
      </w:r>
    </w:p>
    <w:p w:rsidR="00DE49B8" w:rsidRPr="00F82291" w:rsidRDefault="00DE49B8" w:rsidP="00036672">
      <w:pPr>
        <w:spacing w:before="0" w:line="276" w:lineRule="auto"/>
        <w:ind w:left="992" w:firstLine="0"/>
        <w:rPr>
          <w:rFonts w:ascii="Times New Roman" w:hAnsi="Times New Roman"/>
          <w:b/>
          <w:bCs/>
          <w:color w:val="0000FF"/>
          <w:sz w:val="24"/>
          <w:szCs w:val="24"/>
        </w:rPr>
      </w:pPr>
      <w:r w:rsidRPr="00F82291">
        <w:rPr>
          <w:rFonts w:ascii="Times New Roman" w:eastAsia="Times New Roman" w:hAnsi="Times New Roman"/>
          <w:sz w:val="24"/>
          <w:szCs w:val="24"/>
          <w:lang w:val="vi-VN"/>
        </w:rPr>
        <w:t xml:space="preserve">Vậy góc mà máy bay đã phải bay chệch hướng dự định là khoảng </w:t>
      </w:r>
      <w:r w:rsidRPr="00F82291">
        <w:rPr>
          <w:rFonts w:ascii="Times New Roman" w:hAnsi="Times New Roman"/>
          <w:position w:val="-10"/>
          <w:sz w:val="24"/>
          <w:szCs w:val="24"/>
        </w:rPr>
        <w:object w:dxaOrig="620" w:dyaOrig="320">
          <v:shape id="_x0000_i2104" type="#_x0000_t75" style="width:30.75pt;height:15.75pt" o:ole="">
            <v:imagedata r:id="rId1677" o:title=""/>
          </v:shape>
          <o:OLEObject Type="Embed" ProgID="Equation.DSMT4" ShapeID="_x0000_i2104" DrawAspect="Content" ObjectID="_1797030275" r:id="rId1678"/>
        </w:object>
      </w:r>
      <w:r w:rsidRPr="00F82291">
        <w:rPr>
          <w:rFonts w:ascii="Times New Roman" w:eastAsia="Times New Roman" w:hAnsi="Times New Roman"/>
          <w:sz w:val="24"/>
          <w:szCs w:val="24"/>
        </w:rPr>
        <w:t>.</w:t>
      </w:r>
    </w:p>
    <w:p w:rsidR="00DE49B8" w:rsidRPr="002C7213" w:rsidRDefault="00DE49B8" w:rsidP="00036672">
      <w:pPr>
        <w:spacing w:before="0" w:line="276" w:lineRule="auto"/>
        <w:ind w:left="992"/>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DE49B8" w:rsidRPr="002C7213" w:rsidRDefault="00DE49B8" w:rsidP="00036672">
      <w:pPr>
        <w:spacing w:before="0" w:line="276" w:lineRule="auto"/>
        <w:ind w:left="992" w:hanging="992"/>
        <w:jc w:val="both"/>
        <w:rPr>
          <w:rFonts w:ascii="Times New Roman" w:hAnsi="Times New Roman"/>
          <w:color w:val="000000"/>
          <w:sz w:val="24"/>
          <w:szCs w:val="24"/>
        </w:rPr>
      </w:pPr>
    </w:p>
    <w:p w:rsidR="00DE49B8" w:rsidRPr="002C7213" w:rsidRDefault="00DE49B8" w:rsidP="00036672">
      <w:pPr>
        <w:pStyle w:val="Title"/>
        <w:tabs>
          <w:tab w:val="clear" w:pos="2268"/>
        </w:tabs>
        <w:spacing w:before="0" w:after="0"/>
        <w:ind w:left="0" w:firstLine="0"/>
        <w:rPr>
          <w:rFonts w:ascii="Times New Roman" w:hAnsi="Times New Roman"/>
          <w:color w:val="000000"/>
          <w:sz w:val="24"/>
        </w:rPr>
      </w:pPr>
      <w:r w:rsidRPr="002C7213">
        <w:rPr>
          <w:rFonts w:ascii="Times New Roman" w:hAnsi="Times New Roman"/>
          <w:color w:val="000000"/>
          <w:sz w:val="24"/>
        </w:rPr>
        <w:t>ĐỀ ÔN TẬP KIỂM TRA CUỐI HỌC KÌ 1</w:t>
      </w: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bCs/>
          <w:color w:val="000000"/>
          <w:sz w:val="24"/>
          <w:szCs w:val="24"/>
        </w:rPr>
        <w:t xml:space="preserve">TOÁN LỚP 12 - </w:t>
      </w:r>
      <w:r w:rsidRPr="002C7213">
        <w:rPr>
          <w:rFonts w:ascii="Times New Roman" w:hAnsi="Times New Roman"/>
          <w:b/>
          <w:color w:val="000000"/>
          <w:sz w:val="24"/>
          <w:szCs w:val="24"/>
        </w:rPr>
        <w:t>ĐỀ SỐ 03</w:t>
      </w:r>
    </w:p>
    <w:p w:rsidR="00DE49B8" w:rsidRPr="002C7213" w:rsidRDefault="00DE49B8" w:rsidP="00036672">
      <w:pPr>
        <w:spacing w:before="0" w:line="276" w:lineRule="auto"/>
        <w:ind w:left="0" w:firstLine="0"/>
        <w:jc w:val="center"/>
        <w:rPr>
          <w:rFonts w:ascii="Times New Roman" w:hAnsi="Times New Roman"/>
          <w:b/>
          <w:color w:val="000000"/>
          <w:sz w:val="24"/>
          <w:szCs w:val="24"/>
        </w:rPr>
      </w:pP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55621F" w:rsidRDefault="00DE49B8" w:rsidP="00DE49B8">
      <w:pPr>
        <w:pStyle w:val="ListParagraph"/>
        <w:numPr>
          <w:ilvl w:val="0"/>
          <w:numId w:val="14"/>
        </w:numPr>
        <w:tabs>
          <w:tab w:val="left" w:pos="992"/>
        </w:tabs>
        <w:spacing w:line="276" w:lineRule="auto"/>
        <w:rPr>
          <w:b/>
          <w:color w:val="FF00FF"/>
          <w:lang w:val="vi-VN"/>
        </w:rPr>
      </w:pPr>
      <w:r w:rsidRPr="0055621F">
        <w:rPr>
          <w:lang w:val="vi-VN"/>
        </w:rPr>
        <w:t xml:space="preserve">Cho hàm số </w:t>
      </w:r>
      <w:r w:rsidRPr="0055621F">
        <w:rPr>
          <w:rFonts w:eastAsia="Times New Roman"/>
          <w:position w:val="-14"/>
        </w:rPr>
        <w:object w:dxaOrig="924" w:dyaOrig="396">
          <v:shape id="_x0000_i2105" type="#_x0000_t75" style="width:46.5pt;height:19.5pt" o:ole="">
            <v:imagedata r:id="rId1679" o:title=""/>
          </v:shape>
          <o:OLEObject Type="Embed" ProgID="Equation.DSMT4" ShapeID="_x0000_i2105" DrawAspect="Content" ObjectID="_1797030276" r:id="rId1680"/>
        </w:object>
      </w:r>
      <w:r w:rsidRPr="0055621F">
        <w:rPr>
          <w:lang w:val="vi-VN"/>
        </w:rPr>
        <w:t xml:space="preserve"> có đồ thị là đường cong như hình vẽ sau. Hàm số đã cho nghịch biến trên khoảng nào dưới đây?</w:t>
      </w:r>
    </w:p>
    <w:p w:rsidR="00DE49B8" w:rsidRPr="0055621F" w:rsidRDefault="00F650AF" w:rsidP="00036672">
      <w:pPr>
        <w:spacing w:line="276" w:lineRule="auto"/>
        <w:ind w:left="992" w:hanging="992"/>
        <w:jc w:val="center"/>
        <w:rPr>
          <w:rFonts w:ascii="Times New Roman" w:hAnsi="Times New Roman"/>
          <w:sz w:val="24"/>
          <w:szCs w:val="24"/>
          <w:lang w:val="nl-NL"/>
        </w:rPr>
      </w:pPr>
      <w:r>
        <w:rPr>
          <w:rFonts w:ascii="Times New Roman" w:hAnsi="Times New Roman"/>
          <w:noProof/>
          <w:sz w:val="24"/>
          <w:szCs w:val="24"/>
        </w:rPr>
        <w:pict>
          <v:shape id="Picture 98" o:spid="_x0000_i2106" type="#_x0000_t75" alt="Description: Description: A graph of a function  Description automatically generated" style="width:125.25pt;height:91.5pt;visibility:visible">
            <v:imagedata r:id="rId1681" o:title=" A graph of a function  Description automatically generated"/>
          </v:shape>
        </w:pic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sv-SE"/>
        </w:rPr>
      </w:pPr>
      <w:r w:rsidRPr="0055621F">
        <w:rPr>
          <w:rFonts w:ascii="Times New Roman" w:hAnsi="Times New Roman"/>
          <w:b/>
          <w:color w:val="008000"/>
          <w:sz w:val="24"/>
          <w:szCs w:val="24"/>
          <w:lang w:val="nl-NL"/>
        </w:rPr>
        <w:t xml:space="preserve">A. </w:t>
      </w:r>
      <w:r w:rsidRPr="0055621F">
        <w:rPr>
          <w:rFonts w:ascii="Times New Roman" w:hAnsi="Times New Roman"/>
          <w:position w:val="-14"/>
          <w:sz w:val="24"/>
          <w:szCs w:val="24"/>
        </w:rPr>
        <w:object w:dxaOrig="720" w:dyaOrig="396">
          <v:shape id="_x0000_i2107" type="#_x0000_t75" style="width:36pt;height:19.5pt" o:ole="">
            <v:imagedata r:id="rId1682" o:title=""/>
          </v:shape>
          <o:OLEObject Type="Embed" ProgID="Equation.DSMT4" ShapeID="_x0000_i2107" DrawAspect="Content" ObjectID="_1797030277" r:id="rId1683"/>
        </w:object>
      </w:r>
      <w:r w:rsidRPr="0055621F">
        <w:rPr>
          <w:rFonts w:ascii="Times New Roman" w:hAnsi="Times New Roman"/>
          <w:sz w:val="24"/>
          <w:szCs w:val="24"/>
          <w:lang w:val="nl-NL"/>
        </w:rPr>
        <w:tab/>
      </w:r>
      <w:r w:rsidRPr="0055621F">
        <w:rPr>
          <w:rFonts w:ascii="Times New Roman" w:hAnsi="Times New Roman"/>
          <w:b/>
          <w:color w:val="008000"/>
          <w:sz w:val="24"/>
          <w:szCs w:val="24"/>
          <w:lang w:val="nl-NL"/>
        </w:rPr>
        <w:t xml:space="preserve">B. </w:t>
      </w:r>
      <w:r w:rsidRPr="0055621F">
        <w:rPr>
          <w:rFonts w:ascii="Times New Roman" w:hAnsi="Times New Roman"/>
          <w:position w:val="-14"/>
          <w:sz w:val="24"/>
          <w:szCs w:val="24"/>
        </w:rPr>
        <w:object w:dxaOrig="864" w:dyaOrig="396">
          <v:shape id="_x0000_i2108" type="#_x0000_t75" style="width:42.75pt;height:19.5pt" o:ole="">
            <v:imagedata r:id="rId1684" o:title=""/>
          </v:shape>
          <o:OLEObject Type="Embed" ProgID="Equation.DSMT4" ShapeID="_x0000_i2108" DrawAspect="Content" ObjectID="_1797030278" r:id="rId1685"/>
        </w:object>
      </w:r>
      <w:r w:rsidRPr="0055621F">
        <w:rPr>
          <w:rFonts w:ascii="Times New Roman" w:hAnsi="Times New Roman"/>
          <w:sz w:val="24"/>
          <w:szCs w:val="24"/>
          <w:lang w:val="sv-SE"/>
        </w:rPr>
        <w:t>.</w:t>
      </w:r>
      <w:r w:rsidRPr="0055621F">
        <w:rPr>
          <w:rFonts w:ascii="Times New Roman" w:hAnsi="Times New Roman"/>
          <w:sz w:val="24"/>
          <w:szCs w:val="24"/>
          <w:lang w:val="nl-NL"/>
        </w:rPr>
        <w:tab/>
      </w:r>
      <w:r w:rsidRPr="0055621F">
        <w:rPr>
          <w:rFonts w:ascii="Times New Roman" w:hAnsi="Times New Roman"/>
          <w:b/>
          <w:color w:val="008000"/>
          <w:sz w:val="24"/>
          <w:szCs w:val="24"/>
          <w:lang w:val="nl-NL"/>
        </w:rPr>
        <w:t xml:space="preserve">C. </w:t>
      </w:r>
      <w:r w:rsidRPr="0055621F">
        <w:rPr>
          <w:rFonts w:ascii="Times New Roman" w:hAnsi="Times New Roman"/>
          <w:position w:val="-14"/>
          <w:sz w:val="24"/>
          <w:szCs w:val="24"/>
        </w:rPr>
        <w:object w:dxaOrig="516" w:dyaOrig="396">
          <v:shape id="_x0000_i2109" type="#_x0000_t75" style="width:25.5pt;height:19.5pt" o:ole="">
            <v:imagedata r:id="rId1686" o:title=""/>
          </v:shape>
          <o:OLEObject Type="Embed" ProgID="Equation.DSMT4" ShapeID="_x0000_i2109" DrawAspect="Content" ObjectID="_1797030279" r:id="rId1687"/>
        </w:object>
      </w:r>
      <w:r w:rsidRPr="0055621F">
        <w:rPr>
          <w:rFonts w:ascii="Times New Roman" w:hAnsi="Times New Roman"/>
          <w:sz w:val="24"/>
          <w:szCs w:val="24"/>
          <w:lang w:val="sv-SE"/>
        </w:rPr>
        <w:t>.</w:t>
      </w:r>
      <w:r w:rsidRPr="0055621F">
        <w:rPr>
          <w:rFonts w:ascii="Times New Roman" w:hAnsi="Times New Roman"/>
          <w:sz w:val="24"/>
          <w:szCs w:val="24"/>
          <w:lang w:val="nl-NL"/>
        </w:rPr>
        <w:tab/>
      </w:r>
      <w:r w:rsidRPr="0055621F">
        <w:rPr>
          <w:rFonts w:ascii="Times New Roman" w:hAnsi="Times New Roman"/>
          <w:b/>
          <w:color w:val="008000"/>
          <w:sz w:val="24"/>
          <w:szCs w:val="24"/>
          <w:lang w:val="nl-NL"/>
        </w:rPr>
        <w:t xml:space="preserve">D. </w:t>
      </w:r>
      <w:r w:rsidRPr="0055621F">
        <w:rPr>
          <w:rFonts w:ascii="Times New Roman" w:hAnsi="Times New Roman"/>
          <w:position w:val="-14"/>
          <w:sz w:val="24"/>
          <w:szCs w:val="24"/>
        </w:rPr>
        <w:object w:dxaOrig="540" w:dyaOrig="396">
          <v:shape id="_x0000_i2110" type="#_x0000_t75" style="width:27pt;height:19.5pt" o:ole="">
            <v:imagedata r:id="rId1688" o:title=""/>
          </v:shape>
          <o:OLEObject Type="Embed" ProgID="Equation.DSMT4" ShapeID="_x0000_i2110" DrawAspect="Content" ObjectID="_1797030280" r:id="rId1689"/>
        </w:object>
      </w:r>
      <w:r w:rsidRPr="0055621F">
        <w:rPr>
          <w:rFonts w:ascii="Times New Roman" w:hAnsi="Times New Roman"/>
          <w:sz w:val="24"/>
          <w:szCs w:val="24"/>
          <w:lang w:val="sv-SE"/>
        </w:rPr>
        <w:t>.</w:t>
      </w:r>
    </w:p>
    <w:p w:rsidR="00DE49B8" w:rsidRPr="0055621F" w:rsidRDefault="00DE49B8" w:rsidP="00DE49B8">
      <w:pPr>
        <w:pStyle w:val="ListParagraph"/>
        <w:numPr>
          <w:ilvl w:val="0"/>
          <w:numId w:val="14"/>
        </w:numPr>
        <w:tabs>
          <w:tab w:val="left" w:pos="992"/>
        </w:tabs>
        <w:spacing w:line="276" w:lineRule="auto"/>
        <w:rPr>
          <w:rFonts w:eastAsia="Times New Roman"/>
          <w:b/>
          <w:lang w:val="vi-VN"/>
        </w:rPr>
      </w:pPr>
      <w:r w:rsidRPr="002C7213">
        <w:rPr>
          <w:kern w:val="2"/>
          <w:lang w:val="vi-VN"/>
        </w:rPr>
        <w:t xml:space="preserve">Biểu đồ dưới đây biểu diễn số lượng khách hàng đặt bàn qua hình thức trực tuyến mỗi ngày trong quý </w:t>
      </w:r>
      <w:r w:rsidRPr="0055621F">
        <w:rPr>
          <w:position w:val="-4"/>
          <w:lang w:val="vi-VN"/>
        </w:rPr>
        <w:object w:dxaOrig="348" w:dyaOrig="252">
          <v:shape id="_x0000_i2111" type="#_x0000_t75" style="width:17.25pt;height:12.75pt" o:ole="">
            <v:imagedata r:id="rId1690" o:title=""/>
          </v:shape>
          <o:OLEObject Type="Embed" ProgID="Equation.DSMT4" ShapeID="_x0000_i2111" DrawAspect="Content" ObjectID="_1797030281" r:id="rId1691"/>
        </w:object>
      </w:r>
      <w:r w:rsidRPr="002C7213">
        <w:rPr>
          <w:kern w:val="2"/>
          <w:lang w:val="vi-VN"/>
        </w:rPr>
        <w:t xml:space="preserve"> năm </w:t>
      </w:r>
      <w:r w:rsidRPr="0055621F">
        <w:rPr>
          <w:position w:val="-6"/>
          <w:lang w:val="vi-VN"/>
        </w:rPr>
        <w:object w:dxaOrig="552" w:dyaOrig="288">
          <v:shape id="_x0000_i2112" type="#_x0000_t75" style="width:27.75pt;height:14.25pt" o:ole="">
            <v:imagedata r:id="rId1692" o:title=""/>
          </v:shape>
          <o:OLEObject Type="Embed" ProgID="Equation.DSMT4" ShapeID="_x0000_i2112" DrawAspect="Content" ObjectID="_1797030282" r:id="rId1693"/>
        </w:object>
      </w:r>
      <w:r w:rsidRPr="002C7213">
        <w:rPr>
          <w:kern w:val="2"/>
          <w:lang w:val="vi-VN"/>
        </w:rPr>
        <w:t xml:space="preserve"> của một nhà hàng. Cột thứ nhất biểu diễn số ngày có từ 1 đến </w:t>
      </w:r>
      <w:r w:rsidRPr="002C7213">
        <w:rPr>
          <w:kern w:val="2"/>
        </w:rPr>
        <w:t xml:space="preserve">dưới </w:t>
      </w:r>
      <w:r w:rsidRPr="002C7213">
        <w:rPr>
          <w:kern w:val="2"/>
          <w:lang w:val="vi-VN"/>
        </w:rPr>
        <w:t xml:space="preserve">6 lượt đặt bàn, cột thứ hai biễu diễn số ngày có từ 6 đến </w:t>
      </w:r>
      <w:r w:rsidRPr="002C7213">
        <w:rPr>
          <w:kern w:val="2"/>
        </w:rPr>
        <w:t xml:space="preserve">dưới </w:t>
      </w:r>
      <w:r w:rsidRPr="002C7213">
        <w:rPr>
          <w:kern w:val="2"/>
          <w:lang w:val="vi-VN"/>
        </w:rPr>
        <w:t>11 lượt đặt bàn;…</w:t>
      </w:r>
    </w:p>
    <w:p w:rsidR="00DE49B8" w:rsidRPr="002C7213" w:rsidRDefault="00F650AF" w:rsidP="00036672">
      <w:pPr>
        <w:spacing w:before="0" w:after="160" w:line="276" w:lineRule="auto"/>
        <w:ind w:left="992" w:firstLine="0"/>
        <w:jc w:val="center"/>
        <w:rPr>
          <w:rFonts w:ascii="Times New Roman" w:hAnsi="Times New Roman"/>
          <w:kern w:val="2"/>
          <w:sz w:val="24"/>
          <w:szCs w:val="24"/>
          <w:lang w:val="vi-VN"/>
        </w:rPr>
      </w:pPr>
      <w:r>
        <w:rPr>
          <w:rFonts w:ascii="Times New Roman" w:hAnsi="Times New Roman"/>
          <w:noProof/>
          <w:kern w:val="2"/>
          <w:sz w:val="24"/>
          <w:szCs w:val="24"/>
        </w:rPr>
        <w:pict>
          <v:shape id="Picture 99" o:spid="_x0000_i2113" type="#_x0000_t75" alt="Description: Description: A graph with numbers and a bar  Description automatically generated" style="width:286.5pt;height:149.25pt;visibility:visible">
            <v:imagedata r:id="rId1694" o:title=" A graph with numbers and a bar  Description automatically generated" grayscale="t"/>
          </v:shape>
        </w:pict>
      </w:r>
    </w:p>
    <w:p w:rsidR="00DE49B8" w:rsidRPr="002C7213" w:rsidRDefault="00DE49B8" w:rsidP="00036672">
      <w:pPr>
        <w:spacing w:before="0" w:after="160" w:line="276" w:lineRule="auto"/>
        <w:ind w:left="992" w:firstLine="0"/>
        <w:rPr>
          <w:rFonts w:ascii="Times New Roman" w:hAnsi="Times New Roman"/>
          <w:b/>
          <w:kern w:val="2"/>
          <w:sz w:val="24"/>
          <w:szCs w:val="24"/>
          <w:lang w:val="vi-VN"/>
        </w:rPr>
      </w:pPr>
      <w:r w:rsidRPr="002C7213">
        <w:rPr>
          <w:rFonts w:ascii="Times New Roman" w:hAnsi="Times New Roman"/>
          <w:kern w:val="2"/>
          <w:sz w:val="24"/>
          <w:szCs w:val="24"/>
          <w:lang w:val="vi-VN"/>
        </w:rPr>
        <w:t>Khoảng tứ phân vị của mẫu số liệu ghép nhóm cho bởi biểu đồ trên là?</w: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b/>
          <w:color w:val="0000FF"/>
          <w:sz w:val="24"/>
          <w:szCs w:val="24"/>
        </w:rPr>
      </w:pPr>
      <w:r w:rsidRPr="0055621F">
        <w:rPr>
          <w:rFonts w:ascii="Times New Roman" w:eastAsia="Times New Roman" w:hAnsi="Times New Roman"/>
          <w:b/>
          <w:color w:val="008000"/>
          <w:sz w:val="24"/>
          <w:szCs w:val="24"/>
        </w:rPr>
        <w:t xml:space="preserve">A. </w:t>
      </w:r>
      <w:r w:rsidRPr="0055621F">
        <w:rPr>
          <w:rFonts w:ascii="Times New Roman" w:eastAsia="Times New Roman" w:hAnsi="Times New Roman"/>
          <w:position w:val="-10"/>
          <w:sz w:val="24"/>
          <w:szCs w:val="24"/>
        </w:rPr>
        <w:object w:dxaOrig="372" w:dyaOrig="324">
          <v:shape id="_x0000_i2114" type="#_x0000_t75" style="width:18.75pt;height:16.5pt" o:ole="">
            <v:imagedata r:id="rId1695" o:title=""/>
          </v:shape>
          <o:OLEObject Type="Embed" ProgID="Equation.DSMT4" ShapeID="_x0000_i2114" DrawAspect="Content" ObjectID="_1797030283" r:id="rId1696"/>
        </w:object>
      </w:r>
      <w:r w:rsidRPr="0055621F">
        <w:rPr>
          <w:rFonts w:ascii="Times New Roman" w:eastAsia="Times New Roman" w:hAnsi="Times New Roman"/>
          <w:sz w:val="24"/>
          <w:szCs w:val="24"/>
        </w:rPr>
        <w:t>.</w:t>
      </w:r>
      <w:r w:rsidRPr="0055621F">
        <w:rPr>
          <w:rFonts w:ascii="Times New Roman" w:eastAsia="Times New Roman" w:hAnsi="Times New Roman"/>
          <w:b/>
          <w:color w:val="0000FF"/>
          <w:sz w:val="24"/>
          <w:szCs w:val="24"/>
        </w:rPr>
        <w:tab/>
      </w:r>
      <w:r w:rsidRPr="0055621F">
        <w:rPr>
          <w:rFonts w:ascii="Times New Roman" w:eastAsia="Times New Roman" w:hAnsi="Times New Roman"/>
          <w:b/>
          <w:color w:val="008000"/>
          <w:sz w:val="24"/>
          <w:szCs w:val="24"/>
        </w:rPr>
        <w:t xml:space="preserve">B. </w:t>
      </w:r>
      <w:r w:rsidRPr="0055621F">
        <w:rPr>
          <w:rFonts w:ascii="Times New Roman" w:eastAsia="Times New Roman" w:hAnsi="Times New Roman"/>
          <w:position w:val="-10"/>
          <w:sz w:val="24"/>
          <w:szCs w:val="24"/>
        </w:rPr>
        <w:object w:dxaOrig="372" w:dyaOrig="324">
          <v:shape id="_x0000_i2115" type="#_x0000_t75" style="width:18.75pt;height:16.5pt" o:ole="">
            <v:imagedata r:id="rId1697" o:title=""/>
          </v:shape>
          <o:OLEObject Type="Embed" ProgID="Equation.DSMT4" ShapeID="_x0000_i2115" DrawAspect="Content" ObjectID="_1797030284" r:id="rId1698"/>
        </w:object>
      </w:r>
      <w:r w:rsidRPr="0055621F">
        <w:rPr>
          <w:rFonts w:ascii="Times New Roman" w:eastAsia="Times New Roman" w:hAnsi="Times New Roman"/>
          <w:sz w:val="24"/>
          <w:szCs w:val="24"/>
        </w:rPr>
        <w:t>.</w:t>
      </w:r>
      <w:r w:rsidRPr="0055621F">
        <w:rPr>
          <w:rFonts w:ascii="Times New Roman" w:eastAsia="Times New Roman" w:hAnsi="Times New Roman"/>
          <w:sz w:val="24"/>
          <w:szCs w:val="24"/>
        </w:rPr>
        <w:tab/>
      </w:r>
      <w:r w:rsidRPr="0055621F">
        <w:rPr>
          <w:rFonts w:ascii="Times New Roman" w:eastAsia="Times New Roman" w:hAnsi="Times New Roman"/>
          <w:b/>
          <w:color w:val="008000"/>
          <w:sz w:val="24"/>
          <w:szCs w:val="24"/>
        </w:rPr>
        <w:t xml:space="preserve">C. </w:t>
      </w:r>
      <w:r w:rsidRPr="0055621F">
        <w:rPr>
          <w:rFonts w:ascii="Times New Roman" w:eastAsia="Times New Roman" w:hAnsi="Times New Roman"/>
          <w:position w:val="-10"/>
          <w:sz w:val="24"/>
          <w:szCs w:val="24"/>
        </w:rPr>
        <w:object w:dxaOrig="492" w:dyaOrig="324">
          <v:shape id="_x0000_i2116" type="#_x0000_t75" style="width:24.75pt;height:16.5pt" o:ole="">
            <v:imagedata r:id="rId1699" o:title=""/>
          </v:shape>
          <o:OLEObject Type="Embed" ProgID="Equation.DSMT4" ShapeID="_x0000_i2116" DrawAspect="Content" ObjectID="_1797030285" r:id="rId1700"/>
        </w:object>
      </w:r>
      <w:r w:rsidRPr="0055621F">
        <w:rPr>
          <w:rFonts w:ascii="Times New Roman" w:eastAsia="Times New Roman" w:hAnsi="Times New Roman"/>
          <w:sz w:val="24"/>
          <w:szCs w:val="24"/>
        </w:rPr>
        <w:t>.</w:t>
      </w:r>
      <w:r w:rsidRPr="0055621F">
        <w:rPr>
          <w:rFonts w:ascii="Times New Roman" w:eastAsia="Times New Roman" w:hAnsi="Times New Roman"/>
          <w:b/>
          <w:color w:val="0000FF"/>
          <w:sz w:val="24"/>
          <w:szCs w:val="24"/>
        </w:rPr>
        <w:tab/>
      </w:r>
      <w:r w:rsidRPr="0055621F">
        <w:rPr>
          <w:rFonts w:ascii="Times New Roman" w:eastAsia="Times New Roman" w:hAnsi="Times New Roman"/>
          <w:b/>
          <w:color w:val="008000"/>
          <w:sz w:val="24"/>
          <w:szCs w:val="24"/>
        </w:rPr>
        <w:t xml:space="preserve">D. </w:t>
      </w:r>
      <w:r w:rsidRPr="0055621F">
        <w:rPr>
          <w:rFonts w:ascii="Times New Roman" w:eastAsia="Times New Roman" w:hAnsi="Times New Roman"/>
          <w:position w:val="-10"/>
          <w:sz w:val="24"/>
          <w:szCs w:val="24"/>
        </w:rPr>
        <w:object w:dxaOrig="372" w:dyaOrig="324">
          <v:shape id="_x0000_i2117" type="#_x0000_t75" style="width:18.75pt;height:16.5pt" o:ole="">
            <v:imagedata r:id="rId1701" o:title=""/>
          </v:shape>
          <o:OLEObject Type="Embed" ProgID="Equation.DSMT4" ShapeID="_x0000_i2117" DrawAspect="Content" ObjectID="_1797030286" r:id="rId1702"/>
        </w:object>
      </w:r>
      <w:r w:rsidRPr="0055621F">
        <w:rPr>
          <w:rFonts w:ascii="Times New Roman" w:eastAsia="Times New Roman" w:hAnsi="Times New Roman"/>
          <w:sz w:val="24"/>
          <w:szCs w:val="24"/>
        </w:rPr>
        <w:t>.</w:t>
      </w:r>
    </w:p>
    <w:p w:rsidR="00DE49B8" w:rsidRPr="0055621F" w:rsidRDefault="00DE49B8" w:rsidP="00DE49B8">
      <w:pPr>
        <w:pStyle w:val="ListParagraph"/>
        <w:numPr>
          <w:ilvl w:val="0"/>
          <w:numId w:val="14"/>
        </w:numPr>
        <w:tabs>
          <w:tab w:val="left" w:pos="992"/>
        </w:tabs>
        <w:spacing w:line="276" w:lineRule="auto"/>
        <w:rPr>
          <w:rFonts w:eastAsia="Times New Roman"/>
          <w:b/>
          <w:lang w:val="vi-VN"/>
        </w:rPr>
      </w:pPr>
      <w:r w:rsidRPr="002C7213">
        <w:rPr>
          <w:color w:val="000000"/>
          <w:kern w:val="2"/>
          <w:lang w:val="vi-VN"/>
        </w:rPr>
        <w:t>Để đánh giá chất lượng của một loại pin điện thoại mới, người ta ghi lại thời gian nghe nhạc liên tục của điện thoại được sạc đầy pin cho đến khi hết pin cho kết quả sau:</w:t>
      </w:r>
    </w:p>
    <w:p w:rsidR="00DE49B8" w:rsidRPr="002C7213" w:rsidRDefault="00F650AF" w:rsidP="00036672">
      <w:pPr>
        <w:spacing w:before="0" w:line="276" w:lineRule="auto"/>
        <w:ind w:left="992" w:firstLine="0"/>
        <w:contextualSpacing/>
        <w:jc w:val="center"/>
        <w:rPr>
          <w:rFonts w:ascii="Times New Roman" w:hAnsi="Times New Roman"/>
          <w:color w:val="000000"/>
          <w:kern w:val="2"/>
          <w:sz w:val="24"/>
          <w:szCs w:val="24"/>
          <w:lang w:val="vi-VN"/>
        </w:rPr>
      </w:pPr>
      <w:r>
        <w:rPr>
          <w:rFonts w:ascii="Times New Roman" w:hAnsi="Times New Roman"/>
          <w:noProof/>
          <w:color w:val="000000"/>
          <w:kern w:val="2"/>
          <w:sz w:val="24"/>
          <w:szCs w:val="24"/>
        </w:rPr>
        <w:pict>
          <v:shape id="Picture 101" o:spid="_x0000_i2118" type="#_x0000_t75" style="width:387pt;height:41.25pt;visibility:visible">
            <v:imagedata r:id="rId1703" o:title=""/>
          </v:shape>
        </w:pict>
      </w:r>
    </w:p>
    <w:p w:rsidR="00DE49B8" w:rsidRPr="002C7213" w:rsidRDefault="00DE49B8" w:rsidP="00036672">
      <w:pPr>
        <w:spacing w:before="0" w:after="160" w:line="276" w:lineRule="auto"/>
        <w:ind w:left="992" w:firstLine="0"/>
        <w:rPr>
          <w:rFonts w:ascii="Times New Roman" w:hAnsi="Times New Roman"/>
          <w:b/>
          <w:color w:val="000000"/>
          <w:kern w:val="2"/>
          <w:sz w:val="24"/>
          <w:szCs w:val="24"/>
          <w:lang w:val="vi-VN"/>
        </w:rPr>
      </w:pPr>
      <w:r w:rsidRPr="002C7213">
        <w:rPr>
          <w:rFonts w:ascii="Times New Roman" w:hAnsi="Times New Roman"/>
          <w:color w:val="000000"/>
          <w:kern w:val="2"/>
          <w:sz w:val="24"/>
          <w:szCs w:val="24"/>
          <w:lang w:val="vi-VN"/>
        </w:rPr>
        <w:t>Tính độ lệch chuẩn của mẫu số liệu ghép nhóm trên (làm tròn đến 4 chữ số thập phân)</w: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b/>
          <w:color w:val="0000FF"/>
          <w:sz w:val="24"/>
          <w:szCs w:val="24"/>
        </w:rPr>
      </w:pPr>
      <w:r w:rsidRPr="0055621F">
        <w:rPr>
          <w:rFonts w:ascii="Times New Roman" w:eastAsia="Times New Roman" w:hAnsi="Times New Roman"/>
          <w:b/>
          <w:color w:val="008000"/>
          <w:sz w:val="24"/>
          <w:szCs w:val="24"/>
        </w:rPr>
        <w:t xml:space="preserve">A. </w:t>
      </w:r>
      <w:r w:rsidRPr="002C7213">
        <w:rPr>
          <w:rFonts w:ascii="Times New Roman" w:hAnsi="Times New Roman"/>
          <w:color w:val="000000"/>
          <w:kern w:val="2"/>
          <w:position w:val="-10"/>
          <w:sz w:val="24"/>
          <w:szCs w:val="24"/>
          <w:lang w:val="vi-VN"/>
        </w:rPr>
        <w:object w:dxaOrig="768" w:dyaOrig="324">
          <v:shape id="_x0000_i2119" type="#_x0000_t75" style="width:38.25pt;height:16.5pt" o:ole="">
            <v:imagedata r:id="rId1704" o:title=""/>
          </v:shape>
          <o:OLEObject Type="Embed" ProgID="Equation.DSMT4" ShapeID="_x0000_i2119" DrawAspect="Content" ObjectID="_1797030287" r:id="rId1705"/>
        </w:object>
      </w:r>
      <w:r w:rsidRPr="0055621F">
        <w:rPr>
          <w:rFonts w:ascii="Times New Roman" w:eastAsia="Times New Roman" w:hAnsi="Times New Roman"/>
          <w:sz w:val="24"/>
          <w:szCs w:val="24"/>
        </w:rPr>
        <w:t>.</w:t>
      </w:r>
      <w:r w:rsidRPr="0055621F">
        <w:rPr>
          <w:rFonts w:ascii="Times New Roman" w:eastAsia="Times New Roman" w:hAnsi="Times New Roman"/>
          <w:b/>
          <w:color w:val="0000FF"/>
          <w:sz w:val="24"/>
          <w:szCs w:val="24"/>
        </w:rPr>
        <w:tab/>
      </w:r>
      <w:r w:rsidRPr="0055621F">
        <w:rPr>
          <w:rFonts w:ascii="Times New Roman" w:eastAsia="Times New Roman" w:hAnsi="Times New Roman"/>
          <w:b/>
          <w:color w:val="008000"/>
          <w:sz w:val="24"/>
          <w:szCs w:val="24"/>
        </w:rPr>
        <w:t xml:space="preserve">B. </w:t>
      </w:r>
      <w:r w:rsidRPr="002C7213">
        <w:rPr>
          <w:rFonts w:ascii="Times New Roman" w:hAnsi="Times New Roman"/>
          <w:color w:val="000000"/>
          <w:kern w:val="2"/>
          <w:position w:val="-10"/>
          <w:sz w:val="24"/>
          <w:szCs w:val="24"/>
          <w:lang w:val="vi-VN"/>
        </w:rPr>
        <w:object w:dxaOrig="732" w:dyaOrig="324">
          <v:shape id="_x0000_i2120" type="#_x0000_t75" style="width:36.75pt;height:16.5pt" o:ole="">
            <v:imagedata r:id="rId1706" o:title=""/>
          </v:shape>
          <o:OLEObject Type="Embed" ProgID="Equation.DSMT4" ShapeID="_x0000_i2120" DrawAspect="Content" ObjectID="_1797030288" r:id="rId1707"/>
        </w:object>
      </w:r>
      <w:r w:rsidRPr="0055621F">
        <w:rPr>
          <w:rFonts w:ascii="Times New Roman" w:eastAsia="Times New Roman" w:hAnsi="Times New Roman"/>
          <w:sz w:val="24"/>
          <w:szCs w:val="24"/>
        </w:rPr>
        <w:t>.</w:t>
      </w:r>
      <w:r w:rsidRPr="0055621F">
        <w:rPr>
          <w:rFonts w:ascii="Times New Roman" w:eastAsia="Times New Roman" w:hAnsi="Times New Roman"/>
          <w:sz w:val="24"/>
          <w:szCs w:val="24"/>
        </w:rPr>
        <w:tab/>
      </w:r>
      <w:r w:rsidRPr="0055621F">
        <w:rPr>
          <w:rFonts w:ascii="Times New Roman" w:eastAsia="Times New Roman" w:hAnsi="Times New Roman"/>
          <w:b/>
          <w:color w:val="008000"/>
          <w:sz w:val="24"/>
          <w:szCs w:val="24"/>
        </w:rPr>
        <w:t xml:space="preserve">C. </w:t>
      </w:r>
      <w:r w:rsidRPr="002C7213">
        <w:rPr>
          <w:rFonts w:ascii="Times New Roman" w:hAnsi="Times New Roman"/>
          <w:color w:val="000000"/>
          <w:kern w:val="2"/>
          <w:position w:val="-10"/>
          <w:sz w:val="24"/>
          <w:szCs w:val="24"/>
          <w:lang w:val="vi-VN"/>
        </w:rPr>
        <w:object w:dxaOrig="732" w:dyaOrig="324">
          <v:shape id="_x0000_i2121" type="#_x0000_t75" style="width:36.75pt;height:16.5pt" o:ole="">
            <v:imagedata r:id="rId1708" o:title=""/>
          </v:shape>
          <o:OLEObject Type="Embed" ProgID="Equation.DSMT4" ShapeID="_x0000_i2121" DrawAspect="Content" ObjectID="_1797030289" r:id="rId1709"/>
        </w:object>
      </w:r>
      <w:r w:rsidRPr="0055621F">
        <w:rPr>
          <w:rFonts w:ascii="Times New Roman" w:eastAsia="Times New Roman" w:hAnsi="Times New Roman"/>
          <w:sz w:val="24"/>
          <w:szCs w:val="24"/>
        </w:rPr>
        <w:t>.</w:t>
      </w:r>
      <w:r w:rsidRPr="0055621F">
        <w:rPr>
          <w:rFonts w:ascii="Times New Roman" w:eastAsia="Times New Roman" w:hAnsi="Times New Roman"/>
          <w:b/>
          <w:color w:val="0000FF"/>
          <w:sz w:val="24"/>
          <w:szCs w:val="24"/>
        </w:rPr>
        <w:tab/>
      </w:r>
      <w:r w:rsidRPr="0055621F">
        <w:rPr>
          <w:rFonts w:ascii="Times New Roman" w:eastAsia="Times New Roman" w:hAnsi="Times New Roman"/>
          <w:b/>
          <w:color w:val="008000"/>
          <w:sz w:val="24"/>
          <w:szCs w:val="24"/>
        </w:rPr>
        <w:t xml:space="preserve">D. </w:t>
      </w:r>
      <w:r w:rsidRPr="002C7213">
        <w:rPr>
          <w:rFonts w:ascii="Times New Roman" w:hAnsi="Times New Roman"/>
          <w:color w:val="000000"/>
          <w:kern w:val="2"/>
          <w:position w:val="-10"/>
          <w:sz w:val="24"/>
          <w:szCs w:val="24"/>
          <w:lang w:val="vi-VN"/>
        </w:rPr>
        <w:object w:dxaOrig="732" w:dyaOrig="324">
          <v:shape id="_x0000_i2122" type="#_x0000_t75" style="width:36.75pt;height:16.5pt" o:ole="">
            <v:imagedata r:id="rId1710" o:title=""/>
          </v:shape>
          <o:OLEObject Type="Embed" ProgID="Equation.DSMT4" ShapeID="_x0000_i2122" DrawAspect="Content" ObjectID="_1797030290" r:id="rId1711"/>
        </w:object>
      </w:r>
      <w:r w:rsidRPr="0055621F">
        <w:rPr>
          <w:rFonts w:ascii="Times New Roman" w:eastAsia="Times New Roman" w:hAnsi="Times New Roman"/>
          <w:sz w:val="24"/>
          <w:szCs w:val="24"/>
        </w:rPr>
        <w:t>.</w:t>
      </w:r>
    </w:p>
    <w:p w:rsidR="00DE49B8" w:rsidRPr="0055621F" w:rsidRDefault="00DE49B8" w:rsidP="00DE49B8">
      <w:pPr>
        <w:pStyle w:val="ListParagraph"/>
        <w:numPr>
          <w:ilvl w:val="0"/>
          <w:numId w:val="14"/>
        </w:numPr>
        <w:tabs>
          <w:tab w:val="left" w:pos="992"/>
        </w:tabs>
        <w:spacing w:line="276" w:lineRule="auto"/>
      </w:pPr>
      <w:r w:rsidRPr="0055621F">
        <w:rPr>
          <w:rFonts w:eastAsia="Georgia"/>
        </w:rPr>
        <w:t xml:space="preserve">Tiệm cận đứng của đồ thị hàm số </w:t>
      </w:r>
      <w:r w:rsidRPr="0055621F">
        <w:rPr>
          <w:rFonts w:eastAsia="Times New Roman"/>
          <w:position w:val="-24"/>
        </w:rPr>
        <w:object w:dxaOrig="948" w:dyaOrig="636">
          <v:shape id="_x0000_i2123" type="#_x0000_t75" style="width:47.25pt;height:31.5pt" o:ole="">
            <v:imagedata r:id="rId1712" o:title=""/>
          </v:shape>
          <o:OLEObject Type="Embed" ProgID="Equation.DSMT4" ShapeID="_x0000_i2123" DrawAspect="Content" ObjectID="_1797030291" r:id="rId1713"/>
        </w:object>
      </w:r>
      <w:r w:rsidRPr="0055621F">
        <w:rPr>
          <w:rFonts w:eastAsia="Georgia"/>
        </w:rPr>
        <w:t xml:space="preserve"> là</w:t>
      </w: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55621F">
        <w:rPr>
          <w:rFonts w:ascii="Times New Roman" w:hAnsi="Times New Roman"/>
          <w:b/>
          <w:color w:val="008000"/>
          <w:sz w:val="24"/>
          <w:szCs w:val="24"/>
        </w:rPr>
        <w:lastRenderedPageBreak/>
        <w:t xml:space="preserve">A. </w:t>
      </w:r>
      <w:r w:rsidRPr="0055621F">
        <w:rPr>
          <w:rFonts w:ascii="Times New Roman" w:eastAsia="Times New Roman" w:hAnsi="Times New Roman"/>
          <w:position w:val="-6"/>
          <w:sz w:val="24"/>
          <w:szCs w:val="24"/>
        </w:rPr>
        <w:object w:dxaOrig="660" w:dyaOrig="276">
          <v:shape id="_x0000_i2124" type="#_x0000_t75" style="width:33pt;height:13.5pt" o:ole="">
            <v:imagedata r:id="rId1714" o:title=""/>
          </v:shape>
          <o:OLEObject Type="Embed" ProgID="Equation.DSMT4" ShapeID="_x0000_i2124" DrawAspect="Content" ObjectID="_1797030292" r:id="rId1715"/>
        </w:object>
      </w:r>
      <w:r w:rsidRPr="0055621F">
        <w:rPr>
          <w:rFonts w:ascii="Times New Roman" w:hAnsi="Times New Roman"/>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B. </w:t>
      </w:r>
      <w:r w:rsidRPr="0055621F">
        <w:rPr>
          <w:rFonts w:ascii="Times New Roman" w:eastAsia="Times New Roman" w:hAnsi="Times New Roman"/>
          <w:position w:val="-6"/>
          <w:sz w:val="24"/>
          <w:szCs w:val="24"/>
        </w:rPr>
        <w:object w:dxaOrig="660" w:dyaOrig="276">
          <v:shape id="_x0000_i2125" type="#_x0000_t75" style="width:33pt;height:13.5pt" o:ole="">
            <v:imagedata r:id="rId1716" o:title=""/>
          </v:shape>
          <o:OLEObject Type="Embed" ProgID="Equation.DSMT4" ShapeID="_x0000_i2125" DrawAspect="Content" ObjectID="_1797030293" r:id="rId1717"/>
        </w:object>
      </w:r>
      <w:r w:rsidRPr="0055621F">
        <w:rPr>
          <w:rFonts w:ascii="Times New Roman" w:hAnsi="Times New Roman"/>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C. </w:t>
      </w:r>
      <w:r w:rsidRPr="0055621F">
        <w:rPr>
          <w:rFonts w:ascii="Times New Roman" w:eastAsia="Times New Roman" w:hAnsi="Times New Roman"/>
          <w:position w:val="-6"/>
          <w:sz w:val="24"/>
          <w:szCs w:val="24"/>
        </w:rPr>
        <w:object w:dxaOrig="528" w:dyaOrig="276">
          <v:shape id="_x0000_i2126" type="#_x0000_t75" style="width:26.25pt;height:13.5pt" o:ole="">
            <v:imagedata r:id="rId1718" o:title=""/>
          </v:shape>
          <o:OLEObject Type="Embed" ProgID="Equation.DSMT4" ShapeID="_x0000_i2126" DrawAspect="Content" ObjectID="_1797030294" r:id="rId1719"/>
        </w:object>
      </w:r>
      <w:r w:rsidRPr="0055621F">
        <w:rPr>
          <w:rFonts w:ascii="Times New Roman" w:hAnsi="Times New Roman"/>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D. </w:t>
      </w:r>
      <w:r w:rsidRPr="0055621F">
        <w:rPr>
          <w:rFonts w:ascii="Times New Roman" w:eastAsia="Times New Roman" w:hAnsi="Times New Roman"/>
          <w:position w:val="-6"/>
          <w:sz w:val="24"/>
          <w:szCs w:val="24"/>
        </w:rPr>
        <w:object w:dxaOrig="576" w:dyaOrig="276">
          <v:shape id="_x0000_i2127" type="#_x0000_t75" style="width:29.25pt;height:13.5pt" o:ole="">
            <v:imagedata r:id="rId1720" o:title=""/>
          </v:shape>
          <o:OLEObject Type="Embed" ProgID="Equation.DSMT4" ShapeID="_x0000_i2127" DrawAspect="Content" ObjectID="_1797030295" r:id="rId1721"/>
        </w:object>
      </w:r>
      <w:r w:rsidRPr="0055621F">
        <w:rPr>
          <w:rFonts w:ascii="Times New Roman" w:hAnsi="Times New Roman"/>
          <w:sz w:val="24"/>
          <w:szCs w:val="24"/>
        </w:rPr>
        <w:t>.</w:t>
      </w: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p>
    <w:p w:rsidR="00DE49B8" w:rsidRPr="0055621F" w:rsidRDefault="00DE49B8" w:rsidP="00DE49B8">
      <w:pPr>
        <w:pStyle w:val="ListParagraph"/>
        <w:numPr>
          <w:ilvl w:val="0"/>
          <w:numId w:val="14"/>
        </w:numPr>
        <w:tabs>
          <w:tab w:val="left" w:pos="992"/>
        </w:tabs>
        <w:spacing w:line="276" w:lineRule="auto"/>
      </w:pPr>
      <w:r w:rsidRPr="0055621F">
        <w:t>Đồ thị của hàm số nào dưới đây có dạng như đường cong trong hình sau.</w:t>
      </w:r>
    </w:p>
    <w:p w:rsidR="00DE49B8" w:rsidRPr="0055621F" w:rsidRDefault="00F650AF" w:rsidP="00036672">
      <w:pPr>
        <w:spacing w:before="0" w:line="276" w:lineRule="auto"/>
        <w:ind w:left="992" w:firstLine="1"/>
        <w:jc w:val="center"/>
        <w:rPr>
          <w:rFonts w:ascii="Times New Roman" w:hAnsi="Times New Roman"/>
          <w:sz w:val="24"/>
          <w:szCs w:val="24"/>
        </w:rPr>
      </w:pPr>
      <w:r>
        <w:rPr>
          <w:rFonts w:ascii="Times New Roman" w:hAnsi="Times New Roman"/>
          <w:noProof/>
          <w:sz w:val="24"/>
          <w:szCs w:val="24"/>
        </w:rPr>
        <w:pict>
          <v:shape id="Picture 102" o:spid="_x0000_i2128" type="#_x0000_t75" style="width:218.25pt;height:187.5pt;visibility:visible">
            <v:imagedata r:id="rId1722" o:title=""/>
          </v:shape>
        </w:pic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rPr>
      </w:pPr>
      <w:r w:rsidRPr="0055621F">
        <w:rPr>
          <w:rFonts w:ascii="Times New Roman" w:hAnsi="Times New Roman"/>
          <w:b/>
          <w:color w:val="008000"/>
          <w:sz w:val="24"/>
          <w:szCs w:val="24"/>
        </w:rPr>
        <w:t xml:space="preserve">A. </w:t>
      </w:r>
      <w:r w:rsidRPr="0055621F">
        <w:rPr>
          <w:rFonts w:ascii="Times New Roman" w:hAnsi="Times New Roman"/>
          <w:position w:val="-24"/>
          <w:sz w:val="24"/>
          <w:szCs w:val="24"/>
        </w:rPr>
        <w:object w:dxaOrig="1044" w:dyaOrig="648">
          <v:shape id="_x0000_i2129" type="#_x0000_t75" style="width:52.5pt;height:32.25pt" o:ole="">
            <v:imagedata r:id="rId1723" o:title=""/>
          </v:shape>
          <o:OLEObject Type="Embed" ProgID="Equation.DSMT4" ShapeID="_x0000_i2129" DrawAspect="Content" ObjectID="_1797030296" r:id="rId1724"/>
        </w:object>
      </w:r>
      <w:r w:rsidRPr="0055621F">
        <w:rPr>
          <w:rFonts w:ascii="Times New Roman" w:hAnsi="Times New Roman"/>
          <w:color w:val="000000"/>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B. </w:t>
      </w:r>
      <w:r w:rsidRPr="0055621F">
        <w:rPr>
          <w:rFonts w:ascii="Times New Roman" w:hAnsi="Times New Roman"/>
          <w:position w:val="-10"/>
          <w:sz w:val="24"/>
          <w:szCs w:val="24"/>
        </w:rPr>
        <w:object w:dxaOrig="1428" w:dyaOrig="408">
          <v:shape id="_x0000_i2130" type="#_x0000_t75" style="width:71.25pt;height:20.25pt" o:ole="">
            <v:imagedata r:id="rId1725" o:title=""/>
          </v:shape>
          <o:OLEObject Type="Embed" ProgID="Equation.DSMT4" ShapeID="_x0000_i2130" DrawAspect="Content" ObjectID="_1797030297" r:id="rId1726"/>
        </w:object>
      </w:r>
      <w:r w:rsidRPr="0055621F">
        <w:rPr>
          <w:rFonts w:ascii="Times New Roman" w:hAnsi="Times New Roman"/>
          <w:color w:val="000000"/>
          <w:sz w:val="24"/>
          <w:szCs w:val="24"/>
        </w:rPr>
        <w:t>.</w:t>
      </w:r>
      <w:r w:rsidRPr="0055621F">
        <w:rPr>
          <w:rFonts w:ascii="Times New Roman" w:hAnsi="Times New Roman"/>
          <w:color w:val="000000"/>
          <w:sz w:val="24"/>
          <w:szCs w:val="24"/>
        </w:rPr>
        <w:tab/>
      </w:r>
      <w:r w:rsidRPr="0055621F">
        <w:rPr>
          <w:rFonts w:ascii="Times New Roman" w:hAnsi="Times New Roman"/>
          <w:b/>
          <w:color w:val="008000"/>
          <w:sz w:val="24"/>
          <w:szCs w:val="24"/>
        </w:rPr>
        <w:t xml:space="preserve">C. </w:t>
      </w:r>
      <w:r w:rsidRPr="0055621F">
        <w:rPr>
          <w:rFonts w:ascii="Times New Roman" w:hAnsi="Times New Roman"/>
          <w:position w:val="-24"/>
          <w:sz w:val="24"/>
          <w:szCs w:val="24"/>
        </w:rPr>
        <w:object w:dxaOrig="1044" w:dyaOrig="648">
          <v:shape id="_x0000_i2131" type="#_x0000_t75" style="width:52.5pt;height:32.25pt" o:ole="">
            <v:imagedata r:id="rId1727" o:title=""/>
          </v:shape>
          <o:OLEObject Type="Embed" ProgID="Equation.DSMT4" ShapeID="_x0000_i2131" DrawAspect="Content" ObjectID="_1797030298" r:id="rId1728"/>
        </w:object>
      </w:r>
      <w:r w:rsidRPr="0055621F">
        <w:rPr>
          <w:rFonts w:ascii="Times New Roman" w:hAnsi="Times New Roman"/>
          <w:color w:val="000000"/>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D. </w:t>
      </w:r>
      <w:r w:rsidRPr="0055621F">
        <w:rPr>
          <w:rFonts w:ascii="Times New Roman" w:hAnsi="Times New Roman"/>
          <w:position w:val="-24"/>
          <w:sz w:val="24"/>
          <w:szCs w:val="24"/>
        </w:rPr>
        <w:object w:dxaOrig="1608" w:dyaOrig="708">
          <v:shape id="_x0000_i2132" type="#_x0000_t75" style="width:80.25pt;height:35.25pt" o:ole="">
            <v:imagedata r:id="rId1729" o:title=""/>
          </v:shape>
          <o:OLEObject Type="Embed" ProgID="Equation.DSMT4" ShapeID="_x0000_i2132" DrawAspect="Content" ObjectID="_1797030299" r:id="rId1730"/>
        </w:object>
      </w:r>
      <w:r w:rsidRPr="0055621F">
        <w:rPr>
          <w:rFonts w:ascii="Times New Roman" w:hAnsi="Times New Roman"/>
          <w:color w:val="000000"/>
          <w:sz w:val="24"/>
          <w:szCs w:val="24"/>
        </w:rPr>
        <w:t>.</w:t>
      </w:r>
    </w:p>
    <w:p w:rsidR="00DE49B8" w:rsidRPr="0055621F" w:rsidRDefault="00DE49B8" w:rsidP="00DE49B8">
      <w:pPr>
        <w:pStyle w:val="ListParagraph"/>
        <w:numPr>
          <w:ilvl w:val="0"/>
          <w:numId w:val="14"/>
        </w:numPr>
        <w:tabs>
          <w:tab w:val="left" w:pos="992"/>
        </w:tabs>
        <w:spacing w:line="276" w:lineRule="auto"/>
      </w:pPr>
      <w:r w:rsidRPr="0055621F">
        <w:t xml:space="preserve">Trong không gian </w:t>
      </w:r>
      <w:r w:rsidRPr="0055621F">
        <w:rPr>
          <w:position w:val="-10"/>
        </w:rPr>
        <w:object w:dxaOrig="552" w:dyaOrig="324">
          <v:shape id="_x0000_i2133" type="#_x0000_t75" style="width:27.75pt;height:16.5pt" o:ole="">
            <v:imagedata r:id="rId1731" o:title=""/>
          </v:shape>
          <o:OLEObject Type="Embed" ProgID="Equation.DSMT4" ShapeID="_x0000_i2133" DrawAspect="Content" ObjectID="_1797030300" r:id="rId1732"/>
        </w:object>
      </w:r>
      <w:r w:rsidRPr="0055621F">
        <w:t xml:space="preserve">, cho hình hộp </w:t>
      </w:r>
      <w:r w:rsidRPr="0055621F">
        <w:rPr>
          <w:position w:val="-6"/>
        </w:rPr>
        <w:object w:dxaOrig="1812" w:dyaOrig="288">
          <v:shape id="_x0000_i2134" type="#_x0000_t75" style="width:90.75pt;height:14.25pt" o:ole="">
            <v:imagedata r:id="rId1733" o:title=""/>
          </v:shape>
          <o:OLEObject Type="Embed" ProgID="Equation.DSMT4" ShapeID="_x0000_i2134" DrawAspect="Content" ObjectID="_1797030301" r:id="rId1734"/>
        </w:object>
      </w:r>
      <w:r w:rsidRPr="0055621F">
        <w:t xml:space="preserve"> có </w:t>
      </w:r>
      <w:r w:rsidRPr="0055621F">
        <w:rPr>
          <w:position w:val="-14"/>
        </w:rPr>
        <w:object w:dxaOrig="4140" w:dyaOrig="408">
          <v:shape id="_x0000_i2135" type="#_x0000_t75" style="width:207pt;height:20.25pt" o:ole="">
            <v:imagedata r:id="rId1735" o:title=""/>
          </v:shape>
          <o:OLEObject Type="Embed" ProgID="Equation.DSMT4" ShapeID="_x0000_i2135" DrawAspect="Content" ObjectID="_1797030302" r:id="rId1736"/>
        </w:object>
      </w:r>
      <w:r w:rsidRPr="0055621F">
        <w:t xml:space="preserve">. Tìm tọa độ tâm </w:t>
      </w:r>
      <w:r w:rsidRPr="0055621F">
        <w:rPr>
          <w:position w:val="-4"/>
        </w:rPr>
        <w:object w:dxaOrig="180" w:dyaOrig="252">
          <v:shape id="_x0000_i2136" type="#_x0000_t75" style="width:9pt;height:12.75pt" o:ole="">
            <v:imagedata r:id="rId1737" o:title=""/>
          </v:shape>
          <o:OLEObject Type="Embed" ProgID="Equation.DSMT4" ShapeID="_x0000_i2136" DrawAspect="Content" ObjectID="_1797030303" r:id="rId1738"/>
        </w:object>
      </w:r>
      <w:r w:rsidRPr="0055621F">
        <w:t>của hình hộp?</w: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55621F">
        <w:rPr>
          <w:rFonts w:ascii="Times New Roman" w:hAnsi="Times New Roman"/>
          <w:b/>
          <w:color w:val="008000"/>
          <w:sz w:val="24"/>
          <w:szCs w:val="24"/>
        </w:rPr>
        <w:t xml:space="preserve">A. </w:t>
      </w:r>
      <w:r w:rsidRPr="0055621F">
        <w:rPr>
          <w:rFonts w:ascii="Times New Roman" w:hAnsi="Times New Roman"/>
          <w:position w:val="-28"/>
          <w:sz w:val="24"/>
          <w:szCs w:val="24"/>
        </w:rPr>
        <w:object w:dxaOrig="1392" w:dyaOrig="672">
          <v:shape id="_x0000_i2137" type="#_x0000_t75" style="width:69.75pt;height:33.75pt" o:ole="">
            <v:imagedata r:id="rId1739" o:title=""/>
          </v:shape>
          <o:OLEObject Type="Embed" ProgID="Equation.DSMT4" ShapeID="_x0000_i2137" DrawAspect="Content" ObjectID="_1797030304" r:id="rId1740"/>
        </w:object>
      </w:r>
      <w:r w:rsidRPr="0055621F">
        <w:rPr>
          <w:rFonts w:ascii="Times New Roman" w:hAnsi="Times New Roman"/>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B. </w:t>
      </w:r>
      <w:r w:rsidRPr="0055621F">
        <w:rPr>
          <w:rFonts w:ascii="Times New Roman" w:hAnsi="Times New Roman"/>
          <w:position w:val="-28"/>
          <w:sz w:val="24"/>
          <w:szCs w:val="24"/>
        </w:rPr>
        <w:object w:dxaOrig="1236" w:dyaOrig="672">
          <v:shape id="_x0000_i2138" type="#_x0000_t75" style="width:61.5pt;height:33.75pt" o:ole="">
            <v:imagedata r:id="rId1741" o:title=""/>
          </v:shape>
          <o:OLEObject Type="Embed" ProgID="Equation.DSMT4" ShapeID="_x0000_i2138" DrawAspect="Content" ObjectID="_1797030305" r:id="rId1742"/>
        </w:object>
      </w:r>
      <w:r w:rsidRPr="0055621F">
        <w:rPr>
          <w:rFonts w:ascii="Times New Roman" w:hAnsi="Times New Roman"/>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C. </w:t>
      </w:r>
      <w:r w:rsidRPr="0055621F">
        <w:rPr>
          <w:rFonts w:ascii="Times New Roman" w:hAnsi="Times New Roman"/>
          <w:position w:val="-28"/>
          <w:sz w:val="24"/>
          <w:szCs w:val="24"/>
        </w:rPr>
        <w:object w:dxaOrig="1428" w:dyaOrig="672">
          <v:shape id="_x0000_i2139" type="#_x0000_t75" style="width:71.25pt;height:33.75pt" o:ole="">
            <v:imagedata r:id="rId1743" o:title=""/>
          </v:shape>
          <o:OLEObject Type="Embed" ProgID="Equation.DSMT4" ShapeID="_x0000_i2139" DrawAspect="Content" ObjectID="_1797030306" r:id="rId1744"/>
        </w:object>
      </w:r>
      <w:r w:rsidRPr="0055621F">
        <w:rPr>
          <w:rFonts w:ascii="Times New Roman" w:hAnsi="Times New Roman"/>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D. </w:t>
      </w:r>
      <w:r w:rsidRPr="0055621F">
        <w:rPr>
          <w:rFonts w:ascii="Times New Roman" w:hAnsi="Times New Roman"/>
          <w:position w:val="-28"/>
          <w:sz w:val="24"/>
          <w:szCs w:val="24"/>
        </w:rPr>
        <w:object w:dxaOrig="1236" w:dyaOrig="672">
          <v:shape id="_x0000_i2140" type="#_x0000_t75" style="width:61.5pt;height:33.75pt" o:ole="">
            <v:imagedata r:id="rId1745" o:title=""/>
          </v:shape>
          <o:OLEObject Type="Embed" ProgID="Equation.DSMT4" ShapeID="_x0000_i2140" DrawAspect="Content" ObjectID="_1797030307" r:id="rId1746"/>
        </w:object>
      </w:r>
      <w:r w:rsidRPr="0055621F">
        <w:rPr>
          <w:rFonts w:ascii="Times New Roman" w:hAnsi="Times New Roman"/>
          <w:sz w:val="24"/>
          <w:szCs w:val="24"/>
        </w:rPr>
        <w:t>.</w:t>
      </w:r>
    </w:p>
    <w:p w:rsidR="00DE49B8" w:rsidRPr="0055621F" w:rsidRDefault="00DE49B8" w:rsidP="00DE49B8">
      <w:pPr>
        <w:pStyle w:val="ListParagraph"/>
        <w:numPr>
          <w:ilvl w:val="0"/>
          <w:numId w:val="14"/>
        </w:numPr>
        <w:tabs>
          <w:tab w:val="left" w:pos="992"/>
        </w:tabs>
        <w:spacing w:line="276" w:lineRule="auto"/>
        <w:rPr>
          <w:rFonts w:eastAsia="Palatino Linotype"/>
        </w:rPr>
      </w:pPr>
      <w:r w:rsidRPr="0055621F">
        <w:rPr>
          <w:rFonts w:eastAsia="Palatino Linotype"/>
        </w:rPr>
        <w:t xml:space="preserve">Cho lập phương </w:t>
      </w:r>
      <w:r w:rsidRPr="0055621F">
        <w:rPr>
          <w:position w:val="-6"/>
        </w:rPr>
        <w:object w:dxaOrig="1620" w:dyaOrig="264">
          <v:shape id="_x0000_i2141" type="#_x0000_t75" style="width:81pt;height:12.75pt" o:ole="">
            <v:imagedata r:id="rId1747" o:title=""/>
          </v:shape>
          <o:OLEObject Type="Embed" ProgID="Equation.DSMT4" ShapeID="_x0000_i2141" DrawAspect="Content" ObjectID="_1797030308" r:id="rId1748"/>
        </w:object>
      </w:r>
      <w:r w:rsidRPr="0055621F">
        <w:t xml:space="preserve"> (</w:t>
      </w:r>
      <w:r w:rsidRPr="0055621F">
        <w:rPr>
          <w:i/>
          <w:iCs/>
        </w:rPr>
        <w:t>Hình minh họa bên dưới</w:t>
      </w:r>
      <w:r w:rsidRPr="0055621F">
        <w:t xml:space="preserve">) </w:t>
      </w:r>
      <w:r w:rsidRPr="0055621F">
        <w:rPr>
          <w:rFonts w:eastAsia="Palatino Linotype"/>
        </w:rPr>
        <w:t xml:space="preserve">có độ dài mỗi cạnh bằng </w:t>
      </w:r>
      <w:r w:rsidRPr="0055621F">
        <w:rPr>
          <w:position w:val="-4"/>
        </w:rPr>
        <w:object w:dxaOrig="156" w:dyaOrig="252">
          <v:shape id="_x0000_i2142" type="#_x0000_t75" style="width:7.5pt;height:12.75pt" o:ole="">
            <v:imagedata r:id="rId1749" o:title=""/>
          </v:shape>
          <o:OLEObject Type="Embed" ProgID="Equation.DSMT4" ShapeID="_x0000_i2142" DrawAspect="Content" ObjectID="_1797030309" r:id="rId1750"/>
        </w:object>
      </w:r>
      <w:r w:rsidRPr="0055621F">
        <w:rPr>
          <w:rFonts w:eastAsia="Palatino Linotype"/>
        </w:rPr>
        <w:t xml:space="preserve">. Tính độ dài của vectơ </w:t>
      </w:r>
      <w:r w:rsidRPr="0055621F">
        <w:rPr>
          <w:position w:val="-6"/>
        </w:rPr>
        <w:object w:dxaOrig="1056" w:dyaOrig="336">
          <v:shape id="_x0000_i2143" type="#_x0000_t75" style="width:53.25pt;height:17.25pt" o:ole="">
            <v:imagedata r:id="rId1751" o:title=""/>
          </v:shape>
          <o:OLEObject Type="Embed" ProgID="Equation.DSMT4" ShapeID="_x0000_i2143" DrawAspect="Content" ObjectID="_1797030310" r:id="rId1752"/>
        </w:object>
      </w:r>
      <w:r w:rsidRPr="0055621F">
        <w:t>.</w:t>
      </w:r>
    </w:p>
    <w:p w:rsidR="00DE49B8" w:rsidRPr="0055621F" w:rsidRDefault="00F650AF" w:rsidP="00036672">
      <w:pPr>
        <w:spacing w:line="276" w:lineRule="auto"/>
        <w:ind w:left="992"/>
        <w:jc w:val="center"/>
        <w:rPr>
          <w:rFonts w:ascii="Times New Roman" w:hAnsi="Times New Roman"/>
          <w:sz w:val="24"/>
          <w:szCs w:val="24"/>
        </w:rPr>
      </w:pPr>
      <w:r>
        <w:rPr>
          <w:rFonts w:ascii="Times New Roman" w:hAnsi="Times New Roman"/>
          <w:noProof/>
          <w:sz w:val="24"/>
          <w:szCs w:val="24"/>
        </w:rPr>
        <w:pict>
          <v:shape id="Picture 103" o:spid="_x0000_i2144" type="#_x0000_t75" alt="Description: Description: A black background with a black square  Description automatically generated with medium confidence" style="width:2in;height:140.25pt;visibility:visible">
            <v:imagedata r:id="rId1753" o:title=" A black background with a black square  Description automatically generated with medium confidence"/>
          </v:shape>
        </w:pict>
      </w:r>
    </w:p>
    <w:p w:rsidR="00DE49B8" w:rsidRPr="0055621F" w:rsidRDefault="00DE49B8" w:rsidP="00036672">
      <w:pPr>
        <w:tabs>
          <w:tab w:val="left" w:pos="3402"/>
          <w:tab w:val="left" w:pos="5669"/>
          <w:tab w:val="left" w:pos="7937"/>
        </w:tabs>
        <w:spacing w:beforeLines="40" w:before="96" w:afterLines="40" w:after="96" w:line="276" w:lineRule="auto"/>
        <w:ind w:left="992" w:firstLine="0"/>
        <w:jc w:val="both"/>
        <w:rPr>
          <w:rFonts w:ascii="Times New Roman" w:hAnsi="Times New Roman"/>
          <w:sz w:val="24"/>
          <w:szCs w:val="24"/>
        </w:rPr>
      </w:pPr>
      <w:r w:rsidRPr="0055621F">
        <w:rPr>
          <w:rFonts w:ascii="Times New Roman" w:hAnsi="Times New Roman"/>
          <w:b/>
          <w:color w:val="008000"/>
          <w:sz w:val="24"/>
          <w:szCs w:val="24"/>
        </w:rPr>
        <w:t xml:space="preserve">A. </w:t>
      </w:r>
      <w:r w:rsidRPr="0055621F">
        <w:rPr>
          <w:rFonts w:ascii="Times New Roman" w:eastAsia="Palatino Linotype" w:hAnsi="Times New Roman"/>
          <w:position w:val="-8"/>
          <w:sz w:val="24"/>
          <w:szCs w:val="24"/>
        </w:rPr>
        <w:object w:dxaOrig="372" w:dyaOrig="372">
          <v:shape id="_x0000_i2145" type="#_x0000_t75" style="width:18.75pt;height:18.75pt" o:ole="">
            <v:imagedata r:id="rId1754" o:title=""/>
          </v:shape>
          <o:OLEObject Type="Embed" ProgID="Equation.DSMT4" ShapeID="_x0000_i2145" DrawAspect="Content" ObjectID="_1797030311" r:id="rId1755"/>
        </w:object>
      </w:r>
      <w:r w:rsidRPr="0055621F">
        <w:rPr>
          <w:rFonts w:ascii="Times New Roman" w:eastAsia="Palatino Linotype" w:hAnsi="Times New Roman"/>
          <w:sz w:val="24"/>
          <w:szCs w:val="24"/>
        </w:rPr>
        <w:t>.</w:t>
      </w:r>
      <w:r w:rsidRPr="0055621F">
        <w:rPr>
          <w:rFonts w:ascii="Times New Roman" w:eastAsia="Palatino Linotype" w:hAnsi="Times New Roman"/>
          <w:sz w:val="24"/>
          <w:szCs w:val="24"/>
        </w:rPr>
        <w:tab/>
      </w:r>
      <w:r w:rsidRPr="0055621F">
        <w:rPr>
          <w:rFonts w:ascii="Times New Roman" w:hAnsi="Times New Roman"/>
          <w:b/>
          <w:color w:val="008000"/>
          <w:sz w:val="24"/>
          <w:szCs w:val="24"/>
        </w:rPr>
        <w:t xml:space="preserve">B. </w:t>
      </w:r>
      <w:r w:rsidRPr="0055621F">
        <w:rPr>
          <w:rFonts w:ascii="Times New Roman" w:eastAsia="Palatino Linotype" w:hAnsi="Times New Roman"/>
          <w:position w:val="-6"/>
          <w:sz w:val="24"/>
          <w:szCs w:val="24"/>
        </w:rPr>
        <w:object w:dxaOrig="384" w:dyaOrig="336">
          <v:shape id="_x0000_i2146" type="#_x0000_t75" style="width:18.75pt;height:17.25pt" o:ole="">
            <v:imagedata r:id="rId1756" o:title=""/>
          </v:shape>
          <o:OLEObject Type="Embed" ProgID="Equation.DSMT4" ShapeID="_x0000_i2146" DrawAspect="Content" ObjectID="_1797030312" r:id="rId1757"/>
        </w:object>
      </w:r>
      <w:r w:rsidRPr="0055621F">
        <w:rPr>
          <w:rFonts w:ascii="Times New Roman" w:eastAsia="Palatino Linotype" w:hAnsi="Times New Roman"/>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C. </w:t>
      </w:r>
      <w:r w:rsidRPr="0055621F">
        <w:rPr>
          <w:rFonts w:ascii="Times New Roman" w:eastAsia="Palatino Linotype" w:hAnsi="Times New Roman"/>
          <w:position w:val="-4"/>
          <w:sz w:val="24"/>
          <w:szCs w:val="24"/>
        </w:rPr>
        <w:object w:dxaOrig="132" w:dyaOrig="252">
          <v:shape id="_x0000_i2147" type="#_x0000_t75" style="width:6.75pt;height:12.75pt" o:ole="">
            <v:imagedata r:id="rId1758" o:title=""/>
          </v:shape>
          <o:OLEObject Type="Embed" ProgID="Equation.DSMT4" ShapeID="_x0000_i2147" DrawAspect="Content" ObjectID="_1797030313" r:id="rId1759"/>
        </w:object>
      </w:r>
      <w:r w:rsidRPr="0055621F">
        <w:rPr>
          <w:rFonts w:ascii="Times New Roman" w:eastAsia="Palatino Linotype" w:hAnsi="Times New Roman"/>
          <w:sz w:val="24"/>
          <w:szCs w:val="24"/>
        </w:rPr>
        <w:t>.</w:t>
      </w:r>
      <w:r w:rsidRPr="0055621F">
        <w:rPr>
          <w:rFonts w:ascii="Times New Roman" w:eastAsia="Palatino Linotype" w:hAnsi="Times New Roman"/>
          <w:sz w:val="24"/>
          <w:szCs w:val="24"/>
        </w:rPr>
        <w:tab/>
      </w:r>
      <w:r w:rsidRPr="0055621F">
        <w:rPr>
          <w:rFonts w:ascii="Times New Roman" w:hAnsi="Times New Roman"/>
          <w:b/>
          <w:color w:val="008000"/>
          <w:sz w:val="24"/>
          <w:szCs w:val="24"/>
        </w:rPr>
        <w:t xml:space="preserve">D. </w:t>
      </w:r>
      <w:r w:rsidRPr="0055621F">
        <w:rPr>
          <w:rFonts w:ascii="Times New Roman" w:eastAsia="Palatino Linotype" w:hAnsi="Times New Roman"/>
          <w:position w:val="-6"/>
          <w:sz w:val="24"/>
          <w:szCs w:val="24"/>
        </w:rPr>
        <w:object w:dxaOrig="504" w:dyaOrig="336">
          <v:shape id="_x0000_i2148" type="#_x0000_t75" style="width:24.75pt;height:17.25pt" o:ole="">
            <v:imagedata r:id="rId1760" o:title=""/>
          </v:shape>
          <o:OLEObject Type="Embed" ProgID="Equation.DSMT4" ShapeID="_x0000_i2148" DrawAspect="Content" ObjectID="_1797030314" r:id="rId1761"/>
        </w:object>
      </w:r>
      <w:r w:rsidRPr="0055621F">
        <w:rPr>
          <w:rFonts w:ascii="Times New Roman" w:eastAsia="Palatino Linotype" w:hAnsi="Times New Roman"/>
          <w:sz w:val="24"/>
          <w:szCs w:val="24"/>
        </w:rPr>
        <w:t>.</w:t>
      </w:r>
    </w:p>
    <w:p w:rsidR="00DE49B8" w:rsidRPr="0055621F" w:rsidRDefault="00DE49B8" w:rsidP="00DE49B8">
      <w:pPr>
        <w:pStyle w:val="ListParagraph"/>
        <w:numPr>
          <w:ilvl w:val="0"/>
          <w:numId w:val="14"/>
        </w:numPr>
        <w:tabs>
          <w:tab w:val="left" w:pos="992"/>
        </w:tabs>
        <w:spacing w:line="276" w:lineRule="auto"/>
        <w:rPr>
          <w:lang w:val="vi-VN"/>
        </w:rPr>
      </w:pPr>
      <w:r w:rsidRPr="0055621F">
        <w:rPr>
          <w:lang w:val="it-IT"/>
        </w:rPr>
        <w:t xml:space="preserve">Trong không gian với hệ trục tọa độ </w:t>
      </w:r>
      <w:r w:rsidRPr="0055621F">
        <w:rPr>
          <w:position w:val="-10"/>
        </w:rPr>
        <w:object w:dxaOrig="564" w:dyaOrig="324">
          <v:shape id="_x0000_i2149" type="#_x0000_t75" style="width:28.5pt;height:16.5pt" o:ole="">
            <v:imagedata r:id="rId1762" o:title=""/>
          </v:shape>
          <o:OLEObject Type="Embed" ProgID="Equation.DSMT4" ShapeID="_x0000_i2149" DrawAspect="Content" ObjectID="_1797030315" r:id="rId1763"/>
        </w:object>
      </w:r>
      <w:r w:rsidRPr="0055621F">
        <w:rPr>
          <w:lang w:val="it-IT"/>
        </w:rPr>
        <w:t xml:space="preserve">, cho vecto </w:t>
      </w:r>
      <w:r w:rsidRPr="0055621F">
        <w:rPr>
          <w:position w:val="-14"/>
        </w:rPr>
        <w:object w:dxaOrig="1392" w:dyaOrig="432">
          <v:shape id="_x0000_i2150" type="#_x0000_t75" style="width:69.75pt;height:21.75pt" o:ole="">
            <v:imagedata r:id="rId1764" o:title=""/>
          </v:shape>
          <o:OLEObject Type="Embed" ProgID="Equation.DSMT4" ShapeID="_x0000_i2150" DrawAspect="Content" ObjectID="_1797030316" r:id="rId1765"/>
        </w:object>
      </w:r>
      <w:r w:rsidRPr="0055621F">
        <w:rPr>
          <w:lang w:val="it-IT"/>
        </w:rPr>
        <w:t xml:space="preserve"> và điểm </w:t>
      </w:r>
      <w:r w:rsidRPr="0055621F">
        <w:rPr>
          <w:position w:val="-14"/>
        </w:rPr>
        <w:object w:dxaOrig="900" w:dyaOrig="408">
          <v:shape id="_x0000_i2151" type="#_x0000_t75" style="width:45pt;height:20.25pt" o:ole="">
            <v:imagedata r:id="rId1766" o:title=""/>
          </v:shape>
          <o:OLEObject Type="Embed" ProgID="Equation.DSMT4" ShapeID="_x0000_i2151" DrawAspect="Content" ObjectID="_1797030317" r:id="rId1767"/>
        </w:object>
      </w:r>
      <w:r w:rsidRPr="0055621F">
        <w:rPr>
          <w:lang w:val="it-IT"/>
        </w:rPr>
        <w:t xml:space="preserve">. Tọa độ điểm </w:t>
      </w:r>
      <w:r w:rsidRPr="0055621F">
        <w:rPr>
          <w:position w:val="-4"/>
          <w:lang w:val="it-IT"/>
        </w:rPr>
        <w:object w:dxaOrig="324" w:dyaOrig="252">
          <v:shape id="_x0000_i2152" type="#_x0000_t75" style="width:16.5pt;height:12.75pt" o:ole="">
            <v:imagedata r:id="rId1768" o:title=""/>
          </v:shape>
          <o:OLEObject Type="Embed" ProgID="Equation.DSMT4" ShapeID="_x0000_i2152" DrawAspect="Content" ObjectID="_1797030318" r:id="rId1769"/>
        </w:object>
      </w:r>
      <w:r w:rsidRPr="0055621F">
        <w:rPr>
          <w:lang w:val="it-IT"/>
        </w:rPr>
        <w:t xml:space="preserve"> thỏa mãn </w:t>
      </w:r>
      <w:r w:rsidRPr="0055621F">
        <w:rPr>
          <w:position w:val="-6"/>
          <w:lang w:val="it-IT"/>
        </w:rPr>
        <w:object w:dxaOrig="840" w:dyaOrig="348">
          <v:shape id="_x0000_i2153" type="#_x0000_t75" style="width:42pt;height:17.25pt" o:ole="">
            <v:imagedata r:id="rId1770" o:title=""/>
          </v:shape>
          <o:OLEObject Type="Embed" ProgID="Equation.DSMT4" ShapeID="_x0000_i2153" DrawAspect="Content" ObjectID="_1797030319" r:id="rId1771"/>
        </w:object>
      </w:r>
      <w:r w:rsidRPr="0055621F">
        <w:rPr>
          <w:lang w:val="it-IT"/>
        </w:rPr>
        <w:t>là:</w: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vi-VN"/>
        </w:rPr>
      </w:pPr>
      <w:r w:rsidRPr="0055621F">
        <w:rPr>
          <w:rFonts w:ascii="Times New Roman" w:hAnsi="Times New Roman"/>
          <w:b/>
          <w:bCs/>
          <w:color w:val="008000"/>
          <w:sz w:val="24"/>
          <w:szCs w:val="24"/>
          <w:lang w:val="vi-VN"/>
        </w:rPr>
        <w:t xml:space="preserve">A. </w:t>
      </w:r>
      <w:r w:rsidRPr="0055621F">
        <w:rPr>
          <w:rFonts w:ascii="Times New Roman" w:hAnsi="Times New Roman"/>
          <w:position w:val="-10"/>
          <w:sz w:val="24"/>
          <w:szCs w:val="24"/>
        </w:rPr>
        <w:object w:dxaOrig="1140" w:dyaOrig="324">
          <v:shape id="_x0000_i2154" type="#_x0000_t75" style="width:57pt;height:16.5pt" o:ole="">
            <v:imagedata r:id="rId1772" o:title=""/>
          </v:shape>
          <o:OLEObject Type="Embed" ProgID="Equation.DSMT4" ShapeID="_x0000_i2154" DrawAspect="Content" ObjectID="_1797030320" r:id="rId1773"/>
        </w:object>
      </w:r>
      <w:r w:rsidRPr="0055621F">
        <w:rPr>
          <w:rFonts w:ascii="Times New Roman" w:hAnsi="Times New Roman"/>
          <w:sz w:val="24"/>
          <w:szCs w:val="24"/>
          <w:lang w:val="vi-VN"/>
        </w:rPr>
        <w:t>.</w:t>
      </w:r>
      <w:r w:rsidRPr="0055621F">
        <w:rPr>
          <w:rFonts w:ascii="Times New Roman" w:hAnsi="Times New Roman"/>
          <w:sz w:val="24"/>
          <w:szCs w:val="24"/>
          <w:lang w:val="vi-VN"/>
        </w:rPr>
        <w:tab/>
      </w:r>
      <w:r w:rsidRPr="0055621F">
        <w:rPr>
          <w:rFonts w:ascii="Times New Roman" w:hAnsi="Times New Roman"/>
          <w:b/>
          <w:bCs/>
          <w:color w:val="008000"/>
          <w:sz w:val="24"/>
          <w:szCs w:val="24"/>
          <w:lang w:val="vi-VN"/>
        </w:rPr>
        <w:t xml:space="preserve">B. </w:t>
      </w:r>
      <w:r w:rsidRPr="0055621F">
        <w:rPr>
          <w:rFonts w:ascii="Times New Roman" w:hAnsi="Times New Roman"/>
          <w:position w:val="-10"/>
          <w:sz w:val="24"/>
          <w:szCs w:val="24"/>
        </w:rPr>
        <w:object w:dxaOrig="984" w:dyaOrig="324">
          <v:shape id="_x0000_i2155" type="#_x0000_t75" style="width:48.75pt;height:16.5pt" o:ole="">
            <v:imagedata r:id="rId1774" o:title=""/>
          </v:shape>
          <o:OLEObject Type="Embed" ProgID="Equation.DSMT4" ShapeID="_x0000_i2155" DrawAspect="Content" ObjectID="_1797030321" r:id="rId1775"/>
        </w:object>
      </w:r>
      <w:r w:rsidRPr="0055621F">
        <w:rPr>
          <w:rFonts w:ascii="Times New Roman" w:hAnsi="Times New Roman"/>
          <w:sz w:val="24"/>
          <w:szCs w:val="24"/>
          <w:lang w:val="vi-VN"/>
        </w:rPr>
        <w:t>.</w:t>
      </w:r>
      <w:r w:rsidRPr="0055621F">
        <w:rPr>
          <w:rFonts w:ascii="Times New Roman" w:hAnsi="Times New Roman"/>
          <w:sz w:val="24"/>
          <w:szCs w:val="24"/>
          <w:lang w:val="vi-VN"/>
        </w:rPr>
        <w:tab/>
      </w:r>
      <w:r w:rsidRPr="0055621F">
        <w:rPr>
          <w:rFonts w:ascii="Times New Roman" w:hAnsi="Times New Roman"/>
          <w:b/>
          <w:bCs/>
          <w:color w:val="008000"/>
          <w:sz w:val="24"/>
          <w:szCs w:val="24"/>
          <w:lang w:val="vi-VN"/>
        </w:rPr>
        <w:t xml:space="preserve">C. </w:t>
      </w:r>
      <w:r w:rsidRPr="0055621F">
        <w:rPr>
          <w:rFonts w:ascii="Times New Roman" w:hAnsi="Times New Roman"/>
          <w:position w:val="-10"/>
          <w:sz w:val="24"/>
          <w:szCs w:val="24"/>
        </w:rPr>
        <w:object w:dxaOrig="1272" w:dyaOrig="324">
          <v:shape id="_x0000_i2156" type="#_x0000_t75" style="width:63.75pt;height:16.5pt" o:ole="">
            <v:imagedata r:id="rId1776" o:title=""/>
          </v:shape>
          <o:OLEObject Type="Embed" ProgID="Equation.DSMT4" ShapeID="_x0000_i2156" DrawAspect="Content" ObjectID="_1797030322" r:id="rId1777"/>
        </w:object>
      </w:r>
      <w:r w:rsidRPr="0055621F">
        <w:rPr>
          <w:rFonts w:ascii="Times New Roman" w:hAnsi="Times New Roman"/>
          <w:sz w:val="24"/>
          <w:szCs w:val="24"/>
          <w:lang w:val="vi-VN"/>
        </w:rPr>
        <w:t>.</w:t>
      </w:r>
      <w:r w:rsidRPr="0055621F">
        <w:rPr>
          <w:rFonts w:ascii="Times New Roman" w:hAnsi="Times New Roman"/>
          <w:sz w:val="24"/>
          <w:szCs w:val="24"/>
          <w:lang w:val="vi-VN"/>
        </w:rPr>
        <w:tab/>
      </w:r>
      <w:r w:rsidRPr="0055621F">
        <w:rPr>
          <w:rFonts w:ascii="Times New Roman" w:hAnsi="Times New Roman"/>
          <w:b/>
          <w:bCs/>
          <w:color w:val="008000"/>
          <w:sz w:val="24"/>
          <w:szCs w:val="24"/>
          <w:lang w:val="vi-VN"/>
        </w:rPr>
        <w:t xml:space="preserve">D. </w:t>
      </w:r>
      <w:r w:rsidRPr="0055621F">
        <w:rPr>
          <w:rFonts w:ascii="Times New Roman" w:hAnsi="Times New Roman"/>
          <w:position w:val="-10"/>
          <w:sz w:val="24"/>
          <w:szCs w:val="24"/>
        </w:rPr>
        <w:object w:dxaOrig="1212" w:dyaOrig="324">
          <v:shape id="_x0000_i2157" type="#_x0000_t75" style="width:60.75pt;height:16.5pt" o:ole="">
            <v:imagedata r:id="rId1778" o:title=""/>
          </v:shape>
          <o:OLEObject Type="Embed" ProgID="Equation.DSMT4" ShapeID="_x0000_i2157" DrawAspect="Content" ObjectID="_1797030323" r:id="rId1779"/>
        </w:object>
      </w:r>
      <w:r w:rsidRPr="0055621F">
        <w:rPr>
          <w:rFonts w:ascii="Times New Roman" w:hAnsi="Times New Roman"/>
          <w:sz w:val="24"/>
          <w:szCs w:val="24"/>
          <w:lang w:val="vi-VN"/>
        </w:rPr>
        <w:t>.</w:t>
      </w:r>
    </w:p>
    <w:p w:rsidR="00DE49B8" w:rsidRPr="0055621F" w:rsidRDefault="00DE49B8" w:rsidP="00DE49B8">
      <w:pPr>
        <w:pStyle w:val="ListParagraph"/>
        <w:numPr>
          <w:ilvl w:val="0"/>
          <w:numId w:val="14"/>
        </w:numPr>
        <w:tabs>
          <w:tab w:val="left" w:pos="992"/>
        </w:tabs>
        <w:spacing w:line="276" w:lineRule="auto"/>
        <w:rPr>
          <w:lang w:val="nb-NO"/>
        </w:rPr>
      </w:pPr>
      <w:r w:rsidRPr="0055621F">
        <w:rPr>
          <w:lang w:val="nb-NO"/>
        </w:rPr>
        <w:t xml:space="preserve">Cho hình chóp đều </w:t>
      </w:r>
      <w:r w:rsidRPr="0055621F">
        <w:rPr>
          <w:position w:val="-6"/>
          <w:lang w:val="nb-NO"/>
        </w:rPr>
        <w:object w:dxaOrig="912" w:dyaOrig="276">
          <v:shape id="_x0000_i2158" type="#_x0000_t75" style="width:45.75pt;height:13.5pt" o:ole="">
            <v:imagedata r:id="rId1780" o:title=""/>
          </v:shape>
          <o:OLEObject Type="Embed" ProgID="Equation.DSMT4" ShapeID="_x0000_i2158" DrawAspect="Content" ObjectID="_1797030324" r:id="rId1781"/>
        </w:object>
      </w:r>
      <w:r w:rsidRPr="0055621F">
        <w:rPr>
          <w:lang w:val="nb-NO"/>
        </w:rPr>
        <w:t xml:space="preserve"> tất cả các cạnh bằng </w:t>
      </w:r>
      <w:r w:rsidRPr="0055621F">
        <w:rPr>
          <w:position w:val="-8"/>
          <w:lang w:val="nb-NO"/>
        </w:rPr>
        <w:object w:dxaOrig="468" w:dyaOrig="372">
          <v:shape id="_x0000_i2159" type="#_x0000_t75" style="width:23.25pt;height:18.75pt" o:ole="">
            <v:imagedata r:id="rId1782" o:title=""/>
          </v:shape>
          <o:OLEObject Type="Embed" ProgID="Equation.DSMT4" ShapeID="_x0000_i2159" DrawAspect="Content" ObjectID="_1797030325" r:id="rId1783"/>
        </w:object>
      </w:r>
      <w:r w:rsidRPr="0055621F">
        <w:rPr>
          <w:lang w:val="nb-NO"/>
        </w:rPr>
        <w:t xml:space="preserve"> (đvđd). Tính độ dài vectơ </w:t>
      </w:r>
      <w:r w:rsidRPr="0055621F">
        <w:rPr>
          <w:position w:val="-6"/>
          <w:lang w:val="nb-NO"/>
        </w:rPr>
        <w:object w:dxaOrig="1212" w:dyaOrig="336">
          <v:shape id="_x0000_i2160" type="#_x0000_t75" style="width:60.75pt;height:17.25pt" o:ole="">
            <v:imagedata r:id="rId1784" o:title=""/>
          </v:shape>
          <o:OLEObject Type="Embed" ProgID="Equation.DSMT4" ShapeID="_x0000_i2160" DrawAspect="Content" ObjectID="_1797030326" r:id="rId1785"/>
        </w:object>
      </w: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lang w:val="nb-NO"/>
        </w:rPr>
      </w:pPr>
      <w:r w:rsidRPr="0055621F">
        <w:rPr>
          <w:rFonts w:ascii="Times New Roman" w:hAnsi="Times New Roman"/>
          <w:b/>
          <w:color w:val="008000"/>
          <w:sz w:val="24"/>
          <w:szCs w:val="24"/>
          <w:lang w:val="nb-NO"/>
        </w:rPr>
        <w:t xml:space="preserve">A. </w:t>
      </w:r>
      <w:r w:rsidRPr="0055621F">
        <w:rPr>
          <w:rFonts w:ascii="Times New Roman" w:eastAsia="Times New Roman" w:hAnsi="Times New Roman"/>
          <w:b/>
          <w:color w:val="0000FF"/>
          <w:position w:val="-8"/>
          <w:sz w:val="24"/>
          <w:szCs w:val="24"/>
          <w:lang w:val="nb-NO"/>
        </w:rPr>
        <w:object w:dxaOrig="372" w:dyaOrig="372">
          <v:shape id="_x0000_i2161" type="#_x0000_t75" style="width:18.75pt;height:18.75pt" o:ole="">
            <v:imagedata r:id="rId1786" o:title=""/>
          </v:shape>
          <o:OLEObject Type="Embed" ProgID="Equation.DSMT4" ShapeID="_x0000_i2161" DrawAspect="Content" ObjectID="_1797030327" r:id="rId1787"/>
        </w:object>
      </w:r>
      <w:r w:rsidRPr="0055621F">
        <w:rPr>
          <w:rFonts w:ascii="Times New Roman" w:hAnsi="Times New Roman"/>
          <w:color w:val="000000"/>
          <w:sz w:val="24"/>
          <w:szCs w:val="24"/>
          <w:lang w:val="nb-NO"/>
        </w:rPr>
        <w:t>.</w:t>
      </w:r>
      <w:r w:rsidRPr="0055621F">
        <w:rPr>
          <w:rFonts w:ascii="Times New Roman" w:hAnsi="Times New Roman"/>
          <w:b/>
          <w:color w:val="0000FF"/>
          <w:sz w:val="24"/>
          <w:szCs w:val="24"/>
          <w:lang w:val="nb-NO"/>
        </w:rPr>
        <w:tab/>
      </w:r>
      <w:r w:rsidRPr="0055621F">
        <w:rPr>
          <w:rFonts w:ascii="Times New Roman" w:hAnsi="Times New Roman"/>
          <w:b/>
          <w:color w:val="008000"/>
          <w:sz w:val="24"/>
          <w:szCs w:val="24"/>
          <w:lang w:val="nb-NO"/>
        </w:rPr>
        <w:t xml:space="preserve">B. </w:t>
      </w:r>
      <w:r w:rsidRPr="0055621F">
        <w:rPr>
          <w:rFonts w:ascii="Times New Roman" w:eastAsia="Times New Roman" w:hAnsi="Times New Roman"/>
          <w:position w:val="-6"/>
          <w:sz w:val="24"/>
          <w:szCs w:val="24"/>
          <w:lang w:val="nb-NO"/>
        </w:rPr>
        <w:object w:dxaOrig="372" w:dyaOrig="336">
          <v:shape id="_x0000_i2162" type="#_x0000_t75" style="width:18.75pt;height:17.25pt" o:ole="">
            <v:imagedata r:id="rId1788" o:title=""/>
          </v:shape>
          <o:OLEObject Type="Embed" ProgID="Equation.DSMT4" ShapeID="_x0000_i2162" DrawAspect="Content" ObjectID="_1797030328" r:id="rId1789"/>
        </w:object>
      </w:r>
      <w:r w:rsidRPr="0055621F">
        <w:rPr>
          <w:rFonts w:ascii="Times New Roman" w:hAnsi="Times New Roman"/>
          <w:color w:val="000000"/>
          <w:sz w:val="24"/>
          <w:szCs w:val="24"/>
          <w:lang w:val="nb-NO"/>
        </w:rPr>
        <w:t>.</w:t>
      </w:r>
      <w:r w:rsidRPr="0055621F">
        <w:rPr>
          <w:rFonts w:ascii="Times New Roman" w:hAnsi="Times New Roman"/>
          <w:b/>
          <w:color w:val="0000FF"/>
          <w:sz w:val="24"/>
          <w:szCs w:val="24"/>
          <w:lang w:val="nb-NO"/>
        </w:rPr>
        <w:tab/>
      </w:r>
      <w:r w:rsidRPr="0055621F">
        <w:rPr>
          <w:rFonts w:ascii="Times New Roman" w:hAnsi="Times New Roman"/>
          <w:b/>
          <w:color w:val="008000"/>
          <w:sz w:val="24"/>
          <w:szCs w:val="24"/>
          <w:lang w:val="nb-NO"/>
        </w:rPr>
        <w:t xml:space="preserve">C. </w:t>
      </w:r>
      <w:r w:rsidRPr="0055621F">
        <w:rPr>
          <w:rFonts w:ascii="Times New Roman" w:eastAsia="Times New Roman" w:hAnsi="Times New Roman"/>
          <w:b/>
          <w:color w:val="0000FF"/>
          <w:position w:val="-8"/>
          <w:sz w:val="24"/>
          <w:szCs w:val="24"/>
          <w:lang w:val="nb-NO"/>
        </w:rPr>
        <w:object w:dxaOrig="516" w:dyaOrig="372">
          <v:shape id="_x0000_i2163" type="#_x0000_t75" style="width:25.5pt;height:18.75pt" o:ole="">
            <v:imagedata r:id="rId1790" o:title=""/>
          </v:shape>
          <o:OLEObject Type="Embed" ProgID="Equation.DSMT4" ShapeID="_x0000_i2163" DrawAspect="Content" ObjectID="_1797030329" r:id="rId1791"/>
        </w:object>
      </w:r>
      <w:r w:rsidRPr="0055621F">
        <w:rPr>
          <w:rFonts w:ascii="Times New Roman" w:hAnsi="Times New Roman"/>
          <w:color w:val="000000"/>
          <w:sz w:val="24"/>
          <w:szCs w:val="24"/>
          <w:lang w:val="nb-NO"/>
        </w:rPr>
        <w:t>.</w:t>
      </w:r>
      <w:r w:rsidRPr="0055621F">
        <w:rPr>
          <w:rFonts w:ascii="Times New Roman" w:hAnsi="Times New Roman"/>
          <w:b/>
          <w:color w:val="0000FF"/>
          <w:sz w:val="24"/>
          <w:szCs w:val="24"/>
          <w:lang w:val="nb-NO"/>
        </w:rPr>
        <w:tab/>
      </w:r>
      <w:r w:rsidRPr="0055621F">
        <w:rPr>
          <w:rFonts w:ascii="Times New Roman" w:hAnsi="Times New Roman"/>
          <w:b/>
          <w:color w:val="008000"/>
          <w:sz w:val="24"/>
          <w:szCs w:val="24"/>
          <w:lang w:val="nb-NO"/>
        </w:rPr>
        <w:t xml:space="preserve">D. </w:t>
      </w:r>
      <w:r w:rsidRPr="0055621F">
        <w:rPr>
          <w:rFonts w:ascii="Times New Roman" w:eastAsia="Times New Roman" w:hAnsi="Times New Roman"/>
          <w:position w:val="-6"/>
          <w:sz w:val="24"/>
          <w:szCs w:val="24"/>
          <w:lang w:val="nb-NO"/>
        </w:rPr>
        <w:object w:dxaOrig="492" w:dyaOrig="336">
          <v:shape id="_x0000_i2164" type="#_x0000_t75" style="width:24.75pt;height:17.25pt" o:ole="">
            <v:imagedata r:id="rId1792" o:title=""/>
          </v:shape>
          <o:OLEObject Type="Embed" ProgID="Equation.DSMT4" ShapeID="_x0000_i2164" DrawAspect="Content" ObjectID="_1797030330" r:id="rId1793"/>
        </w:object>
      </w:r>
      <w:r w:rsidRPr="0055621F">
        <w:rPr>
          <w:rFonts w:ascii="Times New Roman" w:hAnsi="Times New Roman"/>
          <w:color w:val="000000"/>
          <w:sz w:val="24"/>
          <w:szCs w:val="24"/>
          <w:lang w:val="nb-NO"/>
        </w:rPr>
        <w:t>.</w:t>
      </w: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lang w:val="nb-NO"/>
        </w:rPr>
      </w:pP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lang w:val="nb-NO"/>
        </w:rPr>
      </w:pP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lang w:val="nb-NO"/>
        </w:rPr>
      </w:pP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lang w:val="nb-NO"/>
        </w:rPr>
      </w:pP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lang w:val="nb-NO"/>
        </w:rPr>
      </w:pP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lang w:val="nb-NO"/>
        </w:rPr>
      </w:pPr>
    </w:p>
    <w:p w:rsidR="00DE49B8" w:rsidRPr="0055621F" w:rsidRDefault="00DE49B8" w:rsidP="00DE49B8">
      <w:pPr>
        <w:pStyle w:val="ListParagraph"/>
        <w:numPr>
          <w:ilvl w:val="0"/>
          <w:numId w:val="14"/>
        </w:numPr>
        <w:tabs>
          <w:tab w:val="left" w:pos="992"/>
        </w:tabs>
        <w:spacing w:line="276" w:lineRule="auto"/>
        <w:rPr>
          <w:rFonts w:eastAsia="Times New Roman"/>
          <w:w w:val="102"/>
          <w:lang w:val="pt-BR"/>
        </w:rPr>
      </w:pPr>
      <w:r w:rsidRPr="0055621F">
        <w:rPr>
          <w:lang w:val="pt-BR"/>
        </w:rPr>
        <w:t>Đường</w:t>
      </w:r>
      <w:r w:rsidRPr="0055621F">
        <w:rPr>
          <w:spacing w:val="47"/>
          <w:lang w:val="pt-BR"/>
        </w:rPr>
        <w:t xml:space="preserve"> </w:t>
      </w:r>
      <w:r w:rsidRPr="0055621F">
        <w:rPr>
          <w:spacing w:val="-2"/>
          <w:lang w:val="pt-BR"/>
        </w:rPr>
        <w:t>c</w:t>
      </w:r>
      <w:r w:rsidRPr="0055621F">
        <w:rPr>
          <w:spacing w:val="-3"/>
          <w:lang w:val="pt-BR"/>
        </w:rPr>
        <w:t>o</w:t>
      </w:r>
      <w:r w:rsidRPr="0055621F">
        <w:rPr>
          <w:spacing w:val="2"/>
          <w:lang w:val="pt-BR"/>
        </w:rPr>
        <w:t>n</w:t>
      </w:r>
      <w:r w:rsidRPr="0055621F">
        <w:rPr>
          <w:lang w:val="pt-BR"/>
        </w:rPr>
        <w:t>g</w:t>
      </w:r>
      <w:r w:rsidRPr="0055621F">
        <w:rPr>
          <w:spacing w:val="39"/>
          <w:lang w:val="pt-BR"/>
        </w:rPr>
        <w:t xml:space="preserve"> </w:t>
      </w:r>
      <w:r w:rsidRPr="0055621F">
        <w:rPr>
          <w:lang w:val="pt-BR"/>
        </w:rPr>
        <w:t>t</w:t>
      </w:r>
      <w:r w:rsidRPr="0055621F">
        <w:rPr>
          <w:spacing w:val="1"/>
          <w:lang w:val="pt-BR"/>
        </w:rPr>
        <w:t>r</w:t>
      </w:r>
      <w:r w:rsidRPr="0055621F">
        <w:rPr>
          <w:lang w:val="pt-BR"/>
        </w:rPr>
        <w:t>o</w:t>
      </w:r>
      <w:r w:rsidRPr="0055621F">
        <w:rPr>
          <w:spacing w:val="-3"/>
          <w:lang w:val="pt-BR"/>
        </w:rPr>
        <w:t>n</w:t>
      </w:r>
      <w:r w:rsidRPr="0055621F">
        <w:rPr>
          <w:lang w:val="pt-BR"/>
        </w:rPr>
        <w:t>g</w:t>
      </w:r>
      <w:r w:rsidRPr="0055621F">
        <w:rPr>
          <w:spacing w:val="43"/>
          <w:lang w:val="pt-BR"/>
        </w:rPr>
        <w:t xml:space="preserve"> </w:t>
      </w:r>
      <w:r w:rsidRPr="0055621F">
        <w:rPr>
          <w:spacing w:val="-3"/>
          <w:lang w:val="pt-BR"/>
        </w:rPr>
        <w:t>h</w:t>
      </w:r>
      <w:r w:rsidRPr="0055621F">
        <w:rPr>
          <w:spacing w:val="-2"/>
          <w:lang w:val="pt-BR"/>
        </w:rPr>
        <w:t>ì</w:t>
      </w:r>
      <w:r w:rsidRPr="0055621F">
        <w:rPr>
          <w:spacing w:val="2"/>
          <w:lang w:val="pt-BR"/>
        </w:rPr>
        <w:t>n</w:t>
      </w:r>
      <w:r w:rsidRPr="0055621F">
        <w:rPr>
          <w:lang w:val="pt-BR"/>
        </w:rPr>
        <w:t>h</w:t>
      </w:r>
      <w:r w:rsidRPr="0055621F">
        <w:rPr>
          <w:spacing w:val="41"/>
          <w:lang w:val="pt-BR"/>
        </w:rPr>
        <w:t xml:space="preserve"> </w:t>
      </w:r>
      <w:r w:rsidRPr="0055621F">
        <w:rPr>
          <w:lang w:val="pt-BR"/>
        </w:rPr>
        <w:t>b</w:t>
      </w:r>
      <w:r w:rsidRPr="0055621F">
        <w:rPr>
          <w:spacing w:val="-3"/>
          <w:lang w:val="pt-BR"/>
        </w:rPr>
        <w:t>ê</w:t>
      </w:r>
      <w:r w:rsidRPr="0055621F">
        <w:rPr>
          <w:lang w:val="pt-BR"/>
        </w:rPr>
        <w:t>n</w:t>
      </w:r>
      <w:r w:rsidRPr="0055621F">
        <w:rPr>
          <w:spacing w:val="39"/>
          <w:lang w:val="pt-BR"/>
        </w:rPr>
        <w:t xml:space="preserve"> </w:t>
      </w:r>
      <w:r w:rsidRPr="0055621F">
        <w:rPr>
          <w:lang w:val="pt-BR"/>
        </w:rPr>
        <w:t>là</w:t>
      </w:r>
      <w:r w:rsidRPr="0055621F">
        <w:rPr>
          <w:spacing w:val="41"/>
          <w:lang w:val="pt-BR"/>
        </w:rPr>
        <w:t xml:space="preserve"> </w:t>
      </w:r>
      <w:r w:rsidRPr="0055621F">
        <w:rPr>
          <w:lang w:val="pt-BR"/>
        </w:rPr>
        <w:t>đồ</w:t>
      </w:r>
      <w:r w:rsidRPr="0055621F">
        <w:rPr>
          <w:spacing w:val="41"/>
          <w:lang w:val="pt-BR"/>
        </w:rPr>
        <w:t xml:space="preserve"> </w:t>
      </w:r>
      <w:r w:rsidRPr="0055621F">
        <w:rPr>
          <w:spacing w:val="-2"/>
          <w:lang w:val="pt-BR"/>
        </w:rPr>
        <w:t>t</w:t>
      </w:r>
      <w:r w:rsidRPr="0055621F">
        <w:rPr>
          <w:spacing w:val="-3"/>
          <w:lang w:val="pt-BR"/>
        </w:rPr>
        <w:t>h</w:t>
      </w:r>
      <w:r w:rsidRPr="0055621F">
        <w:rPr>
          <w:lang w:val="pt-BR"/>
        </w:rPr>
        <w:t>ị</w:t>
      </w:r>
      <w:r w:rsidRPr="0055621F">
        <w:rPr>
          <w:spacing w:val="41"/>
          <w:lang w:val="pt-BR"/>
        </w:rPr>
        <w:t xml:space="preserve"> </w:t>
      </w:r>
      <w:r w:rsidRPr="0055621F">
        <w:rPr>
          <w:lang w:val="pt-BR"/>
        </w:rPr>
        <w:t>của</w:t>
      </w:r>
      <w:r w:rsidRPr="0055621F">
        <w:rPr>
          <w:spacing w:val="44"/>
          <w:lang w:val="pt-BR"/>
        </w:rPr>
        <w:t xml:space="preserve"> </w:t>
      </w:r>
      <w:r w:rsidRPr="0055621F">
        <w:rPr>
          <w:lang w:val="pt-BR"/>
        </w:rPr>
        <w:t>h</w:t>
      </w:r>
      <w:r w:rsidRPr="0055621F">
        <w:rPr>
          <w:spacing w:val="2"/>
          <w:lang w:val="pt-BR"/>
        </w:rPr>
        <w:t>à</w:t>
      </w:r>
      <w:r w:rsidRPr="0055621F">
        <w:rPr>
          <w:lang w:val="pt-BR"/>
        </w:rPr>
        <w:t>m</w:t>
      </w:r>
      <w:r w:rsidRPr="0055621F">
        <w:rPr>
          <w:spacing w:val="33"/>
          <w:lang w:val="pt-BR"/>
        </w:rPr>
        <w:t xml:space="preserve"> </w:t>
      </w:r>
      <w:r w:rsidRPr="0055621F">
        <w:rPr>
          <w:spacing w:val="-2"/>
          <w:w w:val="101"/>
          <w:lang w:val="pt-BR"/>
        </w:rPr>
        <w:t>s</w:t>
      </w:r>
      <w:r w:rsidRPr="0055621F">
        <w:rPr>
          <w:w w:val="101"/>
          <w:lang w:val="pt-BR"/>
        </w:rPr>
        <w:t xml:space="preserve">ố </w:t>
      </w:r>
      <w:r w:rsidRPr="0055621F">
        <w:rPr>
          <w:spacing w:val="2"/>
          <w:lang w:val="pt-BR"/>
        </w:rPr>
        <w:t>n</w:t>
      </w:r>
      <w:r w:rsidRPr="0055621F">
        <w:rPr>
          <w:spacing w:val="-2"/>
          <w:lang w:val="pt-BR"/>
        </w:rPr>
        <w:t>à</w:t>
      </w:r>
      <w:r w:rsidRPr="0055621F">
        <w:rPr>
          <w:lang w:val="pt-BR"/>
        </w:rPr>
        <w:t>o</w:t>
      </w:r>
      <w:r w:rsidRPr="0055621F">
        <w:rPr>
          <w:w w:val="102"/>
          <w:lang w:val="pt-BR"/>
        </w:rPr>
        <w:t>?</w:t>
      </w:r>
    </w:p>
    <w:p w:rsidR="00DE49B8" w:rsidRPr="0055621F" w:rsidRDefault="00F650AF" w:rsidP="00036672">
      <w:pPr>
        <w:spacing w:line="276" w:lineRule="auto"/>
        <w:ind w:left="992" w:firstLine="1"/>
        <w:contextualSpacing/>
        <w:jc w:val="center"/>
        <w:rPr>
          <w:rFonts w:ascii="Times New Roman" w:hAnsi="Times New Roman"/>
          <w:sz w:val="24"/>
          <w:szCs w:val="24"/>
          <w:lang w:val="pt-BR"/>
        </w:rPr>
      </w:pPr>
      <w:r>
        <w:rPr>
          <w:rFonts w:ascii="Times New Roman" w:hAnsi="Times New Roman"/>
          <w:noProof/>
          <w:sz w:val="24"/>
          <w:szCs w:val="24"/>
        </w:rPr>
        <w:pict>
          <v:shape id="Picture 104" o:spid="_x0000_i2165" type="#_x0000_t75" style="width:192pt;height:188.25pt;visibility:visible">
            <v:imagedata r:id="rId1794" o:title=""/>
          </v:shape>
        </w:pic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pt-BR"/>
        </w:rPr>
      </w:pPr>
      <w:r w:rsidRPr="0055621F">
        <w:rPr>
          <w:rFonts w:ascii="Times New Roman" w:hAnsi="Times New Roman"/>
          <w:b/>
          <w:color w:val="008000"/>
          <w:sz w:val="24"/>
          <w:szCs w:val="24"/>
          <w:lang w:val="pt-BR"/>
        </w:rPr>
        <w:t xml:space="preserve">A. </w:t>
      </w:r>
      <w:r w:rsidRPr="0055621F">
        <w:rPr>
          <w:rFonts w:ascii="Times New Roman" w:eastAsia="Times New Roman" w:hAnsi="Times New Roman"/>
          <w:b/>
          <w:color w:val="0000CC"/>
          <w:position w:val="-24"/>
          <w:sz w:val="24"/>
          <w:szCs w:val="24"/>
          <w:lang w:val="pt-BR"/>
        </w:rPr>
        <w:object w:dxaOrig="1332" w:dyaOrig="672">
          <v:shape id="_x0000_i2166" type="#_x0000_t75" style="width:66.75pt;height:33.75pt" o:ole="">
            <v:imagedata r:id="rId1795" o:title=""/>
          </v:shape>
          <o:OLEObject Type="Embed" ProgID="Equation.DSMT4" ShapeID="_x0000_i2166" DrawAspect="Content" ObjectID="_1797030331" r:id="rId1796"/>
        </w:object>
      </w:r>
      <w:r w:rsidRPr="0055621F">
        <w:rPr>
          <w:rFonts w:ascii="Times New Roman" w:hAnsi="Times New Roman"/>
          <w:sz w:val="24"/>
          <w:szCs w:val="24"/>
          <w:lang w:val="pt-BR"/>
        </w:rPr>
        <w:t>.</w:t>
      </w:r>
      <w:r w:rsidRPr="0055621F">
        <w:rPr>
          <w:rFonts w:ascii="Times New Roman" w:hAnsi="Times New Roman"/>
          <w:sz w:val="24"/>
          <w:szCs w:val="24"/>
          <w:lang w:val="pt-BR"/>
        </w:rPr>
        <w:tab/>
      </w:r>
      <w:r w:rsidRPr="0055621F">
        <w:rPr>
          <w:rFonts w:ascii="Times New Roman" w:hAnsi="Times New Roman"/>
          <w:b/>
          <w:color w:val="008000"/>
          <w:sz w:val="24"/>
          <w:szCs w:val="24"/>
          <w:lang w:val="pt-BR"/>
        </w:rPr>
        <w:t xml:space="preserve">B. </w:t>
      </w:r>
      <w:r w:rsidRPr="0055621F">
        <w:rPr>
          <w:rFonts w:ascii="Times New Roman" w:eastAsia="Times New Roman" w:hAnsi="Times New Roman"/>
          <w:b/>
          <w:color w:val="0000CC"/>
          <w:position w:val="-24"/>
          <w:sz w:val="24"/>
          <w:szCs w:val="24"/>
          <w:lang w:val="pt-BR"/>
        </w:rPr>
        <w:object w:dxaOrig="1356" w:dyaOrig="672">
          <v:shape id="_x0000_i2167" type="#_x0000_t75" style="width:67.5pt;height:33.75pt" o:ole="">
            <v:imagedata r:id="rId1797" o:title=""/>
          </v:shape>
          <o:OLEObject Type="Embed" ProgID="Equation.DSMT4" ShapeID="_x0000_i2167" DrawAspect="Content" ObjectID="_1797030332" r:id="rId1798"/>
        </w:object>
      </w:r>
      <w:r w:rsidRPr="0055621F">
        <w:rPr>
          <w:rFonts w:ascii="Times New Roman" w:hAnsi="Times New Roman"/>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C. </w:t>
      </w:r>
      <w:r w:rsidRPr="0055621F">
        <w:rPr>
          <w:rFonts w:ascii="Times New Roman" w:eastAsia="Times New Roman" w:hAnsi="Times New Roman"/>
          <w:b/>
          <w:color w:val="0000CC"/>
          <w:position w:val="-24"/>
          <w:sz w:val="24"/>
          <w:szCs w:val="24"/>
        </w:rPr>
        <w:object w:dxaOrig="1452" w:dyaOrig="672">
          <v:shape id="_x0000_i2168" type="#_x0000_t75" style="width:72.75pt;height:33.75pt" o:ole="">
            <v:imagedata r:id="rId1799" o:title=""/>
          </v:shape>
          <o:OLEObject Type="Embed" ProgID="Equation.DSMT4" ShapeID="_x0000_i2168" DrawAspect="Content" ObjectID="_1797030333" r:id="rId1800"/>
        </w:object>
      </w:r>
      <w:r w:rsidRPr="0055621F">
        <w:rPr>
          <w:rFonts w:ascii="Times New Roman" w:hAnsi="Times New Roman"/>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D. </w:t>
      </w:r>
      <w:r w:rsidRPr="0055621F">
        <w:rPr>
          <w:rFonts w:ascii="Times New Roman" w:eastAsia="Times New Roman" w:hAnsi="Times New Roman"/>
          <w:b/>
          <w:color w:val="0000CC"/>
          <w:position w:val="-24"/>
          <w:sz w:val="24"/>
          <w:szCs w:val="24"/>
        </w:rPr>
        <w:object w:dxaOrig="1356" w:dyaOrig="672">
          <v:shape id="_x0000_i2169" type="#_x0000_t75" style="width:67.5pt;height:33.75pt" o:ole="">
            <v:imagedata r:id="rId1801" o:title=""/>
          </v:shape>
          <o:OLEObject Type="Embed" ProgID="Equation.DSMT4" ShapeID="_x0000_i2169" DrawAspect="Content" ObjectID="_1797030334" r:id="rId1802"/>
        </w:object>
      </w:r>
      <w:r w:rsidRPr="0055621F">
        <w:rPr>
          <w:rFonts w:ascii="Times New Roman" w:hAnsi="Times New Roman"/>
          <w:sz w:val="24"/>
          <w:szCs w:val="24"/>
        </w:rPr>
        <w:t>.</w:t>
      </w:r>
    </w:p>
    <w:p w:rsidR="00DE49B8" w:rsidRPr="0055621F" w:rsidRDefault="00DE49B8" w:rsidP="00DE49B8">
      <w:pPr>
        <w:pStyle w:val="ListParagraph"/>
        <w:numPr>
          <w:ilvl w:val="0"/>
          <w:numId w:val="14"/>
        </w:numPr>
        <w:tabs>
          <w:tab w:val="left" w:pos="992"/>
        </w:tabs>
        <w:spacing w:line="276" w:lineRule="auto"/>
        <w:rPr>
          <w:b/>
          <w:color w:val="0000FF"/>
        </w:rPr>
      </w:pPr>
      <w:r w:rsidRPr="0055621F">
        <w:t xml:space="preserve">Cho hàm số </w:t>
      </w:r>
      <w:r w:rsidRPr="0055621F">
        <w:rPr>
          <w:rFonts w:eastAsia="Times New Roman"/>
          <w:position w:val="-10"/>
        </w:rPr>
        <w:object w:dxaOrig="1740" w:dyaOrig="372">
          <v:shape id="_x0000_i2170" type="#_x0000_t75" style="width:87pt;height:18.75pt" o:ole="">
            <v:imagedata r:id="rId1803" o:title=""/>
          </v:shape>
          <o:OLEObject Type="Embed" ProgID="Equation.DSMT4" ShapeID="_x0000_i2170" DrawAspect="Content" ObjectID="_1797030335" r:id="rId1804"/>
        </w:object>
      </w:r>
      <w:r w:rsidRPr="0055621F">
        <w:t xml:space="preserve">. Tìm giá trị nhỏ nhất của hàm số trên đoạn </w:t>
      </w:r>
      <w:r w:rsidRPr="0055621F">
        <w:rPr>
          <w:rFonts w:eastAsia="Times New Roman"/>
          <w:position w:val="-14"/>
        </w:rPr>
        <w:object w:dxaOrig="564" w:dyaOrig="408">
          <v:shape id="_x0000_i2171" type="#_x0000_t75" style="width:28.5pt;height:20.25pt" o:ole="">
            <v:imagedata r:id="rId1805" o:title=""/>
          </v:shape>
          <o:OLEObject Type="Embed" ProgID="Equation.DSMT4" ShapeID="_x0000_i2171" DrawAspect="Content" ObjectID="_1797030336" r:id="rId1806"/>
        </w:object>
      </w:r>
      <w:r w:rsidRPr="0055621F">
        <w:t>?</w: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55621F">
        <w:rPr>
          <w:rFonts w:ascii="Times New Roman" w:hAnsi="Times New Roman"/>
          <w:b/>
          <w:color w:val="008000"/>
          <w:sz w:val="24"/>
          <w:szCs w:val="24"/>
        </w:rPr>
        <w:t xml:space="preserve">A. </w:t>
      </w:r>
      <w:r w:rsidRPr="0055621F">
        <w:rPr>
          <w:rFonts w:ascii="Times New Roman" w:eastAsia="Times New Roman" w:hAnsi="Times New Roman"/>
          <w:position w:val="-6"/>
          <w:sz w:val="24"/>
          <w:szCs w:val="24"/>
        </w:rPr>
        <w:object w:dxaOrig="696" w:dyaOrig="324">
          <v:shape id="_x0000_i2172" type="#_x0000_t75" style="width:35.25pt;height:16.5pt" o:ole="">
            <v:imagedata r:id="rId1807" o:title=""/>
          </v:shape>
          <o:OLEObject Type="Embed" ProgID="Equation.DSMT4" ShapeID="_x0000_i2172" DrawAspect="Content" ObjectID="_1797030337" r:id="rId1808"/>
        </w:object>
      </w:r>
      <w:r w:rsidRPr="0055621F">
        <w:rPr>
          <w:rFonts w:ascii="Times New Roman" w:hAnsi="Times New Roman"/>
          <w:sz w:val="24"/>
          <w:szCs w:val="24"/>
        </w:rPr>
        <w:t>.</w:t>
      </w:r>
      <w:r w:rsidRPr="0055621F">
        <w:rPr>
          <w:rFonts w:ascii="Times New Roman" w:hAnsi="Times New Roman"/>
          <w:b/>
          <w:color w:val="0000FF"/>
          <w:sz w:val="24"/>
          <w:szCs w:val="24"/>
        </w:rPr>
        <w:tab/>
      </w:r>
      <w:r w:rsidRPr="0055621F">
        <w:rPr>
          <w:rFonts w:ascii="Times New Roman" w:hAnsi="Times New Roman"/>
          <w:b/>
          <w:color w:val="008000"/>
          <w:sz w:val="24"/>
          <w:szCs w:val="24"/>
        </w:rPr>
        <w:t xml:space="preserve">B. </w:t>
      </w:r>
      <w:r w:rsidRPr="0055621F">
        <w:rPr>
          <w:rFonts w:ascii="Times New Roman" w:eastAsia="Times New Roman" w:hAnsi="Times New Roman"/>
          <w:position w:val="-4"/>
          <w:sz w:val="24"/>
          <w:szCs w:val="24"/>
        </w:rPr>
        <w:object w:dxaOrig="324" w:dyaOrig="276">
          <v:shape id="_x0000_i2173" type="#_x0000_t75" style="width:16.5pt;height:13.5pt" o:ole="">
            <v:imagedata r:id="rId1809" o:title=""/>
          </v:shape>
          <o:OLEObject Type="Embed" ProgID="Equation.DSMT4" ShapeID="_x0000_i2173" DrawAspect="Content" ObjectID="_1797030338" r:id="rId1810"/>
        </w:object>
      </w:r>
      <w:r w:rsidRPr="0055621F">
        <w:rPr>
          <w:rFonts w:ascii="Times New Roman" w:hAnsi="Times New Roman"/>
          <w:sz w:val="24"/>
          <w:szCs w:val="24"/>
        </w:rPr>
        <w:t>.</w:t>
      </w:r>
      <w:r w:rsidRPr="0055621F">
        <w:rPr>
          <w:rFonts w:ascii="Times New Roman" w:hAnsi="Times New Roman"/>
          <w:b/>
          <w:color w:val="0000FF"/>
          <w:sz w:val="24"/>
          <w:szCs w:val="24"/>
        </w:rPr>
        <w:tab/>
      </w:r>
      <w:r w:rsidRPr="0055621F">
        <w:rPr>
          <w:rFonts w:ascii="Times New Roman" w:hAnsi="Times New Roman"/>
          <w:b/>
          <w:color w:val="008000"/>
          <w:sz w:val="24"/>
          <w:szCs w:val="24"/>
        </w:rPr>
        <w:t xml:space="preserve">C. </w:t>
      </w:r>
      <w:r w:rsidRPr="0055621F">
        <w:rPr>
          <w:rFonts w:ascii="Times New Roman" w:eastAsia="Times New Roman" w:hAnsi="Times New Roman"/>
          <w:position w:val="-6"/>
          <w:sz w:val="24"/>
          <w:szCs w:val="24"/>
        </w:rPr>
        <w:object w:dxaOrig="900" w:dyaOrig="288">
          <v:shape id="_x0000_i2174" type="#_x0000_t75" style="width:45pt;height:14.25pt" o:ole="">
            <v:imagedata r:id="rId1811" o:title=""/>
          </v:shape>
          <o:OLEObject Type="Embed" ProgID="Equation.DSMT4" ShapeID="_x0000_i2174" DrawAspect="Content" ObjectID="_1797030339" r:id="rId1812"/>
        </w:object>
      </w:r>
      <w:r w:rsidRPr="0055621F">
        <w:rPr>
          <w:rFonts w:ascii="Times New Roman" w:hAnsi="Times New Roman"/>
          <w:sz w:val="24"/>
          <w:szCs w:val="24"/>
        </w:rPr>
        <w:t>.</w:t>
      </w:r>
      <w:r w:rsidRPr="0055621F">
        <w:rPr>
          <w:rFonts w:ascii="Times New Roman" w:hAnsi="Times New Roman"/>
          <w:b/>
          <w:color w:val="0000FF"/>
          <w:sz w:val="24"/>
          <w:szCs w:val="24"/>
        </w:rPr>
        <w:tab/>
      </w:r>
      <w:r w:rsidRPr="0055621F">
        <w:rPr>
          <w:rFonts w:ascii="Times New Roman" w:hAnsi="Times New Roman"/>
          <w:b/>
          <w:color w:val="008000"/>
          <w:sz w:val="24"/>
          <w:szCs w:val="24"/>
        </w:rPr>
        <w:t xml:space="preserve">D. </w:t>
      </w:r>
      <w:r w:rsidRPr="0055621F">
        <w:rPr>
          <w:rFonts w:ascii="Times New Roman" w:eastAsia="Times New Roman" w:hAnsi="Times New Roman"/>
          <w:position w:val="-6"/>
          <w:sz w:val="24"/>
          <w:szCs w:val="24"/>
        </w:rPr>
        <w:object w:dxaOrig="756" w:dyaOrig="288">
          <v:shape id="_x0000_i2175" type="#_x0000_t75" style="width:37.5pt;height:14.25pt" o:ole="">
            <v:imagedata r:id="rId1813" o:title=""/>
          </v:shape>
          <o:OLEObject Type="Embed" ProgID="Equation.DSMT4" ShapeID="_x0000_i2175" DrawAspect="Content" ObjectID="_1797030340" r:id="rId1814"/>
        </w:object>
      </w:r>
      <w:r w:rsidRPr="0055621F">
        <w:rPr>
          <w:rFonts w:ascii="Times New Roman" w:hAnsi="Times New Roman"/>
          <w:sz w:val="24"/>
          <w:szCs w:val="24"/>
        </w:rPr>
        <w:t>.</w:t>
      </w:r>
    </w:p>
    <w:p w:rsidR="00DE49B8" w:rsidRPr="0055621F" w:rsidRDefault="00DE49B8" w:rsidP="00DE49B8">
      <w:pPr>
        <w:pStyle w:val="ListParagraph"/>
        <w:numPr>
          <w:ilvl w:val="0"/>
          <w:numId w:val="14"/>
        </w:numPr>
        <w:tabs>
          <w:tab w:val="left" w:pos="992"/>
        </w:tabs>
        <w:spacing w:line="276" w:lineRule="auto"/>
        <w:rPr>
          <w:lang w:val="vi-VN"/>
        </w:rPr>
      </w:pPr>
      <w:r w:rsidRPr="0055621F">
        <w:rPr>
          <w:lang w:val="vi-VN"/>
        </w:rPr>
        <w:t xml:space="preserve">Trong không gian với hệ trục tọa độ </w:t>
      </w:r>
      <w:r w:rsidRPr="0055621F">
        <w:rPr>
          <w:position w:val="-10"/>
          <w:lang w:val="vi-VN"/>
        </w:rPr>
        <w:object w:dxaOrig="576" w:dyaOrig="288">
          <v:shape id="_x0000_i2176" type="#_x0000_t75" style="width:29.25pt;height:14.25pt" o:ole="">
            <v:imagedata r:id="rId1815" o:title=""/>
          </v:shape>
          <o:OLEObject Type="Embed" ProgID="Equation.DSMT4" ShapeID="_x0000_i2176" DrawAspect="Content" ObjectID="_1797030341" r:id="rId1816"/>
        </w:object>
      </w:r>
      <w:r w:rsidRPr="0055621F">
        <w:rPr>
          <w:lang w:val="vi-VN"/>
        </w:rPr>
        <w:t xml:space="preserve">, cho hình hộp chữ nhật </w:t>
      </w:r>
      <w:r w:rsidRPr="0055621F">
        <w:rPr>
          <w:position w:val="-6"/>
          <w:lang w:val="vi-VN"/>
        </w:rPr>
        <w:object w:dxaOrig="1596" w:dyaOrig="288">
          <v:shape id="_x0000_i2177" type="#_x0000_t75" style="width:80.25pt;height:14.25pt" o:ole="">
            <v:imagedata r:id="rId1817" o:title=""/>
          </v:shape>
          <o:OLEObject Type="Embed" ProgID="Equation.DSMT4" ShapeID="_x0000_i2177" DrawAspect="Content" ObjectID="_1797030342" r:id="rId1818"/>
        </w:object>
      </w:r>
      <w:r w:rsidRPr="0055621F">
        <w:rPr>
          <w:lang w:val="vi-VN"/>
        </w:rPr>
        <w:t xml:space="preserve">có điểm </w:t>
      </w:r>
      <w:r w:rsidRPr="0055621F">
        <w:rPr>
          <w:position w:val="-4"/>
          <w:lang w:val="vi-VN"/>
        </w:rPr>
        <w:object w:dxaOrig="288" w:dyaOrig="288">
          <v:shape id="_x0000_i2178" type="#_x0000_t75" style="width:14.25pt;height:14.25pt" o:ole="">
            <v:imagedata r:id="rId1819" o:title=""/>
          </v:shape>
          <o:OLEObject Type="Embed" ProgID="Equation.DSMT4" ShapeID="_x0000_i2178" DrawAspect="Content" ObjectID="_1797030343" r:id="rId1820"/>
        </w:object>
      </w:r>
      <w:r w:rsidRPr="0055621F">
        <w:rPr>
          <w:lang w:val="vi-VN"/>
        </w:rPr>
        <w:t xml:space="preserve"> trùng với gốc tọa độ </w:t>
      </w:r>
      <w:r w:rsidRPr="0055621F">
        <w:rPr>
          <w:position w:val="-6"/>
          <w:lang w:val="vi-VN"/>
        </w:rPr>
        <w:object w:dxaOrig="288" w:dyaOrig="288">
          <v:shape id="_x0000_i2179" type="#_x0000_t75" style="width:14.25pt;height:14.25pt" o:ole="">
            <v:imagedata r:id="rId1821" o:title=""/>
          </v:shape>
          <o:OLEObject Type="Embed" ProgID="Equation.DSMT4" ShapeID="_x0000_i2179" DrawAspect="Content" ObjectID="_1797030344" r:id="rId1822"/>
        </w:object>
      </w:r>
      <w:r w:rsidRPr="0055621F">
        <w:rPr>
          <w:lang w:val="vi-VN"/>
        </w:rPr>
        <w:t xml:space="preserve">, điểm </w:t>
      </w:r>
      <w:r w:rsidRPr="0055621F">
        <w:rPr>
          <w:position w:val="-4"/>
          <w:lang w:val="vi-VN"/>
        </w:rPr>
        <w:object w:dxaOrig="288" w:dyaOrig="288">
          <v:shape id="_x0000_i2180" type="#_x0000_t75" style="width:14.25pt;height:14.25pt" o:ole="">
            <v:imagedata r:id="rId1823" o:title=""/>
          </v:shape>
          <o:OLEObject Type="Embed" ProgID="Equation.DSMT4" ShapeID="_x0000_i2180" DrawAspect="Content" ObjectID="_1797030345" r:id="rId1824"/>
        </w:object>
      </w:r>
      <w:r w:rsidRPr="0055621F">
        <w:rPr>
          <w:lang w:val="vi-VN"/>
        </w:rPr>
        <w:t xml:space="preserve"> nằm trên tia </w:t>
      </w:r>
      <w:r w:rsidRPr="0055621F">
        <w:rPr>
          <w:position w:val="-6"/>
          <w:lang w:val="vi-VN"/>
        </w:rPr>
        <w:object w:dxaOrig="444" w:dyaOrig="288">
          <v:shape id="_x0000_i2181" type="#_x0000_t75" style="width:22.5pt;height:14.25pt" o:ole="">
            <v:imagedata r:id="rId1825" o:title=""/>
          </v:shape>
          <o:OLEObject Type="Embed" ProgID="Equation.DSMT4" ShapeID="_x0000_i2181" DrawAspect="Content" ObjectID="_1797030346" r:id="rId1826"/>
        </w:object>
      </w:r>
      <w:r w:rsidRPr="0055621F">
        <w:rPr>
          <w:lang w:val="vi-VN"/>
        </w:rPr>
        <w:t xml:space="preserve">, điểm </w:t>
      </w:r>
      <w:r w:rsidRPr="0055621F">
        <w:rPr>
          <w:position w:val="-4"/>
          <w:lang w:val="vi-VN"/>
        </w:rPr>
        <w:object w:dxaOrig="288" w:dyaOrig="288">
          <v:shape id="_x0000_i2182" type="#_x0000_t75" style="width:14.25pt;height:14.25pt" o:ole="">
            <v:imagedata r:id="rId1827" o:title=""/>
          </v:shape>
          <o:OLEObject Type="Embed" ProgID="Equation.DSMT4" ShapeID="_x0000_i2182" DrawAspect="Content" ObjectID="_1797030347" r:id="rId1828"/>
        </w:object>
      </w:r>
      <w:r w:rsidRPr="0055621F">
        <w:rPr>
          <w:lang w:val="vi-VN"/>
        </w:rPr>
        <w:t xml:space="preserve">nằm trên tia </w:t>
      </w:r>
      <w:r w:rsidRPr="0055621F">
        <w:rPr>
          <w:position w:val="-10"/>
          <w:lang w:val="vi-VN"/>
        </w:rPr>
        <w:object w:dxaOrig="444" w:dyaOrig="288">
          <v:shape id="_x0000_i2183" type="#_x0000_t75" style="width:22.5pt;height:14.25pt" o:ole="">
            <v:imagedata r:id="rId1829" o:title=""/>
          </v:shape>
          <o:OLEObject Type="Embed" ProgID="Equation.DSMT4" ShapeID="_x0000_i2183" DrawAspect="Content" ObjectID="_1797030348" r:id="rId1830"/>
        </w:object>
      </w:r>
      <w:r w:rsidRPr="0055621F">
        <w:rPr>
          <w:lang w:val="vi-VN"/>
        </w:rPr>
        <w:t xml:space="preserve">, điểm </w:t>
      </w:r>
      <w:r w:rsidRPr="0055621F">
        <w:rPr>
          <w:position w:val="-4"/>
          <w:lang w:val="vi-VN"/>
        </w:rPr>
        <w:object w:dxaOrig="288" w:dyaOrig="288">
          <v:shape id="_x0000_i2184" type="#_x0000_t75" style="width:14.25pt;height:14.25pt" o:ole="">
            <v:imagedata r:id="rId1831" o:title=""/>
          </v:shape>
          <o:OLEObject Type="Embed" ProgID="Equation.DSMT4" ShapeID="_x0000_i2184" DrawAspect="Content" ObjectID="_1797030349" r:id="rId1832"/>
        </w:object>
      </w:r>
      <w:r w:rsidRPr="0055621F">
        <w:rPr>
          <w:lang w:val="vi-VN"/>
        </w:rPr>
        <w:t xml:space="preserve">nằm trên tia </w:t>
      </w:r>
      <w:r w:rsidRPr="0055621F">
        <w:rPr>
          <w:position w:val="-6"/>
          <w:lang w:val="vi-VN"/>
        </w:rPr>
        <w:object w:dxaOrig="288" w:dyaOrig="288">
          <v:shape id="_x0000_i2185" type="#_x0000_t75" style="width:14.25pt;height:14.25pt" o:ole="">
            <v:imagedata r:id="rId1833" o:title=""/>
          </v:shape>
          <o:OLEObject Type="Embed" ProgID="Equation.DSMT4" ShapeID="_x0000_i2185" DrawAspect="Content" ObjectID="_1797030350" r:id="rId1834"/>
        </w:object>
      </w:r>
      <w:r w:rsidRPr="0055621F">
        <w:rPr>
          <w:lang w:val="vi-VN"/>
        </w:rPr>
        <w:t xml:space="preserve">.Biết </w:t>
      </w:r>
      <w:r w:rsidRPr="0055621F">
        <w:rPr>
          <w:position w:val="-10"/>
        </w:rPr>
        <w:object w:dxaOrig="2299" w:dyaOrig="320">
          <v:shape id="_x0000_i2186" type="#_x0000_t75" style="width:114.75pt;height:15.75pt" o:ole="">
            <v:imagedata r:id="rId1835" o:title=""/>
          </v:shape>
          <o:OLEObject Type="Embed" ProgID="Equation.DSMT4" ShapeID="_x0000_i2186" DrawAspect="Content" ObjectID="_1797030351" r:id="rId1836"/>
        </w:object>
      </w:r>
      <w:r w:rsidRPr="0055621F">
        <w:rPr>
          <w:lang w:val="vi-VN"/>
        </w:rPr>
        <w:t xml:space="preserve">. Gọi tọa độ của </w:t>
      </w:r>
      <w:r w:rsidRPr="0055621F">
        <w:rPr>
          <w:position w:val="-6"/>
          <w:lang w:val="vi-VN"/>
        </w:rPr>
        <w:object w:dxaOrig="288" w:dyaOrig="288">
          <v:shape id="_x0000_i2187" type="#_x0000_t75" style="width:14.25pt;height:14.25pt" o:ole="">
            <v:imagedata r:id="rId1837" o:title=""/>
          </v:shape>
          <o:OLEObject Type="Embed" ProgID="Equation.DSMT4" ShapeID="_x0000_i2187" DrawAspect="Content" ObjectID="_1797030352" r:id="rId1838"/>
        </w:object>
      </w:r>
      <w:r w:rsidRPr="0055621F">
        <w:rPr>
          <w:lang w:val="vi-VN"/>
        </w:rPr>
        <w:t xml:space="preserve"> là </w:t>
      </w:r>
      <w:r w:rsidRPr="0055621F">
        <w:rPr>
          <w:position w:val="-14"/>
        </w:rPr>
        <w:object w:dxaOrig="740" w:dyaOrig="400">
          <v:shape id="_x0000_i2188" type="#_x0000_t75" style="width:36.75pt;height:20.25pt" o:ole="">
            <v:imagedata r:id="rId1839" o:title=""/>
          </v:shape>
          <o:OLEObject Type="Embed" ProgID="Equation.DSMT4" ShapeID="_x0000_i2188" DrawAspect="Content" ObjectID="_1797030353" r:id="rId1840"/>
        </w:object>
      </w:r>
      <w:r w:rsidRPr="0055621F">
        <w:rPr>
          <w:lang w:val="vi-VN"/>
        </w:rPr>
        <w:t xml:space="preserve"> khi đó biểu thức </w:t>
      </w:r>
      <w:r w:rsidRPr="0055621F">
        <w:rPr>
          <w:position w:val="-6"/>
          <w:lang w:val="vi-VN"/>
        </w:rPr>
        <w:object w:dxaOrig="864" w:dyaOrig="288">
          <v:shape id="_x0000_i2189" type="#_x0000_t75" style="width:42.75pt;height:14.25pt" o:ole="">
            <v:imagedata r:id="rId1841" o:title=""/>
          </v:shape>
          <o:OLEObject Type="Embed" ProgID="Equation.DSMT4" ShapeID="_x0000_i2189" DrawAspect="Content" ObjectID="_1797030354" r:id="rId1842"/>
        </w:object>
      </w:r>
      <w:r w:rsidRPr="0055621F">
        <w:rPr>
          <w:lang w:val="vi-VN"/>
        </w:rPr>
        <w:t xml:space="preserve"> có giá trị là.</w: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55621F">
        <w:rPr>
          <w:rFonts w:ascii="Times New Roman" w:hAnsi="Times New Roman"/>
          <w:b/>
          <w:color w:val="008000"/>
          <w:sz w:val="24"/>
          <w:szCs w:val="24"/>
        </w:rPr>
        <w:t xml:space="preserve">A. </w:t>
      </w:r>
      <w:r w:rsidRPr="0055621F">
        <w:rPr>
          <w:rFonts w:ascii="Times New Roman" w:hAnsi="Times New Roman"/>
          <w:color w:val="000000"/>
          <w:position w:val="-4"/>
          <w:sz w:val="24"/>
          <w:szCs w:val="24"/>
        </w:rPr>
        <w:object w:dxaOrig="288" w:dyaOrig="288">
          <v:shape id="_x0000_i2190" type="#_x0000_t75" style="width:14.25pt;height:14.25pt" o:ole="">
            <v:imagedata r:id="rId1843" o:title=""/>
          </v:shape>
          <o:OLEObject Type="Embed" ProgID="Equation.DSMT4" ShapeID="_x0000_i2190" DrawAspect="Content" ObjectID="_1797030355" r:id="rId1844"/>
        </w:object>
      </w:r>
      <w:r w:rsidRPr="0055621F">
        <w:rPr>
          <w:rFonts w:ascii="Times New Roman" w:hAnsi="Times New Roman"/>
          <w:color w:val="000000"/>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B. </w:t>
      </w:r>
      <w:r w:rsidRPr="0055621F">
        <w:rPr>
          <w:rFonts w:ascii="Times New Roman" w:hAnsi="Times New Roman"/>
          <w:b/>
          <w:color w:val="0000FF"/>
          <w:position w:val="-6"/>
          <w:sz w:val="24"/>
          <w:szCs w:val="24"/>
        </w:rPr>
        <w:object w:dxaOrig="144" w:dyaOrig="288">
          <v:shape id="_x0000_i2191" type="#_x0000_t75" style="width:6.75pt;height:14.25pt" o:ole="">
            <v:imagedata r:id="rId1845" o:title=""/>
          </v:shape>
          <o:OLEObject Type="Embed" ProgID="Equation.DSMT4" ShapeID="_x0000_i2191" DrawAspect="Content" ObjectID="_1797030356" r:id="rId1846"/>
        </w:object>
      </w:r>
      <w:r w:rsidRPr="0055621F">
        <w:rPr>
          <w:rFonts w:ascii="Times New Roman" w:hAnsi="Times New Roman"/>
          <w:color w:val="000000"/>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C. </w:t>
      </w:r>
      <w:r w:rsidRPr="0055621F">
        <w:rPr>
          <w:rFonts w:ascii="Times New Roman" w:hAnsi="Times New Roman"/>
          <w:color w:val="000000"/>
          <w:position w:val="-6"/>
          <w:sz w:val="24"/>
          <w:szCs w:val="24"/>
        </w:rPr>
        <w:object w:dxaOrig="144" w:dyaOrig="288">
          <v:shape id="_x0000_i2192" type="#_x0000_t75" style="width:6.75pt;height:14.25pt" o:ole="">
            <v:imagedata r:id="rId1847" o:title=""/>
          </v:shape>
          <o:OLEObject Type="Embed" ProgID="Equation.DSMT4" ShapeID="_x0000_i2192" DrawAspect="Content" ObjectID="_1797030357" r:id="rId1848"/>
        </w:object>
      </w:r>
      <w:r w:rsidRPr="0055621F">
        <w:rPr>
          <w:rFonts w:ascii="Times New Roman" w:hAnsi="Times New Roman"/>
          <w:color w:val="000000"/>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D. </w:t>
      </w:r>
      <w:r w:rsidRPr="0055621F">
        <w:rPr>
          <w:rFonts w:ascii="Times New Roman" w:hAnsi="Times New Roman"/>
          <w:color w:val="000000"/>
          <w:position w:val="-6"/>
          <w:sz w:val="24"/>
          <w:szCs w:val="24"/>
        </w:rPr>
        <w:object w:dxaOrig="144" w:dyaOrig="288">
          <v:shape id="_x0000_i2193" type="#_x0000_t75" style="width:6.75pt;height:14.25pt" o:ole="">
            <v:imagedata r:id="rId1849" o:title=""/>
          </v:shape>
          <o:OLEObject Type="Embed" ProgID="Equation.DSMT4" ShapeID="_x0000_i2193" DrawAspect="Content" ObjectID="_1797030358" r:id="rId1850"/>
        </w:object>
      </w:r>
      <w:r w:rsidRPr="0055621F">
        <w:rPr>
          <w:rFonts w:ascii="Times New Roman" w:hAnsi="Times New Roman"/>
          <w:color w:val="000000"/>
          <w:sz w:val="24"/>
          <w:szCs w:val="24"/>
        </w:rPr>
        <w: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55621F" w:rsidRDefault="00DE49B8" w:rsidP="00DE49B8">
      <w:pPr>
        <w:pStyle w:val="ListParagraph"/>
        <w:numPr>
          <w:ilvl w:val="0"/>
          <w:numId w:val="15"/>
        </w:numPr>
        <w:tabs>
          <w:tab w:val="left" w:pos="992"/>
        </w:tabs>
        <w:spacing w:line="276" w:lineRule="auto"/>
        <w:rPr>
          <w:color w:val="000000"/>
          <w:lang w:val="vi-VN"/>
        </w:rPr>
      </w:pPr>
      <w:r w:rsidRPr="0055621F">
        <w:rPr>
          <w:color w:val="000000"/>
          <w:lang w:val="vi-VN"/>
        </w:rPr>
        <w:t xml:space="preserve">Cho hàm số </w:t>
      </w:r>
      <w:r w:rsidRPr="0055621F">
        <w:rPr>
          <w:position w:val="-24"/>
        </w:rPr>
        <w:object w:dxaOrig="900" w:dyaOrig="624">
          <v:shape id="_x0000_i2194" type="#_x0000_t75" style="width:45pt;height:30.75pt" o:ole="">
            <v:imagedata r:id="rId1851" o:title=""/>
          </v:shape>
          <o:OLEObject Type="Embed" ProgID="Equation.DSMT4" ShapeID="_x0000_i2194" DrawAspect="Content" ObjectID="_1797030359" r:id="rId1852"/>
        </w:object>
      </w:r>
      <w:r w:rsidRPr="0055621F">
        <w:rPr>
          <w:color w:val="000000"/>
          <w:lang w:val="vi-VN"/>
        </w:rPr>
        <w:t xml:space="preserve"> có đồ thị </w:t>
      </w:r>
      <w:r w:rsidRPr="0055621F">
        <w:rPr>
          <w:position w:val="-14"/>
        </w:rPr>
        <w:object w:dxaOrig="420" w:dyaOrig="408">
          <v:shape id="_x0000_i2195" type="#_x0000_t75" style="width:21pt;height:20.25pt" o:ole="">
            <v:imagedata r:id="rId1853" o:title=""/>
          </v:shape>
          <o:OLEObject Type="Embed" ProgID="Equation.DSMT4" ShapeID="_x0000_i2195" DrawAspect="Content" ObjectID="_1797030360" r:id="rId1854"/>
        </w:object>
      </w:r>
      <w:r w:rsidRPr="0055621F">
        <w:rPr>
          <w:color w:val="000000"/>
          <w:lang w:val="vi-VN"/>
        </w:rPr>
        <w:t>.</w:t>
      </w:r>
    </w:p>
    <w:p w:rsidR="00DE49B8" w:rsidRPr="0055621F" w:rsidRDefault="00DE49B8" w:rsidP="00036672">
      <w:pPr>
        <w:spacing w:before="0" w:line="276" w:lineRule="auto"/>
        <w:ind w:left="992" w:firstLine="1"/>
        <w:rPr>
          <w:rFonts w:ascii="Times New Roman" w:eastAsia="Times New Roman" w:hAnsi="Times New Roman"/>
          <w:sz w:val="24"/>
          <w:szCs w:val="24"/>
          <w:lang w:val="vi-VN" w:eastAsia="vi-VN"/>
        </w:rPr>
      </w:pPr>
      <w:r w:rsidRPr="0055621F">
        <w:rPr>
          <w:rFonts w:ascii="Times New Roman" w:eastAsia="Times New Roman" w:hAnsi="Times New Roman"/>
          <w:b/>
          <w:sz w:val="24"/>
          <w:szCs w:val="24"/>
          <w:lang w:eastAsia="vi-VN"/>
        </w:rPr>
        <w:t>a)</w:t>
      </w:r>
      <w:r w:rsidRPr="0055621F">
        <w:rPr>
          <w:rFonts w:ascii="Times New Roman" w:eastAsia="Times New Roman" w:hAnsi="Times New Roman"/>
          <w:b/>
          <w:sz w:val="24"/>
          <w:szCs w:val="24"/>
          <w:lang w:val="vi-VN" w:eastAsia="vi-VN"/>
        </w:rPr>
        <w:t xml:space="preserve"> </w:t>
      </w:r>
      <w:r w:rsidRPr="0055621F">
        <w:rPr>
          <w:rFonts w:ascii="Times New Roman" w:eastAsia="Times New Roman" w:hAnsi="Times New Roman"/>
          <w:bCs/>
          <w:sz w:val="24"/>
          <w:szCs w:val="24"/>
          <w:lang w:eastAsia="vi-VN"/>
        </w:rPr>
        <w:t>Đạo hàm</w:t>
      </w:r>
      <w:r w:rsidRPr="0055621F">
        <w:rPr>
          <w:rFonts w:ascii="Times New Roman" w:hAnsi="Times New Roman"/>
          <w:sz w:val="24"/>
          <w:szCs w:val="24"/>
          <w:lang w:val="vi-VN"/>
        </w:rPr>
        <w:t xml:space="preserve"> hàm số là </w:t>
      </w:r>
      <w:r w:rsidRPr="0055621F">
        <w:rPr>
          <w:rFonts w:ascii="Times New Roman" w:hAnsi="Times New Roman"/>
          <w:position w:val="-36"/>
          <w:sz w:val="24"/>
          <w:szCs w:val="24"/>
        </w:rPr>
        <w:object w:dxaOrig="1260" w:dyaOrig="732">
          <v:shape id="_x0000_i2196" type="#_x0000_t75" style="width:63pt;height:36.75pt" o:ole="">
            <v:imagedata r:id="rId1855" o:title=""/>
          </v:shape>
          <o:OLEObject Type="Embed" ProgID="Equation.DSMT4" ShapeID="_x0000_i2196" DrawAspect="Content" ObjectID="_1797030361" r:id="rId1856"/>
        </w:object>
      </w:r>
      <w:r w:rsidRPr="0055621F">
        <w:rPr>
          <w:rFonts w:ascii="Times New Roman" w:hAnsi="Times New Roman"/>
          <w:sz w:val="24"/>
          <w:szCs w:val="24"/>
          <w:lang w:val="vi-VN"/>
        </w:rPr>
        <w:t>.</w:t>
      </w:r>
    </w:p>
    <w:p w:rsidR="00DE49B8" w:rsidRPr="0055621F" w:rsidRDefault="00DE49B8" w:rsidP="00036672">
      <w:pPr>
        <w:spacing w:before="0" w:line="276" w:lineRule="auto"/>
        <w:ind w:left="992" w:firstLine="1"/>
        <w:rPr>
          <w:rFonts w:ascii="Times New Roman" w:eastAsia="Times New Roman" w:hAnsi="Times New Roman"/>
          <w:sz w:val="24"/>
          <w:szCs w:val="24"/>
          <w:lang w:val="vi-VN" w:eastAsia="vi-VN"/>
        </w:rPr>
      </w:pPr>
      <w:r w:rsidRPr="0055621F">
        <w:rPr>
          <w:rFonts w:ascii="Times New Roman" w:eastAsia="Times New Roman" w:hAnsi="Times New Roman"/>
          <w:b/>
          <w:sz w:val="24"/>
          <w:szCs w:val="24"/>
          <w:lang w:eastAsia="vi-VN"/>
        </w:rPr>
        <w:t>b)</w:t>
      </w:r>
      <w:r w:rsidRPr="0055621F">
        <w:rPr>
          <w:rFonts w:ascii="Times New Roman" w:hAnsi="Times New Roman"/>
          <w:sz w:val="24"/>
          <w:szCs w:val="24"/>
          <w:lang w:val="vi-VN" w:eastAsia="vi-VN"/>
        </w:rPr>
        <w:t xml:space="preserve"> </w:t>
      </w:r>
      <w:r w:rsidRPr="0055621F">
        <w:rPr>
          <w:rFonts w:ascii="Times New Roman" w:hAnsi="Times New Roman"/>
          <w:sz w:val="24"/>
          <w:szCs w:val="24"/>
          <w:lang w:val="vi-VN"/>
        </w:rPr>
        <w:t xml:space="preserve">Tiệm cận ngang của đồ thị hàm số là </w:t>
      </w:r>
      <w:r w:rsidRPr="0055621F">
        <w:rPr>
          <w:rFonts w:ascii="Times New Roman" w:hAnsi="Times New Roman"/>
          <w:position w:val="-10"/>
          <w:sz w:val="24"/>
          <w:szCs w:val="24"/>
        </w:rPr>
        <w:object w:dxaOrig="516" w:dyaOrig="324">
          <v:shape id="_x0000_i2197" type="#_x0000_t75" style="width:25.5pt;height:16.5pt" o:ole="">
            <v:imagedata r:id="rId1857" o:title=""/>
          </v:shape>
          <o:OLEObject Type="Embed" ProgID="Equation.DSMT4" ShapeID="_x0000_i2197" DrawAspect="Content" ObjectID="_1797030362" r:id="rId1858"/>
        </w:object>
      </w:r>
      <w:r w:rsidRPr="0055621F">
        <w:rPr>
          <w:rFonts w:ascii="Times New Roman" w:hAnsi="Times New Roman"/>
          <w:sz w:val="24"/>
          <w:szCs w:val="24"/>
          <w:lang w:val="vi-VN"/>
        </w:rPr>
        <w:t>.</w:t>
      </w:r>
    </w:p>
    <w:p w:rsidR="00DE49B8" w:rsidRPr="0055621F" w:rsidRDefault="00DE49B8" w:rsidP="00036672">
      <w:pPr>
        <w:spacing w:before="0" w:line="276" w:lineRule="auto"/>
        <w:ind w:left="992" w:firstLine="1"/>
        <w:rPr>
          <w:rFonts w:ascii="Times New Roman" w:eastAsia="Times New Roman" w:hAnsi="Times New Roman"/>
          <w:sz w:val="24"/>
          <w:szCs w:val="24"/>
          <w:lang w:val="vi-VN" w:eastAsia="vi-VN"/>
        </w:rPr>
      </w:pPr>
      <w:r w:rsidRPr="0055621F">
        <w:rPr>
          <w:rFonts w:ascii="Times New Roman" w:eastAsia="Times New Roman" w:hAnsi="Times New Roman"/>
          <w:b/>
          <w:sz w:val="24"/>
          <w:szCs w:val="24"/>
          <w:lang w:eastAsia="vi-VN"/>
        </w:rPr>
        <w:t>c)</w:t>
      </w:r>
      <w:r w:rsidRPr="0055621F">
        <w:rPr>
          <w:rFonts w:ascii="Times New Roman" w:hAnsi="Times New Roman"/>
          <w:sz w:val="24"/>
          <w:szCs w:val="24"/>
          <w:lang w:val="vi-VN"/>
        </w:rPr>
        <w:t xml:space="preserve"> Tâm đối xứng của đồ thị hàm số là </w:t>
      </w:r>
      <w:r w:rsidRPr="0055621F">
        <w:rPr>
          <w:rFonts w:ascii="Times New Roman" w:hAnsi="Times New Roman"/>
          <w:position w:val="-14"/>
          <w:sz w:val="24"/>
          <w:szCs w:val="24"/>
        </w:rPr>
        <w:object w:dxaOrig="648" w:dyaOrig="408">
          <v:shape id="_x0000_i2198" type="#_x0000_t75" style="width:32.25pt;height:20.25pt" o:ole="">
            <v:imagedata r:id="rId1859" o:title=""/>
          </v:shape>
          <o:OLEObject Type="Embed" ProgID="Equation.DSMT4" ShapeID="_x0000_i2198" DrawAspect="Content" ObjectID="_1797030363" r:id="rId1860"/>
        </w:object>
      </w:r>
      <w:r w:rsidRPr="0055621F">
        <w:rPr>
          <w:rFonts w:ascii="Times New Roman" w:hAnsi="Times New Roman"/>
          <w:sz w:val="24"/>
          <w:szCs w:val="24"/>
          <w:lang w:val="vi-VN"/>
        </w:rPr>
        <w:t>.</w:t>
      </w:r>
    </w:p>
    <w:p w:rsidR="00DE49B8" w:rsidRPr="0055621F" w:rsidRDefault="00DE49B8" w:rsidP="00036672">
      <w:pPr>
        <w:spacing w:before="0" w:line="276" w:lineRule="auto"/>
        <w:ind w:left="992" w:firstLine="1"/>
        <w:rPr>
          <w:rFonts w:ascii="Times New Roman" w:hAnsi="Times New Roman"/>
          <w:sz w:val="24"/>
          <w:szCs w:val="24"/>
          <w:lang w:val="vi-VN"/>
        </w:rPr>
      </w:pPr>
      <w:r w:rsidRPr="0055621F">
        <w:rPr>
          <w:rFonts w:ascii="Times New Roman" w:eastAsia="Times New Roman" w:hAnsi="Times New Roman"/>
          <w:b/>
          <w:sz w:val="24"/>
          <w:szCs w:val="24"/>
          <w:lang w:eastAsia="vi-VN"/>
        </w:rPr>
        <w:t>d)</w:t>
      </w:r>
      <w:r w:rsidRPr="0055621F">
        <w:rPr>
          <w:rFonts w:ascii="Times New Roman" w:eastAsia="Times New Roman" w:hAnsi="Times New Roman"/>
          <w:b/>
          <w:sz w:val="24"/>
          <w:szCs w:val="24"/>
          <w:lang w:val="vi-VN" w:eastAsia="vi-VN"/>
        </w:rPr>
        <w:t xml:space="preserve"> </w:t>
      </w:r>
      <w:r w:rsidRPr="0055621F">
        <w:rPr>
          <w:rFonts w:ascii="Times New Roman" w:hAnsi="Times New Roman"/>
          <w:position w:val="-14"/>
          <w:sz w:val="24"/>
          <w:szCs w:val="24"/>
        </w:rPr>
        <w:object w:dxaOrig="1056" w:dyaOrig="408">
          <v:shape id="_x0000_i2199" type="#_x0000_t75" style="width:53.25pt;height:20.25pt" o:ole="">
            <v:imagedata r:id="rId1861" o:title=""/>
          </v:shape>
          <o:OLEObject Type="Embed" ProgID="Equation.DSMT4" ShapeID="_x0000_i2199" DrawAspect="Content" ObjectID="_1797030364" r:id="rId1862"/>
        </w:object>
      </w:r>
      <w:r w:rsidRPr="0055621F">
        <w:rPr>
          <w:rFonts w:ascii="Times New Roman" w:hAnsi="Times New Roman"/>
          <w:sz w:val="24"/>
          <w:szCs w:val="24"/>
          <w:lang w:val="vi-VN"/>
        </w:rPr>
        <w:t xml:space="preserve"> tích khoảng cách từ </w:t>
      </w:r>
      <w:r w:rsidRPr="0055621F">
        <w:rPr>
          <w:rFonts w:ascii="Times New Roman" w:hAnsi="Times New Roman"/>
          <w:position w:val="-4"/>
          <w:sz w:val="24"/>
          <w:szCs w:val="24"/>
        </w:rPr>
        <w:object w:dxaOrig="324" w:dyaOrig="264">
          <v:shape id="_x0000_i2200" type="#_x0000_t75" style="width:16.5pt;height:12.75pt" o:ole="">
            <v:imagedata r:id="rId1863" o:title=""/>
          </v:shape>
          <o:OLEObject Type="Embed" ProgID="Equation.DSMT4" ShapeID="_x0000_i2200" DrawAspect="Content" ObjectID="_1797030365" r:id="rId1864"/>
        </w:object>
      </w:r>
      <w:r w:rsidRPr="0055621F">
        <w:rPr>
          <w:rFonts w:ascii="Times New Roman" w:hAnsi="Times New Roman"/>
          <w:sz w:val="24"/>
          <w:szCs w:val="24"/>
          <w:lang w:val="vi-VN"/>
        </w:rPr>
        <w:t xml:space="preserve"> đến các đường tiệm cận bằng 3.</w:t>
      </w:r>
    </w:p>
    <w:p w:rsidR="00DE49B8" w:rsidRPr="0055621F" w:rsidRDefault="00DE49B8" w:rsidP="00DE49B8">
      <w:pPr>
        <w:pStyle w:val="ListParagraph"/>
        <w:numPr>
          <w:ilvl w:val="0"/>
          <w:numId w:val="15"/>
        </w:numPr>
        <w:tabs>
          <w:tab w:val="left" w:pos="992"/>
        </w:tabs>
        <w:spacing w:line="276" w:lineRule="auto"/>
        <w:rPr>
          <w:rFonts w:eastAsia="Times New Roman"/>
          <w:lang w:val="fr-FR"/>
        </w:rPr>
      </w:pPr>
      <w:r w:rsidRPr="0055621F">
        <w:rPr>
          <w:rFonts w:eastAsia="Times New Roman"/>
          <w:lang w:val="fr-FR"/>
        </w:rPr>
        <w:t xml:space="preserve">Trong không gian </w:t>
      </w:r>
      <w:r w:rsidRPr="0055621F">
        <w:rPr>
          <w:position w:val="-10"/>
        </w:rPr>
        <w:object w:dxaOrig="552" w:dyaOrig="336">
          <v:shape id="_x0000_i2201" type="#_x0000_t75" style="width:27.75pt;height:17.25pt" o:ole="">
            <v:imagedata r:id="rId1865" o:title=""/>
          </v:shape>
          <o:OLEObject Type="Embed" ProgID="Equation.DSMT4" ShapeID="_x0000_i2201" DrawAspect="Content" ObjectID="_1797030366" r:id="rId1866"/>
        </w:object>
      </w:r>
      <w:r w:rsidRPr="0055621F">
        <w:rPr>
          <w:rFonts w:eastAsia="Times New Roman"/>
          <w:lang w:val="fr-FR"/>
        </w:rPr>
        <w:t xml:space="preserve">, cho hình hộp </w:t>
      </w:r>
      <w:r w:rsidRPr="0055621F">
        <w:rPr>
          <w:position w:val="-6"/>
        </w:rPr>
        <w:object w:dxaOrig="1644" w:dyaOrig="288">
          <v:shape id="_x0000_i2202" type="#_x0000_t75" style="width:81.75pt;height:14.25pt" o:ole="">
            <v:imagedata r:id="rId1867" o:title=""/>
          </v:shape>
          <o:OLEObject Type="Embed" ProgID="Equation.DSMT4" ShapeID="_x0000_i2202" DrawAspect="Content" ObjectID="_1797030367" r:id="rId1868"/>
        </w:object>
      </w:r>
      <w:r w:rsidRPr="0055621F">
        <w:rPr>
          <w:rFonts w:eastAsia="Times New Roman"/>
          <w:lang w:val="fr-FR"/>
        </w:rPr>
        <w:t xml:space="preserve"> có </w:t>
      </w:r>
      <w:r w:rsidRPr="0055621F">
        <w:rPr>
          <w:position w:val="-14"/>
        </w:rPr>
        <w:object w:dxaOrig="888" w:dyaOrig="408">
          <v:shape id="_x0000_i2203" type="#_x0000_t75" style="width:44.25pt;height:20.25pt" o:ole="">
            <v:imagedata r:id="rId1869" o:title=""/>
          </v:shape>
          <o:OLEObject Type="Embed" ProgID="Equation.DSMT4" ShapeID="_x0000_i2203" DrawAspect="Content" ObjectID="_1797030368" r:id="rId1870"/>
        </w:object>
      </w:r>
      <w:r w:rsidRPr="0055621F">
        <w:rPr>
          <w:rFonts w:eastAsia="Times New Roman"/>
          <w:lang w:val="fr-FR"/>
        </w:rPr>
        <w:t xml:space="preserve">, </w:t>
      </w:r>
      <w:r w:rsidRPr="0055621F">
        <w:rPr>
          <w:position w:val="-14"/>
        </w:rPr>
        <w:object w:dxaOrig="936" w:dyaOrig="408">
          <v:shape id="_x0000_i2204" type="#_x0000_t75" style="width:47.25pt;height:20.25pt" o:ole="">
            <v:imagedata r:id="rId1871" o:title=""/>
          </v:shape>
          <o:OLEObject Type="Embed" ProgID="Equation.DSMT4" ShapeID="_x0000_i2204" DrawAspect="Content" ObjectID="_1797030369" r:id="rId1872"/>
        </w:object>
      </w:r>
      <w:r w:rsidRPr="0055621F">
        <w:rPr>
          <w:rFonts w:eastAsia="Times New Roman"/>
          <w:lang w:val="fr-FR"/>
        </w:rPr>
        <w:t xml:space="preserve">, </w:t>
      </w:r>
      <w:r w:rsidRPr="0055621F">
        <w:rPr>
          <w:position w:val="-14"/>
        </w:rPr>
        <w:object w:dxaOrig="1056" w:dyaOrig="408">
          <v:shape id="_x0000_i2205" type="#_x0000_t75" style="width:53.25pt;height:20.25pt" o:ole="">
            <v:imagedata r:id="rId1873" o:title=""/>
          </v:shape>
          <o:OLEObject Type="Embed" ProgID="Equation.DSMT4" ShapeID="_x0000_i2205" DrawAspect="Content" ObjectID="_1797030370" r:id="rId1874"/>
        </w:object>
      </w:r>
      <w:r w:rsidRPr="0055621F">
        <w:rPr>
          <w:rFonts w:eastAsia="Times New Roman"/>
          <w:lang w:val="fr-FR"/>
        </w:rPr>
        <w:t xml:space="preserve">, </w:t>
      </w:r>
      <w:r w:rsidRPr="0055621F">
        <w:rPr>
          <w:position w:val="-14"/>
        </w:rPr>
        <w:object w:dxaOrig="1188" w:dyaOrig="408">
          <v:shape id="_x0000_i2206" type="#_x0000_t75" style="width:59.25pt;height:20.25pt" o:ole="">
            <v:imagedata r:id="rId1875" o:title=""/>
          </v:shape>
          <o:OLEObject Type="Embed" ProgID="Equation.DSMT4" ShapeID="_x0000_i2206" DrawAspect="Content" ObjectID="_1797030371" r:id="rId1876"/>
        </w:object>
      </w:r>
      <w:r w:rsidRPr="0055621F">
        <w:rPr>
          <w:rFonts w:eastAsia="Times New Roman"/>
          <w:lang w:val="fr-FR"/>
        </w:rPr>
        <w:t>.</w:t>
      </w:r>
    </w:p>
    <w:p w:rsidR="00DE49B8" w:rsidRPr="002C7213" w:rsidRDefault="00DE49B8" w:rsidP="00036672">
      <w:pPr>
        <w:spacing w:before="0" w:after="160" w:line="276" w:lineRule="auto"/>
        <w:ind w:left="992" w:firstLine="0"/>
        <w:rPr>
          <w:rFonts w:ascii="Times New Roman" w:eastAsia="Times New Roman" w:hAnsi="Times New Roman"/>
          <w:color w:val="000000"/>
          <w:sz w:val="24"/>
          <w:szCs w:val="24"/>
        </w:rPr>
      </w:pPr>
      <w:r w:rsidRPr="002C7213">
        <w:rPr>
          <w:rFonts w:ascii="Times New Roman" w:hAnsi="Times New Roman"/>
          <w:b/>
          <w:color w:val="000000"/>
          <w:sz w:val="24"/>
          <w:szCs w:val="24"/>
        </w:rPr>
        <w:t>a)</w:t>
      </w:r>
      <w:r w:rsidRPr="002C7213">
        <w:rPr>
          <w:rFonts w:ascii="Times New Roman" w:eastAsia="Times New Roman" w:hAnsi="Times New Roman"/>
          <w:color w:val="000000"/>
          <w:sz w:val="24"/>
          <w:szCs w:val="24"/>
        </w:rPr>
        <w:t xml:space="preserve"> Tọa độ </w:t>
      </w:r>
      <w:r w:rsidRPr="002C7213">
        <w:rPr>
          <w:rFonts w:ascii="Times New Roman" w:eastAsia="Times New Roman" w:hAnsi="Times New Roman"/>
          <w:color w:val="000000"/>
          <w:position w:val="-14"/>
          <w:sz w:val="24"/>
          <w:szCs w:val="24"/>
        </w:rPr>
        <w:object w:dxaOrig="1308" w:dyaOrig="420">
          <v:shape id="_x0000_i2207" type="#_x0000_t75" style="width:65.25pt;height:21pt" o:ole="">
            <v:imagedata r:id="rId1877" o:title=""/>
          </v:shape>
          <o:OLEObject Type="Embed" ProgID="Equation.DSMT4" ShapeID="_x0000_i2207" DrawAspect="Content" ObjectID="_1797030372" r:id="rId1878"/>
        </w:object>
      </w:r>
      <w:r w:rsidRPr="002C7213">
        <w:rPr>
          <w:rFonts w:ascii="Times New Roman" w:eastAsia="Times New Roman" w:hAnsi="Times New Roman"/>
          <w:color w:val="000000"/>
          <w:sz w:val="24"/>
          <w:szCs w:val="24"/>
        </w:rPr>
        <w:t>.</w:t>
      </w:r>
    </w:p>
    <w:p w:rsidR="00DE49B8" w:rsidRPr="002C7213" w:rsidRDefault="00DE49B8" w:rsidP="00036672">
      <w:pPr>
        <w:spacing w:before="0" w:after="160" w:line="276" w:lineRule="auto"/>
        <w:ind w:left="992" w:firstLine="0"/>
        <w:rPr>
          <w:rFonts w:ascii="Times New Roman" w:hAnsi="Times New Roman"/>
          <w:color w:val="000000"/>
          <w:sz w:val="24"/>
          <w:szCs w:val="24"/>
        </w:rPr>
      </w:pPr>
      <w:r w:rsidRPr="002C7213">
        <w:rPr>
          <w:rFonts w:ascii="Times New Roman" w:hAnsi="Times New Roman"/>
          <w:b/>
          <w:color w:val="000000"/>
          <w:sz w:val="24"/>
          <w:szCs w:val="24"/>
        </w:rPr>
        <w:t>b)</w:t>
      </w:r>
      <w:r w:rsidRPr="002C7213">
        <w:rPr>
          <w:rFonts w:ascii="Times New Roman" w:hAnsi="Times New Roman"/>
          <w:color w:val="000000"/>
          <w:sz w:val="24"/>
          <w:szCs w:val="24"/>
        </w:rPr>
        <w:t xml:space="preserve"> </w:t>
      </w:r>
      <w:r w:rsidRPr="002C7213">
        <w:rPr>
          <w:rFonts w:ascii="Times New Roman" w:eastAsia="Times New Roman" w:hAnsi="Times New Roman"/>
          <w:color w:val="000000"/>
          <w:sz w:val="24"/>
          <w:szCs w:val="24"/>
        </w:rPr>
        <w:t xml:space="preserve">Tọa độ </w:t>
      </w:r>
      <w:r w:rsidRPr="002C7213">
        <w:rPr>
          <w:rFonts w:ascii="Times New Roman" w:eastAsia="Times New Roman" w:hAnsi="Times New Roman"/>
          <w:color w:val="000000"/>
          <w:position w:val="-14"/>
          <w:sz w:val="24"/>
          <w:szCs w:val="24"/>
        </w:rPr>
        <w:object w:dxaOrig="1056" w:dyaOrig="408">
          <v:shape id="_x0000_i2208" type="#_x0000_t75" style="width:53.25pt;height:20.25pt" o:ole="">
            <v:imagedata r:id="rId1879" o:title=""/>
          </v:shape>
          <o:OLEObject Type="Embed" ProgID="Equation.DSMT4" ShapeID="_x0000_i2208" DrawAspect="Content" ObjectID="_1797030373" r:id="rId1880"/>
        </w:object>
      </w:r>
      <w:r w:rsidRPr="002C7213">
        <w:rPr>
          <w:rFonts w:ascii="Times New Roman" w:eastAsia="Times New Roman" w:hAnsi="Times New Roman"/>
          <w:color w:val="000000"/>
          <w:sz w:val="24"/>
          <w:szCs w:val="24"/>
        </w:rPr>
        <w:t>.</w:t>
      </w:r>
    </w:p>
    <w:p w:rsidR="00DE49B8" w:rsidRPr="002C7213" w:rsidRDefault="00DE49B8" w:rsidP="00036672">
      <w:pPr>
        <w:spacing w:before="0" w:after="160" w:line="276" w:lineRule="auto"/>
        <w:ind w:left="992" w:firstLine="0"/>
        <w:rPr>
          <w:rFonts w:ascii="Times New Roman" w:eastAsia="Times New Roman" w:hAnsi="Times New Roman"/>
          <w:color w:val="000000"/>
          <w:sz w:val="24"/>
          <w:szCs w:val="24"/>
        </w:rPr>
      </w:pPr>
      <w:r w:rsidRPr="002C7213">
        <w:rPr>
          <w:rFonts w:ascii="Times New Roman" w:hAnsi="Times New Roman"/>
          <w:b/>
          <w:color w:val="000000"/>
          <w:sz w:val="24"/>
          <w:szCs w:val="24"/>
        </w:rPr>
        <w:t>c)</w:t>
      </w:r>
      <w:r w:rsidRPr="002C7213">
        <w:rPr>
          <w:rFonts w:ascii="Times New Roman" w:eastAsia="Times New Roman" w:hAnsi="Times New Roman"/>
          <w:color w:val="000000"/>
          <w:sz w:val="24"/>
          <w:szCs w:val="24"/>
        </w:rPr>
        <w:t xml:space="preserve"> Tọa độ </w:t>
      </w:r>
      <w:r w:rsidRPr="002C7213">
        <w:rPr>
          <w:rFonts w:ascii="Times New Roman" w:eastAsia="Times New Roman" w:hAnsi="Times New Roman"/>
          <w:color w:val="000000"/>
          <w:position w:val="-14"/>
          <w:sz w:val="24"/>
          <w:szCs w:val="24"/>
        </w:rPr>
        <w:object w:dxaOrig="1140" w:dyaOrig="408">
          <v:shape id="_x0000_i2209" type="#_x0000_t75" style="width:57pt;height:20.25pt" o:ole="">
            <v:imagedata r:id="rId1881" o:title=""/>
          </v:shape>
          <o:OLEObject Type="Embed" ProgID="Equation.DSMT4" ShapeID="_x0000_i2209" DrawAspect="Content" ObjectID="_1797030374" r:id="rId1882"/>
        </w:object>
      </w:r>
    </w:p>
    <w:p w:rsidR="00DE49B8" w:rsidRPr="002C7213" w:rsidRDefault="00DE49B8" w:rsidP="00036672">
      <w:pPr>
        <w:spacing w:before="0" w:after="160" w:line="276" w:lineRule="auto"/>
        <w:ind w:left="992" w:firstLine="0"/>
        <w:rPr>
          <w:rFonts w:ascii="Times New Roman" w:eastAsia="Times New Roman" w:hAnsi="Times New Roman"/>
          <w:color w:val="000000"/>
          <w:sz w:val="24"/>
          <w:szCs w:val="24"/>
        </w:rPr>
      </w:pPr>
      <w:r w:rsidRPr="002C7213">
        <w:rPr>
          <w:rFonts w:ascii="Times New Roman" w:hAnsi="Times New Roman"/>
          <w:b/>
          <w:color w:val="000000"/>
          <w:sz w:val="24"/>
          <w:szCs w:val="24"/>
        </w:rPr>
        <w:lastRenderedPageBreak/>
        <w:t>d)</w:t>
      </w:r>
      <w:r w:rsidRPr="002C7213">
        <w:rPr>
          <w:rFonts w:ascii="Times New Roman" w:eastAsia="Times New Roman" w:hAnsi="Times New Roman"/>
          <w:color w:val="000000"/>
          <w:sz w:val="24"/>
          <w:szCs w:val="24"/>
        </w:rPr>
        <w:t xml:space="preserve"> </w:t>
      </w:r>
      <w:r w:rsidRPr="002C7213">
        <w:rPr>
          <w:rFonts w:ascii="Times New Roman" w:eastAsia="Times New Roman" w:hAnsi="Times New Roman"/>
          <w:color w:val="000000"/>
          <w:sz w:val="24"/>
          <w:szCs w:val="24"/>
          <w:lang w:val="fr-FR"/>
        </w:rPr>
        <w:t xml:space="preserve">Toạ độ trọng tâm tam giác </w:t>
      </w:r>
      <w:r w:rsidRPr="002C7213">
        <w:rPr>
          <w:rFonts w:ascii="Times New Roman" w:eastAsia="Times New Roman" w:hAnsi="Times New Roman"/>
          <w:color w:val="000000"/>
          <w:position w:val="-6"/>
          <w:sz w:val="24"/>
          <w:szCs w:val="24"/>
        </w:rPr>
        <w:object w:dxaOrig="648" w:dyaOrig="288">
          <v:shape id="_x0000_i2210" type="#_x0000_t75" style="width:32.25pt;height:14.25pt" o:ole="">
            <v:imagedata r:id="rId1883" o:title=""/>
          </v:shape>
          <o:OLEObject Type="Embed" ProgID="Equation.DSMT4" ShapeID="_x0000_i2210" DrawAspect="Content" ObjectID="_1797030375" r:id="rId1884"/>
        </w:object>
      </w:r>
      <w:r w:rsidRPr="002C7213">
        <w:rPr>
          <w:rFonts w:ascii="Times New Roman" w:eastAsia="Times New Roman" w:hAnsi="Times New Roman"/>
          <w:color w:val="000000"/>
          <w:sz w:val="24"/>
          <w:szCs w:val="24"/>
          <w:lang w:val="fr-FR"/>
        </w:rPr>
        <w:t xml:space="preserve"> là </w:t>
      </w:r>
      <w:r w:rsidRPr="002C7213">
        <w:rPr>
          <w:rFonts w:ascii="Times New Roman" w:eastAsia="Times New Roman" w:hAnsi="Times New Roman"/>
          <w:color w:val="000000"/>
          <w:position w:val="-14"/>
          <w:sz w:val="24"/>
          <w:szCs w:val="24"/>
        </w:rPr>
        <w:object w:dxaOrig="1224" w:dyaOrig="408">
          <v:shape id="_x0000_i2211" type="#_x0000_t75" style="width:60.75pt;height:20.25pt" o:ole="">
            <v:imagedata r:id="rId1885" o:title=""/>
          </v:shape>
          <o:OLEObject Type="Embed" ProgID="Equation.DSMT4" ShapeID="_x0000_i2211" DrawAspect="Content" ObjectID="_1797030376" r:id="rId1886"/>
        </w:object>
      </w:r>
    </w:p>
    <w:p w:rsidR="00DE49B8" w:rsidRPr="0055621F" w:rsidRDefault="00DE49B8" w:rsidP="00DE49B8">
      <w:pPr>
        <w:pStyle w:val="ListParagraph"/>
        <w:numPr>
          <w:ilvl w:val="0"/>
          <w:numId w:val="15"/>
        </w:numPr>
        <w:tabs>
          <w:tab w:val="left" w:pos="992"/>
        </w:tabs>
        <w:spacing w:line="276" w:lineRule="auto"/>
      </w:pPr>
      <w:r w:rsidRPr="0055621F">
        <w:t xml:space="preserve">Một người điều khiển một flycam ở bìa rừng để phục vụ việc khảo sát quá trình làm tổ của một loài chim. Ban đầu flycam ở vị trí người điều khiển ở bìa rừng và bắt đầu di chuyển đến vị trí </w:t>
      </w:r>
      <w:r w:rsidRPr="0055621F">
        <w:rPr>
          <w:rFonts w:eastAsia="Times New Roman"/>
          <w:position w:val="-4"/>
        </w:rPr>
        <w:object w:dxaOrig="240" w:dyaOrig="264">
          <v:shape id="_x0000_i2212" type="#_x0000_t75" style="width:12pt;height:12.75pt" o:ole="">
            <v:imagedata r:id="rId1887" o:title=""/>
          </v:shape>
          <o:OLEObject Type="Embed" ProgID="Equation.DSMT4" ShapeID="_x0000_i2212" DrawAspect="Content" ObjectID="_1797030377" r:id="rId1888"/>
        </w:object>
      </w:r>
      <w:r w:rsidRPr="0055621F">
        <w:t xml:space="preserve"> cách vị trí điều khiển 500m về phía nam và 680m về phía đông, đồng thời cách mặt đất 10m. Sau đó, flycam được điều khiển đến vị trí </w:t>
      </w:r>
      <w:r w:rsidRPr="0055621F">
        <w:rPr>
          <w:rFonts w:eastAsia="Times New Roman"/>
          <w:position w:val="-4"/>
        </w:rPr>
        <w:object w:dxaOrig="240" w:dyaOrig="264">
          <v:shape id="_x0000_i2213" type="#_x0000_t75" style="width:12pt;height:12.75pt" o:ole="">
            <v:imagedata r:id="rId1889" o:title=""/>
          </v:shape>
          <o:OLEObject Type="Embed" ProgID="Equation.DSMT4" ShapeID="_x0000_i2213" DrawAspect="Content" ObjectID="_1797030378" r:id="rId1890"/>
        </w:object>
      </w:r>
      <w:r w:rsidRPr="0055621F">
        <w:t xml:space="preserve"> cách vị trí điều khiển 900m về phía bắc và 450m về phía tây, đồng thời cách mặt đất 15m.</w: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sz w:val="24"/>
          <w:szCs w:val="24"/>
        </w:rPr>
        <w:t xml:space="preserve">Chọn hệ trục tọa độ </w:t>
      </w:r>
      <w:r w:rsidRPr="0055621F">
        <w:rPr>
          <w:rFonts w:ascii="Times New Roman" w:eastAsia="Times New Roman" w:hAnsi="Times New Roman"/>
          <w:position w:val="-10"/>
          <w:sz w:val="24"/>
          <w:szCs w:val="24"/>
        </w:rPr>
        <w:object w:dxaOrig="564" w:dyaOrig="324">
          <v:shape id="_x0000_i2214" type="#_x0000_t75" style="width:28.5pt;height:16.5pt" o:ole="">
            <v:imagedata r:id="rId1891" o:title=""/>
          </v:shape>
          <o:OLEObject Type="Embed" ProgID="Equation.DSMT4" ShapeID="_x0000_i2214" DrawAspect="Content" ObjectID="_1797030379" r:id="rId1892"/>
        </w:object>
      </w:r>
      <w:r w:rsidRPr="0055621F">
        <w:rPr>
          <w:rFonts w:ascii="Times New Roman" w:hAnsi="Times New Roman"/>
          <w:sz w:val="24"/>
          <w:szCs w:val="24"/>
        </w:rPr>
        <w:t xml:space="preserve"> với gốc </w:t>
      </w:r>
      <w:r w:rsidRPr="0055621F">
        <w:rPr>
          <w:rFonts w:ascii="Times New Roman" w:eastAsia="Times New Roman" w:hAnsi="Times New Roman"/>
          <w:position w:val="-6"/>
          <w:sz w:val="24"/>
          <w:szCs w:val="24"/>
        </w:rPr>
        <w:object w:dxaOrig="240" w:dyaOrig="288">
          <v:shape id="_x0000_i2215" type="#_x0000_t75" style="width:12pt;height:14.25pt" o:ole="">
            <v:imagedata r:id="rId1893" o:title=""/>
          </v:shape>
          <o:OLEObject Type="Embed" ProgID="Equation.DSMT4" ShapeID="_x0000_i2215" DrawAspect="Content" ObjectID="_1797030380" r:id="rId1894"/>
        </w:object>
      </w:r>
      <w:r w:rsidRPr="0055621F">
        <w:rPr>
          <w:rFonts w:ascii="Times New Roman" w:hAnsi="Times New Roman"/>
          <w:sz w:val="24"/>
          <w:szCs w:val="24"/>
        </w:rPr>
        <w:t xml:space="preserve"> là vị trí điều khiển, mặt phẳng </w:t>
      </w:r>
      <w:r w:rsidRPr="0055621F">
        <w:rPr>
          <w:rFonts w:ascii="Times New Roman" w:eastAsia="Times New Roman" w:hAnsi="Times New Roman"/>
          <w:position w:val="-10"/>
          <w:sz w:val="24"/>
          <w:szCs w:val="24"/>
        </w:rPr>
        <w:object w:dxaOrig="624" w:dyaOrig="324">
          <v:shape id="_x0000_i2216" type="#_x0000_t75" style="width:30.75pt;height:16.5pt" o:ole="">
            <v:imagedata r:id="rId1895" o:title=""/>
          </v:shape>
          <o:OLEObject Type="Embed" ProgID="Equation.DSMT4" ShapeID="_x0000_i2216" DrawAspect="Content" ObjectID="_1797030381" r:id="rId1896"/>
        </w:object>
      </w:r>
      <w:r w:rsidRPr="0055621F">
        <w:rPr>
          <w:rFonts w:ascii="Times New Roman" w:hAnsi="Times New Roman"/>
          <w:sz w:val="24"/>
          <w:szCs w:val="24"/>
        </w:rPr>
        <w:t xml:space="preserve"> trùng với mặt đất, trục </w:t>
      </w:r>
      <w:r w:rsidRPr="0055621F">
        <w:rPr>
          <w:rFonts w:ascii="Times New Roman" w:eastAsia="Times New Roman" w:hAnsi="Times New Roman"/>
          <w:position w:val="-6"/>
          <w:sz w:val="24"/>
          <w:szCs w:val="24"/>
        </w:rPr>
        <w:object w:dxaOrig="360" w:dyaOrig="288">
          <v:shape id="_x0000_i2217" type="#_x0000_t75" style="width:18pt;height:14.25pt" o:ole="">
            <v:imagedata r:id="rId1897" o:title=""/>
          </v:shape>
          <o:OLEObject Type="Embed" ProgID="Equation.DSMT4" ShapeID="_x0000_i2217" DrawAspect="Content" ObjectID="_1797030382" r:id="rId1898"/>
        </w:object>
      </w:r>
      <w:r w:rsidRPr="0055621F">
        <w:rPr>
          <w:rFonts w:ascii="Times New Roman" w:hAnsi="Times New Roman"/>
          <w:sz w:val="24"/>
          <w:szCs w:val="24"/>
        </w:rPr>
        <w:t xml:space="preserve"> có hướng trùng với phía nam, trục </w:t>
      </w:r>
      <w:r w:rsidRPr="0055621F">
        <w:rPr>
          <w:rFonts w:ascii="Times New Roman" w:eastAsia="Times New Roman" w:hAnsi="Times New Roman"/>
          <w:position w:val="-10"/>
          <w:sz w:val="24"/>
          <w:szCs w:val="24"/>
        </w:rPr>
        <w:object w:dxaOrig="360" w:dyaOrig="324">
          <v:shape id="_x0000_i2218" type="#_x0000_t75" style="width:18pt;height:16.5pt" o:ole="">
            <v:imagedata r:id="rId1899" o:title=""/>
          </v:shape>
          <o:OLEObject Type="Embed" ProgID="Equation.DSMT4" ShapeID="_x0000_i2218" DrawAspect="Content" ObjectID="_1797030383" r:id="rId1900"/>
        </w:object>
      </w:r>
      <w:r w:rsidRPr="0055621F">
        <w:rPr>
          <w:rFonts w:ascii="Times New Roman" w:hAnsi="Times New Roman"/>
          <w:sz w:val="24"/>
          <w:szCs w:val="24"/>
        </w:rPr>
        <w:t xml:space="preserve"> có hướng trùng với hướng đông, trục </w:t>
      </w:r>
      <w:r w:rsidRPr="0055621F">
        <w:rPr>
          <w:rFonts w:ascii="Times New Roman" w:eastAsia="Times New Roman" w:hAnsi="Times New Roman"/>
          <w:position w:val="-6"/>
          <w:sz w:val="24"/>
          <w:szCs w:val="24"/>
        </w:rPr>
        <w:object w:dxaOrig="336" w:dyaOrig="288">
          <v:shape id="_x0000_i2219" type="#_x0000_t75" style="width:17.25pt;height:14.25pt" o:ole="">
            <v:imagedata r:id="rId1901" o:title=""/>
          </v:shape>
          <o:OLEObject Type="Embed" ProgID="Equation.DSMT4" ShapeID="_x0000_i2219" DrawAspect="Content" ObjectID="_1797030384" r:id="rId1902"/>
        </w:object>
      </w:r>
      <w:r w:rsidRPr="0055621F">
        <w:rPr>
          <w:rFonts w:ascii="Times New Roman" w:hAnsi="Times New Roman"/>
          <w:sz w:val="24"/>
          <w:szCs w:val="24"/>
        </w:rPr>
        <w:t xml:space="preserve"> vuông góc mặt đất hướng lên bầu trời, mỗi đơn vị trên các trục tương ứng với 1m.</w:t>
      </w:r>
    </w:p>
    <w:p w:rsidR="00DE49B8" w:rsidRPr="0055621F" w:rsidRDefault="00DE49B8" w:rsidP="00036672">
      <w:pPr>
        <w:spacing w:line="276" w:lineRule="auto"/>
        <w:ind w:left="992" w:firstLine="1"/>
        <w:rPr>
          <w:rFonts w:ascii="Times New Roman" w:hAnsi="Times New Roman"/>
          <w:b/>
          <w:sz w:val="24"/>
          <w:szCs w:val="24"/>
        </w:rPr>
      </w:pPr>
      <w:r w:rsidRPr="0055621F">
        <w:rPr>
          <w:rFonts w:ascii="Times New Roman" w:hAnsi="Times New Roman"/>
          <w:b/>
          <w:sz w:val="24"/>
          <w:szCs w:val="24"/>
        </w:rPr>
        <w:t xml:space="preserve">a) </w:t>
      </w:r>
      <w:r w:rsidRPr="0055621F">
        <w:rPr>
          <w:rFonts w:ascii="Times New Roman" w:hAnsi="Times New Roman"/>
          <w:sz w:val="24"/>
          <w:szCs w:val="24"/>
        </w:rPr>
        <w:t xml:space="preserve">Tọa độ của flycam khi đang ở vị trí </w:t>
      </w:r>
      <w:r w:rsidRPr="0055621F">
        <w:rPr>
          <w:rFonts w:ascii="Times New Roman" w:eastAsia="Times New Roman" w:hAnsi="Times New Roman"/>
          <w:position w:val="-4"/>
          <w:sz w:val="24"/>
          <w:szCs w:val="24"/>
        </w:rPr>
        <w:object w:dxaOrig="240" w:dyaOrig="264">
          <v:shape id="_x0000_i2220" type="#_x0000_t75" style="width:12pt;height:12.75pt" o:ole="">
            <v:imagedata r:id="rId1887" o:title=""/>
          </v:shape>
          <o:OLEObject Type="Embed" ProgID="Equation.DSMT4" ShapeID="_x0000_i2220" DrawAspect="Content" ObjectID="_1797030385" r:id="rId1903"/>
        </w:object>
      </w:r>
      <w:r w:rsidRPr="0055621F">
        <w:rPr>
          <w:rFonts w:ascii="Times New Roman" w:hAnsi="Times New Roman"/>
          <w:sz w:val="24"/>
          <w:szCs w:val="24"/>
        </w:rPr>
        <w:t xml:space="preserve"> là </w:t>
      </w:r>
      <w:r w:rsidRPr="0055621F">
        <w:rPr>
          <w:rFonts w:ascii="Times New Roman" w:eastAsia="Times New Roman" w:hAnsi="Times New Roman"/>
          <w:position w:val="-14"/>
          <w:sz w:val="24"/>
          <w:szCs w:val="24"/>
        </w:rPr>
        <w:object w:dxaOrig="1440" w:dyaOrig="408">
          <v:shape id="_x0000_i2221" type="#_x0000_t75" style="width:1in;height:20.25pt" o:ole="">
            <v:imagedata r:id="rId1904" o:title=""/>
          </v:shape>
          <o:OLEObject Type="Embed" ProgID="Equation.DSMT4" ShapeID="_x0000_i2221" DrawAspect="Content" ObjectID="_1797030386" r:id="rId1905"/>
        </w:object>
      </w:r>
      <w:r w:rsidRPr="0055621F">
        <w:rPr>
          <w:rFonts w:ascii="Times New Roman" w:hAnsi="Times New Roman"/>
          <w:sz w:val="24"/>
          <w:szCs w:val="24"/>
        </w:rPr>
        <w:t>.</w: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b/>
          <w:sz w:val="24"/>
          <w:szCs w:val="24"/>
        </w:rPr>
        <w:t xml:space="preserve">b) </w:t>
      </w:r>
      <w:r w:rsidRPr="0055621F">
        <w:rPr>
          <w:rFonts w:ascii="Times New Roman" w:hAnsi="Times New Roman"/>
          <w:sz w:val="24"/>
          <w:szCs w:val="24"/>
        </w:rPr>
        <w:t xml:space="preserve">Quãng đường flycam bay thẳng từ vị trí điều khiển đến vị trí </w:t>
      </w:r>
      <w:r w:rsidRPr="0055621F">
        <w:rPr>
          <w:rFonts w:ascii="Times New Roman" w:eastAsia="Times New Roman" w:hAnsi="Times New Roman"/>
          <w:position w:val="-4"/>
          <w:sz w:val="24"/>
          <w:szCs w:val="24"/>
        </w:rPr>
        <w:object w:dxaOrig="240" w:dyaOrig="264">
          <v:shape id="_x0000_i2222" type="#_x0000_t75" style="width:12pt;height:12.75pt" o:ole="">
            <v:imagedata r:id="rId1887" o:title=""/>
          </v:shape>
          <o:OLEObject Type="Embed" ProgID="Equation.DSMT4" ShapeID="_x0000_i2222" DrawAspect="Content" ObjectID="_1797030387" r:id="rId1906"/>
        </w:object>
      </w:r>
      <w:r w:rsidRPr="0055621F">
        <w:rPr>
          <w:rFonts w:ascii="Times New Roman" w:hAnsi="Times New Roman"/>
          <w:sz w:val="24"/>
          <w:szCs w:val="24"/>
        </w:rPr>
        <w:t xml:space="preserve"> khoảng </w:t>
      </w:r>
      <w:r w:rsidRPr="0055621F">
        <w:rPr>
          <w:rFonts w:ascii="Times New Roman" w:eastAsia="Times New Roman" w:hAnsi="Times New Roman"/>
          <w:position w:val="-6"/>
          <w:sz w:val="24"/>
          <w:szCs w:val="24"/>
        </w:rPr>
        <w:object w:dxaOrig="600" w:dyaOrig="288">
          <v:shape id="_x0000_i2223" type="#_x0000_t75" style="width:30pt;height:14.25pt" o:ole="">
            <v:imagedata r:id="rId1907" o:title=""/>
          </v:shape>
          <o:OLEObject Type="Embed" ProgID="Equation.DSMT4" ShapeID="_x0000_i2223" DrawAspect="Content" ObjectID="_1797030388" r:id="rId1908"/>
        </w:object>
      </w:r>
      <w:r w:rsidRPr="0055621F">
        <w:rPr>
          <w:rFonts w:ascii="Times New Roman" w:hAnsi="Times New Roman"/>
          <w:sz w:val="24"/>
          <w:szCs w:val="24"/>
        </w:rPr>
        <w:t xml:space="preserve"> (làm tròn kết quả đến hàng đơn vị).</w:t>
      </w:r>
    </w:p>
    <w:p w:rsidR="00DE49B8" w:rsidRPr="0055621F" w:rsidRDefault="00DE49B8" w:rsidP="00036672">
      <w:pPr>
        <w:spacing w:line="276" w:lineRule="auto"/>
        <w:ind w:left="992" w:firstLine="1"/>
        <w:rPr>
          <w:rFonts w:ascii="Times New Roman" w:hAnsi="Times New Roman"/>
          <w:b/>
          <w:sz w:val="24"/>
          <w:szCs w:val="24"/>
        </w:rPr>
      </w:pPr>
      <w:r w:rsidRPr="0055621F">
        <w:rPr>
          <w:rFonts w:ascii="Times New Roman" w:hAnsi="Times New Roman"/>
          <w:b/>
          <w:sz w:val="24"/>
          <w:szCs w:val="24"/>
        </w:rPr>
        <w:t xml:space="preserve">c) </w:t>
      </w:r>
      <w:r w:rsidRPr="0055621F">
        <w:rPr>
          <w:rFonts w:ascii="Times New Roman" w:hAnsi="Times New Roman"/>
          <w:sz w:val="24"/>
          <w:szCs w:val="24"/>
        </w:rPr>
        <w:t xml:space="preserve">Thời gian bay thẳng từ vị trí </w:t>
      </w:r>
      <w:r w:rsidRPr="0055621F">
        <w:rPr>
          <w:rFonts w:ascii="Times New Roman" w:eastAsia="Times New Roman" w:hAnsi="Times New Roman"/>
          <w:position w:val="-4"/>
          <w:sz w:val="24"/>
          <w:szCs w:val="24"/>
        </w:rPr>
        <w:object w:dxaOrig="240" w:dyaOrig="264">
          <v:shape id="_x0000_i2224" type="#_x0000_t75" style="width:12pt;height:12.75pt" o:ole="">
            <v:imagedata r:id="rId1909" o:title=""/>
          </v:shape>
          <o:OLEObject Type="Embed" ProgID="Equation.DSMT4" ShapeID="_x0000_i2224" DrawAspect="Content" ObjectID="_1797030389" r:id="rId1910"/>
        </w:object>
      </w:r>
      <w:r w:rsidRPr="0055621F">
        <w:rPr>
          <w:rFonts w:ascii="Times New Roman" w:hAnsi="Times New Roman"/>
          <w:sz w:val="24"/>
          <w:szCs w:val="24"/>
        </w:rPr>
        <w:t xml:space="preserve"> đến vị trí </w:t>
      </w:r>
      <w:r w:rsidRPr="0055621F">
        <w:rPr>
          <w:rFonts w:ascii="Times New Roman" w:eastAsia="Times New Roman" w:hAnsi="Times New Roman"/>
          <w:position w:val="-4"/>
          <w:sz w:val="24"/>
          <w:szCs w:val="24"/>
        </w:rPr>
        <w:object w:dxaOrig="240" w:dyaOrig="264">
          <v:shape id="_x0000_i2225" type="#_x0000_t75" style="width:12pt;height:12.75pt" o:ole="">
            <v:imagedata r:id="rId1911" o:title=""/>
          </v:shape>
          <o:OLEObject Type="Embed" ProgID="Equation.DSMT4" ShapeID="_x0000_i2225" DrawAspect="Content" ObjectID="_1797030390" r:id="rId1912"/>
        </w:object>
      </w:r>
      <w:r w:rsidRPr="0055621F">
        <w:rPr>
          <w:rFonts w:ascii="Times New Roman" w:hAnsi="Times New Roman"/>
          <w:sz w:val="24"/>
          <w:szCs w:val="24"/>
        </w:rPr>
        <w:t xml:space="preserve"> lớn hơn 4 phút, biết tốc độ bay được duy trì suốt quá trình từ </w:t>
      </w:r>
      <w:r w:rsidRPr="0055621F">
        <w:rPr>
          <w:rFonts w:ascii="Times New Roman" w:eastAsia="Times New Roman" w:hAnsi="Times New Roman"/>
          <w:position w:val="-4"/>
          <w:sz w:val="24"/>
          <w:szCs w:val="24"/>
        </w:rPr>
        <w:object w:dxaOrig="240" w:dyaOrig="264">
          <v:shape id="_x0000_i2226" type="#_x0000_t75" style="width:12pt;height:12.75pt" o:ole="">
            <v:imagedata r:id="rId1913" o:title=""/>
          </v:shape>
          <o:OLEObject Type="Embed" ProgID="Equation.DSMT4" ShapeID="_x0000_i2226" DrawAspect="Content" ObjectID="_1797030391" r:id="rId1914"/>
        </w:object>
      </w:r>
      <w:r w:rsidRPr="0055621F">
        <w:rPr>
          <w:rFonts w:ascii="Times New Roman" w:hAnsi="Times New Roman"/>
          <w:sz w:val="24"/>
          <w:szCs w:val="24"/>
        </w:rPr>
        <w:t xml:space="preserve"> đến </w:t>
      </w:r>
      <w:r w:rsidRPr="0055621F">
        <w:rPr>
          <w:rFonts w:ascii="Times New Roman" w:eastAsia="Times New Roman" w:hAnsi="Times New Roman"/>
          <w:position w:val="-4"/>
          <w:sz w:val="24"/>
          <w:szCs w:val="24"/>
        </w:rPr>
        <w:object w:dxaOrig="240" w:dyaOrig="264">
          <v:shape id="_x0000_i2227" type="#_x0000_t75" style="width:12pt;height:12.75pt" o:ole="">
            <v:imagedata r:id="rId1915" o:title=""/>
          </v:shape>
          <o:OLEObject Type="Embed" ProgID="Equation.DSMT4" ShapeID="_x0000_i2227" DrawAspect="Content" ObjectID="_1797030392" r:id="rId1916"/>
        </w:object>
      </w:r>
      <w:r w:rsidRPr="0055621F">
        <w:rPr>
          <w:rFonts w:ascii="Times New Roman" w:hAnsi="Times New Roman"/>
          <w:sz w:val="24"/>
          <w:szCs w:val="24"/>
        </w:rPr>
        <w:t xml:space="preserve"> là </w:t>
      </w:r>
      <w:r w:rsidRPr="0055621F">
        <w:rPr>
          <w:rFonts w:ascii="Times New Roman" w:eastAsia="Times New Roman" w:hAnsi="Times New Roman"/>
          <w:position w:val="-10"/>
          <w:sz w:val="24"/>
          <w:szCs w:val="24"/>
        </w:rPr>
        <w:object w:dxaOrig="564" w:dyaOrig="324">
          <v:shape id="_x0000_i2228" type="#_x0000_t75" style="width:28.5pt;height:16.5pt" o:ole="">
            <v:imagedata r:id="rId1917" o:title=""/>
          </v:shape>
          <o:OLEObject Type="Embed" ProgID="Equation.DSMT4" ShapeID="_x0000_i2228" DrawAspect="Content" ObjectID="_1797030393" r:id="rId1918"/>
        </w:object>
      </w:r>
      <w:r w:rsidRPr="0055621F">
        <w:rPr>
          <w:rFonts w:ascii="Times New Roman" w:hAnsi="Times New Roman"/>
          <w:sz w:val="24"/>
          <w:szCs w:val="24"/>
        </w:rPr>
        <w:t>.</w: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b/>
          <w:sz w:val="24"/>
          <w:szCs w:val="24"/>
        </w:rPr>
        <w:t xml:space="preserve">d) </w:t>
      </w:r>
      <w:r w:rsidRPr="0055621F">
        <w:rPr>
          <w:rFonts w:ascii="Times New Roman" w:hAnsi="Times New Roman"/>
          <w:sz w:val="24"/>
          <w:szCs w:val="24"/>
        </w:rPr>
        <w:t xml:space="preserve">Sau khi khảo sát vị trí </w:t>
      </w:r>
      <w:r w:rsidRPr="0055621F">
        <w:rPr>
          <w:rFonts w:ascii="Times New Roman" w:eastAsia="Times New Roman" w:hAnsi="Times New Roman"/>
          <w:position w:val="-4"/>
          <w:sz w:val="24"/>
          <w:szCs w:val="24"/>
        </w:rPr>
        <w:object w:dxaOrig="240" w:dyaOrig="264">
          <v:shape id="_x0000_i2229" type="#_x0000_t75" style="width:12pt;height:12.75pt" o:ole="">
            <v:imagedata r:id="rId1919" o:title=""/>
          </v:shape>
          <o:OLEObject Type="Embed" ProgID="Equation.DSMT4" ShapeID="_x0000_i2229" DrawAspect="Content" ObjectID="_1797030394" r:id="rId1920"/>
        </w:object>
      </w:r>
      <w:r w:rsidRPr="0055621F">
        <w:rPr>
          <w:rFonts w:ascii="Times New Roman" w:hAnsi="Times New Roman"/>
          <w:sz w:val="24"/>
          <w:szCs w:val="24"/>
        </w:rPr>
        <w:t xml:space="preserve"> thì flycam chỉ đủ pin hoạt động trong 2 phút. Với tốc độ </w:t>
      </w:r>
      <w:r w:rsidRPr="0055621F">
        <w:rPr>
          <w:rFonts w:ascii="Times New Roman" w:eastAsia="Times New Roman" w:hAnsi="Times New Roman"/>
          <w:position w:val="-10"/>
          <w:sz w:val="24"/>
          <w:szCs w:val="24"/>
        </w:rPr>
        <w:object w:dxaOrig="564" w:dyaOrig="324">
          <v:shape id="_x0000_i2230" type="#_x0000_t75" style="width:28.5pt;height:16.5pt" o:ole="">
            <v:imagedata r:id="rId1917" o:title=""/>
          </v:shape>
          <o:OLEObject Type="Embed" ProgID="Equation.DSMT4" ShapeID="_x0000_i2230" DrawAspect="Content" ObjectID="_1797030395" r:id="rId1921"/>
        </w:object>
      </w:r>
      <w:r w:rsidRPr="0055621F">
        <w:rPr>
          <w:rFonts w:ascii="Times New Roman" w:hAnsi="Times New Roman"/>
          <w:sz w:val="24"/>
          <w:szCs w:val="24"/>
        </w:rPr>
        <w:t xml:space="preserve"> thì flycam vẫn có thể quay về vị trí điều khiển.</w:t>
      </w:r>
    </w:p>
    <w:p w:rsidR="00DE49B8" w:rsidRPr="0055621F" w:rsidRDefault="00DE49B8" w:rsidP="00DE49B8">
      <w:pPr>
        <w:pStyle w:val="ListParagraph"/>
        <w:numPr>
          <w:ilvl w:val="0"/>
          <w:numId w:val="15"/>
        </w:numPr>
        <w:tabs>
          <w:tab w:val="left" w:pos="992"/>
        </w:tabs>
        <w:spacing w:line="276" w:lineRule="auto"/>
      </w:pPr>
      <w:r w:rsidRPr="0055621F">
        <w:t>Bảng 24 thống kê độ ẩm không khí trung bình các tháng năm 2021 tại Đà Lạt và Vũng Tàu (đơn vị: %).</w:t>
      </w:r>
    </w:p>
    <w:p w:rsidR="00DE49B8" w:rsidRPr="0055621F"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105" o:spid="_x0000_i2231" type="#_x0000_t75" style="width:372.75pt;height:68.25pt;visibility:visible">
            <v:imagedata r:id="rId1922" o:title=""/>
          </v:shape>
        </w:pict>
      </w:r>
    </w:p>
    <w:p w:rsidR="00DE49B8" w:rsidRPr="0055621F" w:rsidRDefault="00DE49B8" w:rsidP="00036672">
      <w:pPr>
        <w:spacing w:line="276" w:lineRule="auto"/>
        <w:ind w:left="992" w:firstLine="1"/>
        <w:jc w:val="center"/>
        <w:rPr>
          <w:rFonts w:ascii="Times New Roman" w:hAnsi="Times New Roman"/>
          <w:b/>
          <w:i/>
          <w:iCs/>
          <w:sz w:val="24"/>
          <w:szCs w:val="24"/>
        </w:rPr>
      </w:pPr>
      <w:r w:rsidRPr="0055621F">
        <w:rPr>
          <w:rFonts w:ascii="Times New Roman" w:hAnsi="Times New Roman"/>
          <w:i/>
          <w:iCs/>
          <w:sz w:val="24"/>
          <w:szCs w:val="24"/>
        </w:rPr>
        <w:t>(Nguồn: Niên giám Thống kê 2021, NXB Thống kê, 2022)</w:t>
      </w:r>
    </w:p>
    <w:p w:rsidR="00DE49B8" w:rsidRPr="0055621F" w:rsidRDefault="00DE49B8" w:rsidP="00036672">
      <w:pPr>
        <w:spacing w:line="276" w:lineRule="auto"/>
        <w:ind w:left="992" w:firstLine="1"/>
        <w:jc w:val="both"/>
        <w:rPr>
          <w:rFonts w:ascii="Times New Roman" w:hAnsi="Times New Roman"/>
          <w:sz w:val="24"/>
          <w:szCs w:val="24"/>
        </w:rPr>
      </w:pPr>
      <w:r w:rsidRPr="0055621F">
        <w:rPr>
          <w:rFonts w:ascii="Times New Roman" w:hAnsi="Times New Roman"/>
          <w:bCs/>
          <w:sz w:val="24"/>
          <w:szCs w:val="24"/>
        </w:rPr>
        <w:t>Người ta</w:t>
      </w:r>
      <w:r w:rsidRPr="0055621F">
        <w:rPr>
          <w:rFonts w:ascii="Times New Roman" w:hAnsi="Times New Roman"/>
          <w:sz w:val="24"/>
          <w:szCs w:val="24"/>
        </w:rPr>
        <w:t xml:space="preserve"> lần lượt ghép các số liệu của Đà Lạt, Vũng Tàu thành mẫu số liệu ghép nhóm như sau:</w:t>
      </w:r>
    </w:p>
    <w:tbl>
      <w:tblPr>
        <w:tblW w:w="0"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80"/>
        <w:gridCol w:w="1705"/>
        <w:gridCol w:w="1134"/>
        <w:gridCol w:w="6"/>
        <w:gridCol w:w="1554"/>
        <w:gridCol w:w="1700"/>
        <w:gridCol w:w="1043"/>
      </w:tblGrid>
      <w:tr w:rsidR="003108C6" w:rsidRPr="002C7213" w:rsidTr="002C7213">
        <w:tc>
          <w:tcPr>
            <w:tcW w:w="4825" w:type="dxa"/>
            <w:gridSpan w:val="4"/>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b/>
                <w:bCs/>
                <w:sz w:val="24"/>
                <w:szCs w:val="24"/>
              </w:rPr>
            </w:pPr>
            <w:r w:rsidRPr="002C7213">
              <w:rPr>
                <w:rFonts w:ascii="Times New Roman" w:hAnsi="Times New Roman"/>
                <w:b/>
                <w:bCs/>
                <w:sz w:val="24"/>
                <w:szCs w:val="24"/>
              </w:rPr>
              <w:t>Đà Lạt</w:t>
            </w:r>
          </w:p>
        </w:tc>
        <w:tc>
          <w:tcPr>
            <w:tcW w:w="4297" w:type="dxa"/>
            <w:gridSpan w:val="3"/>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b/>
                <w:bCs/>
                <w:sz w:val="24"/>
                <w:szCs w:val="24"/>
              </w:rPr>
            </w:pPr>
            <w:r w:rsidRPr="002C7213">
              <w:rPr>
                <w:rFonts w:ascii="Times New Roman" w:hAnsi="Times New Roman"/>
                <w:b/>
                <w:bCs/>
                <w:sz w:val="24"/>
                <w:szCs w:val="24"/>
              </w:rPr>
              <w:t>Vũng Tàu</w:t>
            </w:r>
          </w:p>
        </w:tc>
      </w:tr>
      <w:tr w:rsidR="003108C6" w:rsidRPr="002C7213" w:rsidTr="002C7213">
        <w:tc>
          <w:tcPr>
            <w:tcW w:w="198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b/>
                <w:bCs/>
                <w:sz w:val="24"/>
                <w:szCs w:val="24"/>
              </w:rPr>
            </w:pPr>
            <w:r w:rsidRPr="002C7213">
              <w:rPr>
                <w:rFonts w:ascii="Times New Roman" w:hAnsi="Times New Roman"/>
                <w:b/>
                <w:bCs/>
                <w:sz w:val="24"/>
                <w:szCs w:val="24"/>
              </w:rPr>
              <w:t>Nhóm</w:t>
            </w:r>
          </w:p>
        </w:tc>
        <w:tc>
          <w:tcPr>
            <w:tcW w:w="1705"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b/>
                <w:bCs/>
                <w:sz w:val="24"/>
                <w:szCs w:val="24"/>
              </w:rPr>
            </w:pPr>
            <w:r w:rsidRPr="002C7213">
              <w:rPr>
                <w:rFonts w:ascii="Times New Roman" w:hAnsi="Times New Roman"/>
                <w:b/>
                <w:bCs/>
                <w:sz w:val="24"/>
                <w:szCs w:val="24"/>
              </w:rPr>
              <w:t>Giá trị đại diện</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b/>
                <w:bCs/>
                <w:sz w:val="24"/>
                <w:szCs w:val="24"/>
              </w:rPr>
            </w:pPr>
            <w:r w:rsidRPr="002C7213">
              <w:rPr>
                <w:rFonts w:ascii="Times New Roman" w:hAnsi="Times New Roman"/>
                <w:b/>
                <w:bCs/>
                <w:sz w:val="24"/>
                <w:szCs w:val="24"/>
              </w:rPr>
              <w:t>Tần số</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b/>
                <w:bCs/>
                <w:sz w:val="24"/>
                <w:szCs w:val="24"/>
              </w:rPr>
            </w:pPr>
            <w:r w:rsidRPr="002C7213">
              <w:rPr>
                <w:rFonts w:ascii="Times New Roman" w:hAnsi="Times New Roman"/>
                <w:b/>
                <w:bCs/>
                <w:sz w:val="24"/>
                <w:szCs w:val="24"/>
              </w:rPr>
              <w:t>Nhóm</w:t>
            </w:r>
          </w:p>
        </w:tc>
        <w:tc>
          <w:tcPr>
            <w:tcW w:w="170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b/>
                <w:bCs/>
                <w:sz w:val="24"/>
                <w:szCs w:val="24"/>
              </w:rPr>
            </w:pPr>
            <w:r w:rsidRPr="002C7213">
              <w:rPr>
                <w:rFonts w:ascii="Times New Roman" w:hAnsi="Times New Roman"/>
                <w:b/>
                <w:bCs/>
                <w:sz w:val="24"/>
                <w:szCs w:val="24"/>
              </w:rPr>
              <w:t>Giá trị đại diện</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b/>
                <w:bCs/>
                <w:sz w:val="24"/>
                <w:szCs w:val="24"/>
              </w:rPr>
            </w:pPr>
            <w:r w:rsidRPr="002C7213">
              <w:rPr>
                <w:rFonts w:ascii="Times New Roman" w:hAnsi="Times New Roman"/>
                <w:b/>
                <w:bCs/>
                <w:sz w:val="24"/>
                <w:szCs w:val="24"/>
              </w:rPr>
              <w:t>Tần số</w:t>
            </w:r>
          </w:p>
        </w:tc>
      </w:tr>
      <w:tr w:rsidR="003108C6" w:rsidRPr="002C7213" w:rsidTr="002C7213">
        <w:tc>
          <w:tcPr>
            <w:tcW w:w="198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lang w:val="vi-VN" w:eastAsia="vi-VN"/>
              </w:rPr>
            </w:pPr>
            <w:r w:rsidRPr="002C7213">
              <w:rPr>
                <w:rFonts w:ascii="Times New Roman" w:eastAsia="Times New Roman" w:hAnsi="Times New Roman"/>
                <w:position w:val="-10"/>
                <w:sz w:val="24"/>
                <w:szCs w:val="24"/>
              </w:rPr>
              <w:object w:dxaOrig="948" w:dyaOrig="324">
                <v:shape id="_x0000_i2232" type="#_x0000_t75" style="width:47.25pt;height:16.5pt" o:ole="">
                  <v:imagedata r:id="rId1923" o:title=""/>
                </v:shape>
                <o:OLEObject Type="Embed" ProgID="Equation.DSMT4" ShapeID="_x0000_i2232" DrawAspect="Content" ObjectID="_1797030396" r:id="rId1924"/>
              </w:object>
            </w:r>
          </w:p>
        </w:tc>
        <w:tc>
          <w:tcPr>
            <w:tcW w:w="1705"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76,65</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0</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eastAsia="Times New Roman" w:hAnsi="Times New Roman"/>
                <w:position w:val="-10"/>
                <w:sz w:val="24"/>
                <w:szCs w:val="24"/>
              </w:rPr>
              <w:object w:dxaOrig="948" w:dyaOrig="324">
                <v:shape id="_x0000_i2233" type="#_x0000_t75" style="width:47.25pt;height:16.5pt" o:ole="">
                  <v:imagedata r:id="rId1925" o:title=""/>
                </v:shape>
                <o:OLEObject Type="Embed" ProgID="Equation.DSMT4" ShapeID="_x0000_i2233" DrawAspect="Content" ObjectID="_1797030397" r:id="rId1926"/>
              </w:object>
            </w:r>
          </w:p>
        </w:tc>
        <w:tc>
          <w:tcPr>
            <w:tcW w:w="170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76,65</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5</w:t>
            </w:r>
          </w:p>
        </w:tc>
      </w:tr>
      <w:tr w:rsidR="003108C6" w:rsidRPr="002C7213" w:rsidTr="002C7213">
        <w:tc>
          <w:tcPr>
            <w:tcW w:w="198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lang w:val="vi-VN" w:eastAsia="vi-VN"/>
              </w:rPr>
            </w:pPr>
            <w:r w:rsidRPr="002C7213">
              <w:rPr>
                <w:rFonts w:ascii="Times New Roman" w:eastAsia="Times New Roman" w:hAnsi="Times New Roman"/>
                <w:position w:val="-10"/>
                <w:sz w:val="24"/>
                <w:szCs w:val="24"/>
              </w:rPr>
              <w:object w:dxaOrig="1140" w:dyaOrig="324">
                <v:shape id="_x0000_i2234" type="#_x0000_t75" style="width:57pt;height:16.5pt" o:ole="">
                  <v:imagedata r:id="rId1927" o:title=""/>
                </v:shape>
                <o:OLEObject Type="Embed" ProgID="Equation.DSMT4" ShapeID="_x0000_i2234" DrawAspect="Content" ObjectID="_1797030398" r:id="rId1928"/>
              </w:object>
            </w:r>
          </w:p>
        </w:tc>
        <w:tc>
          <w:tcPr>
            <w:tcW w:w="1705"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79,95</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eastAsia="Times New Roman" w:hAnsi="Times New Roman"/>
                <w:position w:val="-10"/>
                <w:sz w:val="24"/>
                <w:szCs w:val="24"/>
              </w:rPr>
              <w:object w:dxaOrig="1140" w:dyaOrig="324">
                <v:shape id="_x0000_i2235" type="#_x0000_t75" style="width:57pt;height:16.5pt" o:ole="">
                  <v:imagedata r:id="rId1929" o:title=""/>
                </v:shape>
                <o:OLEObject Type="Embed" ProgID="Equation.DSMT4" ShapeID="_x0000_i2235" DrawAspect="Content" ObjectID="_1797030399" r:id="rId1930"/>
              </w:object>
            </w:r>
          </w:p>
        </w:tc>
        <w:tc>
          <w:tcPr>
            <w:tcW w:w="170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79,95</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6</w:t>
            </w:r>
          </w:p>
        </w:tc>
      </w:tr>
      <w:tr w:rsidR="003108C6" w:rsidRPr="002C7213" w:rsidTr="002C7213">
        <w:tc>
          <w:tcPr>
            <w:tcW w:w="198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lang w:val="vi-VN" w:eastAsia="vi-VN"/>
              </w:rPr>
            </w:pPr>
            <w:r w:rsidRPr="002C7213">
              <w:rPr>
                <w:rFonts w:ascii="Times New Roman" w:eastAsia="Times New Roman" w:hAnsi="Times New Roman"/>
                <w:position w:val="-10"/>
                <w:sz w:val="24"/>
                <w:szCs w:val="24"/>
              </w:rPr>
              <w:object w:dxaOrig="1176" w:dyaOrig="324">
                <v:shape id="_x0000_i2236" type="#_x0000_t75" style="width:59.25pt;height:16.5pt" o:ole="">
                  <v:imagedata r:id="rId1931" o:title=""/>
                </v:shape>
                <o:OLEObject Type="Embed" ProgID="Equation.DSMT4" ShapeID="_x0000_i2236" DrawAspect="Content" ObjectID="_1797030400" r:id="rId1932"/>
              </w:object>
            </w:r>
          </w:p>
        </w:tc>
        <w:tc>
          <w:tcPr>
            <w:tcW w:w="1705"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3,25</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eastAsia="Times New Roman" w:hAnsi="Times New Roman"/>
                <w:position w:val="-10"/>
                <w:sz w:val="24"/>
                <w:szCs w:val="24"/>
              </w:rPr>
              <w:object w:dxaOrig="1176" w:dyaOrig="324">
                <v:shape id="_x0000_i2237" type="#_x0000_t75" style="width:59.25pt;height:16.5pt" o:ole="">
                  <v:imagedata r:id="rId1933" o:title=""/>
                </v:shape>
                <o:OLEObject Type="Embed" ProgID="Equation.DSMT4" ShapeID="_x0000_i2237" DrawAspect="Content" ObjectID="_1797030401" r:id="rId1934"/>
              </w:object>
            </w:r>
          </w:p>
        </w:tc>
        <w:tc>
          <w:tcPr>
            <w:tcW w:w="170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3,25</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w:t>
            </w:r>
          </w:p>
        </w:tc>
      </w:tr>
      <w:tr w:rsidR="003108C6" w:rsidRPr="002C7213" w:rsidTr="002C7213">
        <w:tc>
          <w:tcPr>
            <w:tcW w:w="198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lang w:val="vi-VN" w:eastAsia="vi-VN"/>
              </w:rPr>
            </w:pPr>
            <w:r w:rsidRPr="002C7213">
              <w:rPr>
                <w:rFonts w:ascii="Times New Roman" w:eastAsia="Times New Roman" w:hAnsi="Times New Roman"/>
                <w:position w:val="-10"/>
                <w:sz w:val="24"/>
                <w:szCs w:val="24"/>
              </w:rPr>
              <w:object w:dxaOrig="1176" w:dyaOrig="324">
                <v:shape id="_x0000_i2238" type="#_x0000_t75" style="width:59.25pt;height:16.5pt" o:ole="">
                  <v:imagedata r:id="rId1935" o:title=""/>
                </v:shape>
                <o:OLEObject Type="Embed" ProgID="Equation.DSMT4" ShapeID="_x0000_i2238" DrawAspect="Content" ObjectID="_1797030402" r:id="rId1936"/>
              </w:object>
            </w:r>
          </w:p>
        </w:tc>
        <w:tc>
          <w:tcPr>
            <w:tcW w:w="1705"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6,55</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6</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eastAsia="Times New Roman" w:hAnsi="Times New Roman"/>
                <w:position w:val="-10"/>
                <w:sz w:val="24"/>
                <w:szCs w:val="24"/>
              </w:rPr>
              <w:object w:dxaOrig="1176" w:dyaOrig="324">
                <v:shape id="_x0000_i2239" type="#_x0000_t75" style="width:59.25pt;height:16.5pt" o:ole="">
                  <v:imagedata r:id="rId1937" o:title=""/>
                </v:shape>
                <o:OLEObject Type="Embed" ProgID="Equation.DSMT4" ShapeID="_x0000_i2239" DrawAspect="Content" ObjectID="_1797030403" r:id="rId1938"/>
              </w:object>
            </w:r>
          </w:p>
        </w:tc>
        <w:tc>
          <w:tcPr>
            <w:tcW w:w="170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6,55</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0</w:t>
            </w:r>
          </w:p>
        </w:tc>
      </w:tr>
      <w:tr w:rsidR="003108C6" w:rsidRPr="002C7213" w:rsidTr="002C7213">
        <w:tc>
          <w:tcPr>
            <w:tcW w:w="198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lang w:val="vi-VN" w:eastAsia="vi-VN"/>
              </w:rPr>
            </w:pPr>
            <w:r w:rsidRPr="002C7213">
              <w:rPr>
                <w:rFonts w:ascii="Times New Roman" w:eastAsia="Times New Roman" w:hAnsi="Times New Roman"/>
                <w:position w:val="-10"/>
                <w:sz w:val="24"/>
                <w:szCs w:val="24"/>
              </w:rPr>
              <w:object w:dxaOrig="1176" w:dyaOrig="324">
                <v:shape id="_x0000_i2240" type="#_x0000_t75" style="width:59.25pt;height:16.5pt" o:ole="">
                  <v:imagedata r:id="rId1939" o:title=""/>
                </v:shape>
                <o:OLEObject Type="Embed" ProgID="Equation.DSMT4" ShapeID="_x0000_i2240" DrawAspect="Content" ObjectID="_1797030404" r:id="rId1940"/>
              </w:object>
            </w:r>
          </w:p>
        </w:tc>
        <w:tc>
          <w:tcPr>
            <w:tcW w:w="1705"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9,85</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3</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eastAsia="Times New Roman" w:hAnsi="Times New Roman"/>
                <w:position w:val="-10"/>
                <w:sz w:val="24"/>
                <w:szCs w:val="24"/>
              </w:rPr>
              <w:object w:dxaOrig="1176" w:dyaOrig="324">
                <v:shape id="_x0000_i2241" type="#_x0000_t75" style="width:59.25pt;height:16.5pt" o:ole="">
                  <v:imagedata r:id="rId1941" o:title=""/>
                </v:shape>
                <o:OLEObject Type="Embed" ProgID="Equation.DSMT4" ShapeID="_x0000_i2241" DrawAspect="Content" ObjectID="_1797030405" r:id="rId1942"/>
              </w:object>
            </w:r>
          </w:p>
        </w:tc>
        <w:tc>
          <w:tcPr>
            <w:tcW w:w="170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9,85</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0</w:t>
            </w:r>
          </w:p>
        </w:tc>
      </w:tr>
    </w:tbl>
    <w:p w:rsidR="00DE49B8" w:rsidRPr="0055621F" w:rsidRDefault="00DE49B8" w:rsidP="00036672">
      <w:pPr>
        <w:spacing w:line="276" w:lineRule="auto"/>
        <w:ind w:left="992" w:firstLine="1"/>
        <w:rPr>
          <w:rFonts w:ascii="Times New Roman" w:hAnsi="Times New Roman"/>
          <w:b/>
          <w:sz w:val="24"/>
          <w:szCs w:val="24"/>
        </w:rPr>
      </w:pPr>
      <w:r w:rsidRPr="0055621F">
        <w:rPr>
          <w:rFonts w:ascii="Times New Roman" w:hAnsi="Times New Roman"/>
          <w:b/>
          <w:sz w:val="24"/>
          <w:szCs w:val="24"/>
        </w:rPr>
        <w:t xml:space="preserve">a) </w:t>
      </w:r>
      <w:r w:rsidRPr="0055621F">
        <w:rPr>
          <w:rFonts w:ascii="Times New Roman" w:hAnsi="Times New Roman"/>
          <w:sz w:val="24"/>
          <w:szCs w:val="24"/>
        </w:rPr>
        <w:t xml:space="preserve">Xét số liệu ở Đà Lạt ta có khoảng biến thiên là </w:t>
      </w:r>
      <w:r w:rsidRPr="0055621F">
        <w:rPr>
          <w:rFonts w:ascii="Times New Roman" w:eastAsia="Times New Roman" w:hAnsi="Times New Roman"/>
          <w:position w:val="-10"/>
          <w:sz w:val="24"/>
          <w:szCs w:val="24"/>
        </w:rPr>
        <w:object w:dxaOrig="492" w:dyaOrig="324">
          <v:shape id="_x0000_i2242" type="#_x0000_t75" style="width:24.75pt;height:16.5pt" o:ole="">
            <v:imagedata r:id="rId1943" o:title=""/>
          </v:shape>
          <o:OLEObject Type="Embed" ProgID="Equation.DSMT4" ShapeID="_x0000_i2242" DrawAspect="Content" ObjectID="_1797030406" r:id="rId1944"/>
        </w:objec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b/>
          <w:sz w:val="24"/>
          <w:szCs w:val="24"/>
        </w:rPr>
        <w:t xml:space="preserve">b) </w:t>
      </w:r>
      <w:r w:rsidRPr="0055621F">
        <w:rPr>
          <w:rFonts w:ascii="Times New Roman" w:hAnsi="Times New Roman"/>
          <w:sz w:val="24"/>
          <w:szCs w:val="24"/>
        </w:rPr>
        <w:t xml:space="preserve">Xét số liệu ở Vũng Tàu thì khoảng tứ phân vị là </w:t>
      </w:r>
      <w:r w:rsidRPr="0055621F">
        <w:rPr>
          <w:rFonts w:ascii="Times New Roman" w:eastAsia="Times New Roman" w:hAnsi="Times New Roman"/>
          <w:position w:val="-10"/>
          <w:sz w:val="24"/>
          <w:szCs w:val="24"/>
        </w:rPr>
        <w:object w:dxaOrig="492" w:dyaOrig="324">
          <v:shape id="_x0000_i2243" type="#_x0000_t75" style="width:24.75pt;height:16.5pt" o:ole="">
            <v:imagedata r:id="rId1945" o:title=""/>
          </v:shape>
          <o:OLEObject Type="Embed" ProgID="Equation.DSMT4" ShapeID="_x0000_i2243" DrawAspect="Content" ObjectID="_1797030407" r:id="rId1946"/>
        </w:object>
      </w:r>
      <w:r w:rsidRPr="0055621F">
        <w:rPr>
          <w:rFonts w:ascii="Times New Roman" w:hAnsi="Times New Roman"/>
          <w:sz w:val="24"/>
          <w:szCs w:val="24"/>
        </w:rPr>
        <w:t xml:space="preserve"> (làm tròn kết quả đến hàng phần trăm)</w:t>
      </w:r>
    </w:p>
    <w:p w:rsidR="00DE49B8" w:rsidRPr="0055621F" w:rsidRDefault="00DE49B8" w:rsidP="00036672">
      <w:pPr>
        <w:spacing w:line="276" w:lineRule="auto"/>
        <w:ind w:left="992" w:firstLine="1"/>
        <w:rPr>
          <w:rFonts w:ascii="Times New Roman" w:hAnsi="Times New Roman"/>
          <w:b/>
          <w:sz w:val="24"/>
          <w:szCs w:val="24"/>
        </w:rPr>
      </w:pPr>
      <w:r w:rsidRPr="0055621F">
        <w:rPr>
          <w:rFonts w:ascii="Times New Roman" w:hAnsi="Times New Roman"/>
          <w:b/>
          <w:sz w:val="24"/>
          <w:szCs w:val="24"/>
        </w:rPr>
        <w:t xml:space="preserve">c) </w:t>
      </w:r>
      <w:r w:rsidRPr="0055621F">
        <w:rPr>
          <w:rFonts w:ascii="Times New Roman" w:hAnsi="Times New Roman"/>
          <w:sz w:val="24"/>
          <w:szCs w:val="24"/>
        </w:rPr>
        <w:t xml:space="preserve">Xét số liệu ở Đà Lạt thì độ lệch chuẩn của mẫu số liệu ghép nhóm là </w:t>
      </w:r>
      <w:r w:rsidRPr="0055621F">
        <w:rPr>
          <w:rFonts w:ascii="Times New Roman" w:eastAsia="Times New Roman" w:hAnsi="Times New Roman"/>
          <w:position w:val="-10"/>
          <w:sz w:val="24"/>
          <w:szCs w:val="24"/>
        </w:rPr>
        <w:object w:dxaOrig="492" w:dyaOrig="324">
          <v:shape id="_x0000_i2244" type="#_x0000_t75" style="width:24.75pt;height:16.5pt" o:ole="">
            <v:imagedata r:id="rId1947" o:title=""/>
          </v:shape>
          <o:OLEObject Type="Embed" ProgID="Equation.DSMT4" ShapeID="_x0000_i2244" DrawAspect="Content" ObjectID="_1797030408" r:id="rId1948"/>
        </w:object>
      </w:r>
      <w:r w:rsidRPr="0055621F">
        <w:rPr>
          <w:rFonts w:ascii="Times New Roman" w:hAnsi="Times New Roman"/>
          <w:sz w:val="24"/>
          <w:szCs w:val="24"/>
        </w:rPr>
        <w:t>(làm tròn kết quả đến hàng phần trăm)</w: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b/>
          <w:sz w:val="24"/>
          <w:szCs w:val="24"/>
        </w:rPr>
        <w:t xml:space="preserve">d) </w:t>
      </w:r>
      <w:r w:rsidRPr="0055621F">
        <w:rPr>
          <w:rFonts w:ascii="Times New Roman" w:hAnsi="Times New Roman"/>
          <w:sz w:val="24"/>
          <w:szCs w:val="24"/>
        </w:rPr>
        <w:t>Đà Lạt có nhiệt độ không khí trung bình tháng đồng đều hơn so với ở Vũng Tàu vì có độ lệch chuẩn nhỏ hơn.</w:t>
      </w:r>
    </w:p>
    <w:p w:rsidR="00DE49B8" w:rsidRPr="002C7213" w:rsidRDefault="00DE49B8">
      <w:pPr>
        <w:rPr>
          <w:rFonts w:ascii="Times New Roman" w:hAnsi="Times New Roman"/>
          <w:b/>
          <w:bCs/>
          <w:color w:val="000000"/>
          <w:sz w:val="24"/>
          <w:szCs w:val="24"/>
        </w:rPr>
      </w:pPr>
      <w:r w:rsidRPr="002C7213">
        <w:rPr>
          <w:rFonts w:ascii="Times New Roman" w:hAnsi="Times New Roman"/>
          <w:b/>
          <w:bCs/>
          <w:color w:val="000000"/>
          <w:sz w:val="24"/>
          <w:szCs w:val="24"/>
        </w:rPr>
        <w:br w:type="page"/>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55621F" w:rsidRDefault="00DE49B8" w:rsidP="00DE49B8">
      <w:pPr>
        <w:pStyle w:val="ListParagraph"/>
        <w:numPr>
          <w:ilvl w:val="0"/>
          <w:numId w:val="16"/>
        </w:numPr>
        <w:tabs>
          <w:tab w:val="left" w:pos="992"/>
        </w:tabs>
        <w:spacing w:line="276" w:lineRule="auto"/>
        <w:rPr>
          <w:rFonts w:eastAsia="Times New Roman"/>
          <w:b/>
          <w:color w:val="0000FF"/>
        </w:rPr>
      </w:pPr>
      <w:r w:rsidRPr="0055621F">
        <w:rPr>
          <w:rFonts w:eastAsia="Times New Roman"/>
          <w:color w:val="000000"/>
          <w:lang w:val="fr-FR"/>
        </w:rPr>
        <w:t xml:space="preserve">Cho hàm số </w:t>
      </w:r>
      <w:r w:rsidRPr="0055621F">
        <w:rPr>
          <w:position w:val="-10"/>
        </w:rPr>
        <w:object w:dxaOrig="1728" w:dyaOrig="372">
          <v:shape id="_x0000_i2245" type="#_x0000_t75" style="width:86.25pt;height:18.75pt" o:ole="">
            <v:imagedata r:id="rId1949" o:title=""/>
          </v:shape>
          <o:OLEObject Type="Embed" ProgID="Equation.DSMT4" ShapeID="_x0000_i2245" DrawAspect="Content" ObjectID="_1797030409" r:id="rId1950"/>
        </w:object>
      </w:r>
      <w:r w:rsidRPr="0055621F">
        <w:rPr>
          <w:rFonts w:eastAsia="Times New Roman"/>
          <w:color w:val="000000"/>
          <w:lang w:val="fr-FR"/>
        </w:rPr>
        <w:t xml:space="preserve"> có giá trị cực đại </w:t>
      </w:r>
      <w:r w:rsidRPr="0055621F">
        <w:rPr>
          <w:position w:val="-12"/>
        </w:rPr>
        <w:object w:dxaOrig="432" w:dyaOrig="372">
          <v:shape id="_x0000_i2246" type="#_x0000_t75" style="width:21.75pt;height:18.75pt" o:ole="">
            <v:imagedata r:id="rId1951" o:title=""/>
          </v:shape>
          <o:OLEObject Type="Embed" ProgID="Equation.DSMT4" ShapeID="_x0000_i2246" DrawAspect="Content" ObjectID="_1797030410" r:id="rId1952"/>
        </w:object>
      </w:r>
      <w:r w:rsidRPr="0055621F">
        <w:rPr>
          <w:rFonts w:eastAsia="Times New Roman"/>
          <w:color w:val="000000"/>
          <w:lang w:val="fr-FR"/>
        </w:rPr>
        <w:t xml:space="preserve"> và giá trị cực tiểu </w:t>
      </w:r>
      <w:r w:rsidRPr="0055621F">
        <w:rPr>
          <w:position w:val="-12"/>
        </w:rPr>
        <w:object w:dxaOrig="420" w:dyaOrig="372">
          <v:shape id="_x0000_i2247" type="#_x0000_t75" style="width:21pt;height:18.75pt" o:ole="">
            <v:imagedata r:id="rId1953" o:title=""/>
          </v:shape>
          <o:OLEObject Type="Embed" ProgID="Equation.DSMT4" ShapeID="_x0000_i2247" DrawAspect="Content" ObjectID="_1797030411" r:id="rId1954"/>
        </w:object>
      </w:r>
      <w:r w:rsidRPr="0055621F">
        <w:rPr>
          <w:rFonts w:eastAsia="Times New Roman"/>
          <w:color w:val="000000"/>
          <w:lang w:val="fr-FR"/>
        </w:rPr>
        <w:t xml:space="preserve">. Giá trị </w:t>
      </w:r>
      <w:r w:rsidRPr="0055621F">
        <w:rPr>
          <w:position w:val="-12"/>
        </w:rPr>
        <w:object w:dxaOrig="1092" w:dyaOrig="372">
          <v:shape id="_x0000_i2248" type="#_x0000_t75" style="width:54.75pt;height:18.75pt" o:ole="">
            <v:imagedata r:id="rId1955" o:title=""/>
          </v:shape>
          <o:OLEObject Type="Embed" ProgID="Equation.DSMT4" ShapeID="_x0000_i2248" DrawAspect="Content" ObjectID="_1797030412" r:id="rId1956"/>
        </w:object>
      </w:r>
      <w:r w:rsidRPr="0055621F">
        <w:rPr>
          <w:rFonts w:eastAsia="Times New Roman"/>
          <w:color w:val="000000"/>
        </w:rPr>
        <w:t xml:space="preserve">bằng bao nhiêu? </w:t>
      </w:r>
      <w:r w:rsidRPr="0055621F">
        <w:rPr>
          <w:rFonts w:eastAsia="Times New Roman"/>
          <w:i/>
          <w:iCs/>
          <w:color w:val="000000"/>
        </w:rPr>
        <w:t>(kết quả làm tròn đến hàng đơn vị)</w:t>
      </w:r>
    </w:p>
    <w:p w:rsidR="00DE49B8" w:rsidRPr="0055621F" w:rsidRDefault="00DE49B8" w:rsidP="00DE49B8">
      <w:pPr>
        <w:pStyle w:val="ListParagraph"/>
        <w:numPr>
          <w:ilvl w:val="0"/>
          <w:numId w:val="16"/>
        </w:numPr>
        <w:tabs>
          <w:tab w:val="left" w:pos="992"/>
        </w:tabs>
        <w:spacing w:line="276" w:lineRule="auto"/>
        <w:rPr>
          <w:bCs/>
          <w:lang w:val="nl-NL"/>
        </w:rPr>
      </w:pPr>
      <w:r w:rsidRPr="0055621F">
        <w:rPr>
          <w:bCs/>
          <w:lang w:val="nl-NL"/>
        </w:rPr>
        <w:t>Bảng sau thống kê cân nặng của 30 quả đu đủ được lựa chọn ngẫu nhiên sau khi thu hoạch ở vườn nhà Lan.</w:t>
      </w:r>
    </w:p>
    <w:tbl>
      <w:tblPr>
        <w:tblW w:w="0" w:type="dxa"/>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276"/>
        <w:gridCol w:w="1276"/>
        <w:gridCol w:w="1276"/>
        <w:gridCol w:w="1417"/>
      </w:tblGrid>
      <w:tr w:rsidR="00DE49B8" w:rsidRPr="002C7213" w:rsidTr="00036672">
        <w:tc>
          <w:tcPr>
            <w:tcW w:w="1555"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sz w:val="24"/>
                <w:szCs w:val="24"/>
                <w:lang w:val="nl-NL"/>
              </w:rPr>
              <w:t>Cân nặng (g)</w:t>
            </w:r>
          </w:p>
        </w:tc>
        <w:tc>
          <w:tcPr>
            <w:tcW w:w="1275"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position w:val="-14"/>
                <w:sz w:val="24"/>
                <w:szCs w:val="24"/>
                <w:lang w:val="nl-NL"/>
              </w:rPr>
              <w:object w:dxaOrig="1032" w:dyaOrig="408">
                <v:shape id="_x0000_i2249" type="#_x0000_t75" style="width:51.75pt;height:20.25pt" o:ole="">
                  <v:imagedata r:id="rId1957" o:title=""/>
                </v:shape>
                <o:OLEObject Type="Embed" ProgID="Equation.DSMT4" ShapeID="_x0000_i2249" DrawAspect="Content" ObjectID="_1797030413" r:id="rId1958"/>
              </w:object>
            </w:r>
          </w:p>
        </w:tc>
        <w:tc>
          <w:tcPr>
            <w:tcW w:w="1276"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position w:val="-14"/>
                <w:sz w:val="24"/>
                <w:szCs w:val="24"/>
                <w:lang w:val="nl-NL"/>
              </w:rPr>
              <w:object w:dxaOrig="1044" w:dyaOrig="408">
                <v:shape id="_x0000_i2250" type="#_x0000_t75" style="width:52.5pt;height:20.25pt" o:ole="">
                  <v:imagedata r:id="rId1959" o:title=""/>
                </v:shape>
                <o:OLEObject Type="Embed" ProgID="Equation.DSMT4" ShapeID="_x0000_i2250" DrawAspect="Content" ObjectID="_1797030414" r:id="rId1960"/>
              </w:object>
            </w:r>
          </w:p>
        </w:tc>
        <w:tc>
          <w:tcPr>
            <w:tcW w:w="1276"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position w:val="-14"/>
                <w:sz w:val="24"/>
                <w:szCs w:val="24"/>
                <w:lang w:val="nl-NL"/>
              </w:rPr>
              <w:object w:dxaOrig="1032" w:dyaOrig="408">
                <v:shape id="_x0000_i2251" type="#_x0000_t75" style="width:51.75pt;height:20.25pt" o:ole="">
                  <v:imagedata r:id="rId1961" o:title=""/>
                </v:shape>
                <o:OLEObject Type="Embed" ProgID="Equation.DSMT4" ShapeID="_x0000_i2251" DrawAspect="Content" ObjectID="_1797030415" r:id="rId1962"/>
              </w:object>
            </w:r>
          </w:p>
        </w:tc>
        <w:tc>
          <w:tcPr>
            <w:tcW w:w="1276"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position w:val="-14"/>
                <w:sz w:val="24"/>
                <w:szCs w:val="24"/>
                <w:lang w:val="nl-NL"/>
              </w:rPr>
              <w:object w:dxaOrig="1032" w:dyaOrig="408">
                <v:shape id="_x0000_i2252" type="#_x0000_t75" style="width:51.75pt;height:20.25pt" o:ole="">
                  <v:imagedata r:id="rId1963" o:title=""/>
                </v:shape>
                <o:OLEObject Type="Embed" ProgID="Equation.DSMT4" ShapeID="_x0000_i2252" DrawAspect="Content" ObjectID="_1797030416" r:id="rId1964"/>
              </w:object>
            </w:r>
          </w:p>
        </w:tc>
        <w:tc>
          <w:tcPr>
            <w:tcW w:w="1417"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position w:val="-14"/>
                <w:sz w:val="24"/>
                <w:szCs w:val="24"/>
                <w:lang w:val="nl-NL"/>
              </w:rPr>
              <w:object w:dxaOrig="1140" w:dyaOrig="408">
                <v:shape id="_x0000_i2253" type="#_x0000_t75" style="width:57pt;height:20.25pt" o:ole="">
                  <v:imagedata r:id="rId1965" o:title=""/>
                </v:shape>
                <o:OLEObject Type="Embed" ProgID="Equation.DSMT4" ShapeID="_x0000_i2253" DrawAspect="Content" ObjectID="_1797030417" r:id="rId1966"/>
              </w:object>
            </w:r>
          </w:p>
        </w:tc>
      </w:tr>
      <w:tr w:rsidR="00DE49B8" w:rsidRPr="002C7213" w:rsidTr="00036672">
        <w:tc>
          <w:tcPr>
            <w:tcW w:w="1555"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sz w:val="24"/>
                <w:szCs w:val="24"/>
                <w:lang w:val="nl-NL"/>
              </w:rPr>
              <w:t>Số quả bưởi</w:t>
            </w:r>
          </w:p>
        </w:tc>
        <w:tc>
          <w:tcPr>
            <w:tcW w:w="1275"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sz w:val="24"/>
                <w:szCs w:val="24"/>
                <w:lang w:val="nl-NL"/>
              </w:rPr>
              <w:t>5</w:t>
            </w:r>
          </w:p>
        </w:tc>
        <w:tc>
          <w:tcPr>
            <w:tcW w:w="1276"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sz w:val="24"/>
                <w:szCs w:val="24"/>
                <w:lang w:val="nl-NL"/>
              </w:rPr>
              <w:t>10</w:t>
            </w:r>
          </w:p>
        </w:tc>
        <w:tc>
          <w:tcPr>
            <w:tcW w:w="1276"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sz w:val="24"/>
                <w:szCs w:val="24"/>
                <w:lang w:val="nl-NL"/>
              </w:rPr>
              <w:t>5</w:t>
            </w:r>
          </w:p>
        </w:tc>
        <w:tc>
          <w:tcPr>
            <w:tcW w:w="1276"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sz w:val="24"/>
                <w:szCs w:val="24"/>
                <w:lang w:val="nl-NL"/>
              </w:rPr>
              <w:t>8</w:t>
            </w:r>
          </w:p>
        </w:tc>
        <w:tc>
          <w:tcPr>
            <w:tcW w:w="1417"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sz w:val="24"/>
                <w:szCs w:val="24"/>
                <w:lang w:val="nl-NL"/>
              </w:rPr>
              <w:t>2</w:t>
            </w:r>
          </w:p>
        </w:tc>
      </w:tr>
    </w:tbl>
    <w:p w:rsidR="00DE49B8" w:rsidRPr="0055621F" w:rsidRDefault="00DE49B8" w:rsidP="00036672">
      <w:pPr>
        <w:spacing w:before="0" w:after="160" w:line="276" w:lineRule="auto"/>
        <w:ind w:left="992" w:firstLine="1"/>
        <w:rPr>
          <w:rFonts w:ascii="Times New Roman" w:hAnsi="Times New Roman"/>
          <w:bCs/>
          <w:sz w:val="24"/>
          <w:szCs w:val="24"/>
          <w:lang w:val="nl-NL"/>
        </w:rPr>
      </w:pPr>
      <w:r w:rsidRPr="0055621F">
        <w:rPr>
          <w:rFonts w:ascii="Times New Roman" w:hAnsi="Times New Roman"/>
          <w:bCs/>
          <w:sz w:val="24"/>
          <w:szCs w:val="24"/>
          <w:lang w:val="nl-NL"/>
        </w:rPr>
        <w:t xml:space="preserve"> Khoảng tứ phân vị của mẫu số liệu ghép nhóm trên là bao nhiêu?</w:t>
      </w:r>
      <w:r w:rsidRPr="0055621F">
        <w:rPr>
          <w:rFonts w:ascii="Times New Roman" w:eastAsia="Times New Roman" w:hAnsi="Times New Roman"/>
          <w:i/>
          <w:iCs/>
          <w:color w:val="000000"/>
          <w:sz w:val="24"/>
          <w:szCs w:val="24"/>
        </w:rPr>
        <w:t xml:space="preserve"> (kết quả làm tròn đến hàng đơn vị)</w:t>
      </w:r>
    </w:p>
    <w:p w:rsidR="00DE49B8" w:rsidRPr="0055621F" w:rsidRDefault="00DE49B8" w:rsidP="00DE49B8">
      <w:pPr>
        <w:pStyle w:val="ListParagraph"/>
        <w:numPr>
          <w:ilvl w:val="0"/>
          <w:numId w:val="16"/>
        </w:numPr>
        <w:tabs>
          <w:tab w:val="left" w:pos="992"/>
        </w:tabs>
        <w:spacing w:line="276" w:lineRule="auto"/>
        <w:rPr>
          <w:rFonts w:eastAsia="Times New Roman"/>
        </w:rPr>
      </w:pPr>
      <w:r w:rsidRPr="0055621F">
        <w:rPr>
          <w:rFonts w:eastAsia="Times New Roman"/>
          <w:color w:val="000000"/>
        </w:rPr>
        <w:t>Một siêu thị thống kê số tiền (đơn vị: chục nghìn đồng) mà 44 khách hàng mua hàng ở siêu thị đó trong một ngày. Số liệu được ghi lại trong </w:t>
      </w:r>
      <w:r w:rsidRPr="0055621F">
        <w:rPr>
          <w:rFonts w:eastAsia="Times New Roman"/>
          <w:iCs/>
          <w:color w:val="000000"/>
        </w:rPr>
        <w:t>Bảng sau</w:t>
      </w:r>
      <w:r w:rsidRPr="0055621F">
        <w:rPr>
          <w:rFonts w:eastAsia="Times New Roman"/>
        </w:rPr>
        <w:t>:</w:t>
      </w:r>
    </w:p>
    <w:p w:rsidR="00DE49B8" w:rsidRPr="0055621F" w:rsidRDefault="00F650AF" w:rsidP="00036672">
      <w:pPr>
        <w:spacing w:before="0" w:after="160" w:line="276" w:lineRule="auto"/>
        <w:ind w:left="992" w:firstLine="0"/>
        <w:jc w:val="center"/>
        <w:rPr>
          <w:rFonts w:ascii="Times New Roman" w:eastAsia="Times New Roman" w:hAnsi="Times New Roman"/>
          <w:color w:val="000000"/>
          <w:sz w:val="24"/>
          <w:szCs w:val="24"/>
        </w:rPr>
      </w:pPr>
      <w:r>
        <w:rPr>
          <w:rFonts w:ascii="Times New Roman" w:eastAsia="Times New Roman" w:hAnsi="Times New Roman"/>
          <w:noProof/>
          <w:color w:val="000000"/>
          <w:sz w:val="24"/>
          <w:szCs w:val="24"/>
        </w:rPr>
        <w:pict>
          <v:shape id="Picture 106" o:spid="_x0000_i2254" type="#_x0000_t75" style="width:252pt;height:180pt;visibility:visible">
            <v:imagedata r:id="rId1967" o:title=""/>
          </v:shape>
        </w:pict>
      </w:r>
    </w:p>
    <w:p w:rsidR="00DE49B8" w:rsidRPr="0055621F" w:rsidRDefault="00DE49B8" w:rsidP="00036672">
      <w:pPr>
        <w:spacing w:before="0" w:after="160" w:line="276" w:lineRule="auto"/>
        <w:ind w:left="992" w:firstLine="0"/>
        <w:rPr>
          <w:rFonts w:ascii="Times New Roman" w:eastAsia="Times New Roman" w:hAnsi="Times New Roman"/>
          <w:b/>
          <w:color w:val="0000FF"/>
          <w:sz w:val="24"/>
          <w:szCs w:val="24"/>
        </w:rPr>
      </w:pPr>
      <w:r w:rsidRPr="0055621F">
        <w:rPr>
          <w:rFonts w:ascii="Times New Roman" w:eastAsia="Times New Roman" w:hAnsi="Times New Roman"/>
          <w:color w:val="000000"/>
          <w:sz w:val="24"/>
          <w:szCs w:val="24"/>
        </w:rPr>
        <w:t xml:space="preserve">Phương sai của mẫu số liệu ghép nhóm trên là bằng bao nhiêu? </w:t>
      </w:r>
      <w:r w:rsidRPr="0055621F">
        <w:rPr>
          <w:rFonts w:ascii="Times New Roman" w:eastAsia="Times New Roman" w:hAnsi="Times New Roman"/>
          <w:i/>
          <w:iCs/>
          <w:color w:val="000000"/>
          <w:sz w:val="24"/>
          <w:szCs w:val="24"/>
        </w:rPr>
        <w:t>(kết quả làm tròn đến hàng phần chục)</w:t>
      </w:r>
    </w:p>
    <w:p w:rsidR="00DE49B8" w:rsidRPr="0055621F" w:rsidRDefault="00DE49B8" w:rsidP="00DE49B8">
      <w:pPr>
        <w:pStyle w:val="ListParagraph"/>
        <w:numPr>
          <w:ilvl w:val="0"/>
          <w:numId w:val="16"/>
        </w:numPr>
        <w:shd w:val="clear" w:color="auto" w:fill="FFFFFF"/>
        <w:tabs>
          <w:tab w:val="left" w:pos="992"/>
        </w:tabs>
        <w:spacing w:line="276" w:lineRule="auto"/>
        <w:rPr>
          <w:b/>
          <w:lang w:val="vi-VN"/>
        </w:rPr>
      </w:pPr>
      <w:r w:rsidRPr="0055621F">
        <w:rPr>
          <w:lang w:val="vi-VN"/>
        </w:rPr>
        <w:t xml:space="preserve">Trong không gian với hệ tọa độ </w:t>
      </w:r>
      <w:r w:rsidRPr="0055621F">
        <w:rPr>
          <w:i/>
          <w:iCs/>
          <w:lang w:val="vi-VN"/>
        </w:rPr>
        <w:t>Oxyz</w:t>
      </w:r>
      <w:r w:rsidRPr="0055621F">
        <w:rPr>
          <w:lang w:val="vi-VN"/>
        </w:rPr>
        <w:t xml:space="preserve">, cho hai điểm </w:t>
      </w:r>
      <w:r w:rsidRPr="0055621F">
        <w:rPr>
          <w:position w:val="-14"/>
        </w:rPr>
        <w:object w:dxaOrig="1104" w:dyaOrig="396">
          <v:shape id="_x0000_i2255" type="#_x0000_t75" style="width:54.75pt;height:19.5pt" o:ole="">
            <v:imagedata r:id="rId1968" o:title=""/>
          </v:shape>
          <o:OLEObject Type="Embed" ProgID="Equation.DSMT4" ShapeID="_x0000_i2255" DrawAspect="Content" ObjectID="_1797030418" r:id="rId1969"/>
        </w:object>
      </w:r>
      <w:r w:rsidRPr="0055621F">
        <w:rPr>
          <w:lang w:val="vi-VN"/>
        </w:rPr>
        <w:t xml:space="preserve"> và </w:t>
      </w:r>
      <w:r w:rsidRPr="0055621F">
        <w:rPr>
          <w:position w:val="-14"/>
        </w:rPr>
        <w:object w:dxaOrig="1020" w:dyaOrig="396">
          <v:shape id="_x0000_i2256" type="#_x0000_t75" style="width:51pt;height:19.5pt" o:ole="">
            <v:imagedata r:id="rId1970" o:title=""/>
          </v:shape>
          <o:OLEObject Type="Embed" ProgID="Equation.DSMT4" ShapeID="_x0000_i2256" DrawAspect="Content" ObjectID="_1797030419" r:id="rId1971"/>
        </w:object>
      </w:r>
      <w:r w:rsidRPr="0055621F">
        <w:rPr>
          <w:lang w:val="vi-VN"/>
        </w:rPr>
        <w:t xml:space="preserve">. Đường thẳng </w:t>
      </w:r>
      <w:r w:rsidRPr="0055621F">
        <w:rPr>
          <w:position w:val="-4"/>
        </w:rPr>
        <w:object w:dxaOrig="396" w:dyaOrig="264">
          <v:shape id="_x0000_i2257" type="#_x0000_t75" style="width:19.5pt;height:12.75pt" o:ole="">
            <v:imagedata r:id="rId1972" o:title=""/>
          </v:shape>
          <o:OLEObject Type="Embed" ProgID="Equation.DSMT4" ShapeID="_x0000_i2257" DrawAspect="Content" ObjectID="_1797030420" r:id="rId1973"/>
        </w:object>
      </w:r>
      <w:r w:rsidRPr="0055621F">
        <w:rPr>
          <w:lang w:val="vi-VN"/>
        </w:rPr>
        <w:t xml:space="preserve">cắt mặt phẳng </w:t>
      </w:r>
      <w:r w:rsidRPr="0055621F">
        <w:rPr>
          <w:position w:val="-14"/>
        </w:rPr>
        <w:object w:dxaOrig="648" w:dyaOrig="396">
          <v:shape id="_x0000_i2258" type="#_x0000_t75" style="width:32.25pt;height:19.5pt" o:ole="">
            <v:imagedata r:id="rId1974" o:title=""/>
          </v:shape>
          <o:OLEObject Type="Embed" ProgID="Equation.DSMT4" ShapeID="_x0000_i2258" DrawAspect="Content" ObjectID="_1797030421" r:id="rId1975"/>
        </w:object>
      </w:r>
      <w:r w:rsidRPr="0055621F">
        <w:rPr>
          <w:lang w:val="vi-VN"/>
        </w:rPr>
        <w:t xml:space="preserve"> tại điểm </w:t>
      </w:r>
      <w:r w:rsidRPr="0055621F">
        <w:rPr>
          <w:position w:val="-4"/>
        </w:rPr>
        <w:object w:dxaOrig="324" w:dyaOrig="264">
          <v:shape id="_x0000_i2259" type="#_x0000_t75" style="width:16.5pt;height:12.75pt" o:ole="">
            <v:imagedata r:id="rId1976" o:title=""/>
          </v:shape>
          <o:OLEObject Type="Embed" ProgID="Equation.DSMT4" ShapeID="_x0000_i2259" DrawAspect="Content" ObjectID="_1797030422" r:id="rId1977"/>
        </w:object>
      </w:r>
      <w:r w:rsidRPr="0055621F">
        <w:rPr>
          <w:lang w:val="vi-VN"/>
        </w:rPr>
        <w:t xml:space="preserve">. Tính tỉ số </w:t>
      </w:r>
      <w:r w:rsidRPr="0055621F">
        <w:rPr>
          <w:position w:val="-24"/>
        </w:rPr>
        <w:object w:dxaOrig="516" w:dyaOrig="636">
          <v:shape id="_x0000_i2260" type="#_x0000_t75" style="width:25.5pt;height:31.5pt" o:ole="">
            <v:imagedata r:id="rId1978" o:title=""/>
          </v:shape>
          <o:OLEObject Type="Embed" ProgID="Equation.DSMT4" ShapeID="_x0000_i2260" DrawAspect="Content" ObjectID="_1797030423" r:id="rId1979"/>
        </w:object>
      </w:r>
      <w:r w:rsidRPr="0055621F">
        <w:rPr>
          <w:lang w:val="vi-VN"/>
        </w:rPr>
        <w:t>.</w:t>
      </w:r>
    </w:p>
    <w:p w:rsidR="00DE49B8" w:rsidRPr="0055621F" w:rsidRDefault="00DE49B8" w:rsidP="00DE49B8">
      <w:pPr>
        <w:pStyle w:val="ListParagraph"/>
        <w:numPr>
          <w:ilvl w:val="0"/>
          <w:numId w:val="16"/>
        </w:numPr>
        <w:tabs>
          <w:tab w:val="left" w:pos="992"/>
        </w:tabs>
        <w:spacing w:line="276" w:lineRule="auto"/>
        <w:mirrorIndents/>
        <w:rPr>
          <w:i/>
          <w:lang w:val="nl-NL"/>
        </w:rPr>
      </w:pPr>
      <w:r w:rsidRPr="0055621F">
        <w:rPr>
          <w:lang w:val="nl-NL"/>
        </w:rPr>
        <w:t xml:space="preserve">Có hai cây cột dựng trên mặt đất lần lượt cao </w:t>
      </w:r>
      <w:r w:rsidRPr="0055621F">
        <w:rPr>
          <w:position w:val="-10"/>
        </w:rPr>
        <w:object w:dxaOrig="372" w:dyaOrig="324">
          <v:shape id="_x0000_i2261" type="#_x0000_t75" style="width:18.75pt;height:16.5pt" o:ole="">
            <v:imagedata r:id="rId1980" o:title=""/>
          </v:shape>
          <o:OLEObject Type="Embed" ProgID="Equation.DSMT4" ShapeID="_x0000_i2261" DrawAspect="Content" ObjectID="_1797030424" r:id="rId1981"/>
        </w:object>
      </w:r>
      <w:r w:rsidRPr="0055621F">
        <w:rPr>
          <w:lang w:val="nl-NL"/>
        </w:rPr>
        <w:t xml:space="preserve"> và </w:t>
      </w:r>
      <w:r w:rsidRPr="0055621F">
        <w:rPr>
          <w:position w:val="-10"/>
        </w:rPr>
        <w:object w:dxaOrig="396" w:dyaOrig="324">
          <v:shape id="_x0000_i2262" type="#_x0000_t75" style="width:19.5pt;height:16.5pt" o:ole="">
            <v:imagedata r:id="rId1982" o:title=""/>
          </v:shape>
          <o:OLEObject Type="Embed" ProgID="Equation.DSMT4" ShapeID="_x0000_i2262" DrawAspect="Content" ObjectID="_1797030425" r:id="rId1983"/>
        </w:object>
      </w:r>
      <w:r w:rsidRPr="0055621F">
        <w:rPr>
          <w:lang w:val="nl-NL"/>
        </w:rPr>
        <w:t xml:space="preserve">, đỉnh của hai cây cột cách nhau </w:t>
      </w:r>
      <w:r w:rsidRPr="0055621F">
        <w:rPr>
          <w:position w:val="-10"/>
        </w:rPr>
        <w:object w:dxaOrig="396" w:dyaOrig="324">
          <v:shape id="_x0000_i2263" type="#_x0000_t75" style="width:19.5pt;height:16.5pt" o:ole="">
            <v:imagedata r:id="rId1984" o:title=""/>
          </v:shape>
          <o:OLEObject Type="Embed" ProgID="Equation.DSMT4" ShapeID="_x0000_i2263" DrawAspect="Content" ObjectID="_1797030426" r:id="rId1985"/>
        </w:object>
      </w:r>
      <w:r w:rsidRPr="0055621F">
        <w:rPr>
          <w:lang w:val="nl-NL"/>
        </w:rPr>
        <w:t xml:space="preserve">. Người ta cần chọn 1 vị trí trên mặt đất (nằm giữa hai chân cột) để giăng dây nối đến hai đỉnh cột để trang trí như hình bên dưới. Tính độ dài dây ngắn nhất. </w:t>
      </w:r>
      <w:r w:rsidRPr="0055621F">
        <w:rPr>
          <w:i/>
          <w:lang w:val="nl-NL"/>
        </w:rPr>
        <w:t>(kết quả làm tròn đến hàng phần trăm)</w:t>
      </w:r>
    </w:p>
    <w:p w:rsidR="00DE49B8" w:rsidRPr="0055621F" w:rsidRDefault="00F650AF" w:rsidP="00036672">
      <w:pPr>
        <w:spacing w:after="160" w:line="276" w:lineRule="auto"/>
        <w:ind w:left="992" w:firstLine="1"/>
        <w:jc w:val="center"/>
        <w:rPr>
          <w:rFonts w:ascii="Times New Roman" w:hAnsi="Times New Roman"/>
          <w:sz w:val="24"/>
          <w:szCs w:val="24"/>
          <w:lang w:val="nl-NL"/>
        </w:rPr>
      </w:pPr>
      <w:r>
        <w:rPr>
          <w:rFonts w:ascii="Times New Roman" w:hAnsi="Times New Roman"/>
          <w:noProof/>
          <w:sz w:val="24"/>
          <w:szCs w:val="24"/>
        </w:rPr>
        <w:lastRenderedPageBreak/>
        <w:pict>
          <v:shape id="Picture 107" o:spid="_x0000_i2264" type="#_x0000_t75" alt="Description: Description: A graph of a line with points  Description automatically generated" style="width:247.5pt;height:195pt;visibility:visible">
            <v:imagedata r:id="rId1986" o:title=" A graph of a line with points  Description automatically generated"/>
          </v:shape>
        </w:pict>
      </w:r>
    </w:p>
    <w:p w:rsidR="00DE49B8" w:rsidRPr="0055621F" w:rsidRDefault="00DE49B8" w:rsidP="00DE49B8">
      <w:pPr>
        <w:pStyle w:val="ListParagraph"/>
        <w:numPr>
          <w:ilvl w:val="0"/>
          <w:numId w:val="16"/>
        </w:numPr>
        <w:tabs>
          <w:tab w:val="left" w:pos="992"/>
        </w:tabs>
        <w:spacing w:line="276" w:lineRule="auto"/>
      </w:pPr>
      <w:r w:rsidRPr="0055621F">
        <w:t xml:space="preserve">Cô Lan là người thích làm những giỏ hoa treo trong nhà (như hình bên dưới) cô làm 1 giỏ hoa treo bằng </w:t>
      </w:r>
      <w:r w:rsidRPr="0055621F">
        <w:rPr>
          <w:position w:val="-6"/>
        </w:rPr>
        <w:object w:dxaOrig="180" w:dyaOrig="288">
          <v:shape id="_x0000_i2265" type="#_x0000_t75" style="width:9pt;height:14.25pt" o:ole="">
            <v:imagedata r:id="rId1987" o:title=""/>
          </v:shape>
          <o:OLEObject Type="Embed" ProgID="Equation.DSMT4" ShapeID="_x0000_i2265" DrawAspect="Content" ObjectID="_1797030427" r:id="rId1988"/>
        </w:object>
      </w:r>
      <w:r w:rsidRPr="0055621F">
        <w:t xml:space="preserve"> sợi dây đay mỗi sợi dài </w:t>
      </w:r>
      <w:r w:rsidRPr="0055621F">
        <w:rPr>
          <w:position w:val="-10"/>
        </w:rPr>
        <w:object w:dxaOrig="708" w:dyaOrig="312">
          <v:shape id="_x0000_i2266" type="#_x0000_t75" style="width:35.25pt;height:15.75pt" o:ole="">
            <v:imagedata r:id="rId1989" o:title=""/>
          </v:shape>
          <o:OLEObject Type="Embed" ProgID="Equation.DSMT4" ShapeID="_x0000_i2266" DrawAspect="Content" ObjectID="_1797030428" r:id="rId1990"/>
        </w:object>
      </w:r>
      <w:r w:rsidRPr="0055621F">
        <w:t xml:space="preserve"> miếng kê là một miếng gỗ cân đối hình tròn bán kính </w:t>
      </w:r>
      <w:r w:rsidRPr="0055621F">
        <w:rPr>
          <w:position w:val="-12"/>
        </w:rPr>
        <w:object w:dxaOrig="900" w:dyaOrig="360">
          <v:shape id="_x0000_i2267" type="#_x0000_t75" style="width:45pt;height:18pt" o:ole="">
            <v:imagedata r:id="rId1991" o:title=""/>
          </v:shape>
          <o:OLEObject Type="Embed" ProgID="Equation.DSMT4" ShapeID="_x0000_i2267" DrawAspect="Content" ObjectID="_1797030429" r:id="rId1992"/>
        </w:object>
      </w:r>
      <w:r w:rsidRPr="0055621F">
        <w:t xml:space="preserve"> ba sợi dây được thắt một đầu bên trên và đỡ giá gỗ tại 3 điểm tạo thành tam giác đều. Tính khối lượng tối đa của các chậu hoa để dây treo không bị đứt. Biết lực chịu đựng của mỗi sợi dây bằng nhau và mỗi sợi chịu không quá </w:t>
      </w:r>
      <w:r w:rsidRPr="0055621F">
        <w:rPr>
          <w:position w:val="-10"/>
        </w:rPr>
        <w:object w:dxaOrig="588" w:dyaOrig="312">
          <v:shape id="_x0000_i2268" type="#_x0000_t75" style="width:29.25pt;height:15.75pt" o:ole="">
            <v:imagedata r:id="rId1993" o:title=""/>
          </v:shape>
          <o:OLEObject Type="Embed" ProgID="Equation.DSMT4" ShapeID="_x0000_i2268" DrawAspect="Content" ObjectID="_1797030430" r:id="rId1994"/>
        </w:object>
      </w:r>
      <w:r w:rsidRPr="0055621F">
        <w:t xml:space="preserve">trọng lượng của miếng giá gỗ là </w:t>
      </w:r>
      <w:r w:rsidRPr="0055621F">
        <w:rPr>
          <w:position w:val="-6"/>
        </w:rPr>
        <w:object w:dxaOrig="468" w:dyaOrig="288">
          <v:shape id="_x0000_i2269" type="#_x0000_t75" style="width:23.25pt;height:14.25pt" o:ole="">
            <v:imagedata r:id="rId1995" o:title=""/>
          </v:shape>
          <o:OLEObject Type="Embed" ProgID="Equation.DSMT4" ShapeID="_x0000_i2269" DrawAspect="Content" ObjectID="_1797030431" r:id="rId1996"/>
        </w:object>
      </w:r>
      <w:r w:rsidRPr="0055621F">
        <w:t xml:space="preserve"> Kết quả làm tròn đến hàng phần trăm là</w:t>
      </w:r>
    </w:p>
    <w:p w:rsidR="00DE49B8" w:rsidRPr="0055621F" w:rsidRDefault="00F650AF" w:rsidP="00036672">
      <w:pPr>
        <w:spacing w:line="276" w:lineRule="auto"/>
        <w:ind w:left="992" w:firstLine="283"/>
        <w:jc w:val="center"/>
        <w:rPr>
          <w:rFonts w:ascii="Times New Roman" w:hAnsi="Times New Roman"/>
          <w:sz w:val="24"/>
          <w:szCs w:val="24"/>
        </w:rPr>
      </w:pPr>
      <w:r>
        <w:rPr>
          <w:rFonts w:ascii="Times New Roman" w:hAnsi="Times New Roman"/>
          <w:noProof/>
          <w:sz w:val="24"/>
          <w:szCs w:val="24"/>
        </w:rPr>
        <w:pict>
          <v:shape id="Picture 108" o:spid="_x0000_i2270" type="#_x0000_t75" style="width:105.75pt;height:174.75pt;visibility:visible">
            <v:imagedata r:id="rId1997" o:title=""/>
          </v:shape>
        </w:pict>
      </w:r>
    </w:p>
    <w:p w:rsidR="00DE49B8" w:rsidRPr="002C7213" w:rsidRDefault="00DE49B8" w:rsidP="00036672">
      <w:pPr>
        <w:spacing w:before="0" w:line="276" w:lineRule="auto"/>
        <w:ind w:left="0" w:firstLine="0"/>
        <w:jc w:val="center"/>
        <w:rPr>
          <w:rFonts w:ascii="Times New Roman" w:hAnsi="Times New Roman"/>
          <w:b/>
          <w:color w:val="000000"/>
          <w:sz w:val="24"/>
          <w:szCs w:val="24"/>
        </w:rPr>
      </w:pP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DE49B8" w:rsidRPr="002C7213" w:rsidRDefault="00DE49B8">
      <w:pPr>
        <w:rPr>
          <w:rFonts w:ascii="Times New Roman" w:hAnsi="Times New Roman"/>
          <w:b/>
          <w:color w:val="000000"/>
          <w:sz w:val="24"/>
          <w:szCs w:val="24"/>
        </w:rPr>
      </w:pPr>
      <w:r w:rsidRPr="002C7213">
        <w:rPr>
          <w:rFonts w:ascii="Times New Roman" w:hAnsi="Times New Roman"/>
          <w:b/>
          <w:color w:val="000000"/>
          <w:sz w:val="24"/>
          <w:szCs w:val="24"/>
        </w:rPr>
        <w:br w:type="page"/>
      </w: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HƯỚNG DẪN GIẢI CHI TIẾ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55621F" w:rsidRDefault="00DE49B8" w:rsidP="00DE49B8">
      <w:pPr>
        <w:pStyle w:val="ListParagraph"/>
        <w:numPr>
          <w:ilvl w:val="0"/>
          <w:numId w:val="17"/>
        </w:numPr>
        <w:tabs>
          <w:tab w:val="left" w:pos="992"/>
        </w:tabs>
        <w:spacing w:line="276" w:lineRule="auto"/>
        <w:rPr>
          <w:b/>
          <w:color w:val="FF00FF"/>
          <w:lang w:val="vi-VN"/>
        </w:rPr>
      </w:pPr>
      <w:r w:rsidRPr="0055621F">
        <w:rPr>
          <w:lang w:val="vi-VN"/>
        </w:rPr>
        <w:t xml:space="preserve">Cho hàm số </w:t>
      </w:r>
      <w:r w:rsidRPr="0055621F">
        <w:rPr>
          <w:rFonts w:eastAsia="Times New Roman"/>
          <w:position w:val="-14"/>
        </w:rPr>
        <w:object w:dxaOrig="924" w:dyaOrig="396">
          <v:shape id="_x0000_i2271" type="#_x0000_t75" style="width:46.5pt;height:19.5pt" o:ole="">
            <v:imagedata r:id="rId1679" o:title=""/>
          </v:shape>
          <o:OLEObject Type="Embed" ProgID="Equation.DSMT4" ShapeID="_x0000_i2271" DrawAspect="Content" ObjectID="_1797030432" r:id="rId1998"/>
        </w:object>
      </w:r>
      <w:r w:rsidRPr="0055621F">
        <w:rPr>
          <w:lang w:val="vi-VN"/>
        </w:rPr>
        <w:t xml:space="preserve"> có đồ thị là đường cong như hình vẽ sau. Hàm số đã cho nghịch biến trên khoảng nào dưới đây?</w:t>
      </w:r>
    </w:p>
    <w:p w:rsidR="00DE49B8" w:rsidRPr="0055621F" w:rsidRDefault="00F650AF" w:rsidP="00036672">
      <w:pPr>
        <w:spacing w:line="276" w:lineRule="auto"/>
        <w:ind w:left="992" w:hanging="992"/>
        <w:jc w:val="center"/>
        <w:rPr>
          <w:rFonts w:ascii="Times New Roman" w:hAnsi="Times New Roman"/>
          <w:sz w:val="24"/>
          <w:szCs w:val="24"/>
          <w:lang w:val="nl-NL"/>
        </w:rPr>
      </w:pPr>
      <w:r>
        <w:rPr>
          <w:rFonts w:ascii="Times New Roman" w:hAnsi="Times New Roman"/>
          <w:noProof/>
          <w:sz w:val="24"/>
          <w:szCs w:val="24"/>
        </w:rPr>
        <w:pict>
          <v:shape id="Picture 109" o:spid="_x0000_i2272" type="#_x0000_t75" alt="Description: Description: A graph of a function  Description automatically generated" style="width:125.25pt;height:91.5pt;visibility:visible">
            <v:imagedata r:id="rId1681" o:title=" A graph of a function  Description automatically generated"/>
          </v:shape>
        </w:pic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sv-SE"/>
        </w:rPr>
      </w:pPr>
      <w:r w:rsidRPr="0055621F">
        <w:rPr>
          <w:rFonts w:ascii="Times New Roman" w:hAnsi="Times New Roman"/>
          <w:b/>
          <w:color w:val="008000"/>
          <w:sz w:val="24"/>
          <w:szCs w:val="24"/>
          <w:lang w:val="nl-NL"/>
        </w:rPr>
        <w:t xml:space="preserve">A. </w:t>
      </w:r>
      <w:r w:rsidRPr="0055621F">
        <w:rPr>
          <w:rFonts w:ascii="Times New Roman" w:hAnsi="Times New Roman"/>
          <w:position w:val="-14"/>
          <w:sz w:val="24"/>
          <w:szCs w:val="24"/>
        </w:rPr>
        <w:object w:dxaOrig="720" w:dyaOrig="396">
          <v:shape id="_x0000_i2273" type="#_x0000_t75" style="width:36pt;height:19.5pt" o:ole="">
            <v:imagedata r:id="rId1682" o:title=""/>
          </v:shape>
          <o:OLEObject Type="Embed" ProgID="Equation.DSMT4" ShapeID="_x0000_i2273" DrawAspect="Content" ObjectID="_1797030433" r:id="rId1999"/>
        </w:object>
      </w:r>
      <w:r w:rsidRPr="0055621F">
        <w:rPr>
          <w:rFonts w:ascii="Times New Roman" w:hAnsi="Times New Roman"/>
          <w:sz w:val="24"/>
          <w:szCs w:val="24"/>
          <w:lang w:val="nl-NL"/>
        </w:rPr>
        <w:tab/>
      </w:r>
      <w:r w:rsidRPr="0055621F">
        <w:rPr>
          <w:rFonts w:ascii="Times New Roman" w:hAnsi="Times New Roman"/>
          <w:b/>
          <w:color w:val="008000"/>
          <w:sz w:val="24"/>
          <w:szCs w:val="24"/>
          <w:lang w:val="nl-NL"/>
        </w:rPr>
        <w:t xml:space="preserve">B. </w:t>
      </w:r>
      <w:r w:rsidRPr="0055621F">
        <w:rPr>
          <w:rFonts w:ascii="Times New Roman" w:hAnsi="Times New Roman"/>
          <w:position w:val="-14"/>
          <w:sz w:val="24"/>
          <w:szCs w:val="24"/>
        </w:rPr>
        <w:object w:dxaOrig="864" w:dyaOrig="396">
          <v:shape id="_x0000_i2274" type="#_x0000_t75" style="width:42.75pt;height:19.5pt" o:ole="">
            <v:imagedata r:id="rId1684" o:title=""/>
          </v:shape>
          <o:OLEObject Type="Embed" ProgID="Equation.DSMT4" ShapeID="_x0000_i2274" DrawAspect="Content" ObjectID="_1797030434" r:id="rId2000"/>
        </w:object>
      </w:r>
      <w:r w:rsidRPr="0055621F">
        <w:rPr>
          <w:rFonts w:ascii="Times New Roman" w:hAnsi="Times New Roman"/>
          <w:sz w:val="24"/>
          <w:szCs w:val="24"/>
          <w:lang w:val="sv-SE"/>
        </w:rPr>
        <w:t>.</w:t>
      </w:r>
      <w:r w:rsidRPr="0055621F">
        <w:rPr>
          <w:rFonts w:ascii="Times New Roman" w:hAnsi="Times New Roman"/>
          <w:sz w:val="24"/>
          <w:szCs w:val="24"/>
          <w:lang w:val="nl-NL"/>
        </w:rPr>
        <w:tab/>
      </w:r>
      <w:r w:rsidRPr="0055621F">
        <w:rPr>
          <w:rFonts w:ascii="Times New Roman" w:hAnsi="Times New Roman"/>
          <w:b/>
          <w:color w:val="008000"/>
          <w:sz w:val="24"/>
          <w:szCs w:val="24"/>
          <w:u w:val="single"/>
          <w:lang w:val="nl-NL"/>
        </w:rPr>
        <w:t>C</w:t>
      </w:r>
      <w:r w:rsidRPr="0055621F">
        <w:rPr>
          <w:rFonts w:ascii="Times New Roman" w:hAnsi="Times New Roman"/>
          <w:b/>
          <w:color w:val="008000"/>
          <w:sz w:val="24"/>
          <w:szCs w:val="24"/>
          <w:lang w:val="nl-NL"/>
        </w:rPr>
        <w:t xml:space="preserve">. </w:t>
      </w:r>
      <w:r w:rsidRPr="0055621F">
        <w:rPr>
          <w:rFonts w:ascii="Times New Roman" w:hAnsi="Times New Roman"/>
          <w:position w:val="-14"/>
          <w:sz w:val="24"/>
          <w:szCs w:val="24"/>
          <w:highlight w:val="green"/>
        </w:rPr>
        <w:object w:dxaOrig="516" w:dyaOrig="396">
          <v:shape id="_x0000_i2275" type="#_x0000_t75" style="width:25.5pt;height:19.5pt" o:ole="">
            <v:imagedata r:id="rId1686" o:title=""/>
          </v:shape>
          <o:OLEObject Type="Embed" ProgID="Equation.DSMT4" ShapeID="_x0000_i2275" DrawAspect="Content" ObjectID="_1797030435" r:id="rId2001"/>
        </w:object>
      </w:r>
      <w:r w:rsidRPr="0055621F">
        <w:rPr>
          <w:rFonts w:ascii="Times New Roman" w:hAnsi="Times New Roman"/>
          <w:sz w:val="24"/>
          <w:szCs w:val="24"/>
          <w:highlight w:val="green"/>
          <w:lang w:val="sv-SE"/>
        </w:rPr>
        <w:t>.</w:t>
      </w:r>
      <w:r w:rsidRPr="0055621F">
        <w:rPr>
          <w:rFonts w:ascii="Times New Roman" w:hAnsi="Times New Roman"/>
          <w:sz w:val="24"/>
          <w:szCs w:val="24"/>
          <w:lang w:val="nl-NL"/>
        </w:rPr>
        <w:tab/>
      </w:r>
      <w:r w:rsidRPr="0055621F">
        <w:rPr>
          <w:rFonts w:ascii="Times New Roman" w:hAnsi="Times New Roman"/>
          <w:b/>
          <w:color w:val="008000"/>
          <w:sz w:val="24"/>
          <w:szCs w:val="24"/>
          <w:lang w:val="nl-NL"/>
        </w:rPr>
        <w:t xml:space="preserve">D. </w:t>
      </w:r>
      <w:r w:rsidRPr="0055621F">
        <w:rPr>
          <w:rFonts w:ascii="Times New Roman" w:hAnsi="Times New Roman"/>
          <w:position w:val="-14"/>
          <w:sz w:val="24"/>
          <w:szCs w:val="24"/>
        </w:rPr>
        <w:object w:dxaOrig="540" w:dyaOrig="396">
          <v:shape id="_x0000_i2276" type="#_x0000_t75" style="width:27pt;height:19.5pt" o:ole="">
            <v:imagedata r:id="rId1688" o:title=""/>
          </v:shape>
          <o:OLEObject Type="Embed" ProgID="Equation.DSMT4" ShapeID="_x0000_i2276" DrawAspect="Content" ObjectID="_1797030436" r:id="rId2002"/>
        </w:object>
      </w:r>
      <w:r w:rsidRPr="0055621F">
        <w:rPr>
          <w:rFonts w:ascii="Times New Roman" w:hAnsi="Times New Roman"/>
          <w:sz w:val="24"/>
          <w:szCs w:val="24"/>
          <w:lang w:val="sv-SE"/>
        </w:rPr>
        <w:t>.</w:t>
      </w:r>
    </w:p>
    <w:p w:rsidR="00DE49B8" w:rsidRPr="0055621F" w:rsidRDefault="00DE49B8" w:rsidP="00036672">
      <w:pPr>
        <w:spacing w:line="276" w:lineRule="auto"/>
        <w:ind w:left="992" w:firstLine="0"/>
        <w:jc w:val="center"/>
        <w:rPr>
          <w:rFonts w:ascii="Times New Roman" w:hAnsi="Times New Roman"/>
          <w:b/>
          <w:color w:val="0000FF"/>
          <w:sz w:val="24"/>
          <w:szCs w:val="24"/>
          <w:lang w:val="nl-NL"/>
        </w:rPr>
      </w:pPr>
      <w:r w:rsidRPr="0055621F">
        <w:rPr>
          <w:rFonts w:ascii="Times New Roman" w:hAnsi="Times New Roman"/>
          <w:b/>
          <w:color w:val="008000"/>
          <w:sz w:val="24"/>
          <w:szCs w:val="24"/>
          <w:lang w:val="nl-NL"/>
        </w:rPr>
        <w:t>Lời giải</w:t>
      </w:r>
    </w:p>
    <w:p w:rsidR="00DE49B8" w:rsidRPr="0055621F" w:rsidRDefault="00DE49B8" w:rsidP="00036672">
      <w:pPr>
        <w:spacing w:line="276" w:lineRule="auto"/>
        <w:ind w:left="992" w:firstLine="0"/>
        <w:rPr>
          <w:rFonts w:ascii="Times New Roman" w:hAnsi="Times New Roman"/>
          <w:b/>
          <w:color w:val="0000FF"/>
          <w:sz w:val="24"/>
          <w:szCs w:val="24"/>
          <w:lang w:val="vi-VN"/>
        </w:rPr>
      </w:pPr>
      <w:r w:rsidRPr="0055621F">
        <w:rPr>
          <w:rFonts w:ascii="Times New Roman" w:hAnsi="Times New Roman"/>
          <w:sz w:val="24"/>
          <w:szCs w:val="24"/>
          <w:lang w:val="nl-NL"/>
        </w:rPr>
        <w:t xml:space="preserve">Dựa vào đồ thị ta có hàm </w:t>
      </w:r>
      <w:r w:rsidRPr="0055621F">
        <w:rPr>
          <w:rFonts w:ascii="Times New Roman" w:hAnsi="Times New Roman"/>
          <w:sz w:val="24"/>
          <w:szCs w:val="24"/>
          <w:lang w:val="vi-VN"/>
        </w:rPr>
        <w:t xml:space="preserve">số nghịch biến trên khoảng </w:t>
      </w:r>
      <w:r w:rsidRPr="0055621F">
        <w:rPr>
          <w:rFonts w:ascii="Times New Roman" w:eastAsia="Times New Roman" w:hAnsi="Times New Roman"/>
          <w:position w:val="-14"/>
          <w:sz w:val="24"/>
          <w:szCs w:val="24"/>
        </w:rPr>
        <w:object w:dxaOrig="540" w:dyaOrig="396">
          <v:shape id="_x0000_i2277" type="#_x0000_t75" style="width:27pt;height:19.5pt" o:ole="">
            <v:imagedata r:id="rId2003" o:title=""/>
          </v:shape>
          <o:OLEObject Type="Embed" ProgID="Equation.DSMT4" ShapeID="_x0000_i2277" DrawAspect="Content" ObjectID="_1797030437" r:id="rId2004"/>
        </w:object>
      </w:r>
    </w:p>
    <w:p w:rsidR="00DE49B8" w:rsidRPr="0055621F" w:rsidRDefault="00DE49B8" w:rsidP="00DE49B8">
      <w:pPr>
        <w:pStyle w:val="ListParagraph"/>
        <w:numPr>
          <w:ilvl w:val="0"/>
          <w:numId w:val="17"/>
        </w:numPr>
        <w:tabs>
          <w:tab w:val="left" w:pos="992"/>
        </w:tabs>
        <w:spacing w:line="276" w:lineRule="auto"/>
        <w:rPr>
          <w:rFonts w:eastAsia="Times New Roman"/>
          <w:b/>
          <w:lang w:val="vi-VN"/>
        </w:rPr>
      </w:pPr>
      <w:bookmarkStart w:id="7" w:name="_Hlk176294016"/>
      <w:r w:rsidRPr="002C7213">
        <w:rPr>
          <w:kern w:val="2"/>
          <w:lang w:val="vi-VN"/>
        </w:rPr>
        <w:t xml:space="preserve">Biểu đồ dưới đây biểu diễn số lượng khách hàng đặt bàn qua hình thức trực tuyến mỗi ngày trong quý </w:t>
      </w:r>
      <w:r w:rsidRPr="0055621F">
        <w:rPr>
          <w:position w:val="-4"/>
          <w:lang w:val="vi-VN"/>
        </w:rPr>
        <w:object w:dxaOrig="348" w:dyaOrig="252">
          <v:shape id="_x0000_i2278" type="#_x0000_t75" style="width:17.25pt;height:12.75pt" o:ole="">
            <v:imagedata r:id="rId1690" o:title=""/>
          </v:shape>
          <o:OLEObject Type="Embed" ProgID="Equation.DSMT4" ShapeID="_x0000_i2278" DrawAspect="Content" ObjectID="_1797030438" r:id="rId2005"/>
        </w:object>
      </w:r>
      <w:r w:rsidRPr="002C7213">
        <w:rPr>
          <w:kern w:val="2"/>
          <w:lang w:val="vi-VN"/>
        </w:rPr>
        <w:t xml:space="preserve"> năm </w:t>
      </w:r>
      <w:r w:rsidRPr="0055621F">
        <w:rPr>
          <w:position w:val="-6"/>
          <w:lang w:val="vi-VN"/>
        </w:rPr>
        <w:object w:dxaOrig="552" w:dyaOrig="288">
          <v:shape id="_x0000_i2279" type="#_x0000_t75" style="width:27.75pt;height:14.25pt" o:ole="">
            <v:imagedata r:id="rId1692" o:title=""/>
          </v:shape>
          <o:OLEObject Type="Embed" ProgID="Equation.DSMT4" ShapeID="_x0000_i2279" DrawAspect="Content" ObjectID="_1797030439" r:id="rId2006"/>
        </w:object>
      </w:r>
      <w:r w:rsidRPr="002C7213">
        <w:rPr>
          <w:kern w:val="2"/>
          <w:lang w:val="vi-VN"/>
        </w:rPr>
        <w:t xml:space="preserve"> của một nhà hàng. Cột thứ nhất biểu diễn số ngày có từ 1 đến </w:t>
      </w:r>
      <w:r w:rsidRPr="002C7213">
        <w:rPr>
          <w:kern w:val="2"/>
        </w:rPr>
        <w:t xml:space="preserve">dưới </w:t>
      </w:r>
      <w:r w:rsidRPr="002C7213">
        <w:rPr>
          <w:kern w:val="2"/>
          <w:lang w:val="vi-VN"/>
        </w:rPr>
        <w:t xml:space="preserve">6 lượt đặt bàn, cột thứ hai biễu diễn số ngày có từ 6 đến </w:t>
      </w:r>
      <w:r w:rsidRPr="002C7213">
        <w:rPr>
          <w:kern w:val="2"/>
        </w:rPr>
        <w:t xml:space="preserve">dưới </w:t>
      </w:r>
      <w:r w:rsidRPr="002C7213">
        <w:rPr>
          <w:kern w:val="2"/>
          <w:lang w:val="vi-VN"/>
        </w:rPr>
        <w:t>11 lượt đặt bàn;…</w:t>
      </w:r>
    </w:p>
    <w:p w:rsidR="00DE49B8" w:rsidRPr="002C7213" w:rsidRDefault="00F650AF" w:rsidP="00036672">
      <w:pPr>
        <w:spacing w:before="0" w:after="160" w:line="276" w:lineRule="auto"/>
        <w:ind w:left="992" w:firstLine="0"/>
        <w:jc w:val="center"/>
        <w:rPr>
          <w:rFonts w:ascii="Times New Roman" w:hAnsi="Times New Roman"/>
          <w:kern w:val="2"/>
          <w:sz w:val="24"/>
          <w:szCs w:val="24"/>
          <w:lang w:val="vi-VN"/>
        </w:rPr>
      </w:pPr>
      <w:r>
        <w:rPr>
          <w:rFonts w:ascii="Times New Roman" w:hAnsi="Times New Roman"/>
          <w:noProof/>
          <w:kern w:val="2"/>
          <w:sz w:val="24"/>
          <w:szCs w:val="24"/>
        </w:rPr>
        <w:pict>
          <v:shape id="Picture 110" o:spid="_x0000_i2280" type="#_x0000_t75" alt="Description: Description: A graph with numbers and a bar  Description automatically generated" style="width:286.5pt;height:149.25pt;visibility:visible">
            <v:imagedata r:id="rId1694" o:title=" A graph with numbers and a bar  Description automatically generated" grayscale="t"/>
          </v:shape>
        </w:pict>
      </w:r>
    </w:p>
    <w:p w:rsidR="00DE49B8" w:rsidRPr="002C7213" w:rsidRDefault="00DE49B8" w:rsidP="00036672">
      <w:pPr>
        <w:spacing w:before="0" w:after="160" w:line="276" w:lineRule="auto"/>
        <w:ind w:left="992" w:firstLine="0"/>
        <w:rPr>
          <w:rFonts w:ascii="Times New Roman" w:hAnsi="Times New Roman"/>
          <w:b/>
          <w:kern w:val="2"/>
          <w:sz w:val="24"/>
          <w:szCs w:val="24"/>
          <w:lang w:val="vi-VN"/>
        </w:rPr>
      </w:pPr>
      <w:r w:rsidRPr="002C7213">
        <w:rPr>
          <w:rFonts w:ascii="Times New Roman" w:hAnsi="Times New Roman"/>
          <w:kern w:val="2"/>
          <w:sz w:val="24"/>
          <w:szCs w:val="24"/>
          <w:lang w:val="vi-VN"/>
        </w:rPr>
        <w:t>Khoảng tứ phân vị của mẫu số liệu ghép nhóm cho bởi biểu đồ trên là?</w: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b/>
          <w:color w:val="0000FF"/>
          <w:sz w:val="24"/>
          <w:szCs w:val="24"/>
        </w:rPr>
      </w:pPr>
      <w:r w:rsidRPr="0055621F">
        <w:rPr>
          <w:rFonts w:ascii="Times New Roman" w:eastAsia="Times New Roman" w:hAnsi="Times New Roman"/>
          <w:b/>
          <w:color w:val="008000"/>
          <w:sz w:val="24"/>
          <w:szCs w:val="24"/>
        </w:rPr>
        <w:t xml:space="preserve">A. </w:t>
      </w:r>
      <w:r w:rsidRPr="0055621F">
        <w:rPr>
          <w:rFonts w:ascii="Times New Roman" w:eastAsia="Times New Roman" w:hAnsi="Times New Roman"/>
          <w:position w:val="-10"/>
          <w:sz w:val="24"/>
          <w:szCs w:val="24"/>
        </w:rPr>
        <w:object w:dxaOrig="372" w:dyaOrig="324">
          <v:shape id="_x0000_i2281" type="#_x0000_t75" style="width:18.75pt;height:16.5pt" o:ole="">
            <v:imagedata r:id="rId1695" o:title=""/>
          </v:shape>
          <o:OLEObject Type="Embed" ProgID="Equation.DSMT4" ShapeID="_x0000_i2281" DrawAspect="Content" ObjectID="_1797030440" r:id="rId2007"/>
        </w:object>
      </w:r>
      <w:r w:rsidRPr="0055621F">
        <w:rPr>
          <w:rFonts w:ascii="Times New Roman" w:eastAsia="Times New Roman" w:hAnsi="Times New Roman"/>
          <w:sz w:val="24"/>
          <w:szCs w:val="24"/>
        </w:rPr>
        <w:t>.</w:t>
      </w:r>
      <w:r w:rsidRPr="0055621F">
        <w:rPr>
          <w:rFonts w:ascii="Times New Roman" w:eastAsia="Times New Roman" w:hAnsi="Times New Roman"/>
          <w:b/>
          <w:color w:val="0000FF"/>
          <w:sz w:val="24"/>
          <w:szCs w:val="24"/>
        </w:rPr>
        <w:tab/>
      </w:r>
      <w:r w:rsidRPr="0055621F">
        <w:rPr>
          <w:rFonts w:ascii="Times New Roman" w:eastAsia="Times New Roman" w:hAnsi="Times New Roman"/>
          <w:b/>
          <w:color w:val="008000"/>
          <w:sz w:val="24"/>
          <w:szCs w:val="24"/>
          <w:highlight w:val="green"/>
          <w:u w:val="single"/>
        </w:rPr>
        <w:t>B</w:t>
      </w:r>
      <w:r w:rsidRPr="0055621F">
        <w:rPr>
          <w:rFonts w:ascii="Times New Roman" w:eastAsia="Times New Roman" w:hAnsi="Times New Roman"/>
          <w:b/>
          <w:color w:val="008000"/>
          <w:sz w:val="24"/>
          <w:szCs w:val="24"/>
          <w:highlight w:val="green"/>
        </w:rPr>
        <w:t xml:space="preserve">. </w:t>
      </w:r>
      <w:r w:rsidRPr="0055621F">
        <w:rPr>
          <w:rFonts w:ascii="Times New Roman" w:eastAsia="Times New Roman" w:hAnsi="Times New Roman"/>
          <w:position w:val="-10"/>
          <w:sz w:val="24"/>
          <w:szCs w:val="24"/>
          <w:highlight w:val="green"/>
        </w:rPr>
        <w:object w:dxaOrig="372" w:dyaOrig="324">
          <v:shape id="_x0000_i2282" type="#_x0000_t75" style="width:18.75pt;height:16.5pt" o:ole="">
            <v:imagedata r:id="rId1697" o:title=""/>
          </v:shape>
          <o:OLEObject Type="Embed" ProgID="Equation.DSMT4" ShapeID="_x0000_i2282" DrawAspect="Content" ObjectID="_1797030441" r:id="rId2008"/>
        </w:object>
      </w:r>
      <w:r w:rsidRPr="0055621F">
        <w:rPr>
          <w:rFonts w:ascii="Times New Roman" w:eastAsia="Times New Roman" w:hAnsi="Times New Roman"/>
          <w:sz w:val="24"/>
          <w:szCs w:val="24"/>
          <w:highlight w:val="green"/>
        </w:rPr>
        <w:t>.</w:t>
      </w:r>
      <w:r w:rsidRPr="0055621F">
        <w:rPr>
          <w:rFonts w:ascii="Times New Roman" w:eastAsia="Times New Roman" w:hAnsi="Times New Roman"/>
          <w:sz w:val="24"/>
          <w:szCs w:val="24"/>
        </w:rPr>
        <w:tab/>
      </w:r>
      <w:r w:rsidRPr="0055621F">
        <w:rPr>
          <w:rFonts w:ascii="Times New Roman" w:eastAsia="Times New Roman" w:hAnsi="Times New Roman"/>
          <w:b/>
          <w:color w:val="008000"/>
          <w:sz w:val="24"/>
          <w:szCs w:val="24"/>
        </w:rPr>
        <w:t xml:space="preserve">C. </w:t>
      </w:r>
      <w:r w:rsidRPr="0055621F">
        <w:rPr>
          <w:rFonts w:ascii="Times New Roman" w:eastAsia="Times New Roman" w:hAnsi="Times New Roman"/>
          <w:position w:val="-10"/>
          <w:sz w:val="24"/>
          <w:szCs w:val="24"/>
        </w:rPr>
        <w:object w:dxaOrig="492" w:dyaOrig="324">
          <v:shape id="_x0000_i2283" type="#_x0000_t75" style="width:24.75pt;height:16.5pt" o:ole="">
            <v:imagedata r:id="rId1699" o:title=""/>
          </v:shape>
          <o:OLEObject Type="Embed" ProgID="Equation.DSMT4" ShapeID="_x0000_i2283" DrawAspect="Content" ObjectID="_1797030442" r:id="rId2009"/>
        </w:object>
      </w:r>
      <w:r w:rsidRPr="0055621F">
        <w:rPr>
          <w:rFonts w:ascii="Times New Roman" w:eastAsia="Times New Roman" w:hAnsi="Times New Roman"/>
          <w:sz w:val="24"/>
          <w:szCs w:val="24"/>
        </w:rPr>
        <w:t>.</w:t>
      </w:r>
      <w:r w:rsidRPr="0055621F">
        <w:rPr>
          <w:rFonts w:ascii="Times New Roman" w:eastAsia="Times New Roman" w:hAnsi="Times New Roman"/>
          <w:b/>
          <w:color w:val="0000FF"/>
          <w:sz w:val="24"/>
          <w:szCs w:val="24"/>
        </w:rPr>
        <w:tab/>
      </w:r>
      <w:r w:rsidRPr="0055621F">
        <w:rPr>
          <w:rFonts w:ascii="Times New Roman" w:eastAsia="Times New Roman" w:hAnsi="Times New Roman"/>
          <w:b/>
          <w:color w:val="008000"/>
          <w:sz w:val="24"/>
          <w:szCs w:val="24"/>
        </w:rPr>
        <w:t xml:space="preserve">D. </w:t>
      </w:r>
      <w:r w:rsidRPr="0055621F">
        <w:rPr>
          <w:rFonts w:ascii="Times New Roman" w:eastAsia="Times New Roman" w:hAnsi="Times New Roman"/>
          <w:position w:val="-10"/>
          <w:sz w:val="24"/>
          <w:szCs w:val="24"/>
        </w:rPr>
        <w:object w:dxaOrig="372" w:dyaOrig="324">
          <v:shape id="_x0000_i2284" type="#_x0000_t75" style="width:18.75pt;height:16.5pt" o:ole="">
            <v:imagedata r:id="rId1701" o:title=""/>
          </v:shape>
          <o:OLEObject Type="Embed" ProgID="Equation.DSMT4" ShapeID="_x0000_i2284" DrawAspect="Content" ObjectID="_1797030443" r:id="rId2010"/>
        </w:object>
      </w:r>
      <w:r w:rsidRPr="0055621F">
        <w:rPr>
          <w:rFonts w:ascii="Times New Roman" w:eastAsia="Times New Roman" w:hAnsi="Times New Roman"/>
          <w:sz w:val="24"/>
          <w:szCs w:val="24"/>
        </w:rPr>
        <w:t>.</w:t>
      </w:r>
    </w:p>
    <w:p w:rsidR="00DE49B8" w:rsidRPr="0055621F" w:rsidRDefault="00DE49B8" w:rsidP="00036672">
      <w:pPr>
        <w:spacing w:before="0" w:after="120" w:line="276" w:lineRule="auto"/>
        <w:ind w:left="992" w:firstLine="0"/>
        <w:jc w:val="center"/>
        <w:rPr>
          <w:rFonts w:ascii="Times New Roman" w:eastAsia="Times New Roman" w:hAnsi="Times New Roman"/>
          <w:b/>
          <w:color w:val="0000FF"/>
          <w:sz w:val="24"/>
          <w:szCs w:val="24"/>
        </w:rPr>
      </w:pPr>
      <w:r w:rsidRPr="0055621F">
        <w:rPr>
          <w:rFonts w:ascii="Times New Roman" w:eastAsia="Times New Roman" w:hAnsi="Times New Roman"/>
          <w:b/>
          <w:color w:val="008000"/>
          <w:sz w:val="24"/>
          <w:szCs w:val="24"/>
        </w:rPr>
        <w:t>Lời giải</w:t>
      </w:r>
    </w:p>
    <w:p w:rsidR="00DE49B8" w:rsidRPr="002C7213" w:rsidRDefault="00DE49B8" w:rsidP="00036672">
      <w:pPr>
        <w:spacing w:before="0" w:after="160" w:line="276" w:lineRule="auto"/>
        <w:ind w:left="992" w:firstLine="0"/>
        <w:rPr>
          <w:rFonts w:ascii="Times New Roman" w:hAnsi="Times New Roman"/>
          <w:kern w:val="2"/>
          <w:sz w:val="24"/>
          <w:szCs w:val="24"/>
          <w:lang w:val="vi-VN"/>
        </w:rPr>
      </w:pPr>
      <w:r w:rsidRPr="002C7213">
        <w:rPr>
          <w:rFonts w:ascii="Times New Roman" w:hAnsi="Times New Roman"/>
          <w:kern w:val="2"/>
          <w:sz w:val="24"/>
          <w:szCs w:val="24"/>
          <w:lang w:val="vi-VN"/>
        </w:rPr>
        <w:t>Dựa vào biểu đồ ta lập được bảng ghép nhóm như sau:</w:t>
      </w:r>
    </w:p>
    <w:p w:rsidR="00DE49B8" w:rsidRPr="002C7213" w:rsidRDefault="00F650AF" w:rsidP="00036672">
      <w:pPr>
        <w:spacing w:before="0" w:after="160" w:line="276" w:lineRule="auto"/>
        <w:ind w:left="992" w:firstLine="0"/>
        <w:jc w:val="center"/>
        <w:rPr>
          <w:rFonts w:ascii="Times New Roman" w:hAnsi="Times New Roman"/>
          <w:kern w:val="2"/>
          <w:sz w:val="24"/>
          <w:szCs w:val="24"/>
          <w:lang w:val="vi-VN"/>
        </w:rPr>
      </w:pPr>
      <w:r>
        <w:rPr>
          <w:rFonts w:ascii="Times New Roman" w:hAnsi="Times New Roman"/>
          <w:noProof/>
          <w:kern w:val="2"/>
          <w:sz w:val="24"/>
          <w:szCs w:val="24"/>
        </w:rPr>
        <w:pict>
          <v:shape id="Picture 111" o:spid="_x0000_i2285" type="#_x0000_t75" alt="Description: Description: A number in a box  Description automatically generated with medium confidence" style="width:295.5pt;height:40.5pt;visibility:visible">
            <v:imagedata r:id="rId2011" o:title=" A number in a box  Description automatically generated with medium confidence"/>
          </v:shape>
        </w:pict>
      </w:r>
    </w:p>
    <w:p w:rsidR="00DE49B8" w:rsidRPr="002C7213" w:rsidRDefault="00DE49B8" w:rsidP="00036672">
      <w:pPr>
        <w:spacing w:before="0" w:after="160" w:line="276" w:lineRule="auto"/>
        <w:ind w:left="992" w:firstLine="0"/>
        <w:rPr>
          <w:rFonts w:ascii="Times New Roman" w:hAnsi="Times New Roman"/>
          <w:kern w:val="2"/>
          <w:sz w:val="24"/>
          <w:szCs w:val="24"/>
          <w:lang w:val="vi-VN"/>
        </w:rPr>
      </w:pPr>
      <w:r w:rsidRPr="002C7213">
        <w:rPr>
          <w:rFonts w:ascii="Times New Roman" w:hAnsi="Times New Roman"/>
          <w:kern w:val="2"/>
          <w:sz w:val="24"/>
          <w:szCs w:val="24"/>
          <w:lang w:val="vi-VN"/>
        </w:rPr>
        <w:t xml:space="preserve">Cỡ mẫu </w:t>
      </w:r>
      <w:r w:rsidRPr="002C7213">
        <w:rPr>
          <w:rFonts w:ascii="Times New Roman" w:hAnsi="Times New Roman"/>
          <w:kern w:val="2"/>
          <w:position w:val="-6"/>
          <w:sz w:val="24"/>
          <w:szCs w:val="24"/>
          <w:lang w:val="vi-VN"/>
        </w:rPr>
        <w:object w:dxaOrig="672" w:dyaOrig="288">
          <v:shape id="_x0000_i2286" type="#_x0000_t75" style="width:33.75pt;height:14.25pt" o:ole="">
            <v:imagedata r:id="rId2012" o:title=""/>
          </v:shape>
          <o:OLEObject Type="Embed" ProgID="Equation.DSMT4" ShapeID="_x0000_i2286" DrawAspect="Content" ObjectID="_1797030444" r:id="rId2013"/>
        </w:object>
      </w:r>
      <w:r w:rsidRPr="002C7213">
        <w:rPr>
          <w:rFonts w:ascii="Times New Roman" w:hAnsi="Times New Roman"/>
          <w:kern w:val="2"/>
          <w:sz w:val="24"/>
          <w:szCs w:val="24"/>
          <w:lang w:val="vi-VN"/>
        </w:rPr>
        <w:t xml:space="preserve"> và gọi </w:t>
      </w:r>
      <w:r w:rsidRPr="002C7213">
        <w:rPr>
          <w:rFonts w:ascii="Times New Roman" w:hAnsi="Times New Roman"/>
          <w:kern w:val="2"/>
          <w:position w:val="-12"/>
          <w:sz w:val="24"/>
          <w:szCs w:val="24"/>
          <w:lang w:val="vi-VN"/>
        </w:rPr>
        <w:object w:dxaOrig="1140" w:dyaOrig="372">
          <v:shape id="_x0000_i2287" type="#_x0000_t75" style="width:57pt;height:18.75pt" o:ole="">
            <v:imagedata r:id="rId2014" o:title=""/>
          </v:shape>
          <o:OLEObject Type="Embed" ProgID="Equation.DSMT4" ShapeID="_x0000_i2287" DrawAspect="Content" ObjectID="_1797030445" r:id="rId2015"/>
        </w:object>
      </w:r>
      <w:r w:rsidRPr="002C7213">
        <w:rPr>
          <w:rFonts w:ascii="Times New Roman" w:hAnsi="Times New Roman"/>
          <w:kern w:val="2"/>
          <w:sz w:val="24"/>
          <w:szCs w:val="24"/>
          <w:lang w:val="vi-VN"/>
        </w:rPr>
        <w:t xml:space="preserve"> là mẫu số liệu đã cho</w:t>
      </w:r>
    </w:p>
    <w:p w:rsidR="00DE49B8" w:rsidRPr="002C7213" w:rsidRDefault="00DE49B8" w:rsidP="00036672">
      <w:pPr>
        <w:spacing w:before="0" w:after="160" w:line="276" w:lineRule="auto"/>
        <w:ind w:left="992" w:firstLine="0"/>
        <w:rPr>
          <w:rFonts w:ascii="Times New Roman" w:hAnsi="Times New Roman"/>
          <w:kern w:val="2"/>
          <w:sz w:val="24"/>
          <w:szCs w:val="24"/>
          <w:lang w:val="vi-VN"/>
        </w:rPr>
      </w:pPr>
      <w:r w:rsidRPr="002C7213">
        <w:rPr>
          <w:rFonts w:ascii="Times New Roman" w:hAnsi="Times New Roman"/>
          <w:kern w:val="2"/>
          <w:sz w:val="24"/>
          <w:szCs w:val="24"/>
          <w:lang w:val="vi-VN"/>
        </w:rPr>
        <w:t>Ta có:</w:t>
      </w:r>
    </w:p>
    <w:p w:rsidR="00DE49B8" w:rsidRPr="002C7213" w:rsidRDefault="00DE49B8" w:rsidP="00036672">
      <w:pPr>
        <w:spacing w:before="0" w:after="160" w:line="276" w:lineRule="auto"/>
        <w:ind w:left="992" w:firstLine="0"/>
        <w:rPr>
          <w:rFonts w:ascii="Times New Roman" w:hAnsi="Times New Roman"/>
          <w:kern w:val="2"/>
          <w:sz w:val="24"/>
          <w:szCs w:val="24"/>
          <w:lang w:val="vi-VN"/>
        </w:rPr>
      </w:pPr>
      <w:r w:rsidRPr="002C7213">
        <w:rPr>
          <w:rFonts w:ascii="Times New Roman" w:hAnsi="Times New Roman"/>
          <w:kern w:val="2"/>
          <w:position w:val="-14"/>
          <w:sz w:val="24"/>
          <w:szCs w:val="24"/>
          <w:lang w:val="vi-VN"/>
        </w:rPr>
        <w:object w:dxaOrig="1608" w:dyaOrig="408">
          <v:shape id="_x0000_i2288" type="#_x0000_t75" style="width:80.25pt;height:20.25pt" o:ole="">
            <v:imagedata r:id="rId2016" o:title=""/>
          </v:shape>
          <o:OLEObject Type="Embed" ProgID="Equation.DSMT4" ShapeID="_x0000_i2288" DrawAspect="Content" ObjectID="_1797030446" r:id="rId2017"/>
        </w:object>
      </w:r>
      <w:r w:rsidRPr="002C7213">
        <w:rPr>
          <w:rFonts w:ascii="Times New Roman" w:hAnsi="Times New Roman"/>
          <w:kern w:val="2"/>
          <w:sz w:val="24"/>
          <w:szCs w:val="24"/>
          <w:lang w:val="vi-VN"/>
        </w:rPr>
        <w:t xml:space="preserve">; </w:t>
      </w:r>
      <w:r w:rsidRPr="002C7213">
        <w:rPr>
          <w:rFonts w:ascii="Times New Roman" w:hAnsi="Times New Roman"/>
          <w:kern w:val="2"/>
          <w:position w:val="-14"/>
          <w:sz w:val="24"/>
          <w:szCs w:val="24"/>
          <w:lang w:val="vi-VN"/>
        </w:rPr>
        <w:object w:dxaOrig="1788" w:dyaOrig="408">
          <v:shape id="_x0000_i2289" type="#_x0000_t75" style="width:89.25pt;height:20.25pt" o:ole="">
            <v:imagedata r:id="rId2018" o:title=""/>
          </v:shape>
          <o:OLEObject Type="Embed" ProgID="Equation.DSMT4" ShapeID="_x0000_i2289" DrawAspect="Content" ObjectID="_1797030447" r:id="rId2019"/>
        </w:object>
      </w:r>
      <w:r w:rsidRPr="002C7213">
        <w:rPr>
          <w:rFonts w:ascii="Times New Roman" w:hAnsi="Times New Roman"/>
          <w:kern w:val="2"/>
          <w:sz w:val="24"/>
          <w:szCs w:val="24"/>
          <w:lang w:val="vi-VN"/>
        </w:rPr>
        <w:t xml:space="preserve">; </w:t>
      </w:r>
      <w:r w:rsidRPr="002C7213">
        <w:rPr>
          <w:rFonts w:ascii="Times New Roman" w:hAnsi="Times New Roman"/>
          <w:kern w:val="2"/>
          <w:position w:val="-14"/>
          <w:sz w:val="24"/>
          <w:szCs w:val="24"/>
          <w:lang w:val="vi-VN"/>
        </w:rPr>
        <w:object w:dxaOrig="1872" w:dyaOrig="408">
          <v:shape id="_x0000_i2290" type="#_x0000_t75" style="width:93.75pt;height:20.25pt" o:ole="">
            <v:imagedata r:id="rId2020" o:title=""/>
          </v:shape>
          <o:OLEObject Type="Embed" ProgID="Equation.DSMT4" ShapeID="_x0000_i2290" DrawAspect="Content" ObjectID="_1797030448" r:id="rId2021"/>
        </w:object>
      </w:r>
      <w:r w:rsidRPr="002C7213">
        <w:rPr>
          <w:rFonts w:ascii="Times New Roman" w:hAnsi="Times New Roman"/>
          <w:kern w:val="2"/>
          <w:sz w:val="24"/>
          <w:szCs w:val="24"/>
          <w:lang w:val="vi-VN"/>
        </w:rPr>
        <w:t>;</w:t>
      </w:r>
    </w:p>
    <w:p w:rsidR="00DE49B8" w:rsidRPr="002C7213" w:rsidRDefault="00DE49B8" w:rsidP="00036672">
      <w:pPr>
        <w:spacing w:before="0" w:after="160" w:line="276" w:lineRule="auto"/>
        <w:ind w:left="992" w:firstLine="0"/>
        <w:rPr>
          <w:rFonts w:ascii="Times New Roman" w:hAnsi="Times New Roman"/>
          <w:kern w:val="2"/>
          <w:sz w:val="24"/>
          <w:szCs w:val="24"/>
          <w:lang w:val="vi-VN"/>
        </w:rPr>
      </w:pPr>
      <w:r w:rsidRPr="002C7213">
        <w:rPr>
          <w:rFonts w:ascii="Times New Roman" w:hAnsi="Times New Roman"/>
          <w:kern w:val="2"/>
          <w:position w:val="-14"/>
          <w:sz w:val="24"/>
          <w:szCs w:val="24"/>
          <w:lang w:val="vi-VN"/>
        </w:rPr>
        <w:object w:dxaOrig="1956" w:dyaOrig="408">
          <v:shape id="_x0000_i2291" type="#_x0000_t75" style="width:97.5pt;height:20.25pt" o:ole="">
            <v:imagedata r:id="rId2022" o:title=""/>
          </v:shape>
          <o:OLEObject Type="Embed" ProgID="Equation.DSMT4" ShapeID="_x0000_i2291" DrawAspect="Content" ObjectID="_1797030449" r:id="rId2023"/>
        </w:object>
      </w:r>
      <w:r w:rsidRPr="002C7213">
        <w:rPr>
          <w:rFonts w:ascii="Times New Roman" w:hAnsi="Times New Roman"/>
          <w:kern w:val="2"/>
          <w:sz w:val="24"/>
          <w:szCs w:val="24"/>
          <w:lang w:val="vi-VN"/>
        </w:rPr>
        <w:t xml:space="preserve">; </w:t>
      </w:r>
      <w:r w:rsidRPr="002C7213">
        <w:rPr>
          <w:rFonts w:ascii="Times New Roman" w:hAnsi="Times New Roman"/>
          <w:kern w:val="2"/>
          <w:position w:val="-14"/>
          <w:sz w:val="24"/>
          <w:szCs w:val="24"/>
          <w:lang w:val="vi-VN"/>
        </w:rPr>
        <w:object w:dxaOrig="1920" w:dyaOrig="408">
          <v:shape id="_x0000_i2292" type="#_x0000_t75" style="width:96pt;height:20.25pt" o:ole="">
            <v:imagedata r:id="rId2024" o:title=""/>
          </v:shape>
          <o:OLEObject Type="Embed" ProgID="Equation.DSMT4" ShapeID="_x0000_i2292" DrawAspect="Content" ObjectID="_1797030450" r:id="rId2025"/>
        </w:object>
      </w:r>
      <w:r w:rsidRPr="002C7213">
        <w:rPr>
          <w:rFonts w:ascii="Times New Roman" w:hAnsi="Times New Roman"/>
          <w:kern w:val="2"/>
          <w:sz w:val="24"/>
          <w:szCs w:val="24"/>
          <w:lang w:val="vi-VN"/>
        </w:rPr>
        <w:t>.</w:t>
      </w:r>
    </w:p>
    <w:p w:rsidR="00DE49B8" w:rsidRPr="002C7213" w:rsidRDefault="00DE49B8" w:rsidP="00036672">
      <w:pPr>
        <w:spacing w:before="0" w:after="160" w:line="276" w:lineRule="auto"/>
        <w:ind w:left="992" w:firstLine="0"/>
        <w:rPr>
          <w:rFonts w:ascii="Times New Roman" w:hAnsi="Times New Roman"/>
          <w:kern w:val="2"/>
          <w:sz w:val="24"/>
          <w:szCs w:val="24"/>
          <w:lang w:val="vi-VN"/>
        </w:rPr>
      </w:pPr>
      <w:r w:rsidRPr="002C7213">
        <w:rPr>
          <w:rFonts w:ascii="Times New Roman" w:hAnsi="Times New Roman"/>
          <w:kern w:val="2"/>
          <w:sz w:val="24"/>
          <w:szCs w:val="24"/>
          <w:lang w:val="vi-VN"/>
        </w:rPr>
        <w:t xml:space="preserve">Tứ phân vị thứ nhất của mẫu số liệu là </w:t>
      </w:r>
      <w:r w:rsidRPr="002C7213">
        <w:rPr>
          <w:rFonts w:ascii="Times New Roman" w:hAnsi="Times New Roman"/>
          <w:kern w:val="2"/>
          <w:position w:val="-24"/>
          <w:sz w:val="24"/>
          <w:szCs w:val="24"/>
          <w:lang w:val="vi-VN"/>
        </w:rPr>
        <w:object w:dxaOrig="1728" w:dyaOrig="624">
          <v:shape id="_x0000_i2293" type="#_x0000_t75" style="width:86.25pt;height:30.75pt" o:ole="">
            <v:imagedata r:id="rId2026" o:title=""/>
          </v:shape>
          <o:OLEObject Type="Embed" ProgID="Equation.DSMT4" ShapeID="_x0000_i2293" DrawAspect="Content" ObjectID="_1797030451" r:id="rId2027"/>
        </w:object>
      </w:r>
      <w:r w:rsidRPr="002C7213">
        <w:rPr>
          <w:rFonts w:ascii="Times New Roman" w:hAnsi="Times New Roman"/>
          <w:kern w:val="2"/>
          <w:sz w:val="24"/>
          <w:szCs w:val="24"/>
          <w:lang w:val="vi-VN"/>
        </w:rPr>
        <w:t>. Do đó tứ phân vị thứ nhất của mẫu số</w:t>
      </w:r>
    </w:p>
    <w:p w:rsidR="00DE49B8" w:rsidRPr="002C7213" w:rsidRDefault="00DE49B8" w:rsidP="00036672">
      <w:pPr>
        <w:spacing w:before="0" w:after="160" w:line="276" w:lineRule="auto"/>
        <w:ind w:left="992" w:firstLine="0"/>
        <w:rPr>
          <w:rFonts w:ascii="Times New Roman" w:hAnsi="Times New Roman"/>
          <w:kern w:val="2"/>
          <w:sz w:val="24"/>
          <w:szCs w:val="24"/>
          <w:lang w:val="vi-VN"/>
        </w:rPr>
      </w:pPr>
      <w:r w:rsidRPr="002C7213">
        <w:rPr>
          <w:rFonts w:ascii="Times New Roman" w:hAnsi="Times New Roman"/>
          <w:kern w:val="2"/>
          <w:sz w:val="24"/>
          <w:szCs w:val="24"/>
          <w:lang w:val="vi-VN"/>
        </w:rPr>
        <w:lastRenderedPageBreak/>
        <w:t xml:space="preserve">liệu là </w:t>
      </w:r>
      <w:r w:rsidRPr="002C7213">
        <w:rPr>
          <w:rFonts w:ascii="Times New Roman" w:hAnsi="Times New Roman"/>
          <w:kern w:val="2"/>
          <w:position w:val="-24"/>
          <w:sz w:val="24"/>
          <w:szCs w:val="24"/>
          <w:lang w:val="vi-VN"/>
        </w:rPr>
        <w:object w:dxaOrig="2940" w:dyaOrig="900">
          <v:shape id="_x0000_i2294" type="#_x0000_t75" style="width:147pt;height:45pt" o:ole="">
            <v:imagedata r:id="rId2028" o:title=""/>
          </v:shape>
          <o:OLEObject Type="Embed" ProgID="Equation.DSMT4" ShapeID="_x0000_i2294" DrawAspect="Content" ObjectID="_1797030452" r:id="rId2029"/>
        </w:object>
      </w:r>
      <w:r w:rsidRPr="002C7213">
        <w:rPr>
          <w:rFonts w:ascii="Times New Roman" w:hAnsi="Times New Roman"/>
          <w:kern w:val="2"/>
          <w:sz w:val="24"/>
          <w:szCs w:val="24"/>
          <w:lang w:val="vi-VN"/>
        </w:rPr>
        <w:t>.</w:t>
      </w:r>
    </w:p>
    <w:p w:rsidR="00DE49B8" w:rsidRPr="002C7213" w:rsidRDefault="00DE49B8" w:rsidP="00036672">
      <w:pPr>
        <w:spacing w:before="0" w:after="160" w:line="276" w:lineRule="auto"/>
        <w:ind w:left="992" w:firstLine="0"/>
        <w:rPr>
          <w:rFonts w:ascii="Times New Roman" w:hAnsi="Times New Roman"/>
          <w:kern w:val="2"/>
          <w:sz w:val="24"/>
          <w:szCs w:val="24"/>
          <w:lang w:val="vi-VN"/>
        </w:rPr>
      </w:pPr>
      <w:r w:rsidRPr="002C7213">
        <w:rPr>
          <w:rFonts w:ascii="Times New Roman" w:hAnsi="Times New Roman"/>
          <w:kern w:val="2"/>
          <w:sz w:val="24"/>
          <w:szCs w:val="24"/>
          <w:lang w:val="vi-VN"/>
        </w:rPr>
        <w:t xml:space="preserve">Tứ phân vị thứ ba của mẫu số liệu là </w:t>
      </w:r>
      <w:r w:rsidRPr="002C7213">
        <w:rPr>
          <w:rFonts w:ascii="Times New Roman" w:hAnsi="Times New Roman"/>
          <w:kern w:val="2"/>
          <w:position w:val="-24"/>
          <w:sz w:val="24"/>
          <w:szCs w:val="24"/>
          <w:lang w:val="vi-VN"/>
        </w:rPr>
        <w:object w:dxaOrig="888" w:dyaOrig="624">
          <v:shape id="_x0000_i2295" type="#_x0000_t75" style="width:44.25pt;height:30.75pt" o:ole="">
            <v:imagedata r:id="rId2030" o:title=""/>
          </v:shape>
          <o:OLEObject Type="Embed" ProgID="Equation.DSMT4" ShapeID="_x0000_i2295" DrawAspect="Content" ObjectID="_1797030453" r:id="rId2031"/>
        </w:object>
      </w:r>
      <w:r w:rsidRPr="002C7213">
        <w:rPr>
          <w:rFonts w:ascii="Times New Roman" w:hAnsi="Times New Roman"/>
          <w:kern w:val="2"/>
          <w:sz w:val="24"/>
          <w:szCs w:val="24"/>
          <w:lang w:val="vi-VN"/>
        </w:rPr>
        <w:t xml:space="preserve"> mà </w:t>
      </w:r>
      <w:r w:rsidRPr="0055621F">
        <w:rPr>
          <w:rFonts w:ascii="Times New Roman" w:eastAsia="Times New Roman" w:hAnsi="Times New Roman"/>
          <w:position w:val="-14"/>
          <w:sz w:val="24"/>
          <w:szCs w:val="24"/>
        </w:rPr>
        <w:object w:dxaOrig="1272" w:dyaOrig="408">
          <v:shape id="_x0000_i2296" type="#_x0000_t75" style="width:63.75pt;height:20.25pt" o:ole="">
            <v:imagedata r:id="rId2032" o:title=""/>
          </v:shape>
          <o:OLEObject Type="Embed" ProgID="Equation.DSMT4" ShapeID="_x0000_i2296" DrawAspect="Content" ObjectID="_1797030454" r:id="rId2033"/>
        </w:object>
      </w:r>
      <w:r w:rsidRPr="0055621F">
        <w:rPr>
          <w:rFonts w:ascii="Times New Roman" w:eastAsia="Times New Roman" w:hAnsi="Times New Roman"/>
          <w:sz w:val="24"/>
          <w:szCs w:val="24"/>
          <w:lang w:val="vi-VN"/>
        </w:rPr>
        <w:t xml:space="preserve"> </w:t>
      </w:r>
      <w:r w:rsidRPr="002C7213">
        <w:rPr>
          <w:rFonts w:ascii="Times New Roman" w:hAnsi="Times New Roman"/>
          <w:kern w:val="2"/>
          <w:sz w:val="24"/>
          <w:szCs w:val="24"/>
          <w:lang w:val="vi-VN"/>
        </w:rPr>
        <w:t xml:space="preserve">và </w:t>
      </w:r>
      <w:r w:rsidRPr="002C7213">
        <w:rPr>
          <w:rFonts w:ascii="Times New Roman" w:hAnsi="Times New Roman"/>
          <w:kern w:val="2"/>
          <w:position w:val="-14"/>
          <w:sz w:val="24"/>
          <w:szCs w:val="24"/>
          <w:lang w:val="vi-VN"/>
        </w:rPr>
        <w:object w:dxaOrig="1308" w:dyaOrig="408">
          <v:shape id="_x0000_i2297" type="#_x0000_t75" style="width:65.25pt;height:20.25pt" o:ole="">
            <v:imagedata r:id="rId2034" o:title=""/>
          </v:shape>
          <o:OLEObject Type="Embed" ProgID="Equation.DSMT4" ShapeID="_x0000_i2297" DrawAspect="Content" ObjectID="_1797030455" r:id="rId2035"/>
        </w:object>
      </w:r>
      <w:r w:rsidRPr="002C7213">
        <w:rPr>
          <w:rFonts w:ascii="Times New Roman" w:hAnsi="Times New Roman"/>
          <w:kern w:val="2"/>
          <w:sz w:val="24"/>
          <w:szCs w:val="24"/>
          <w:lang w:val="vi-VN"/>
        </w:rPr>
        <w:t xml:space="preserve">. Do đó tứ phân bị thứ ba của mẫu số liệu là </w:t>
      </w:r>
      <w:r w:rsidRPr="002C7213">
        <w:rPr>
          <w:rFonts w:ascii="Times New Roman" w:hAnsi="Times New Roman"/>
          <w:kern w:val="2"/>
          <w:position w:val="-12"/>
          <w:sz w:val="24"/>
          <w:szCs w:val="24"/>
          <w:lang w:val="vi-VN"/>
        </w:rPr>
        <w:object w:dxaOrig="792" w:dyaOrig="372">
          <v:shape id="_x0000_i2298" type="#_x0000_t75" style="width:39.75pt;height:18.75pt" o:ole="">
            <v:imagedata r:id="rId2036" o:title=""/>
          </v:shape>
          <o:OLEObject Type="Embed" ProgID="Equation.DSMT4" ShapeID="_x0000_i2298" DrawAspect="Content" ObjectID="_1797030456" r:id="rId2037"/>
        </w:object>
      </w:r>
      <w:r w:rsidRPr="002C7213">
        <w:rPr>
          <w:rFonts w:ascii="Times New Roman" w:hAnsi="Times New Roman"/>
          <w:kern w:val="2"/>
          <w:sz w:val="24"/>
          <w:szCs w:val="24"/>
          <w:lang w:val="vi-VN"/>
        </w:rPr>
        <w:t>.</w:t>
      </w:r>
    </w:p>
    <w:p w:rsidR="00DE49B8" w:rsidRPr="002C7213" w:rsidRDefault="00DE49B8" w:rsidP="00036672">
      <w:pPr>
        <w:spacing w:before="0" w:after="160" w:line="276" w:lineRule="auto"/>
        <w:ind w:left="992" w:firstLine="0"/>
        <w:rPr>
          <w:rFonts w:ascii="Times New Roman" w:hAnsi="Times New Roman"/>
          <w:kern w:val="2"/>
          <w:sz w:val="24"/>
          <w:szCs w:val="24"/>
          <w:lang w:val="vi-VN"/>
        </w:rPr>
      </w:pPr>
      <w:r w:rsidRPr="002C7213">
        <w:rPr>
          <w:rFonts w:ascii="Times New Roman" w:hAnsi="Times New Roman"/>
          <w:kern w:val="2"/>
          <w:sz w:val="24"/>
          <w:szCs w:val="24"/>
          <w:lang w:val="vi-VN"/>
        </w:rPr>
        <w:t xml:space="preserve">Vậy khoảng tứ phân vị của mẫu số liệu là: </w:t>
      </w:r>
      <w:r w:rsidRPr="002C7213">
        <w:rPr>
          <w:rFonts w:ascii="Times New Roman" w:hAnsi="Times New Roman"/>
          <w:kern w:val="2"/>
          <w:position w:val="-14"/>
          <w:sz w:val="24"/>
          <w:szCs w:val="24"/>
          <w:lang w:val="vi-VN"/>
        </w:rPr>
        <w:object w:dxaOrig="2832" w:dyaOrig="372">
          <v:shape id="_x0000_i2299" type="#_x0000_t75" style="width:141.75pt;height:18.75pt" o:ole="">
            <v:imagedata r:id="rId2038" o:title=""/>
          </v:shape>
          <o:OLEObject Type="Embed" ProgID="Equation.DSMT4" ShapeID="_x0000_i2299" DrawAspect="Content" ObjectID="_1797030457" r:id="rId2039"/>
        </w:object>
      </w:r>
      <w:r w:rsidRPr="002C7213">
        <w:rPr>
          <w:rFonts w:ascii="Times New Roman" w:hAnsi="Times New Roman"/>
          <w:kern w:val="2"/>
          <w:sz w:val="24"/>
          <w:szCs w:val="24"/>
          <w:lang w:val="vi-VN"/>
        </w:rPr>
        <w:t>.</w:t>
      </w:r>
    </w:p>
    <w:p w:rsidR="00DE49B8" w:rsidRPr="0055621F" w:rsidRDefault="00DE49B8" w:rsidP="00DE49B8">
      <w:pPr>
        <w:pStyle w:val="ListParagraph"/>
        <w:numPr>
          <w:ilvl w:val="0"/>
          <w:numId w:val="17"/>
        </w:numPr>
        <w:tabs>
          <w:tab w:val="left" w:pos="992"/>
        </w:tabs>
        <w:spacing w:line="276" w:lineRule="auto"/>
        <w:rPr>
          <w:rFonts w:eastAsia="Times New Roman"/>
          <w:b/>
          <w:lang w:val="vi-VN"/>
        </w:rPr>
      </w:pPr>
      <w:r w:rsidRPr="002C7213">
        <w:rPr>
          <w:color w:val="000000"/>
          <w:kern w:val="2"/>
          <w:lang w:val="vi-VN"/>
        </w:rPr>
        <w:t>Để đánh giá chất lượng của một loại pin điện thoại mới, người ta ghi lại thời gian nghe nhạc liên tục của điện thoại được sạc đầy pin cho đến khi hết pin cho kết quả sau:</w:t>
      </w:r>
    </w:p>
    <w:p w:rsidR="00DE49B8" w:rsidRPr="002C7213" w:rsidRDefault="00F650AF" w:rsidP="00036672">
      <w:pPr>
        <w:spacing w:before="0" w:line="276" w:lineRule="auto"/>
        <w:ind w:left="992" w:firstLine="0"/>
        <w:contextualSpacing/>
        <w:jc w:val="center"/>
        <w:rPr>
          <w:rFonts w:ascii="Times New Roman" w:hAnsi="Times New Roman"/>
          <w:color w:val="000000"/>
          <w:kern w:val="2"/>
          <w:sz w:val="24"/>
          <w:szCs w:val="24"/>
          <w:lang w:val="vi-VN"/>
        </w:rPr>
      </w:pPr>
      <w:r>
        <w:rPr>
          <w:rFonts w:ascii="Times New Roman" w:hAnsi="Times New Roman"/>
          <w:noProof/>
          <w:color w:val="000000"/>
          <w:kern w:val="2"/>
          <w:sz w:val="24"/>
          <w:szCs w:val="24"/>
        </w:rPr>
        <w:pict>
          <v:shape id="Picture 112" o:spid="_x0000_i2300" type="#_x0000_t75" style="width:387pt;height:41.25pt;visibility:visible">
            <v:imagedata r:id="rId1703" o:title=""/>
          </v:shape>
        </w:pict>
      </w:r>
    </w:p>
    <w:p w:rsidR="00DE49B8" w:rsidRPr="002C7213" w:rsidRDefault="00DE49B8" w:rsidP="00036672">
      <w:pPr>
        <w:spacing w:before="0" w:after="160" w:line="276" w:lineRule="auto"/>
        <w:ind w:left="992" w:firstLine="0"/>
        <w:rPr>
          <w:rFonts w:ascii="Times New Roman" w:hAnsi="Times New Roman"/>
          <w:b/>
          <w:color w:val="000000"/>
          <w:kern w:val="2"/>
          <w:sz w:val="24"/>
          <w:szCs w:val="24"/>
          <w:lang w:val="vi-VN"/>
        </w:rPr>
      </w:pPr>
      <w:r w:rsidRPr="002C7213">
        <w:rPr>
          <w:rFonts w:ascii="Times New Roman" w:hAnsi="Times New Roman"/>
          <w:color w:val="000000"/>
          <w:kern w:val="2"/>
          <w:sz w:val="24"/>
          <w:szCs w:val="24"/>
          <w:lang w:val="vi-VN"/>
        </w:rPr>
        <w:t>Tính độ lệch chuẩn của mẫu số liệu ghép nhóm trên (làm tròn đến 4 chữ số thập phân)</w: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b/>
          <w:color w:val="0000FF"/>
          <w:sz w:val="24"/>
          <w:szCs w:val="24"/>
        </w:rPr>
      </w:pPr>
      <w:r w:rsidRPr="0055621F">
        <w:rPr>
          <w:rFonts w:ascii="Times New Roman" w:eastAsia="Times New Roman" w:hAnsi="Times New Roman"/>
          <w:b/>
          <w:color w:val="008000"/>
          <w:sz w:val="24"/>
          <w:szCs w:val="24"/>
        </w:rPr>
        <w:t xml:space="preserve">A. </w:t>
      </w:r>
      <w:r w:rsidRPr="002C7213">
        <w:rPr>
          <w:rFonts w:ascii="Times New Roman" w:hAnsi="Times New Roman"/>
          <w:color w:val="000000"/>
          <w:kern w:val="2"/>
          <w:position w:val="-10"/>
          <w:sz w:val="24"/>
          <w:szCs w:val="24"/>
          <w:lang w:val="vi-VN"/>
        </w:rPr>
        <w:object w:dxaOrig="768" w:dyaOrig="324">
          <v:shape id="_x0000_i2301" type="#_x0000_t75" style="width:38.25pt;height:16.5pt" o:ole="">
            <v:imagedata r:id="rId1704" o:title=""/>
          </v:shape>
          <o:OLEObject Type="Embed" ProgID="Equation.DSMT4" ShapeID="_x0000_i2301" DrawAspect="Content" ObjectID="_1797030458" r:id="rId2040"/>
        </w:object>
      </w:r>
      <w:r w:rsidRPr="0055621F">
        <w:rPr>
          <w:rFonts w:ascii="Times New Roman" w:eastAsia="Times New Roman" w:hAnsi="Times New Roman"/>
          <w:sz w:val="24"/>
          <w:szCs w:val="24"/>
        </w:rPr>
        <w:t>.</w:t>
      </w:r>
      <w:r w:rsidRPr="0055621F">
        <w:rPr>
          <w:rFonts w:ascii="Times New Roman" w:eastAsia="Times New Roman" w:hAnsi="Times New Roman"/>
          <w:b/>
          <w:color w:val="0000FF"/>
          <w:sz w:val="24"/>
          <w:szCs w:val="24"/>
        </w:rPr>
        <w:tab/>
      </w:r>
      <w:r w:rsidRPr="0055621F">
        <w:rPr>
          <w:rFonts w:ascii="Times New Roman" w:eastAsia="Times New Roman" w:hAnsi="Times New Roman"/>
          <w:b/>
          <w:color w:val="008000"/>
          <w:sz w:val="24"/>
          <w:szCs w:val="24"/>
        </w:rPr>
        <w:t xml:space="preserve">B. </w:t>
      </w:r>
      <w:r w:rsidRPr="002C7213">
        <w:rPr>
          <w:rFonts w:ascii="Times New Roman" w:hAnsi="Times New Roman"/>
          <w:color w:val="000000"/>
          <w:kern w:val="2"/>
          <w:position w:val="-10"/>
          <w:sz w:val="24"/>
          <w:szCs w:val="24"/>
          <w:lang w:val="vi-VN"/>
        </w:rPr>
        <w:object w:dxaOrig="732" w:dyaOrig="324">
          <v:shape id="_x0000_i2302" type="#_x0000_t75" style="width:36.75pt;height:16.5pt" o:ole="">
            <v:imagedata r:id="rId1706" o:title=""/>
          </v:shape>
          <o:OLEObject Type="Embed" ProgID="Equation.DSMT4" ShapeID="_x0000_i2302" DrawAspect="Content" ObjectID="_1797030459" r:id="rId2041"/>
        </w:object>
      </w:r>
      <w:r w:rsidRPr="0055621F">
        <w:rPr>
          <w:rFonts w:ascii="Times New Roman" w:eastAsia="Times New Roman" w:hAnsi="Times New Roman"/>
          <w:sz w:val="24"/>
          <w:szCs w:val="24"/>
        </w:rPr>
        <w:t>.</w:t>
      </w:r>
      <w:r w:rsidRPr="0055621F">
        <w:rPr>
          <w:rFonts w:ascii="Times New Roman" w:eastAsia="Times New Roman" w:hAnsi="Times New Roman"/>
          <w:sz w:val="24"/>
          <w:szCs w:val="24"/>
        </w:rPr>
        <w:tab/>
      </w:r>
      <w:r w:rsidRPr="0055621F">
        <w:rPr>
          <w:rFonts w:ascii="Times New Roman" w:eastAsia="Times New Roman" w:hAnsi="Times New Roman"/>
          <w:b/>
          <w:color w:val="008000"/>
          <w:sz w:val="24"/>
          <w:szCs w:val="24"/>
        </w:rPr>
        <w:t xml:space="preserve">C. </w:t>
      </w:r>
      <w:r w:rsidRPr="002C7213">
        <w:rPr>
          <w:rFonts w:ascii="Times New Roman" w:hAnsi="Times New Roman"/>
          <w:color w:val="000000"/>
          <w:kern w:val="2"/>
          <w:position w:val="-10"/>
          <w:sz w:val="24"/>
          <w:szCs w:val="24"/>
          <w:lang w:val="vi-VN"/>
        </w:rPr>
        <w:object w:dxaOrig="732" w:dyaOrig="324">
          <v:shape id="_x0000_i2303" type="#_x0000_t75" style="width:36.75pt;height:16.5pt" o:ole="">
            <v:imagedata r:id="rId1708" o:title=""/>
          </v:shape>
          <o:OLEObject Type="Embed" ProgID="Equation.DSMT4" ShapeID="_x0000_i2303" DrawAspect="Content" ObjectID="_1797030460" r:id="rId2042"/>
        </w:object>
      </w:r>
      <w:r w:rsidRPr="0055621F">
        <w:rPr>
          <w:rFonts w:ascii="Times New Roman" w:eastAsia="Times New Roman" w:hAnsi="Times New Roman"/>
          <w:sz w:val="24"/>
          <w:szCs w:val="24"/>
        </w:rPr>
        <w:t>.</w:t>
      </w:r>
      <w:r w:rsidRPr="0055621F">
        <w:rPr>
          <w:rFonts w:ascii="Times New Roman" w:eastAsia="Times New Roman" w:hAnsi="Times New Roman"/>
          <w:b/>
          <w:color w:val="0000FF"/>
          <w:sz w:val="24"/>
          <w:szCs w:val="24"/>
        </w:rPr>
        <w:tab/>
      </w:r>
      <w:r w:rsidRPr="0055621F">
        <w:rPr>
          <w:rFonts w:ascii="Times New Roman" w:eastAsia="Times New Roman" w:hAnsi="Times New Roman"/>
          <w:b/>
          <w:color w:val="008000"/>
          <w:sz w:val="24"/>
          <w:szCs w:val="24"/>
          <w:highlight w:val="green"/>
          <w:u w:val="single"/>
        </w:rPr>
        <w:t>D</w:t>
      </w:r>
      <w:r w:rsidRPr="0055621F">
        <w:rPr>
          <w:rFonts w:ascii="Times New Roman" w:eastAsia="Times New Roman" w:hAnsi="Times New Roman"/>
          <w:b/>
          <w:color w:val="008000"/>
          <w:sz w:val="24"/>
          <w:szCs w:val="24"/>
          <w:highlight w:val="green"/>
        </w:rPr>
        <w:t xml:space="preserve">. </w:t>
      </w:r>
      <w:r w:rsidRPr="002C7213">
        <w:rPr>
          <w:rFonts w:ascii="Times New Roman" w:hAnsi="Times New Roman"/>
          <w:color w:val="000000"/>
          <w:kern w:val="2"/>
          <w:position w:val="-10"/>
          <w:sz w:val="24"/>
          <w:szCs w:val="24"/>
          <w:highlight w:val="green"/>
          <w:lang w:val="vi-VN"/>
        </w:rPr>
        <w:object w:dxaOrig="732" w:dyaOrig="324">
          <v:shape id="_x0000_i2304" type="#_x0000_t75" style="width:36.75pt;height:16.5pt" o:ole="">
            <v:imagedata r:id="rId1710" o:title=""/>
          </v:shape>
          <o:OLEObject Type="Embed" ProgID="Equation.DSMT4" ShapeID="_x0000_i2304" DrawAspect="Content" ObjectID="_1797030461" r:id="rId2043"/>
        </w:object>
      </w:r>
      <w:r w:rsidRPr="0055621F">
        <w:rPr>
          <w:rFonts w:ascii="Times New Roman" w:eastAsia="Times New Roman" w:hAnsi="Times New Roman"/>
          <w:sz w:val="24"/>
          <w:szCs w:val="24"/>
          <w:highlight w:val="green"/>
        </w:rPr>
        <w:t>.</w:t>
      </w:r>
    </w:p>
    <w:p w:rsidR="00DE49B8" w:rsidRPr="0055621F" w:rsidRDefault="00DE49B8" w:rsidP="00036672">
      <w:pPr>
        <w:spacing w:before="0" w:after="120" w:line="276" w:lineRule="auto"/>
        <w:ind w:left="992" w:firstLine="0"/>
        <w:jc w:val="center"/>
        <w:rPr>
          <w:rFonts w:ascii="Times New Roman" w:eastAsia="Times New Roman" w:hAnsi="Times New Roman"/>
          <w:b/>
          <w:color w:val="0000FF"/>
          <w:sz w:val="24"/>
          <w:szCs w:val="24"/>
        </w:rPr>
      </w:pPr>
      <w:r w:rsidRPr="0055621F">
        <w:rPr>
          <w:rFonts w:ascii="Times New Roman" w:eastAsia="Times New Roman" w:hAnsi="Times New Roman"/>
          <w:b/>
          <w:color w:val="008000"/>
          <w:sz w:val="24"/>
          <w:szCs w:val="24"/>
        </w:rPr>
        <w:t>Lời giải</w:t>
      </w:r>
    </w:p>
    <w:p w:rsidR="00DE49B8" w:rsidRPr="002C7213" w:rsidRDefault="00F650AF" w:rsidP="00036672">
      <w:pPr>
        <w:spacing w:before="0" w:after="160" w:line="276" w:lineRule="auto"/>
        <w:ind w:left="992" w:firstLine="0"/>
        <w:jc w:val="center"/>
        <w:rPr>
          <w:rFonts w:ascii="Times New Roman" w:hAnsi="Times New Roman"/>
          <w:b/>
          <w:bCs/>
          <w:color w:val="000000"/>
          <w:kern w:val="2"/>
          <w:sz w:val="24"/>
          <w:szCs w:val="24"/>
          <w:lang w:val="vi-VN"/>
        </w:rPr>
      </w:pPr>
      <w:r>
        <w:rPr>
          <w:rFonts w:ascii="Times New Roman" w:hAnsi="Times New Roman"/>
          <w:b/>
          <w:noProof/>
          <w:color w:val="000000"/>
          <w:kern w:val="2"/>
          <w:sz w:val="24"/>
          <w:szCs w:val="24"/>
        </w:rPr>
        <w:pict>
          <v:shape id="Picture 113" o:spid="_x0000_i2305" type="#_x0000_t75" alt="Description: Description: A table with numbers and symbols  Description automatically generated" style="width:345pt;height:54pt;visibility:visible">
            <v:imagedata r:id="rId2044" o:title=" A table with numbers and symbols  Description automatically generated"/>
          </v:shape>
        </w:pict>
      </w:r>
    </w:p>
    <w:p w:rsidR="00DE49B8" w:rsidRPr="002C7213" w:rsidRDefault="00DE49B8" w:rsidP="00036672">
      <w:pPr>
        <w:spacing w:before="0" w:after="160" w:line="276" w:lineRule="auto"/>
        <w:ind w:left="992" w:firstLine="0"/>
        <w:rPr>
          <w:rFonts w:ascii="Times New Roman" w:hAnsi="Times New Roman"/>
          <w:color w:val="000000"/>
          <w:kern w:val="2"/>
          <w:sz w:val="24"/>
          <w:szCs w:val="24"/>
          <w:lang w:val="vi-VN"/>
        </w:rPr>
      </w:pPr>
      <w:r w:rsidRPr="002C7213">
        <w:rPr>
          <w:rFonts w:ascii="Times New Roman" w:hAnsi="Times New Roman"/>
          <w:color w:val="000000"/>
          <w:kern w:val="2"/>
          <w:sz w:val="24"/>
          <w:szCs w:val="24"/>
          <w:lang w:val="vi-VN"/>
        </w:rPr>
        <w:t>Số trung bình của mẫu số liệu:</w:t>
      </w:r>
    </w:p>
    <w:p w:rsidR="00DE49B8" w:rsidRPr="002C7213" w:rsidRDefault="00DE49B8" w:rsidP="00036672">
      <w:pPr>
        <w:spacing w:before="0" w:after="160" w:line="276" w:lineRule="auto"/>
        <w:ind w:left="992" w:firstLine="0"/>
        <w:jc w:val="center"/>
        <w:rPr>
          <w:rFonts w:ascii="Times New Roman" w:hAnsi="Times New Roman"/>
          <w:color w:val="000000"/>
          <w:kern w:val="2"/>
          <w:sz w:val="24"/>
          <w:szCs w:val="24"/>
          <w:lang w:val="vi-VN"/>
        </w:rPr>
      </w:pPr>
      <w:r w:rsidRPr="002C7213">
        <w:rPr>
          <w:rFonts w:ascii="Times New Roman" w:hAnsi="Times New Roman"/>
          <w:color w:val="000000"/>
          <w:kern w:val="2"/>
          <w:position w:val="-24"/>
          <w:sz w:val="24"/>
          <w:szCs w:val="24"/>
          <w:lang w:val="vi-VN"/>
        </w:rPr>
        <w:object w:dxaOrig="7356" w:dyaOrig="624">
          <v:shape id="_x0000_i2306" type="#_x0000_t75" style="width:367.5pt;height:30.75pt" o:ole="">
            <v:imagedata r:id="rId2045" o:title=""/>
          </v:shape>
          <o:OLEObject Type="Embed" ProgID="Equation.DSMT4" ShapeID="_x0000_i2306" DrawAspect="Content" ObjectID="_1797030462" r:id="rId2046"/>
        </w:object>
      </w:r>
    </w:p>
    <w:p w:rsidR="00DE49B8" w:rsidRPr="002C7213" w:rsidRDefault="00DE49B8" w:rsidP="00036672">
      <w:pPr>
        <w:spacing w:before="0" w:after="160" w:line="276" w:lineRule="auto"/>
        <w:ind w:left="992" w:firstLine="0"/>
        <w:rPr>
          <w:rFonts w:ascii="Times New Roman" w:hAnsi="Times New Roman"/>
          <w:color w:val="000000"/>
          <w:kern w:val="2"/>
          <w:sz w:val="24"/>
          <w:szCs w:val="24"/>
          <w:lang w:val="vi-VN"/>
        </w:rPr>
      </w:pPr>
      <w:r w:rsidRPr="002C7213">
        <w:rPr>
          <w:rFonts w:ascii="Times New Roman" w:hAnsi="Times New Roman"/>
          <w:color w:val="000000"/>
          <w:kern w:val="2"/>
          <w:sz w:val="24"/>
          <w:szCs w:val="24"/>
          <w:lang w:val="vi-VN"/>
        </w:rPr>
        <w:t>Phương sai của mẫu số liệu ghép nhóm:</w:t>
      </w:r>
    </w:p>
    <w:p w:rsidR="00DE49B8" w:rsidRPr="002C7213" w:rsidRDefault="00DE49B8" w:rsidP="00036672">
      <w:pPr>
        <w:spacing w:before="0" w:after="160" w:line="276" w:lineRule="auto"/>
        <w:ind w:left="992" w:firstLine="0"/>
        <w:jc w:val="center"/>
        <w:rPr>
          <w:rFonts w:ascii="Times New Roman" w:hAnsi="Times New Roman"/>
          <w:color w:val="000000"/>
          <w:kern w:val="2"/>
          <w:sz w:val="24"/>
          <w:szCs w:val="24"/>
          <w:lang w:val="vi-VN"/>
        </w:rPr>
      </w:pPr>
      <w:r w:rsidRPr="002C7213">
        <w:rPr>
          <w:rFonts w:ascii="Times New Roman" w:hAnsi="Times New Roman"/>
          <w:color w:val="000000"/>
          <w:kern w:val="2"/>
          <w:position w:val="-24"/>
          <w:sz w:val="24"/>
          <w:szCs w:val="24"/>
          <w:lang w:val="vi-VN"/>
        </w:rPr>
        <w:object w:dxaOrig="7356" w:dyaOrig="624">
          <v:shape id="_x0000_i2307" type="#_x0000_t75" style="width:367.5pt;height:30.75pt" o:ole="">
            <v:imagedata r:id="rId2047" o:title=""/>
          </v:shape>
          <o:OLEObject Type="Embed" ProgID="Equation.DSMT4" ShapeID="_x0000_i2307" DrawAspect="Content" ObjectID="_1797030463" r:id="rId2048"/>
        </w:object>
      </w:r>
    </w:p>
    <w:p w:rsidR="00DE49B8" w:rsidRPr="002C7213" w:rsidRDefault="00DE49B8" w:rsidP="00036672">
      <w:pPr>
        <w:spacing w:before="0" w:after="160" w:line="276" w:lineRule="auto"/>
        <w:ind w:left="992" w:firstLine="0"/>
        <w:rPr>
          <w:rFonts w:ascii="Times New Roman" w:hAnsi="Times New Roman"/>
          <w:color w:val="000000"/>
          <w:kern w:val="2"/>
          <w:sz w:val="24"/>
          <w:szCs w:val="24"/>
          <w:lang w:val="vi-VN"/>
        </w:rPr>
      </w:pPr>
      <w:r w:rsidRPr="002C7213">
        <w:rPr>
          <w:rFonts w:ascii="Times New Roman" w:hAnsi="Times New Roman"/>
          <w:color w:val="000000"/>
          <w:kern w:val="2"/>
          <w:sz w:val="24"/>
          <w:szCs w:val="24"/>
          <w:lang w:val="vi-VN"/>
        </w:rPr>
        <w:t xml:space="preserve">Độ lệch chuẩn của mẫu số liệu ghép nhóm là: </w:t>
      </w:r>
      <w:r w:rsidRPr="002C7213">
        <w:rPr>
          <w:rFonts w:ascii="Times New Roman" w:hAnsi="Times New Roman"/>
          <w:color w:val="000000"/>
          <w:kern w:val="2"/>
          <w:position w:val="-10"/>
          <w:sz w:val="24"/>
          <w:szCs w:val="24"/>
          <w:lang w:val="vi-VN"/>
        </w:rPr>
        <w:object w:dxaOrig="2820" w:dyaOrig="420">
          <v:shape id="_x0000_i2308" type="#_x0000_t75" style="width:141pt;height:21pt" o:ole="">
            <v:imagedata r:id="rId2049" o:title=""/>
          </v:shape>
          <o:OLEObject Type="Embed" ProgID="Equation.DSMT4" ShapeID="_x0000_i2308" DrawAspect="Content" ObjectID="_1797030464" r:id="rId2050"/>
        </w:object>
      </w:r>
      <w:r w:rsidRPr="002C7213">
        <w:rPr>
          <w:rFonts w:ascii="Times New Roman" w:hAnsi="Times New Roman"/>
          <w:color w:val="000000"/>
          <w:kern w:val="2"/>
          <w:sz w:val="24"/>
          <w:szCs w:val="24"/>
          <w:lang w:val="vi-VN"/>
        </w:rPr>
        <w:t>.</w:t>
      </w:r>
    </w:p>
    <w:p w:rsidR="00DE49B8" w:rsidRPr="0055621F" w:rsidRDefault="00DE49B8" w:rsidP="00DE49B8">
      <w:pPr>
        <w:pStyle w:val="ListParagraph"/>
        <w:numPr>
          <w:ilvl w:val="0"/>
          <w:numId w:val="17"/>
        </w:numPr>
        <w:tabs>
          <w:tab w:val="left" w:pos="992"/>
        </w:tabs>
        <w:spacing w:line="276" w:lineRule="auto"/>
      </w:pPr>
      <w:r w:rsidRPr="0055621F">
        <w:rPr>
          <w:rFonts w:eastAsia="Georgia"/>
        </w:rPr>
        <w:t xml:space="preserve">Tiệm cận đứng của đồ thị hàm số </w:t>
      </w:r>
      <w:r w:rsidRPr="0055621F">
        <w:rPr>
          <w:rFonts w:eastAsia="Times New Roman"/>
          <w:position w:val="-24"/>
        </w:rPr>
        <w:object w:dxaOrig="948" w:dyaOrig="636">
          <v:shape id="_x0000_i2309" type="#_x0000_t75" style="width:47.25pt;height:31.5pt" o:ole="">
            <v:imagedata r:id="rId1712" o:title=""/>
          </v:shape>
          <o:OLEObject Type="Embed" ProgID="Equation.DSMT4" ShapeID="_x0000_i2309" DrawAspect="Content" ObjectID="_1797030465" r:id="rId2051"/>
        </w:object>
      </w:r>
      <w:r w:rsidRPr="0055621F">
        <w:rPr>
          <w:rFonts w:eastAsia="Georgia"/>
        </w:rPr>
        <w:t xml:space="preserve"> là</w: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55621F">
        <w:rPr>
          <w:rFonts w:ascii="Times New Roman" w:hAnsi="Times New Roman"/>
          <w:b/>
          <w:color w:val="008000"/>
          <w:sz w:val="24"/>
          <w:szCs w:val="24"/>
          <w:highlight w:val="green"/>
          <w:u w:val="single"/>
        </w:rPr>
        <w:t>A</w:t>
      </w:r>
      <w:r w:rsidRPr="0055621F">
        <w:rPr>
          <w:rFonts w:ascii="Times New Roman" w:hAnsi="Times New Roman"/>
          <w:b/>
          <w:color w:val="008000"/>
          <w:sz w:val="24"/>
          <w:szCs w:val="24"/>
          <w:highlight w:val="green"/>
        </w:rPr>
        <w:t xml:space="preserve">. </w:t>
      </w:r>
      <w:r w:rsidRPr="0055621F">
        <w:rPr>
          <w:rFonts w:ascii="Times New Roman" w:eastAsia="Times New Roman" w:hAnsi="Times New Roman"/>
          <w:position w:val="-6"/>
          <w:sz w:val="24"/>
          <w:szCs w:val="24"/>
          <w:highlight w:val="green"/>
        </w:rPr>
        <w:object w:dxaOrig="660" w:dyaOrig="276">
          <v:shape id="_x0000_i2310" type="#_x0000_t75" style="width:33pt;height:13.5pt" o:ole="">
            <v:imagedata r:id="rId1714" o:title=""/>
          </v:shape>
          <o:OLEObject Type="Embed" ProgID="Equation.DSMT4" ShapeID="_x0000_i2310" DrawAspect="Content" ObjectID="_1797030466" r:id="rId2052"/>
        </w:object>
      </w:r>
      <w:r w:rsidRPr="0055621F">
        <w:rPr>
          <w:rFonts w:ascii="Times New Roman" w:hAnsi="Times New Roman"/>
          <w:sz w:val="24"/>
          <w:szCs w:val="24"/>
          <w:highlight w:val="green"/>
        </w:rPr>
        <w:t>.</w:t>
      </w:r>
      <w:r w:rsidRPr="0055621F">
        <w:rPr>
          <w:rFonts w:ascii="Times New Roman" w:hAnsi="Times New Roman"/>
          <w:sz w:val="24"/>
          <w:szCs w:val="24"/>
        </w:rPr>
        <w:tab/>
      </w:r>
      <w:r w:rsidRPr="0055621F">
        <w:rPr>
          <w:rFonts w:ascii="Times New Roman" w:hAnsi="Times New Roman"/>
          <w:b/>
          <w:color w:val="008000"/>
          <w:sz w:val="24"/>
          <w:szCs w:val="24"/>
        </w:rPr>
        <w:t xml:space="preserve">B. </w:t>
      </w:r>
      <w:r w:rsidRPr="0055621F">
        <w:rPr>
          <w:rFonts w:ascii="Times New Roman" w:eastAsia="Times New Roman" w:hAnsi="Times New Roman"/>
          <w:position w:val="-6"/>
          <w:sz w:val="24"/>
          <w:szCs w:val="24"/>
        </w:rPr>
        <w:object w:dxaOrig="660" w:dyaOrig="276">
          <v:shape id="_x0000_i2311" type="#_x0000_t75" style="width:33pt;height:13.5pt" o:ole="">
            <v:imagedata r:id="rId1716" o:title=""/>
          </v:shape>
          <o:OLEObject Type="Embed" ProgID="Equation.DSMT4" ShapeID="_x0000_i2311" DrawAspect="Content" ObjectID="_1797030467" r:id="rId2053"/>
        </w:object>
      </w:r>
      <w:r w:rsidRPr="0055621F">
        <w:rPr>
          <w:rFonts w:ascii="Times New Roman" w:hAnsi="Times New Roman"/>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C. </w:t>
      </w:r>
      <w:r w:rsidRPr="0055621F">
        <w:rPr>
          <w:rFonts w:ascii="Times New Roman" w:eastAsia="Times New Roman" w:hAnsi="Times New Roman"/>
          <w:position w:val="-6"/>
          <w:sz w:val="24"/>
          <w:szCs w:val="24"/>
        </w:rPr>
        <w:object w:dxaOrig="528" w:dyaOrig="276">
          <v:shape id="_x0000_i2312" type="#_x0000_t75" style="width:26.25pt;height:13.5pt" o:ole="">
            <v:imagedata r:id="rId1718" o:title=""/>
          </v:shape>
          <o:OLEObject Type="Embed" ProgID="Equation.DSMT4" ShapeID="_x0000_i2312" DrawAspect="Content" ObjectID="_1797030468" r:id="rId2054"/>
        </w:object>
      </w:r>
      <w:r w:rsidRPr="0055621F">
        <w:rPr>
          <w:rFonts w:ascii="Times New Roman" w:hAnsi="Times New Roman"/>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D. </w:t>
      </w:r>
      <w:r w:rsidRPr="0055621F">
        <w:rPr>
          <w:rFonts w:ascii="Times New Roman" w:eastAsia="Times New Roman" w:hAnsi="Times New Roman"/>
          <w:position w:val="-6"/>
          <w:sz w:val="24"/>
          <w:szCs w:val="24"/>
        </w:rPr>
        <w:object w:dxaOrig="576" w:dyaOrig="276">
          <v:shape id="_x0000_i2313" type="#_x0000_t75" style="width:29.25pt;height:13.5pt" o:ole="">
            <v:imagedata r:id="rId1720" o:title=""/>
          </v:shape>
          <o:OLEObject Type="Embed" ProgID="Equation.DSMT4" ShapeID="_x0000_i2313" DrawAspect="Content" ObjectID="_1797030469" r:id="rId2055"/>
        </w:object>
      </w:r>
      <w:r w:rsidRPr="0055621F">
        <w:rPr>
          <w:rFonts w:ascii="Times New Roman" w:hAnsi="Times New Roman"/>
          <w:sz w:val="24"/>
          <w:szCs w:val="24"/>
        </w:rPr>
        <w:t>.</w:t>
      </w:r>
    </w:p>
    <w:bookmarkEnd w:id="7"/>
    <w:p w:rsidR="00DE49B8" w:rsidRPr="0055621F" w:rsidRDefault="00DE49B8" w:rsidP="00036672">
      <w:pPr>
        <w:spacing w:after="240" w:line="276" w:lineRule="auto"/>
        <w:ind w:left="992" w:firstLine="1"/>
        <w:jc w:val="center"/>
        <w:rPr>
          <w:rFonts w:ascii="Times New Roman" w:eastAsia="Georgia" w:hAnsi="Times New Roman"/>
          <w:b/>
          <w:color w:val="0000FF"/>
          <w:sz w:val="24"/>
          <w:szCs w:val="24"/>
        </w:rPr>
      </w:pPr>
      <w:r w:rsidRPr="0055621F">
        <w:rPr>
          <w:rFonts w:ascii="Times New Roman" w:eastAsia="Georgia" w:hAnsi="Times New Roman"/>
          <w:b/>
          <w:color w:val="008000"/>
          <w:sz w:val="24"/>
          <w:szCs w:val="24"/>
        </w:rPr>
        <w:t>Lời giải</w:t>
      </w:r>
    </w:p>
    <w:p w:rsidR="00DE49B8" w:rsidRPr="0055621F" w:rsidRDefault="00DE49B8" w:rsidP="00036672">
      <w:pPr>
        <w:spacing w:after="240" w:line="276" w:lineRule="auto"/>
        <w:ind w:left="992" w:firstLine="1"/>
        <w:rPr>
          <w:rFonts w:ascii="Times New Roman" w:hAnsi="Times New Roman"/>
          <w:sz w:val="24"/>
          <w:szCs w:val="24"/>
        </w:rPr>
      </w:pPr>
      <w:r w:rsidRPr="0055621F">
        <w:rPr>
          <w:rFonts w:ascii="Times New Roman" w:eastAsia="Georgia" w:hAnsi="Times New Roman"/>
          <w:sz w:val="24"/>
          <w:szCs w:val="24"/>
        </w:rPr>
        <w:t xml:space="preserve">Hàm số đã cho có tập xác định là </w:t>
      </w:r>
      <w:r w:rsidRPr="0055621F">
        <w:rPr>
          <w:rFonts w:ascii="Times New Roman" w:eastAsia="Georgia" w:hAnsi="Times New Roman"/>
          <w:position w:val="-14"/>
          <w:sz w:val="24"/>
          <w:szCs w:val="24"/>
        </w:rPr>
        <w:object w:dxaOrig="1272" w:dyaOrig="408">
          <v:shape id="_x0000_i2314" type="#_x0000_t75" style="width:63.75pt;height:20.25pt" o:ole="">
            <v:imagedata r:id="rId2056" o:title=""/>
          </v:shape>
          <o:OLEObject Type="Embed" ProgID="Equation.DSMT4" ShapeID="_x0000_i2314" DrawAspect="Content" ObjectID="_1797030470" r:id="rId2057"/>
        </w:object>
      </w:r>
      <w:r w:rsidRPr="0055621F">
        <w:rPr>
          <w:rFonts w:ascii="Times New Roman" w:hAnsi="Times New Roman"/>
          <w:sz w:val="24"/>
          <w:szCs w:val="24"/>
        </w:rPr>
        <w:t>.</w:t>
      </w:r>
    </w:p>
    <w:p w:rsidR="00DE49B8" w:rsidRPr="0055621F" w:rsidRDefault="00DE49B8" w:rsidP="00036672">
      <w:pPr>
        <w:spacing w:after="240" w:line="276" w:lineRule="auto"/>
        <w:ind w:left="992" w:firstLine="1"/>
        <w:rPr>
          <w:rFonts w:ascii="Times New Roman" w:hAnsi="Times New Roman"/>
          <w:sz w:val="24"/>
          <w:szCs w:val="24"/>
        </w:rPr>
      </w:pPr>
      <w:r w:rsidRPr="0055621F">
        <w:rPr>
          <w:rFonts w:ascii="Times New Roman" w:eastAsia="Georgia" w:hAnsi="Times New Roman"/>
          <w:sz w:val="24"/>
          <w:szCs w:val="24"/>
        </w:rPr>
        <w:t xml:space="preserve">Ta có </w:t>
      </w:r>
      <w:r w:rsidRPr="0055621F">
        <w:rPr>
          <w:rFonts w:ascii="Times New Roman" w:eastAsia="Times New Roman" w:hAnsi="Times New Roman"/>
          <w:position w:val="-26"/>
          <w:sz w:val="24"/>
          <w:szCs w:val="24"/>
        </w:rPr>
        <w:object w:dxaOrig="5268" w:dyaOrig="648">
          <v:shape id="_x0000_i2315" type="#_x0000_t75" style="width:264pt;height:32.25pt" o:ole="">
            <v:imagedata r:id="rId2058" o:title=""/>
          </v:shape>
          <o:OLEObject Type="Embed" ProgID="Equation.DSMT4" ShapeID="_x0000_i2315" DrawAspect="Content" ObjectID="_1797030471" r:id="rId2059"/>
        </w:object>
      </w:r>
      <w:r w:rsidRPr="0055621F">
        <w:rPr>
          <w:rFonts w:ascii="Times New Roman" w:hAnsi="Times New Roman"/>
          <w:sz w:val="24"/>
          <w:szCs w:val="24"/>
        </w:rPr>
        <w:t>.</w:t>
      </w:r>
    </w:p>
    <w:p w:rsidR="00DE49B8" w:rsidRPr="0055621F" w:rsidRDefault="00DE49B8" w:rsidP="00036672">
      <w:pPr>
        <w:spacing w:after="240" w:line="276" w:lineRule="auto"/>
        <w:ind w:left="992" w:firstLine="1"/>
        <w:rPr>
          <w:rFonts w:ascii="Times New Roman" w:hAnsi="Times New Roman"/>
          <w:sz w:val="24"/>
          <w:szCs w:val="24"/>
        </w:rPr>
      </w:pPr>
      <w:r w:rsidRPr="0055621F">
        <w:rPr>
          <w:rFonts w:ascii="Times New Roman" w:eastAsia="Georgia" w:hAnsi="Times New Roman"/>
          <w:sz w:val="24"/>
          <w:szCs w:val="24"/>
        </w:rPr>
        <w:t xml:space="preserve">Vậy đường thẳng </w:t>
      </w:r>
      <w:r w:rsidRPr="0055621F">
        <w:rPr>
          <w:rFonts w:ascii="Times New Roman" w:eastAsia="Times New Roman" w:hAnsi="Times New Roman"/>
          <w:position w:val="-6"/>
          <w:sz w:val="24"/>
          <w:szCs w:val="24"/>
        </w:rPr>
        <w:object w:dxaOrig="660" w:dyaOrig="276">
          <v:shape id="_x0000_i2316" type="#_x0000_t75" style="width:33pt;height:13.5pt" o:ole="">
            <v:imagedata r:id="rId1714" o:title=""/>
          </v:shape>
          <o:OLEObject Type="Embed" ProgID="Equation.DSMT4" ShapeID="_x0000_i2316" DrawAspect="Content" ObjectID="_1797030472" r:id="rId2060"/>
        </w:object>
      </w:r>
      <w:r w:rsidRPr="0055621F">
        <w:rPr>
          <w:rFonts w:ascii="Times New Roman" w:eastAsia="Georgia" w:hAnsi="Times New Roman"/>
          <w:sz w:val="24"/>
          <w:szCs w:val="24"/>
        </w:rPr>
        <w:t xml:space="preserve"> là tiệm cận đứng của đồ thị hàm số đã cho.</w:t>
      </w:r>
    </w:p>
    <w:p w:rsidR="00DE49B8" w:rsidRPr="0055621F" w:rsidRDefault="00DE49B8" w:rsidP="00DE49B8">
      <w:pPr>
        <w:pStyle w:val="ListParagraph"/>
        <w:numPr>
          <w:ilvl w:val="0"/>
          <w:numId w:val="17"/>
        </w:numPr>
        <w:tabs>
          <w:tab w:val="left" w:pos="992"/>
        </w:tabs>
        <w:spacing w:line="276" w:lineRule="auto"/>
      </w:pPr>
      <w:bookmarkStart w:id="8" w:name="_Hlk176294018"/>
      <w:r w:rsidRPr="0055621F">
        <w:t>Đồ thị của hàm số nào dưới đây có dạng như đường cong trong hình sau.</w:t>
      </w:r>
    </w:p>
    <w:p w:rsidR="00DE49B8" w:rsidRPr="0055621F" w:rsidRDefault="00F650AF" w:rsidP="00036672">
      <w:pPr>
        <w:spacing w:before="0" w:line="276" w:lineRule="auto"/>
        <w:ind w:left="992" w:firstLine="1"/>
        <w:jc w:val="center"/>
        <w:rPr>
          <w:rFonts w:ascii="Times New Roman" w:hAnsi="Times New Roman"/>
          <w:sz w:val="24"/>
          <w:szCs w:val="24"/>
        </w:rPr>
      </w:pPr>
      <w:r>
        <w:rPr>
          <w:rFonts w:ascii="Times New Roman" w:hAnsi="Times New Roman"/>
          <w:noProof/>
          <w:sz w:val="24"/>
          <w:szCs w:val="24"/>
        </w:rPr>
        <w:lastRenderedPageBreak/>
        <w:pict>
          <v:shape id="Picture 114" o:spid="_x0000_i2317" type="#_x0000_t75" style="width:218.25pt;height:187.5pt;visibility:visible">
            <v:imagedata r:id="rId1722" o:title=""/>
          </v:shape>
        </w:pic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rPr>
      </w:pPr>
      <w:r w:rsidRPr="0055621F">
        <w:rPr>
          <w:rFonts w:ascii="Times New Roman" w:hAnsi="Times New Roman"/>
          <w:b/>
          <w:color w:val="008000"/>
          <w:sz w:val="24"/>
          <w:szCs w:val="24"/>
        </w:rPr>
        <w:t xml:space="preserve">A. </w:t>
      </w:r>
      <w:r w:rsidRPr="0055621F">
        <w:rPr>
          <w:rFonts w:ascii="Times New Roman" w:hAnsi="Times New Roman"/>
          <w:position w:val="-24"/>
          <w:sz w:val="24"/>
          <w:szCs w:val="24"/>
        </w:rPr>
        <w:object w:dxaOrig="1044" w:dyaOrig="648">
          <v:shape id="_x0000_i2318" type="#_x0000_t75" style="width:52.5pt;height:32.25pt" o:ole="">
            <v:imagedata r:id="rId1723" o:title=""/>
          </v:shape>
          <o:OLEObject Type="Embed" ProgID="Equation.DSMT4" ShapeID="_x0000_i2318" DrawAspect="Content" ObjectID="_1797030473" r:id="rId2061"/>
        </w:object>
      </w:r>
      <w:r w:rsidRPr="0055621F">
        <w:rPr>
          <w:rFonts w:ascii="Times New Roman" w:hAnsi="Times New Roman"/>
          <w:color w:val="000000"/>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B. </w:t>
      </w:r>
      <w:r w:rsidRPr="0055621F">
        <w:rPr>
          <w:rFonts w:ascii="Times New Roman" w:hAnsi="Times New Roman"/>
          <w:position w:val="-10"/>
          <w:sz w:val="24"/>
          <w:szCs w:val="24"/>
        </w:rPr>
        <w:object w:dxaOrig="1428" w:dyaOrig="408">
          <v:shape id="_x0000_i2319" type="#_x0000_t75" style="width:71.25pt;height:20.25pt" o:ole="">
            <v:imagedata r:id="rId1725" o:title=""/>
          </v:shape>
          <o:OLEObject Type="Embed" ProgID="Equation.DSMT4" ShapeID="_x0000_i2319" DrawAspect="Content" ObjectID="_1797030474" r:id="rId2062"/>
        </w:object>
      </w:r>
      <w:r w:rsidRPr="0055621F">
        <w:rPr>
          <w:rFonts w:ascii="Times New Roman" w:hAnsi="Times New Roman"/>
          <w:color w:val="000000"/>
          <w:sz w:val="24"/>
          <w:szCs w:val="24"/>
        </w:rPr>
        <w:t>.</w:t>
      </w:r>
      <w:r w:rsidRPr="0055621F">
        <w:rPr>
          <w:rFonts w:ascii="Times New Roman" w:hAnsi="Times New Roman"/>
          <w:color w:val="000000"/>
          <w:sz w:val="24"/>
          <w:szCs w:val="24"/>
        </w:rPr>
        <w:tab/>
      </w:r>
      <w:r w:rsidRPr="0055621F">
        <w:rPr>
          <w:rFonts w:ascii="Times New Roman" w:hAnsi="Times New Roman"/>
          <w:b/>
          <w:color w:val="008000"/>
          <w:sz w:val="24"/>
          <w:szCs w:val="24"/>
          <w:highlight w:val="green"/>
          <w:u w:val="single"/>
        </w:rPr>
        <w:t>C</w:t>
      </w:r>
      <w:r w:rsidRPr="0055621F">
        <w:rPr>
          <w:rFonts w:ascii="Times New Roman" w:hAnsi="Times New Roman"/>
          <w:b/>
          <w:color w:val="008000"/>
          <w:sz w:val="24"/>
          <w:szCs w:val="24"/>
          <w:highlight w:val="green"/>
        </w:rPr>
        <w:t xml:space="preserve">. </w:t>
      </w:r>
      <w:r w:rsidRPr="0055621F">
        <w:rPr>
          <w:rFonts w:ascii="Times New Roman" w:hAnsi="Times New Roman"/>
          <w:position w:val="-24"/>
          <w:sz w:val="24"/>
          <w:szCs w:val="24"/>
          <w:highlight w:val="green"/>
        </w:rPr>
        <w:object w:dxaOrig="1044" w:dyaOrig="648">
          <v:shape id="_x0000_i2320" type="#_x0000_t75" style="width:52.5pt;height:32.25pt" o:ole="">
            <v:imagedata r:id="rId1727" o:title=""/>
          </v:shape>
          <o:OLEObject Type="Embed" ProgID="Equation.DSMT4" ShapeID="_x0000_i2320" DrawAspect="Content" ObjectID="_1797030475" r:id="rId2063"/>
        </w:object>
      </w:r>
      <w:r w:rsidRPr="0055621F">
        <w:rPr>
          <w:rFonts w:ascii="Times New Roman" w:hAnsi="Times New Roman"/>
          <w:color w:val="000000"/>
          <w:sz w:val="24"/>
          <w:szCs w:val="24"/>
          <w:highlight w:val="green"/>
        </w:rPr>
        <w:t>.</w:t>
      </w:r>
      <w:r w:rsidRPr="0055621F">
        <w:rPr>
          <w:rFonts w:ascii="Times New Roman" w:hAnsi="Times New Roman"/>
          <w:sz w:val="24"/>
          <w:szCs w:val="24"/>
        </w:rPr>
        <w:tab/>
      </w:r>
      <w:r w:rsidRPr="0055621F">
        <w:rPr>
          <w:rFonts w:ascii="Times New Roman" w:hAnsi="Times New Roman"/>
          <w:b/>
          <w:color w:val="008000"/>
          <w:sz w:val="24"/>
          <w:szCs w:val="24"/>
        </w:rPr>
        <w:t xml:space="preserve">D. </w:t>
      </w:r>
      <w:r w:rsidRPr="0055621F">
        <w:rPr>
          <w:rFonts w:ascii="Times New Roman" w:hAnsi="Times New Roman"/>
          <w:position w:val="-24"/>
          <w:sz w:val="24"/>
          <w:szCs w:val="24"/>
        </w:rPr>
        <w:object w:dxaOrig="1608" w:dyaOrig="708">
          <v:shape id="_x0000_i2321" type="#_x0000_t75" style="width:80.25pt;height:35.25pt" o:ole="">
            <v:imagedata r:id="rId1729" o:title=""/>
          </v:shape>
          <o:OLEObject Type="Embed" ProgID="Equation.DSMT4" ShapeID="_x0000_i2321" DrawAspect="Content" ObjectID="_1797030476" r:id="rId2064"/>
        </w:object>
      </w:r>
      <w:r w:rsidRPr="0055621F">
        <w:rPr>
          <w:rFonts w:ascii="Times New Roman" w:hAnsi="Times New Roman"/>
          <w:color w:val="000000"/>
          <w:sz w:val="24"/>
          <w:szCs w:val="24"/>
        </w:rPr>
        <w:t>.</w:t>
      </w:r>
    </w:p>
    <w:p w:rsidR="00DE49B8" w:rsidRPr="0055621F" w:rsidRDefault="00DE49B8" w:rsidP="00036672">
      <w:pPr>
        <w:spacing w:before="0" w:line="276" w:lineRule="auto"/>
        <w:ind w:left="992" w:firstLine="1"/>
        <w:jc w:val="center"/>
        <w:rPr>
          <w:rFonts w:ascii="Times New Roman" w:hAnsi="Times New Roman"/>
          <w:b/>
          <w:color w:val="0000FF"/>
          <w:sz w:val="24"/>
          <w:szCs w:val="24"/>
        </w:rPr>
      </w:pPr>
      <w:r w:rsidRPr="0055621F">
        <w:rPr>
          <w:rFonts w:ascii="Times New Roman" w:hAnsi="Times New Roman"/>
          <w:b/>
          <w:color w:val="008000"/>
          <w:sz w:val="24"/>
          <w:szCs w:val="24"/>
        </w:rPr>
        <w:t>Lời giải</w:t>
      </w:r>
    </w:p>
    <w:p w:rsidR="00DE49B8" w:rsidRPr="0055621F" w:rsidRDefault="00DE49B8" w:rsidP="00036672">
      <w:pPr>
        <w:spacing w:before="0" w:line="276" w:lineRule="auto"/>
        <w:ind w:left="992" w:firstLine="1"/>
        <w:rPr>
          <w:rFonts w:ascii="Times New Roman" w:hAnsi="Times New Roman"/>
          <w:b/>
          <w:color w:val="0000FF"/>
          <w:sz w:val="24"/>
          <w:szCs w:val="24"/>
          <w:lang w:val="vi-VN"/>
        </w:rPr>
      </w:pPr>
      <w:r w:rsidRPr="0055621F">
        <w:rPr>
          <w:rFonts w:ascii="Times New Roman" w:hAnsi="Times New Roman"/>
          <w:sz w:val="24"/>
          <w:szCs w:val="24"/>
        </w:rPr>
        <w:t>Quan sát đồ thị hàm số ta thấy đồ thị dạng bậc nhất trên bậc nhất, do đó loại B,</w:t>
      </w:r>
      <w:r w:rsidRPr="0055621F">
        <w:rPr>
          <w:rFonts w:ascii="Times New Roman" w:hAnsi="Times New Roman"/>
          <w:sz w:val="24"/>
          <w:szCs w:val="24"/>
          <w:lang w:val="vi-VN"/>
        </w:rPr>
        <w:t xml:space="preserve"> D</w:t>
      </w:r>
    </w:p>
    <w:p w:rsidR="00DE49B8" w:rsidRPr="0055621F" w:rsidRDefault="00DE49B8" w:rsidP="00036672">
      <w:pPr>
        <w:spacing w:before="0" w:line="276" w:lineRule="auto"/>
        <w:ind w:left="992" w:firstLine="1"/>
        <w:rPr>
          <w:rFonts w:ascii="Times New Roman" w:hAnsi="Times New Roman"/>
          <w:b/>
          <w:color w:val="008000"/>
          <w:sz w:val="24"/>
          <w:szCs w:val="24"/>
          <w:highlight w:val="yellow"/>
          <w:lang w:val="vi-VN"/>
        </w:rPr>
      </w:pPr>
      <w:r w:rsidRPr="0055621F">
        <w:rPr>
          <w:rFonts w:ascii="Times New Roman" w:hAnsi="Times New Roman"/>
          <w:sz w:val="24"/>
          <w:szCs w:val="24"/>
        </w:rPr>
        <w:t xml:space="preserve">Quan sát đồ thị hàm số ta thấy với </w:t>
      </w:r>
      <w:r w:rsidRPr="0055621F">
        <w:rPr>
          <w:rFonts w:ascii="Times New Roman" w:hAnsi="Times New Roman"/>
          <w:position w:val="-6"/>
          <w:sz w:val="24"/>
          <w:szCs w:val="24"/>
        </w:rPr>
        <w:object w:dxaOrig="564" w:dyaOrig="288">
          <v:shape id="_x0000_i2322" type="#_x0000_t75" style="width:28.5pt;height:14.25pt" o:ole="">
            <v:imagedata r:id="rId2065" o:title=""/>
          </v:shape>
          <o:OLEObject Type="Embed" ProgID="Equation.DSMT4" ShapeID="_x0000_i2322" DrawAspect="Content" ObjectID="_1797030477" r:id="rId2066"/>
        </w:object>
      </w:r>
      <w:r w:rsidRPr="0055621F">
        <w:rPr>
          <w:rFonts w:ascii="Times New Roman" w:hAnsi="Times New Roman"/>
          <w:sz w:val="24"/>
          <w:szCs w:val="24"/>
        </w:rPr>
        <w:t xml:space="preserve"> thì </w:t>
      </w:r>
      <w:r w:rsidRPr="0055621F">
        <w:rPr>
          <w:rFonts w:ascii="Times New Roman" w:hAnsi="Times New Roman"/>
          <w:position w:val="-10"/>
          <w:sz w:val="24"/>
          <w:szCs w:val="24"/>
        </w:rPr>
        <w:object w:dxaOrig="564" w:dyaOrig="324">
          <v:shape id="_x0000_i2323" type="#_x0000_t75" style="width:28.5pt;height:16.5pt" o:ole="">
            <v:imagedata r:id="rId2067" o:title=""/>
          </v:shape>
          <o:OLEObject Type="Embed" ProgID="Equation.DSMT4" ShapeID="_x0000_i2323" DrawAspect="Content" ObjectID="_1797030478" r:id="rId2068"/>
        </w:object>
      </w:r>
      <w:r w:rsidRPr="0055621F">
        <w:rPr>
          <w:rFonts w:ascii="Times New Roman" w:hAnsi="Times New Roman"/>
          <w:sz w:val="24"/>
          <w:szCs w:val="24"/>
        </w:rPr>
        <w:t xml:space="preserve">, do đó </w:t>
      </w:r>
      <w:r w:rsidRPr="0055621F">
        <w:rPr>
          <w:rFonts w:ascii="Times New Roman" w:hAnsi="Times New Roman"/>
          <w:b/>
          <w:color w:val="008000"/>
          <w:sz w:val="24"/>
          <w:szCs w:val="24"/>
          <w:highlight w:val="yellow"/>
        </w:rPr>
        <w:t>chọn</w:t>
      </w:r>
      <w:r w:rsidRPr="0055621F">
        <w:rPr>
          <w:rFonts w:ascii="Times New Roman" w:hAnsi="Times New Roman"/>
          <w:b/>
          <w:color w:val="008000"/>
          <w:sz w:val="24"/>
          <w:szCs w:val="24"/>
          <w:highlight w:val="yellow"/>
          <w:lang w:val="vi-VN"/>
        </w:rPr>
        <w:t xml:space="preserve"> C</w:t>
      </w:r>
    </w:p>
    <w:p w:rsidR="00DE49B8" w:rsidRPr="0055621F" w:rsidRDefault="00DE49B8" w:rsidP="00DE49B8">
      <w:pPr>
        <w:pStyle w:val="ListParagraph"/>
        <w:numPr>
          <w:ilvl w:val="0"/>
          <w:numId w:val="17"/>
        </w:numPr>
        <w:tabs>
          <w:tab w:val="left" w:pos="992"/>
        </w:tabs>
        <w:spacing w:line="276" w:lineRule="auto"/>
      </w:pPr>
      <w:r w:rsidRPr="0055621F">
        <w:t xml:space="preserve">Trong không gian </w:t>
      </w:r>
      <w:r w:rsidRPr="0055621F">
        <w:rPr>
          <w:position w:val="-10"/>
        </w:rPr>
        <w:object w:dxaOrig="552" w:dyaOrig="324">
          <v:shape id="_x0000_i2324" type="#_x0000_t75" style="width:27.75pt;height:16.5pt" o:ole="">
            <v:imagedata r:id="rId1731" o:title=""/>
          </v:shape>
          <o:OLEObject Type="Embed" ProgID="Equation.DSMT4" ShapeID="_x0000_i2324" DrawAspect="Content" ObjectID="_1797030479" r:id="rId2069"/>
        </w:object>
      </w:r>
      <w:r w:rsidRPr="0055621F">
        <w:t xml:space="preserve">, cho hình hộp </w:t>
      </w:r>
      <w:r w:rsidRPr="0055621F">
        <w:rPr>
          <w:position w:val="-6"/>
        </w:rPr>
        <w:object w:dxaOrig="1812" w:dyaOrig="288">
          <v:shape id="_x0000_i2325" type="#_x0000_t75" style="width:90.75pt;height:14.25pt" o:ole="">
            <v:imagedata r:id="rId1733" o:title=""/>
          </v:shape>
          <o:OLEObject Type="Embed" ProgID="Equation.DSMT4" ShapeID="_x0000_i2325" DrawAspect="Content" ObjectID="_1797030480" r:id="rId2070"/>
        </w:object>
      </w:r>
      <w:r w:rsidRPr="0055621F">
        <w:t xml:space="preserve"> có </w:t>
      </w:r>
      <w:r w:rsidRPr="0055621F">
        <w:rPr>
          <w:position w:val="-14"/>
        </w:rPr>
        <w:object w:dxaOrig="4140" w:dyaOrig="408">
          <v:shape id="_x0000_i2326" type="#_x0000_t75" style="width:207pt;height:20.25pt" o:ole="">
            <v:imagedata r:id="rId1735" o:title=""/>
          </v:shape>
          <o:OLEObject Type="Embed" ProgID="Equation.DSMT4" ShapeID="_x0000_i2326" DrawAspect="Content" ObjectID="_1797030481" r:id="rId2071"/>
        </w:object>
      </w:r>
      <w:r w:rsidRPr="0055621F">
        <w:t xml:space="preserve">. Tìm tọa độ tâm </w:t>
      </w:r>
      <w:r w:rsidRPr="0055621F">
        <w:rPr>
          <w:position w:val="-4"/>
        </w:rPr>
        <w:object w:dxaOrig="180" w:dyaOrig="252">
          <v:shape id="_x0000_i2327" type="#_x0000_t75" style="width:9pt;height:12.75pt" o:ole="">
            <v:imagedata r:id="rId1737" o:title=""/>
          </v:shape>
          <o:OLEObject Type="Embed" ProgID="Equation.DSMT4" ShapeID="_x0000_i2327" DrawAspect="Content" ObjectID="_1797030482" r:id="rId2072"/>
        </w:object>
      </w:r>
      <w:r w:rsidRPr="0055621F">
        <w:t>của hình hộp?</w: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55621F">
        <w:rPr>
          <w:rFonts w:ascii="Times New Roman" w:hAnsi="Times New Roman"/>
          <w:b/>
          <w:color w:val="008000"/>
          <w:sz w:val="24"/>
          <w:szCs w:val="24"/>
        </w:rPr>
        <w:t xml:space="preserve">A. </w:t>
      </w:r>
      <w:r w:rsidRPr="0055621F">
        <w:rPr>
          <w:rFonts w:ascii="Times New Roman" w:hAnsi="Times New Roman"/>
          <w:position w:val="-28"/>
          <w:sz w:val="24"/>
          <w:szCs w:val="24"/>
        </w:rPr>
        <w:object w:dxaOrig="1392" w:dyaOrig="672">
          <v:shape id="_x0000_i2328" type="#_x0000_t75" style="width:69.75pt;height:33.75pt" o:ole="">
            <v:imagedata r:id="rId1739" o:title=""/>
          </v:shape>
          <o:OLEObject Type="Embed" ProgID="Equation.DSMT4" ShapeID="_x0000_i2328" DrawAspect="Content" ObjectID="_1797030483" r:id="rId2073"/>
        </w:object>
      </w:r>
      <w:r w:rsidRPr="0055621F">
        <w:rPr>
          <w:rFonts w:ascii="Times New Roman" w:hAnsi="Times New Roman"/>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B. </w:t>
      </w:r>
      <w:r w:rsidRPr="0055621F">
        <w:rPr>
          <w:rFonts w:ascii="Times New Roman" w:hAnsi="Times New Roman"/>
          <w:position w:val="-28"/>
          <w:sz w:val="24"/>
          <w:szCs w:val="24"/>
        </w:rPr>
        <w:object w:dxaOrig="1236" w:dyaOrig="672">
          <v:shape id="_x0000_i2329" type="#_x0000_t75" style="width:61.5pt;height:33.75pt" o:ole="">
            <v:imagedata r:id="rId1741" o:title=""/>
          </v:shape>
          <o:OLEObject Type="Embed" ProgID="Equation.DSMT4" ShapeID="_x0000_i2329" DrawAspect="Content" ObjectID="_1797030484" r:id="rId2074"/>
        </w:object>
      </w:r>
      <w:r w:rsidRPr="0055621F">
        <w:rPr>
          <w:rFonts w:ascii="Times New Roman" w:hAnsi="Times New Roman"/>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C. </w:t>
      </w:r>
      <w:r w:rsidRPr="0055621F">
        <w:rPr>
          <w:rFonts w:ascii="Times New Roman" w:hAnsi="Times New Roman"/>
          <w:position w:val="-28"/>
          <w:sz w:val="24"/>
          <w:szCs w:val="24"/>
        </w:rPr>
        <w:object w:dxaOrig="1428" w:dyaOrig="672">
          <v:shape id="_x0000_i2330" type="#_x0000_t75" style="width:71.25pt;height:33.75pt" o:ole="">
            <v:imagedata r:id="rId1743" o:title=""/>
          </v:shape>
          <o:OLEObject Type="Embed" ProgID="Equation.DSMT4" ShapeID="_x0000_i2330" DrawAspect="Content" ObjectID="_1797030485" r:id="rId2075"/>
        </w:object>
      </w:r>
      <w:r w:rsidRPr="0055621F">
        <w:rPr>
          <w:rFonts w:ascii="Times New Roman" w:hAnsi="Times New Roman"/>
          <w:sz w:val="24"/>
          <w:szCs w:val="24"/>
        </w:rPr>
        <w:t>.</w:t>
      </w:r>
      <w:r w:rsidRPr="0055621F">
        <w:rPr>
          <w:rFonts w:ascii="Times New Roman" w:hAnsi="Times New Roman"/>
          <w:sz w:val="24"/>
          <w:szCs w:val="24"/>
        </w:rPr>
        <w:tab/>
      </w:r>
      <w:r w:rsidRPr="0055621F">
        <w:rPr>
          <w:rFonts w:ascii="Times New Roman" w:hAnsi="Times New Roman"/>
          <w:b/>
          <w:color w:val="008000"/>
          <w:sz w:val="24"/>
          <w:szCs w:val="24"/>
          <w:highlight w:val="green"/>
          <w:u w:val="single"/>
        </w:rPr>
        <w:t>D</w:t>
      </w:r>
      <w:r w:rsidRPr="0055621F">
        <w:rPr>
          <w:rFonts w:ascii="Times New Roman" w:hAnsi="Times New Roman"/>
          <w:b/>
          <w:color w:val="008000"/>
          <w:sz w:val="24"/>
          <w:szCs w:val="24"/>
          <w:highlight w:val="green"/>
        </w:rPr>
        <w:t xml:space="preserve">. </w:t>
      </w:r>
      <w:r w:rsidRPr="0055621F">
        <w:rPr>
          <w:rFonts w:ascii="Times New Roman" w:hAnsi="Times New Roman"/>
          <w:position w:val="-28"/>
          <w:sz w:val="24"/>
          <w:szCs w:val="24"/>
          <w:highlight w:val="green"/>
        </w:rPr>
        <w:object w:dxaOrig="1236" w:dyaOrig="672">
          <v:shape id="_x0000_i2331" type="#_x0000_t75" style="width:61.5pt;height:33.75pt" o:ole="">
            <v:imagedata r:id="rId1745" o:title=""/>
          </v:shape>
          <o:OLEObject Type="Embed" ProgID="Equation.DSMT4" ShapeID="_x0000_i2331" DrawAspect="Content" ObjectID="_1797030486" r:id="rId2076"/>
        </w:object>
      </w:r>
      <w:r w:rsidRPr="0055621F">
        <w:rPr>
          <w:rFonts w:ascii="Times New Roman" w:hAnsi="Times New Roman"/>
          <w:sz w:val="24"/>
          <w:szCs w:val="24"/>
          <w:highlight w:val="green"/>
        </w:rPr>
        <w:t>.</w:t>
      </w:r>
    </w:p>
    <w:p w:rsidR="00DE49B8" w:rsidRPr="0055621F" w:rsidRDefault="00DE49B8" w:rsidP="00036672">
      <w:pPr>
        <w:spacing w:before="0" w:line="276" w:lineRule="auto"/>
        <w:ind w:left="992" w:firstLine="0"/>
        <w:jc w:val="center"/>
        <w:rPr>
          <w:rFonts w:ascii="Times New Roman" w:hAnsi="Times New Roman"/>
          <w:b/>
          <w:color w:val="0000FF"/>
          <w:sz w:val="24"/>
          <w:szCs w:val="24"/>
        </w:rPr>
      </w:pPr>
      <w:r w:rsidRPr="0055621F">
        <w:rPr>
          <w:rFonts w:ascii="Times New Roman" w:hAnsi="Times New Roman"/>
          <w:b/>
          <w:color w:val="008000"/>
          <w:sz w:val="24"/>
          <w:szCs w:val="24"/>
        </w:rPr>
        <w:t>Lời giải</w:t>
      </w:r>
    </w:p>
    <w:p w:rsidR="00DE49B8" w:rsidRPr="0055621F" w:rsidRDefault="00F650AF" w:rsidP="00036672">
      <w:pPr>
        <w:spacing w:before="0" w:line="276" w:lineRule="auto"/>
        <w:ind w:left="992" w:firstLine="0"/>
        <w:jc w:val="center"/>
        <w:rPr>
          <w:rFonts w:ascii="Times New Roman" w:hAnsi="Times New Roman"/>
          <w:sz w:val="24"/>
          <w:szCs w:val="24"/>
        </w:rPr>
      </w:pPr>
      <w:r>
        <w:rPr>
          <w:rFonts w:ascii="Times New Roman" w:hAnsi="Times New Roman"/>
          <w:noProof/>
          <w:sz w:val="24"/>
          <w:szCs w:val="24"/>
        </w:rPr>
        <w:pict>
          <v:shape id="Picture 115" o:spid="_x0000_i2332" type="#_x0000_t75" alt="Description: Description: A drawing of a cube with lines and points  Description automatically generated" style="width:162.75pt;height:152.25pt;visibility:visible">
            <v:imagedata r:id="rId2077" o:title=" A drawing of a cube with lines and points  Description automatically generated"/>
          </v:shape>
        </w:pict>
      </w:r>
    </w:p>
    <w:p w:rsidR="00DE49B8" w:rsidRPr="0055621F" w:rsidRDefault="00DE49B8" w:rsidP="00036672">
      <w:pPr>
        <w:spacing w:before="0" w:line="276" w:lineRule="auto"/>
        <w:ind w:left="992" w:firstLine="0"/>
        <w:rPr>
          <w:rFonts w:ascii="Times New Roman" w:hAnsi="Times New Roman"/>
          <w:sz w:val="24"/>
          <w:szCs w:val="24"/>
        </w:rPr>
      </w:pPr>
      <w:r w:rsidRPr="0055621F">
        <w:rPr>
          <w:rFonts w:ascii="Times New Roman" w:hAnsi="Times New Roman"/>
          <w:sz w:val="24"/>
          <w:szCs w:val="24"/>
        </w:rPr>
        <w:t xml:space="preserve">Gọi </w:t>
      </w:r>
      <w:r w:rsidRPr="0055621F">
        <w:rPr>
          <w:rFonts w:ascii="Times New Roman" w:hAnsi="Times New Roman"/>
          <w:position w:val="-4"/>
          <w:sz w:val="24"/>
          <w:szCs w:val="24"/>
        </w:rPr>
        <w:object w:dxaOrig="180" w:dyaOrig="252">
          <v:shape id="_x0000_i2333" type="#_x0000_t75" style="width:9pt;height:12.75pt" o:ole="">
            <v:imagedata r:id="rId1737" o:title=""/>
          </v:shape>
          <o:OLEObject Type="Embed" ProgID="Equation.DSMT4" ShapeID="_x0000_i2333" DrawAspect="Content" ObjectID="_1797030487" r:id="rId2078"/>
        </w:object>
      </w:r>
      <w:r w:rsidRPr="0055621F">
        <w:rPr>
          <w:rFonts w:ascii="Times New Roman" w:hAnsi="Times New Roman"/>
          <w:sz w:val="24"/>
          <w:szCs w:val="24"/>
        </w:rPr>
        <w:t xml:space="preserve"> là tâm của hình hộp.</w:t>
      </w:r>
    </w:p>
    <w:p w:rsidR="00DE49B8" w:rsidRPr="0055621F" w:rsidRDefault="00DE49B8" w:rsidP="00036672">
      <w:pPr>
        <w:spacing w:before="0" w:line="276" w:lineRule="auto"/>
        <w:ind w:left="992" w:firstLine="0"/>
        <w:rPr>
          <w:rFonts w:ascii="Times New Roman" w:hAnsi="Times New Roman"/>
          <w:sz w:val="24"/>
          <w:szCs w:val="24"/>
        </w:rPr>
      </w:pPr>
      <w:r w:rsidRPr="0055621F">
        <w:rPr>
          <w:rFonts w:ascii="Times New Roman" w:hAnsi="Times New Roman"/>
          <w:sz w:val="24"/>
          <w:szCs w:val="24"/>
        </w:rPr>
        <w:t xml:space="preserve">Khi đó </w:t>
      </w:r>
      <w:r w:rsidRPr="0055621F">
        <w:rPr>
          <w:rFonts w:ascii="Times New Roman" w:hAnsi="Times New Roman"/>
          <w:position w:val="-4"/>
          <w:sz w:val="24"/>
          <w:szCs w:val="24"/>
        </w:rPr>
        <w:object w:dxaOrig="180" w:dyaOrig="252">
          <v:shape id="_x0000_i2334" type="#_x0000_t75" style="width:9pt;height:12.75pt" o:ole="">
            <v:imagedata r:id="rId1737" o:title=""/>
          </v:shape>
          <o:OLEObject Type="Embed" ProgID="Equation.DSMT4" ShapeID="_x0000_i2334" DrawAspect="Content" ObjectID="_1797030488" r:id="rId2079"/>
        </w:object>
      </w:r>
      <w:r w:rsidRPr="0055621F">
        <w:rPr>
          <w:rFonts w:ascii="Times New Roman" w:hAnsi="Times New Roman"/>
          <w:sz w:val="24"/>
          <w:szCs w:val="24"/>
        </w:rPr>
        <w:t xml:space="preserve"> là trung điểm của </w:t>
      </w:r>
      <w:r w:rsidRPr="0055621F">
        <w:rPr>
          <w:rFonts w:ascii="Times New Roman" w:hAnsi="Times New Roman"/>
          <w:position w:val="-6"/>
          <w:sz w:val="24"/>
          <w:szCs w:val="24"/>
        </w:rPr>
        <w:object w:dxaOrig="492" w:dyaOrig="288">
          <v:shape id="_x0000_i2335" type="#_x0000_t75" style="width:24.75pt;height:14.25pt" o:ole="">
            <v:imagedata r:id="rId2080" o:title=""/>
          </v:shape>
          <o:OLEObject Type="Embed" ProgID="Equation.DSMT4" ShapeID="_x0000_i2335" DrawAspect="Content" ObjectID="_1797030489" r:id="rId2081"/>
        </w:object>
      </w:r>
      <w:r w:rsidRPr="0055621F">
        <w:rPr>
          <w:rFonts w:ascii="Times New Roman" w:hAnsi="Times New Roman"/>
          <w:sz w:val="24"/>
          <w:szCs w:val="24"/>
        </w:rPr>
        <w:t xml:space="preserve">, suy ra </w:t>
      </w:r>
      <w:r w:rsidRPr="0055621F">
        <w:rPr>
          <w:rFonts w:ascii="Times New Roman" w:hAnsi="Times New Roman"/>
          <w:position w:val="-28"/>
          <w:sz w:val="24"/>
          <w:szCs w:val="24"/>
        </w:rPr>
        <w:object w:dxaOrig="1236" w:dyaOrig="672">
          <v:shape id="_x0000_i2336" type="#_x0000_t75" style="width:61.5pt;height:33.75pt" o:ole="">
            <v:imagedata r:id="rId1745" o:title=""/>
          </v:shape>
          <o:OLEObject Type="Embed" ProgID="Equation.DSMT4" ShapeID="_x0000_i2336" DrawAspect="Content" ObjectID="_1797030490" r:id="rId2082"/>
        </w:object>
      </w:r>
      <w:r w:rsidRPr="0055621F">
        <w:rPr>
          <w:rFonts w:ascii="Times New Roman" w:hAnsi="Times New Roman"/>
          <w:sz w:val="24"/>
          <w:szCs w:val="24"/>
        </w:rPr>
        <w:t>.</w:t>
      </w:r>
    </w:p>
    <w:p w:rsidR="00DE49B8" w:rsidRPr="0055621F" w:rsidRDefault="00DE49B8" w:rsidP="00DE49B8">
      <w:pPr>
        <w:pStyle w:val="ListParagraph"/>
        <w:numPr>
          <w:ilvl w:val="0"/>
          <w:numId w:val="17"/>
        </w:numPr>
        <w:tabs>
          <w:tab w:val="left" w:pos="992"/>
        </w:tabs>
        <w:spacing w:line="276" w:lineRule="auto"/>
        <w:rPr>
          <w:rFonts w:eastAsia="Palatino Linotype"/>
        </w:rPr>
      </w:pPr>
      <w:r w:rsidRPr="0055621F">
        <w:rPr>
          <w:rFonts w:eastAsia="Palatino Linotype"/>
        </w:rPr>
        <w:t xml:space="preserve">Cho lập phương </w:t>
      </w:r>
      <w:r w:rsidRPr="0055621F">
        <w:rPr>
          <w:position w:val="-6"/>
        </w:rPr>
        <w:object w:dxaOrig="1620" w:dyaOrig="264">
          <v:shape id="_x0000_i2337" type="#_x0000_t75" style="width:81pt;height:12.75pt" o:ole="">
            <v:imagedata r:id="rId1747" o:title=""/>
          </v:shape>
          <o:OLEObject Type="Embed" ProgID="Equation.DSMT4" ShapeID="_x0000_i2337" DrawAspect="Content" ObjectID="_1797030491" r:id="rId2083"/>
        </w:object>
      </w:r>
      <w:r w:rsidRPr="0055621F">
        <w:t xml:space="preserve"> (</w:t>
      </w:r>
      <w:r w:rsidRPr="0055621F">
        <w:rPr>
          <w:i/>
          <w:iCs/>
        </w:rPr>
        <w:t>Hình minh họa bên dưới</w:t>
      </w:r>
      <w:r w:rsidRPr="0055621F">
        <w:t xml:space="preserve">) </w:t>
      </w:r>
      <w:r w:rsidRPr="0055621F">
        <w:rPr>
          <w:rFonts w:eastAsia="Palatino Linotype"/>
        </w:rPr>
        <w:t xml:space="preserve">có độ dài mỗi cạnh bằng </w:t>
      </w:r>
      <w:r w:rsidRPr="0055621F">
        <w:rPr>
          <w:position w:val="-4"/>
        </w:rPr>
        <w:object w:dxaOrig="156" w:dyaOrig="252">
          <v:shape id="_x0000_i2338" type="#_x0000_t75" style="width:7.5pt;height:12.75pt" o:ole="">
            <v:imagedata r:id="rId1749" o:title=""/>
          </v:shape>
          <o:OLEObject Type="Embed" ProgID="Equation.DSMT4" ShapeID="_x0000_i2338" DrawAspect="Content" ObjectID="_1797030492" r:id="rId2084"/>
        </w:object>
      </w:r>
      <w:r w:rsidRPr="0055621F">
        <w:rPr>
          <w:rFonts w:eastAsia="Palatino Linotype"/>
        </w:rPr>
        <w:t xml:space="preserve">. Tính độ dài của vectơ </w:t>
      </w:r>
      <w:r w:rsidRPr="0055621F">
        <w:rPr>
          <w:position w:val="-6"/>
        </w:rPr>
        <w:object w:dxaOrig="1056" w:dyaOrig="336">
          <v:shape id="_x0000_i2339" type="#_x0000_t75" style="width:53.25pt;height:17.25pt" o:ole="">
            <v:imagedata r:id="rId1751" o:title=""/>
          </v:shape>
          <o:OLEObject Type="Embed" ProgID="Equation.DSMT4" ShapeID="_x0000_i2339" DrawAspect="Content" ObjectID="_1797030493" r:id="rId2085"/>
        </w:object>
      </w:r>
      <w:r w:rsidRPr="0055621F">
        <w:t>.</w:t>
      </w:r>
    </w:p>
    <w:p w:rsidR="00DE49B8" w:rsidRPr="0055621F" w:rsidRDefault="00F650AF" w:rsidP="00036672">
      <w:pPr>
        <w:spacing w:line="276" w:lineRule="auto"/>
        <w:ind w:left="992"/>
        <w:jc w:val="center"/>
        <w:rPr>
          <w:rFonts w:ascii="Times New Roman" w:hAnsi="Times New Roman"/>
          <w:sz w:val="24"/>
          <w:szCs w:val="24"/>
        </w:rPr>
      </w:pPr>
      <w:r>
        <w:rPr>
          <w:rFonts w:ascii="Times New Roman" w:hAnsi="Times New Roman"/>
          <w:noProof/>
          <w:sz w:val="24"/>
          <w:szCs w:val="24"/>
        </w:rPr>
        <w:pict>
          <v:shape id="Picture 116" o:spid="_x0000_i2340" type="#_x0000_t75" alt="Description: Description: A black background with a black square  Description automatically generated with medium confidence" style="width:2in;height:140.25pt;visibility:visible">
            <v:imagedata r:id="rId1753" o:title=" A black background with a black square  Description automatically generated with medium confidence"/>
          </v:shape>
        </w:pict>
      </w:r>
    </w:p>
    <w:p w:rsidR="00DE49B8" w:rsidRPr="0055621F" w:rsidRDefault="00DE49B8" w:rsidP="00036672">
      <w:pPr>
        <w:tabs>
          <w:tab w:val="left" w:pos="3402"/>
          <w:tab w:val="left" w:pos="5669"/>
          <w:tab w:val="left" w:pos="7937"/>
        </w:tabs>
        <w:spacing w:beforeLines="40" w:before="96" w:afterLines="40" w:after="96" w:line="276" w:lineRule="auto"/>
        <w:ind w:left="992" w:firstLine="0"/>
        <w:jc w:val="both"/>
        <w:rPr>
          <w:rFonts w:ascii="Times New Roman" w:hAnsi="Times New Roman"/>
          <w:sz w:val="24"/>
          <w:szCs w:val="24"/>
        </w:rPr>
      </w:pPr>
      <w:r w:rsidRPr="0055621F">
        <w:rPr>
          <w:rFonts w:ascii="Times New Roman" w:hAnsi="Times New Roman"/>
          <w:b/>
          <w:color w:val="008000"/>
          <w:sz w:val="24"/>
          <w:szCs w:val="24"/>
        </w:rPr>
        <w:lastRenderedPageBreak/>
        <w:t xml:space="preserve">A. </w:t>
      </w:r>
      <w:r w:rsidRPr="0055621F">
        <w:rPr>
          <w:rFonts w:ascii="Times New Roman" w:eastAsia="Palatino Linotype" w:hAnsi="Times New Roman"/>
          <w:position w:val="-8"/>
          <w:sz w:val="24"/>
          <w:szCs w:val="24"/>
        </w:rPr>
        <w:object w:dxaOrig="372" w:dyaOrig="372">
          <v:shape id="_x0000_i2341" type="#_x0000_t75" style="width:18.75pt;height:18.75pt" o:ole="">
            <v:imagedata r:id="rId1754" o:title=""/>
          </v:shape>
          <o:OLEObject Type="Embed" ProgID="Equation.DSMT4" ShapeID="_x0000_i2341" DrawAspect="Content" ObjectID="_1797030494" r:id="rId2086"/>
        </w:object>
      </w:r>
      <w:r w:rsidRPr="0055621F">
        <w:rPr>
          <w:rFonts w:ascii="Times New Roman" w:eastAsia="Palatino Linotype" w:hAnsi="Times New Roman"/>
          <w:sz w:val="24"/>
          <w:szCs w:val="24"/>
        </w:rPr>
        <w:t>.</w:t>
      </w:r>
      <w:r w:rsidRPr="0055621F">
        <w:rPr>
          <w:rFonts w:ascii="Times New Roman" w:eastAsia="Palatino Linotype" w:hAnsi="Times New Roman"/>
          <w:sz w:val="24"/>
          <w:szCs w:val="24"/>
        </w:rPr>
        <w:tab/>
      </w:r>
      <w:r w:rsidRPr="0055621F">
        <w:rPr>
          <w:rFonts w:ascii="Times New Roman" w:hAnsi="Times New Roman"/>
          <w:b/>
          <w:color w:val="008000"/>
          <w:sz w:val="24"/>
          <w:szCs w:val="24"/>
        </w:rPr>
        <w:t xml:space="preserve">B. </w:t>
      </w:r>
      <w:r w:rsidRPr="0055621F">
        <w:rPr>
          <w:rFonts w:ascii="Times New Roman" w:eastAsia="Palatino Linotype" w:hAnsi="Times New Roman"/>
          <w:position w:val="-6"/>
          <w:sz w:val="24"/>
          <w:szCs w:val="24"/>
        </w:rPr>
        <w:object w:dxaOrig="384" w:dyaOrig="336">
          <v:shape id="_x0000_i2342" type="#_x0000_t75" style="width:18.75pt;height:17.25pt" o:ole="">
            <v:imagedata r:id="rId1756" o:title=""/>
          </v:shape>
          <o:OLEObject Type="Embed" ProgID="Equation.DSMT4" ShapeID="_x0000_i2342" DrawAspect="Content" ObjectID="_1797030495" r:id="rId2087"/>
        </w:object>
      </w:r>
      <w:r w:rsidRPr="0055621F">
        <w:rPr>
          <w:rFonts w:ascii="Times New Roman" w:eastAsia="Palatino Linotype" w:hAnsi="Times New Roman"/>
          <w:sz w:val="24"/>
          <w:szCs w:val="24"/>
        </w:rPr>
        <w:t>.</w:t>
      </w:r>
      <w:r w:rsidRPr="0055621F">
        <w:rPr>
          <w:rFonts w:ascii="Times New Roman" w:hAnsi="Times New Roman"/>
          <w:sz w:val="24"/>
          <w:szCs w:val="24"/>
        </w:rPr>
        <w:tab/>
      </w:r>
      <w:r w:rsidRPr="0055621F">
        <w:rPr>
          <w:rFonts w:ascii="Times New Roman" w:hAnsi="Times New Roman"/>
          <w:b/>
          <w:color w:val="008000"/>
          <w:sz w:val="24"/>
          <w:szCs w:val="24"/>
          <w:highlight w:val="green"/>
          <w:u w:val="single"/>
        </w:rPr>
        <w:t>C</w:t>
      </w:r>
      <w:r w:rsidRPr="0055621F">
        <w:rPr>
          <w:rFonts w:ascii="Times New Roman" w:hAnsi="Times New Roman"/>
          <w:b/>
          <w:color w:val="008000"/>
          <w:sz w:val="24"/>
          <w:szCs w:val="24"/>
          <w:highlight w:val="green"/>
        </w:rPr>
        <w:t xml:space="preserve">. </w:t>
      </w:r>
      <w:r w:rsidRPr="0055621F">
        <w:rPr>
          <w:rFonts w:ascii="Times New Roman" w:eastAsia="Palatino Linotype" w:hAnsi="Times New Roman"/>
          <w:position w:val="-4"/>
          <w:sz w:val="24"/>
          <w:szCs w:val="24"/>
          <w:highlight w:val="green"/>
        </w:rPr>
        <w:object w:dxaOrig="132" w:dyaOrig="252">
          <v:shape id="_x0000_i2343" type="#_x0000_t75" style="width:6.75pt;height:12.75pt" o:ole="">
            <v:imagedata r:id="rId1758" o:title=""/>
          </v:shape>
          <o:OLEObject Type="Embed" ProgID="Equation.DSMT4" ShapeID="_x0000_i2343" DrawAspect="Content" ObjectID="_1797030496" r:id="rId2088"/>
        </w:object>
      </w:r>
      <w:r w:rsidRPr="0055621F">
        <w:rPr>
          <w:rFonts w:ascii="Times New Roman" w:eastAsia="Palatino Linotype" w:hAnsi="Times New Roman"/>
          <w:sz w:val="24"/>
          <w:szCs w:val="24"/>
          <w:highlight w:val="green"/>
        </w:rPr>
        <w:t>.</w:t>
      </w:r>
      <w:r w:rsidRPr="0055621F">
        <w:rPr>
          <w:rFonts w:ascii="Times New Roman" w:eastAsia="Palatino Linotype" w:hAnsi="Times New Roman"/>
          <w:sz w:val="24"/>
          <w:szCs w:val="24"/>
        </w:rPr>
        <w:tab/>
      </w:r>
      <w:r w:rsidRPr="0055621F">
        <w:rPr>
          <w:rFonts w:ascii="Times New Roman" w:hAnsi="Times New Roman"/>
          <w:b/>
          <w:color w:val="008000"/>
          <w:sz w:val="24"/>
          <w:szCs w:val="24"/>
        </w:rPr>
        <w:t xml:space="preserve">D. </w:t>
      </w:r>
      <w:r w:rsidRPr="0055621F">
        <w:rPr>
          <w:rFonts w:ascii="Times New Roman" w:eastAsia="Palatino Linotype" w:hAnsi="Times New Roman"/>
          <w:position w:val="-6"/>
          <w:sz w:val="24"/>
          <w:szCs w:val="24"/>
        </w:rPr>
        <w:object w:dxaOrig="504" w:dyaOrig="336">
          <v:shape id="_x0000_i2344" type="#_x0000_t75" style="width:24.75pt;height:17.25pt" o:ole="">
            <v:imagedata r:id="rId1760" o:title=""/>
          </v:shape>
          <o:OLEObject Type="Embed" ProgID="Equation.DSMT4" ShapeID="_x0000_i2344" DrawAspect="Content" ObjectID="_1797030497" r:id="rId2089"/>
        </w:object>
      </w:r>
      <w:r w:rsidRPr="0055621F">
        <w:rPr>
          <w:rFonts w:ascii="Times New Roman" w:eastAsia="Palatino Linotype" w:hAnsi="Times New Roman"/>
          <w:sz w:val="24"/>
          <w:szCs w:val="24"/>
        </w:rPr>
        <w:t>.</w:t>
      </w:r>
    </w:p>
    <w:p w:rsidR="00DE49B8" w:rsidRPr="0055621F" w:rsidRDefault="00DE49B8" w:rsidP="00036672">
      <w:pPr>
        <w:spacing w:line="276" w:lineRule="auto"/>
        <w:ind w:left="992"/>
        <w:jc w:val="center"/>
        <w:rPr>
          <w:rFonts w:ascii="Times New Roman" w:hAnsi="Times New Roman"/>
          <w:b/>
          <w:color w:val="0000FF"/>
          <w:sz w:val="24"/>
          <w:szCs w:val="24"/>
        </w:rPr>
      </w:pPr>
      <w:r w:rsidRPr="0055621F">
        <w:rPr>
          <w:rFonts w:ascii="Times New Roman" w:hAnsi="Times New Roman"/>
          <w:b/>
          <w:color w:val="008000"/>
          <w:sz w:val="24"/>
          <w:szCs w:val="24"/>
        </w:rPr>
        <w:t>Lời giải</w:t>
      </w:r>
    </w:p>
    <w:p w:rsidR="00DE49B8" w:rsidRPr="0055621F" w:rsidRDefault="00DE49B8" w:rsidP="00036672">
      <w:pPr>
        <w:spacing w:beforeLines="40" w:before="96" w:afterLines="40" w:after="96" w:line="276" w:lineRule="auto"/>
        <w:ind w:left="992" w:firstLine="142"/>
        <w:rPr>
          <w:rFonts w:ascii="Times New Roman" w:eastAsia="Palatino Linotype" w:hAnsi="Times New Roman"/>
          <w:sz w:val="24"/>
          <w:szCs w:val="24"/>
        </w:rPr>
      </w:pPr>
      <w:r w:rsidRPr="0055621F">
        <w:rPr>
          <w:rFonts w:ascii="Times New Roman" w:eastAsia="Palatino Linotype" w:hAnsi="Times New Roman"/>
          <w:sz w:val="24"/>
          <w:szCs w:val="24"/>
        </w:rPr>
        <w:t xml:space="preserve">Ta có: </w:t>
      </w:r>
      <w:r w:rsidRPr="0055621F">
        <w:rPr>
          <w:rFonts w:ascii="Times New Roman" w:hAnsi="Times New Roman"/>
          <w:position w:val="-6"/>
          <w:sz w:val="24"/>
          <w:szCs w:val="24"/>
        </w:rPr>
        <w:object w:dxaOrig="804" w:dyaOrig="264">
          <v:shape id="_x0000_i2345" type="#_x0000_t75" style="width:40.5pt;height:12.75pt" o:ole="">
            <v:imagedata r:id="rId2090" o:title=""/>
          </v:shape>
          <o:OLEObject Type="Embed" ProgID="Equation.DSMT4" ShapeID="_x0000_i2345" DrawAspect="Content" ObjectID="_1797030498" r:id="rId2091"/>
        </w:object>
      </w:r>
      <w:r w:rsidRPr="0055621F">
        <w:rPr>
          <w:rFonts w:ascii="Times New Roman" w:hAnsi="Times New Roman"/>
          <w:sz w:val="24"/>
          <w:szCs w:val="24"/>
        </w:rPr>
        <w:t xml:space="preserve"> là hình chữ nhật nên </w:t>
      </w:r>
      <w:r w:rsidRPr="0055621F">
        <w:rPr>
          <w:rFonts w:ascii="Times New Roman" w:hAnsi="Times New Roman"/>
          <w:position w:val="-6"/>
          <w:sz w:val="24"/>
          <w:szCs w:val="24"/>
        </w:rPr>
        <w:object w:dxaOrig="1104" w:dyaOrig="336">
          <v:shape id="_x0000_i2346" type="#_x0000_t75" style="width:54.75pt;height:17.25pt" o:ole="">
            <v:imagedata r:id="rId2092" o:title=""/>
          </v:shape>
          <o:OLEObject Type="Embed" ProgID="Equation.DSMT4" ShapeID="_x0000_i2346" DrawAspect="Content" ObjectID="_1797030499" r:id="rId2093"/>
        </w:object>
      </w:r>
      <w:r w:rsidRPr="0055621F">
        <w:rPr>
          <w:rFonts w:ascii="Times New Roman" w:hAnsi="Times New Roman"/>
          <w:sz w:val="24"/>
          <w:szCs w:val="24"/>
        </w:rPr>
        <w:t>.</w:t>
      </w:r>
    </w:p>
    <w:p w:rsidR="00DE49B8" w:rsidRPr="0055621F" w:rsidRDefault="00DE49B8" w:rsidP="00036672">
      <w:pPr>
        <w:spacing w:beforeLines="40" w:before="96" w:afterLines="40" w:after="96" w:line="276" w:lineRule="auto"/>
        <w:ind w:left="992" w:firstLine="142"/>
        <w:rPr>
          <w:rFonts w:ascii="Times New Roman" w:eastAsia="Palatino Linotype" w:hAnsi="Times New Roman"/>
          <w:sz w:val="24"/>
          <w:szCs w:val="24"/>
        </w:rPr>
      </w:pPr>
      <w:r w:rsidRPr="0055621F">
        <w:rPr>
          <w:rFonts w:ascii="Times New Roman" w:eastAsia="Palatino Linotype" w:hAnsi="Times New Roman"/>
          <w:sz w:val="24"/>
          <w:szCs w:val="24"/>
        </w:rPr>
        <w:t xml:space="preserve">Khi đó: </w:t>
      </w:r>
      <w:r w:rsidRPr="0055621F">
        <w:rPr>
          <w:rFonts w:ascii="Times New Roman" w:hAnsi="Times New Roman"/>
          <w:position w:val="-6"/>
          <w:sz w:val="24"/>
          <w:szCs w:val="24"/>
        </w:rPr>
        <w:object w:dxaOrig="3120" w:dyaOrig="336">
          <v:shape id="_x0000_i2347" type="#_x0000_t75" style="width:156pt;height:17.25pt" o:ole="">
            <v:imagedata r:id="rId2094" o:title=""/>
          </v:shape>
          <o:OLEObject Type="Embed" ProgID="Equation.DSMT4" ShapeID="_x0000_i2347" DrawAspect="Content" ObjectID="_1797030500" r:id="rId2095"/>
        </w:object>
      </w:r>
      <w:r w:rsidRPr="0055621F">
        <w:rPr>
          <w:rFonts w:ascii="Times New Roman" w:hAnsi="Times New Roman"/>
          <w:sz w:val="24"/>
          <w:szCs w:val="24"/>
        </w:rPr>
        <w:t xml:space="preserve"> nên </w:t>
      </w:r>
      <w:r w:rsidRPr="0055621F">
        <w:rPr>
          <w:rFonts w:ascii="Times New Roman" w:hAnsi="Times New Roman"/>
          <w:position w:val="-18"/>
          <w:sz w:val="24"/>
          <w:szCs w:val="24"/>
        </w:rPr>
        <w:object w:dxaOrig="2928" w:dyaOrig="492">
          <v:shape id="_x0000_i2348" type="#_x0000_t75" style="width:146.25pt;height:24.75pt" o:ole="">
            <v:imagedata r:id="rId2096" o:title=""/>
          </v:shape>
          <o:OLEObject Type="Embed" ProgID="Equation.DSMT4" ShapeID="_x0000_i2348" DrawAspect="Content" ObjectID="_1797030501" r:id="rId2097"/>
        </w:object>
      </w:r>
      <w:r w:rsidRPr="0055621F">
        <w:rPr>
          <w:rFonts w:ascii="Times New Roman" w:hAnsi="Times New Roman"/>
          <w:sz w:val="24"/>
          <w:szCs w:val="24"/>
        </w:rPr>
        <w:t>.</w:t>
      </w:r>
    </w:p>
    <w:p w:rsidR="00DE49B8" w:rsidRPr="0055621F" w:rsidRDefault="00DE49B8" w:rsidP="00DE49B8">
      <w:pPr>
        <w:pStyle w:val="ListParagraph"/>
        <w:numPr>
          <w:ilvl w:val="0"/>
          <w:numId w:val="17"/>
        </w:numPr>
        <w:tabs>
          <w:tab w:val="left" w:pos="992"/>
        </w:tabs>
        <w:spacing w:line="276" w:lineRule="auto"/>
        <w:rPr>
          <w:lang w:val="vi-VN"/>
        </w:rPr>
      </w:pPr>
      <w:r w:rsidRPr="0055621F">
        <w:rPr>
          <w:lang w:val="it-IT"/>
        </w:rPr>
        <w:t xml:space="preserve">Trong không gian với hệ trục tọa độ </w:t>
      </w:r>
      <w:r w:rsidRPr="0055621F">
        <w:rPr>
          <w:position w:val="-10"/>
        </w:rPr>
        <w:object w:dxaOrig="564" w:dyaOrig="324">
          <v:shape id="_x0000_i2349" type="#_x0000_t75" style="width:28.5pt;height:16.5pt" o:ole="">
            <v:imagedata r:id="rId1762" o:title=""/>
          </v:shape>
          <o:OLEObject Type="Embed" ProgID="Equation.DSMT4" ShapeID="_x0000_i2349" DrawAspect="Content" ObjectID="_1797030502" r:id="rId2098"/>
        </w:object>
      </w:r>
      <w:r w:rsidRPr="0055621F">
        <w:rPr>
          <w:lang w:val="it-IT"/>
        </w:rPr>
        <w:t xml:space="preserve">, cho vecto </w:t>
      </w:r>
      <w:r w:rsidRPr="0055621F">
        <w:rPr>
          <w:position w:val="-14"/>
        </w:rPr>
        <w:object w:dxaOrig="1392" w:dyaOrig="432">
          <v:shape id="_x0000_i2350" type="#_x0000_t75" style="width:69.75pt;height:21.75pt" o:ole="">
            <v:imagedata r:id="rId1764" o:title=""/>
          </v:shape>
          <o:OLEObject Type="Embed" ProgID="Equation.DSMT4" ShapeID="_x0000_i2350" DrawAspect="Content" ObjectID="_1797030503" r:id="rId2099"/>
        </w:object>
      </w:r>
      <w:r w:rsidRPr="0055621F">
        <w:rPr>
          <w:lang w:val="it-IT"/>
        </w:rPr>
        <w:t xml:space="preserve"> và điểm </w:t>
      </w:r>
      <w:r w:rsidRPr="0055621F">
        <w:rPr>
          <w:position w:val="-14"/>
        </w:rPr>
        <w:object w:dxaOrig="900" w:dyaOrig="408">
          <v:shape id="_x0000_i2351" type="#_x0000_t75" style="width:45pt;height:20.25pt" o:ole="">
            <v:imagedata r:id="rId1766" o:title=""/>
          </v:shape>
          <o:OLEObject Type="Embed" ProgID="Equation.DSMT4" ShapeID="_x0000_i2351" DrawAspect="Content" ObjectID="_1797030504" r:id="rId2100"/>
        </w:object>
      </w:r>
      <w:r w:rsidRPr="0055621F">
        <w:rPr>
          <w:lang w:val="it-IT"/>
        </w:rPr>
        <w:t xml:space="preserve">. Tọa độ điểm </w:t>
      </w:r>
      <w:r w:rsidRPr="0055621F">
        <w:rPr>
          <w:position w:val="-4"/>
          <w:lang w:val="it-IT"/>
        </w:rPr>
        <w:object w:dxaOrig="324" w:dyaOrig="252">
          <v:shape id="_x0000_i2352" type="#_x0000_t75" style="width:16.5pt;height:12.75pt" o:ole="">
            <v:imagedata r:id="rId1768" o:title=""/>
          </v:shape>
          <o:OLEObject Type="Embed" ProgID="Equation.DSMT4" ShapeID="_x0000_i2352" DrawAspect="Content" ObjectID="_1797030505" r:id="rId2101"/>
        </w:object>
      </w:r>
      <w:r w:rsidRPr="0055621F">
        <w:rPr>
          <w:lang w:val="it-IT"/>
        </w:rPr>
        <w:t xml:space="preserve"> thỏa mãn </w:t>
      </w:r>
      <w:r w:rsidRPr="0055621F">
        <w:rPr>
          <w:position w:val="-6"/>
          <w:lang w:val="it-IT"/>
        </w:rPr>
        <w:object w:dxaOrig="840" w:dyaOrig="348">
          <v:shape id="_x0000_i2353" type="#_x0000_t75" style="width:42pt;height:17.25pt" o:ole="">
            <v:imagedata r:id="rId1770" o:title=""/>
          </v:shape>
          <o:OLEObject Type="Embed" ProgID="Equation.DSMT4" ShapeID="_x0000_i2353" DrawAspect="Content" ObjectID="_1797030506" r:id="rId2102"/>
        </w:object>
      </w:r>
      <w:r w:rsidRPr="0055621F">
        <w:rPr>
          <w:lang w:val="it-IT"/>
        </w:rPr>
        <w:t>là:</w: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vi-VN"/>
        </w:rPr>
      </w:pPr>
      <w:r w:rsidRPr="0055621F">
        <w:rPr>
          <w:rFonts w:ascii="Times New Roman" w:hAnsi="Times New Roman"/>
          <w:b/>
          <w:bCs/>
          <w:color w:val="008000"/>
          <w:sz w:val="24"/>
          <w:szCs w:val="24"/>
          <w:lang w:val="vi-VN"/>
        </w:rPr>
        <w:t xml:space="preserve">A. </w:t>
      </w:r>
      <w:r w:rsidRPr="0055621F">
        <w:rPr>
          <w:rFonts w:ascii="Times New Roman" w:hAnsi="Times New Roman"/>
          <w:position w:val="-10"/>
          <w:sz w:val="24"/>
          <w:szCs w:val="24"/>
        </w:rPr>
        <w:object w:dxaOrig="1140" w:dyaOrig="324">
          <v:shape id="_x0000_i2354" type="#_x0000_t75" style="width:57pt;height:16.5pt" o:ole="">
            <v:imagedata r:id="rId1772" o:title=""/>
          </v:shape>
          <o:OLEObject Type="Embed" ProgID="Equation.DSMT4" ShapeID="_x0000_i2354" DrawAspect="Content" ObjectID="_1797030507" r:id="rId2103"/>
        </w:object>
      </w:r>
      <w:r w:rsidRPr="0055621F">
        <w:rPr>
          <w:rFonts w:ascii="Times New Roman" w:hAnsi="Times New Roman"/>
          <w:sz w:val="24"/>
          <w:szCs w:val="24"/>
          <w:lang w:val="vi-VN"/>
        </w:rPr>
        <w:t>.</w:t>
      </w:r>
      <w:r w:rsidRPr="0055621F">
        <w:rPr>
          <w:rFonts w:ascii="Times New Roman" w:hAnsi="Times New Roman"/>
          <w:sz w:val="24"/>
          <w:szCs w:val="24"/>
          <w:lang w:val="vi-VN"/>
        </w:rPr>
        <w:tab/>
      </w:r>
      <w:r w:rsidRPr="0055621F">
        <w:rPr>
          <w:rFonts w:ascii="Times New Roman" w:hAnsi="Times New Roman"/>
          <w:b/>
          <w:bCs/>
          <w:color w:val="008000"/>
          <w:sz w:val="24"/>
          <w:szCs w:val="24"/>
          <w:highlight w:val="green"/>
          <w:u w:val="single"/>
          <w:lang w:val="vi-VN"/>
        </w:rPr>
        <w:t>B</w:t>
      </w:r>
      <w:r w:rsidRPr="0055621F">
        <w:rPr>
          <w:rFonts w:ascii="Times New Roman" w:hAnsi="Times New Roman"/>
          <w:b/>
          <w:bCs/>
          <w:color w:val="008000"/>
          <w:sz w:val="24"/>
          <w:szCs w:val="24"/>
          <w:highlight w:val="green"/>
          <w:lang w:val="vi-VN"/>
        </w:rPr>
        <w:t xml:space="preserve">. </w:t>
      </w:r>
      <w:r w:rsidRPr="0055621F">
        <w:rPr>
          <w:rFonts w:ascii="Times New Roman" w:hAnsi="Times New Roman"/>
          <w:position w:val="-10"/>
          <w:sz w:val="24"/>
          <w:szCs w:val="24"/>
          <w:highlight w:val="green"/>
        </w:rPr>
        <w:object w:dxaOrig="984" w:dyaOrig="324">
          <v:shape id="_x0000_i2355" type="#_x0000_t75" style="width:48.75pt;height:16.5pt" o:ole="">
            <v:imagedata r:id="rId1774" o:title=""/>
          </v:shape>
          <o:OLEObject Type="Embed" ProgID="Equation.DSMT4" ShapeID="_x0000_i2355" DrawAspect="Content" ObjectID="_1797030508" r:id="rId2104"/>
        </w:object>
      </w:r>
      <w:r w:rsidRPr="0055621F">
        <w:rPr>
          <w:rFonts w:ascii="Times New Roman" w:hAnsi="Times New Roman"/>
          <w:sz w:val="24"/>
          <w:szCs w:val="24"/>
          <w:highlight w:val="green"/>
          <w:lang w:val="vi-VN"/>
        </w:rPr>
        <w:t>.</w:t>
      </w:r>
      <w:r w:rsidRPr="0055621F">
        <w:rPr>
          <w:rFonts w:ascii="Times New Roman" w:hAnsi="Times New Roman"/>
          <w:sz w:val="24"/>
          <w:szCs w:val="24"/>
          <w:lang w:val="vi-VN"/>
        </w:rPr>
        <w:tab/>
      </w:r>
      <w:r w:rsidRPr="0055621F">
        <w:rPr>
          <w:rFonts w:ascii="Times New Roman" w:hAnsi="Times New Roman"/>
          <w:b/>
          <w:bCs/>
          <w:color w:val="008000"/>
          <w:sz w:val="24"/>
          <w:szCs w:val="24"/>
          <w:lang w:val="vi-VN"/>
        </w:rPr>
        <w:t xml:space="preserve">C. </w:t>
      </w:r>
      <w:r w:rsidRPr="0055621F">
        <w:rPr>
          <w:rFonts w:ascii="Times New Roman" w:hAnsi="Times New Roman"/>
          <w:position w:val="-10"/>
          <w:sz w:val="24"/>
          <w:szCs w:val="24"/>
        </w:rPr>
        <w:object w:dxaOrig="1272" w:dyaOrig="324">
          <v:shape id="_x0000_i2356" type="#_x0000_t75" style="width:63.75pt;height:16.5pt" o:ole="">
            <v:imagedata r:id="rId1776" o:title=""/>
          </v:shape>
          <o:OLEObject Type="Embed" ProgID="Equation.DSMT4" ShapeID="_x0000_i2356" DrawAspect="Content" ObjectID="_1797030509" r:id="rId2105"/>
        </w:object>
      </w:r>
      <w:r w:rsidRPr="0055621F">
        <w:rPr>
          <w:rFonts w:ascii="Times New Roman" w:hAnsi="Times New Roman"/>
          <w:sz w:val="24"/>
          <w:szCs w:val="24"/>
          <w:lang w:val="vi-VN"/>
        </w:rPr>
        <w:t>.</w:t>
      </w:r>
      <w:r w:rsidRPr="0055621F">
        <w:rPr>
          <w:rFonts w:ascii="Times New Roman" w:hAnsi="Times New Roman"/>
          <w:sz w:val="24"/>
          <w:szCs w:val="24"/>
          <w:lang w:val="vi-VN"/>
        </w:rPr>
        <w:tab/>
      </w:r>
      <w:r w:rsidRPr="0055621F">
        <w:rPr>
          <w:rFonts w:ascii="Times New Roman" w:hAnsi="Times New Roman"/>
          <w:b/>
          <w:bCs/>
          <w:color w:val="008000"/>
          <w:sz w:val="24"/>
          <w:szCs w:val="24"/>
          <w:lang w:val="vi-VN"/>
        </w:rPr>
        <w:t xml:space="preserve">D. </w:t>
      </w:r>
      <w:r w:rsidRPr="0055621F">
        <w:rPr>
          <w:rFonts w:ascii="Times New Roman" w:hAnsi="Times New Roman"/>
          <w:position w:val="-10"/>
          <w:sz w:val="24"/>
          <w:szCs w:val="24"/>
        </w:rPr>
        <w:object w:dxaOrig="1212" w:dyaOrig="324">
          <v:shape id="_x0000_i2357" type="#_x0000_t75" style="width:60.75pt;height:16.5pt" o:ole="">
            <v:imagedata r:id="rId1778" o:title=""/>
          </v:shape>
          <o:OLEObject Type="Embed" ProgID="Equation.DSMT4" ShapeID="_x0000_i2357" DrawAspect="Content" ObjectID="_1797030510" r:id="rId2106"/>
        </w:object>
      </w:r>
      <w:r w:rsidRPr="0055621F">
        <w:rPr>
          <w:rFonts w:ascii="Times New Roman" w:hAnsi="Times New Roman"/>
          <w:sz w:val="24"/>
          <w:szCs w:val="24"/>
          <w:lang w:val="vi-VN"/>
        </w:rPr>
        <w:t>.</w:t>
      </w:r>
    </w:p>
    <w:p w:rsidR="00DE49B8" w:rsidRPr="0055621F" w:rsidRDefault="00DE49B8" w:rsidP="00036672">
      <w:pPr>
        <w:spacing w:line="276" w:lineRule="auto"/>
        <w:ind w:left="992"/>
        <w:jc w:val="center"/>
        <w:rPr>
          <w:rFonts w:ascii="Times New Roman" w:eastAsia="Arial" w:hAnsi="Times New Roman"/>
          <w:b/>
          <w:color w:val="0000FF"/>
          <w:sz w:val="24"/>
          <w:szCs w:val="24"/>
          <w:lang w:val="nl-NL"/>
        </w:rPr>
      </w:pPr>
      <w:r w:rsidRPr="0055621F">
        <w:rPr>
          <w:rFonts w:ascii="Times New Roman" w:eastAsia="Arial" w:hAnsi="Times New Roman"/>
          <w:b/>
          <w:color w:val="008000"/>
          <w:sz w:val="24"/>
          <w:szCs w:val="24"/>
          <w:lang w:val="nl-NL"/>
        </w:rPr>
        <w:t>Lời giải</w:t>
      </w:r>
    </w:p>
    <w:p w:rsidR="00DE49B8" w:rsidRPr="0055621F" w:rsidRDefault="00DE49B8" w:rsidP="00036672">
      <w:pPr>
        <w:spacing w:line="276" w:lineRule="auto"/>
        <w:ind w:left="992" w:firstLine="142"/>
        <w:rPr>
          <w:rFonts w:ascii="Times New Roman" w:hAnsi="Times New Roman"/>
          <w:b/>
          <w:sz w:val="24"/>
          <w:szCs w:val="24"/>
          <w:lang w:val="nl-NL"/>
        </w:rPr>
      </w:pPr>
      <w:r w:rsidRPr="0055621F">
        <w:rPr>
          <w:rFonts w:ascii="Times New Roman" w:hAnsi="Times New Roman"/>
          <w:sz w:val="24"/>
          <w:szCs w:val="24"/>
          <w:lang w:val="nl-NL"/>
        </w:rPr>
        <w:t xml:space="preserve">Gọi </w:t>
      </w:r>
      <w:r w:rsidRPr="0055621F">
        <w:rPr>
          <w:rFonts w:ascii="Times New Roman" w:hAnsi="Times New Roman"/>
          <w:position w:val="-14"/>
          <w:sz w:val="24"/>
          <w:szCs w:val="24"/>
          <w:lang w:val="nl-NL"/>
        </w:rPr>
        <w:object w:dxaOrig="1092" w:dyaOrig="408">
          <v:shape id="_x0000_i2358" type="#_x0000_t75" style="width:54.75pt;height:20.25pt" o:ole="">
            <v:imagedata r:id="rId2107" o:title=""/>
          </v:shape>
          <o:OLEObject Type="Embed" ProgID="Equation.DSMT4" ShapeID="_x0000_i2358" DrawAspect="Content" ObjectID="_1797030511" r:id="rId2108"/>
        </w:object>
      </w:r>
    </w:p>
    <w:p w:rsidR="00DE49B8" w:rsidRPr="0055621F" w:rsidRDefault="00DE49B8" w:rsidP="00036672">
      <w:pPr>
        <w:spacing w:line="276" w:lineRule="auto"/>
        <w:ind w:left="992" w:firstLine="142"/>
        <w:rPr>
          <w:rFonts w:ascii="Times New Roman" w:hAnsi="Times New Roman"/>
          <w:sz w:val="24"/>
          <w:szCs w:val="24"/>
          <w:lang w:val="nl-NL"/>
        </w:rPr>
      </w:pPr>
      <w:r w:rsidRPr="0055621F">
        <w:rPr>
          <w:rFonts w:ascii="Times New Roman" w:hAnsi="Times New Roman"/>
          <w:sz w:val="24"/>
          <w:szCs w:val="24"/>
          <w:lang w:val="nl-NL"/>
        </w:rPr>
        <w:t xml:space="preserve">Khi đó </w:t>
      </w:r>
      <w:r w:rsidRPr="0055621F">
        <w:rPr>
          <w:rFonts w:ascii="Times New Roman" w:hAnsi="Times New Roman"/>
          <w:position w:val="-14"/>
          <w:sz w:val="24"/>
          <w:szCs w:val="24"/>
          <w:lang w:val="nl-NL"/>
        </w:rPr>
        <w:object w:dxaOrig="2376" w:dyaOrig="432">
          <v:shape id="_x0000_i2359" type="#_x0000_t75" style="width:119.25pt;height:21.75pt" o:ole="">
            <v:imagedata r:id="rId2109" o:title=""/>
          </v:shape>
          <o:OLEObject Type="Embed" ProgID="Equation.DSMT4" ShapeID="_x0000_i2359" DrawAspect="Content" ObjectID="_1797030512" r:id="rId2110"/>
        </w:object>
      </w:r>
      <w:r w:rsidRPr="0055621F">
        <w:rPr>
          <w:rFonts w:ascii="Times New Roman" w:hAnsi="Times New Roman"/>
          <w:sz w:val="24"/>
          <w:szCs w:val="24"/>
          <w:lang w:val="nl-NL"/>
        </w:rPr>
        <w:t>.</w:t>
      </w:r>
    </w:p>
    <w:p w:rsidR="00DE49B8" w:rsidRPr="0055621F" w:rsidRDefault="00DE49B8" w:rsidP="00036672">
      <w:pPr>
        <w:spacing w:line="276" w:lineRule="auto"/>
        <w:ind w:left="992" w:firstLine="142"/>
        <w:rPr>
          <w:rFonts w:ascii="Times New Roman" w:hAnsi="Times New Roman"/>
          <w:b/>
          <w:i/>
          <w:sz w:val="24"/>
          <w:szCs w:val="24"/>
          <w:lang w:val="nl-NL"/>
        </w:rPr>
      </w:pPr>
      <w:r w:rsidRPr="0055621F">
        <w:rPr>
          <w:rFonts w:ascii="Times New Roman" w:hAnsi="Times New Roman"/>
          <w:position w:val="-50"/>
          <w:sz w:val="24"/>
          <w:szCs w:val="24"/>
          <w:lang w:val="nl-NL"/>
        </w:rPr>
        <w:object w:dxaOrig="3264" w:dyaOrig="1128">
          <v:shape id="_x0000_i2360" type="#_x0000_t75" style="width:162.75pt;height:56.25pt" o:ole="">
            <v:imagedata r:id="rId2111" o:title=""/>
          </v:shape>
          <o:OLEObject Type="Embed" ProgID="Equation.DSMT4" ShapeID="_x0000_i2360" DrawAspect="Content" ObjectID="_1797030513" r:id="rId2112"/>
        </w:object>
      </w:r>
      <w:r w:rsidRPr="0055621F">
        <w:rPr>
          <w:rFonts w:ascii="Times New Roman" w:hAnsi="Times New Roman"/>
          <w:sz w:val="24"/>
          <w:szCs w:val="24"/>
          <w:lang w:val="nl-NL"/>
        </w:rPr>
        <w:t xml:space="preserve">. Vậy </w:t>
      </w:r>
      <w:r w:rsidRPr="0055621F">
        <w:rPr>
          <w:rFonts w:ascii="Times New Roman" w:hAnsi="Times New Roman"/>
          <w:position w:val="-10"/>
          <w:sz w:val="24"/>
          <w:szCs w:val="24"/>
        </w:rPr>
        <w:object w:dxaOrig="984" w:dyaOrig="324">
          <v:shape id="_x0000_i2361" type="#_x0000_t75" style="width:48.75pt;height:16.5pt" o:ole="">
            <v:imagedata r:id="rId2113" o:title=""/>
          </v:shape>
          <o:OLEObject Type="Embed" ProgID="Equation.DSMT4" ShapeID="_x0000_i2361" DrawAspect="Content" ObjectID="_1797030514" r:id="rId2114"/>
        </w:object>
      </w:r>
      <w:r w:rsidRPr="0055621F">
        <w:rPr>
          <w:rFonts w:ascii="Times New Roman" w:hAnsi="Times New Roman"/>
          <w:sz w:val="24"/>
          <w:szCs w:val="24"/>
        </w:rPr>
        <w:t>.</w:t>
      </w:r>
    </w:p>
    <w:p w:rsidR="00DE49B8" w:rsidRPr="0055621F" w:rsidRDefault="00DE49B8" w:rsidP="00DE49B8">
      <w:pPr>
        <w:pStyle w:val="ListParagraph"/>
        <w:numPr>
          <w:ilvl w:val="0"/>
          <w:numId w:val="17"/>
        </w:numPr>
        <w:tabs>
          <w:tab w:val="left" w:pos="992"/>
        </w:tabs>
        <w:spacing w:line="276" w:lineRule="auto"/>
        <w:rPr>
          <w:lang w:val="nb-NO"/>
        </w:rPr>
      </w:pPr>
      <w:r w:rsidRPr="0055621F">
        <w:rPr>
          <w:lang w:val="nb-NO"/>
        </w:rPr>
        <w:t xml:space="preserve">Cho hình chóp đều </w:t>
      </w:r>
      <w:r w:rsidRPr="0055621F">
        <w:rPr>
          <w:position w:val="-6"/>
          <w:lang w:val="nb-NO"/>
        </w:rPr>
        <w:object w:dxaOrig="912" w:dyaOrig="276">
          <v:shape id="_x0000_i2362" type="#_x0000_t75" style="width:45.75pt;height:13.5pt" o:ole="">
            <v:imagedata r:id="rId1780" o:title=""/>
          </v:shape>
          <o:OLEObject Type="Embed" ProgID="Equation.DSMT4" ShapeID="_x0000_i2362" DrawAspect="Content" ObjectID="_1797030515" r:id="rId2115"/>
        </w:object>
      </w:r>
      <w:r w:rsidRPr="0055621F">
        <w:rPr>
          <w:lang w:val="nb-NO"/>
        </w:rPr>
        <w:t xml:space="preserve"> tất cả các cạnh bằng </w:t>
      </w:r>
      <w:r w:rsidRPr="0055621F">
        <w:rPr>
          <w:position w:val="-8"/>
          <w:lang w:val="nb-NO"/>
        </w:rPr>
        <w:object w:dxaOrig="468" w:dyaOrig="372">
          <v:shape id="_x0000_i2363" type="#_x0000_t75" style="width:23.25pt;height:18.75pt" o:ole="">
            <v:imagedata r:id="rId1782" o:title=""/>
          </v:shape>
          <o:OLEObject Type="Embed" ProgID="Equation.DSMT4" ShapeID="_x0000_i2363" DrawAspect="Content" ObjectID="_1797030516" r:id="rId2116"/>
        </w:object>
      </w:r>
      <w:r w:rsidRPr="0055621F">
        <w:rPr>
          <w:lang w:val="nb-NO"/>
        </w:rPr>
        <w:t xml:space="preserve"> (đvđd). Tính độ dài vectơ </w:t>
      </w:r>
      <w:r w:rsidRPr="0055621F">
        <w:rPr>
          <w:position w:val="-6"/>
          <w:lang w:val="nb-NO"/>
        </w:rPr>
        <w:object w:dxaOrig="1212" w:dyaOrig="336">
          <v:shape id="_x0000_i2364" type="#_x0000_t75" style="width:60.75pt;height:17.25pt" o:ole="">
            <v:imagedata r:id="rId1784" o:title=""/>
          </v:shape>
          <o:OLEObject Type="Embed" ProgID="Equation.DSMT4" ShapeID="_x0000_i2364" DrawAspect="Content" ObjectID="_1797030517" r:id="rId2117"/>
        </w:objec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lang w:val="nb-NO"/>
        </w:rPr>
      </w:pPr>
      <w:r w:rsidRPr="0055621F">
        <w:rPr>
          <w:rFonts w:ascii="Times New Roman" w:hAnsi="Times New Roman"/>
          <w:b/>
          <w:color w:val="008000"/>
          <w:sz w:val="24"/>
          <w:szCs w:val="24"/>
          <w:lang w:val="nb-NO"/>
        </w:rPr>
        <w:t xml:space="preserve">A. </w:t>
      </w:r>
      <w:r w:rsidRPr="0055621F">
        <w:rPr>
          <w:rFonts w:ascii="Times New Roman" w:eastAsia="Times New Roman" w:hAnsi="Times New Roman"/>
          <w:b/>
          <w:color w:val="0000FF"/>
          <w:position w:val="-8"/>
          <w:sz w:val="24"/>
          <w:szCs w:val="24"/>
          <w:lang w:val="nb-NO"/>
        </w:rPr>
        <w:object w:dxaOrig="372" w:dyaOrig="372">
          <v:shape id="_x0000_i2365" type="#_x0000_t75" style="width:18.75pt;height:18.75pt" o:ole="">
            <v:imagedata r:id="rId1786" o:title=""/>
          </v:shape>
          <o:OLEObject Type="Embed" ProgID="Equation.DSMT4" ShapeID="_x0000_i2365" DrawAspect="Content" ObjectID="_1797030518" r:id="rId2118"/>
        </w:object>
      </w:r>
      <w:r w:rsidRPr="0055621F">
        <w:rPr>
          <w:rFonts w:ascii="Times New Roman" w:hAnsi="Times New Roman"/>
          <w:color w:val="000000"/>
          <w:sz w:val="24"/>
          <w:szCs w:val="24"/>
          <w:lang w:val="nb-NO"/>
        </w:rPr>
        <w:t>.</w:t>
      </w:r>
      <w:r w:rsidRPr="0055621F">
        <w:rPr>
          <w:rFonts w:ascii="Times New Roman" w:hAnsi="Times New Roman"/>
          <w:b/>
          <w:color w:val="0000FF"/>
          <w:sz w:val="24"/>
          <w:szCs w:val="24"/>
          <w:lang w:val="nb-NO"/>
        </w:rPr>
        <w:tab/>
      </w:r>
      <w:r w:rsidRPr="0055621F">
        <w:rPr>
          <w:rFonts w:ascii="Times New Roman" w:hAnsi="Times New Roman"/>
          <w:b/>
          <w:color w:val="008000"/>
          <w:sz w:val="24"/>
          <w:szCs w:val="24"/>
          <w:lang w:val="nb-NO"/>
        </w:rPr>
        <w:t xml:space="preserve">B. </w:t>
      </w:r>
      <w:r w:rsidRPr="0055621F">
        <w:rPr>
          <w:rFonts w:ascii="Times New Roman" w:eastAsia="Times New Roman" w:hAnsi="Times New Roman"/>
          <w:position w:val="-6"/>
          <w:sz w:val="24"/>
          <w:szCs w:val="24"/>
          <w:lang w:val="nb-NO"/>
        </w:rPr>
        <w:object w:dxaOrig="372" w:dyaOrig="336">
          <v:shape id="_x0000_i2366" type="#_x0000_t75" style="width:18.75pt;height:17.25pt" o:ole="">
            <v:imagedata r:id="rId1788" o:title=""/>
          </v:shape>
          <o:OLEObject Type="Embed" ProgID="Equation.DSMT4" ShapeID="_x0000_i2366" DrawAspect="Content" ObjectID="_1797030519" r:id="rId2119"/>
        </w:object>
      </w:r>
      <w:r w:rsidRPr="0055621F">
        <w:rPr>
          <w:rFonts w:ascii="Times New Roman" w:hAnsi="Times New Roman"/>
          <w:color w:val="000000"/>
          <w:sz w:val="24"/>
          <w:szCs w:val="24"/>
          <w:lang w:val="nb-NO"/>
        </w:rPr>
        <w:t>.</w:t>
      </w:r>
      <w:r w:rsidRPr="0055621F">
        <w:rPr>
          <w:rFonts w:ascii="Times New Roman" w:hAnsi="Times New Roman"/>
          <w:b/>
          <w:color w:val="0000FF"/>
          <w:sz w:val="24"/>
          <w:szCs w:val="24"/>
          <w:lang w:val="nb-NO"/>
        </w:rPr>
        <w:tab/>
      </w:r>
      <w:r w:rsidRPr="0055621F">
        <w:rPr>
          <w:rFonts w:ascii="Times New Roman" w:hAnsi="Times New Roman"/>
          <w:b/>
          <w:color w:val="008000"/>
          <w:sz w:val="24"/>
          <w:szCs w:val="24"/>
          <w:highlight w:val="green"/>
          <w:u w:val="single"/>
          <w:lang w:val="nb-NO"/>
        </w:rPr>
        <w:t>C</w:t>
      </w:r>
      <w:r w:rsidRPr="0055621F">
        <w:rPr>
          <w:rFonts w:ascii="Times New Roman" w:hAnsi="Times New Roman"/>
          <w:b/>
          <w:color w:val="008000"/>
          <w:sz w:val="24"/>
          <w:szCs w:val="24"/>
          <w:highlight w:val="green"/>
          <w:lang w:val="nb-NO"/>
        </w:rPr>
        <w:t xml:space="preserve">. </w:t>
      </w:r>
      <w:r w:rsidRPr="0055621F">
        <w:rPr>
          <w:rFonts w:ascii="Times New Roman" w:eastAsia="Times New Roman" w:hAnsi="Times New Roman"/>
          <w:b/>
          <w:color w:val="0000FF"/>
          <w:position w:val="-8"/>
          <w:sz w:val="24"/>
          <w:szCs w:val="24"/>
          <w:highlight w:val="green"/>
          <w:lang w:val="nb-NO"/>
        </w:rPr>
        <w:object w:dxaOrig="516" w:dyaOrig="372">
          <v:shape id="_x0000_i2367" type="#_x0000_t75" style="width:25.5pt;height:18.75pt" o:ole="">
            <v:imagedata r:id="rId1790" o:title=""/>
          </v:shape>
          <o:OLEObject Type="Embed" ProgID="Equation.DSMT4" ShapeID="_x0000_i2367" DrawAspect="Content" ObjectID="_1797030520" r:id="rId2120"/>
        </w:object>
      </w:r>
      <w:r w:rsidRPr="0055621F">
        <w:rPr>
          <w:rFonts w:ascii="Times New Roman" w:hAnsi="Times New Roman"/>
          <w:color w:val="000000"/>
          <w:sz w:val="24"/>
          <w:szCs w:val="24"/>
          <w:highlight w:val="green"/>
          <w:lang w:val="nb-NO"/>
        </w:rPr>
        <w:t>.</w:t>
      </w:r>
      <w:r w:rsidRPr="0055621F">
        <w:rPr>
          <w:rFonts w:ascii="Times New Roman" w:hAnsi="Times New Roman"/>
          <w:b/>
          <w:color w:val="0000FF"/>
          <w:sz w:val="24"/>
          <w:szCs w:val="24"/>
          <w:lang w:val="nb-NO"/>
        </w:rPr>
        <w:tab/>
      </w:r>
      <w:r w:rsidRPr="0055621F">
        <w:rPr>
          <w:rFonts w:ascii="Times New Roman" w:hAnsi="Times New Roman"/>
          <w:b/>
          <w:color w:val="008000"/>
          <w:sz w:val="24"/>
          <w:szCs w:val="24"/>
          <w:lang w:val="nb-NO"/>
        </w:rPr>
        <w:t xml:space="preserve">D. </w:t>
      </w:r>
      <w:r w:rsidRPr="0055621F">
        <w:rPr>
          <w:rFonts w:ascii="Times New Roman" w:eastAsia="Times New Roman" w:hAnsi="Times New Roman"/>
          <w:position w:val="-6"/>
          <w:sz w:val="24"/>
          <w:szCs w:val="24"/>
          <w:lang w:val="nb-NO"/>
        </w:rPr>
        <w:object w:dxaOrig="492" w:dyaOrig="336">
          <v:shape id="_x0000_i2368" type="#_x0000_t75" style="width:24.75pt;height:17.25pt" o:ole="">
            <v:imagedata r:id="rId1792" o:title=""/>
          </v:shape>
          <o:OLEObject Type="Embed" ProgID="Equation.DSMT4" ShapeID="_x0000_i2368" DrawAspect="Content" ObjectID="_1797030521" r:id="rId2121"/>
        </w:object>
      </w:r>
      <w:r w:rsidRPr="0055621F">
        <w:rPr>
          <w:rFonts w:ascii="Times New Roman" w:hAnsi="Times New Roman"/>
          <w:color w:val="000000"/>
          <w:sz w:val="24"/>
          <w:szCs w:val="24"/>
          <w:lang w:val="nb-NO"/>
        </w:rPr>
        <w:t>.</w:t>
      </w:r>
    </w:p>
    <w:bookmarkEnd w:id="8"/>
    <w:p w:rsidR="00DE49B8" w:rsidRPr="0055621F" w:rsidRDefault="00DE49B8" w:rsidP="00036672">
      <w:pPr>
        <w:spacing w:line="276" w:lineRule="auto"/>
        <w:ind w:left="992" w:firstLine="1"/>
        <w:jc w:val="center"/>
        <w:rPr>
          <w:rFonts w:ascii="Times New Roman" w:hAnsi="Times New Roman"/>
          <w:b/>
          <w:color w:val="0000FF"/>
          <w:sz w:val="24"/>
          <w:szCs w:val="24"/>
          <w:lang w:val="vi-VN"/>
        </w:rPr>
      </w:pPr>
      <w:r w:rsidRPr="0055621F">
        <w:rPr>
          <w:rFonts w:ascii="Times New Roman" w:hAnsi="Times New Roman"/>
          <w:b/>
          <w:color w:val="008000"/>
          <w:sz w:val="24"/>
          <w:szCs w:val="24"/>
          <w:lang w:val="vi-VN"/>
        </w:rPr>
        <w:t>Lời giải</w:t>
      </w:r>
    </w:p>
    <w:p w:rsidR="00DE49B8" w:rsidRPr="0055621F" w:rsidRDefault="00DE49B8" w:rsidP="00036672">
      <w:pPr>
        <w:spacing w:line="276" w:lineRule="auto"/>
        <w:ind w:left="992" w:firstLine="1"/>
        <w:jc w:val="both"/>
        <w:rPr>
          <w:rFonts w:ascii="Times New Roman" w:hAnsi="Times New Roman"/>
          <w:sz w:val="24"/>
          <w:szCs w:val="24"/>
          <w:lang w:val="nb-NO"/>
        </w:rPr>
      </w:pPr>
      <w:r w:rsidRPr="0055621F">
        <w:rPr>
          <w:rFonts w:ascii="Times New Roman" w:hAnsi="Times New Roman"/>
          <w:sz w:val="24"/>
          <w:szCs w:val="24"/>
          <w:lang w:val="nb-NO"/>
        </w:rPr>
        <w:t xml:space="preserve">Ta có: </w:t>
      </w:r>
      <w:r w:rsidRPr="0055621F">
        <w:rPr>
          <w:rFonts w:ascii="Times New Roman" w:eastAsia="Times New Roman" w:hAnsi="Times New Roman"/>
          <w:position w:val="-18"/>
          <w:sz w:val="24"/>
          <w:szCs w:val="24"/>
          <w:lang w:val="nb-NO"/>
        </w:rPr>
        <w:object w:dxaOrig="2688" w:dyaOrig="492">
          <v:shape id="_x0000_i2369" type="#_x0000_t75" style="width:134.25pt;height:24.75pt" o:ole="">
            <v:imagedata r:id="rId2122" o:title=""/>
          </v:shape>
          <o:OLEObject Type="Embed" ProgID="Equation.DSMT4" ShapeID="_x0000_i2369" DrawAspect="Content" ObjectID="_1797030522" r:id="rId2123"/>
        </w:object>
      </w:r>
      <w:r w:rsidRPr="0055621F">
        <w:rPr>
          <w:rFonts w:ascii="Times New Roman" w:hAnsi="Times New Roman"/>
          <w:sz w:val="24"/>
          <w:szCs w:val="24"/>
          <w:lang w:val="nb-NO"/>
        </w:rPr>
        <w:t>.</w:t>
      </w:r>
    </w:p>
    <w:p w:rsidR="00DE49B8" w:rsidRPr="0055621F" w:rsidRDefault="00DE49B8" w:rsidP="00DE49B8">
      <w:pPr>
        <w:pStyle w:val="ListParagraph"/>
        <w:numPr>
          <w:ilvl w:val="0"/>
          <w:numId w:val="17"/>
        </w:numPr>
        <w:tabs>
          <w:tab w:val="left" w:pos="992"/>
        </w:tabs>
        <w:spacing w:line="276" w:lineRule="auto"/>
        <w:rPr>
          <w:rFonts w:eastAsia="Times New Roman"/>
          <w:w w:val="102"/>
          <w:lang w:val="pt-BR"/>
        </w:rPr>
      </w:pPr>
      <w:bookmarkStart w:id="9" w:name="_Hlk176294022"/>
      <w:r w:rsidRPr="0055621F">
        <w:rPr>
          <w:lang w:val="pt-BR"/>
        </w:rPr>
        <w:t>Đường</w:t>
      </w:r>
      <w:r w:rsidRPr="0055621F">
        <w:rPr>
          <w:spacing w:val="47"/>
          <w:lang w:val="pt-BR"/>
        </w:rPr>
        <w:t xml:space="preserve"> </w:t>
      </w:r>
      <w:r w:rsidRPr="0055621F">
        <w:rPr>
          <w:spacing w:val="-2"/>
          <w:lang w:val="pt-BR"/>
        </w:rPr>
        <w:t>c</w:t>
      </w:r>
      <w:r w:rsidRPr="0055621F">
        <w:rPr>
          <w:spacing w:val="-3"/>
          <w:lang w:val="pt-BR"/>
        </w:rPr>
        <w:t>o</w:t>
      </w:r>
      <w:r w:rsidRPr="0055621F">
        <w:rPr>
          <w:spacing w:val="2"/>
          <w:lang w:val="pt-BR"/>
        </w:rPr>
        <w:t>n</w:t>
      </w:r>
      <w:r w:rsidRPr="0055621F">
        <w:rPr>
          <w:lang w:val="pt-BR"/>
        </w:rPr>
        <w:t>g</w:t>
      </w:r>
      <w:r w:rsidRPr="0055621F">
        <w:rPr>
          <w:spacing w:val="39"/>
          <w:lang w:val="pt-BR"/>
        </w:rPr>
        <w:t xml:space="preserve"> </w:t>
      </w:r>
      <w:r w:rsidRPr="0055621F">
        <w:rPr>
          <w:lang w:val="pt-BR"/>
        </w:rPr>
        <w:t>t</w:t>
      </w:r>
      <w:r w:rsidRPr="0055621F">
        <w:rPr>
          <w:spacing w:val="1"/>
          <w:lang w:val="pt-BR"/>
        </w:rPr>
        <w:t>r</w:t>
      </w:r>
      <w:r w:rsidRPr="0055621F">
        <w:rPr>
          <w:lang w:val="pt-BR"/>
        </w:rPr>
        <w:t>o</w:t>
      </w:r>
      <w:r w:rsidRPr="0055621F">
        <w:rPr>
          <w:spacing w:val="-3"/>
          <w:lang w:val="pt-BR"/>
        </w:rPr>
        <w:t>n</w:t>
      </w:r>
      <w:r w:rsidRPr="0055621F">
        <w:rPr>
          <w:lang w:val="pt-BR"/>
        </w:rPr>
        <w:t>g</w:t>
      </w:r>
      <w:r w:rsidRPr="0055621F">
        <w:rPr>
          <w:spacing w:val="43"/>
          <w:lang w:val="pt-BR"/>
        </w:rPr>
        <w:t xml:space="preserve"> </w:t>
      </w:r>
      <w:r w:rsidRPr="0055621F">
        <w:rPr>
          <w:spacing w:val="-3"/>
          <w:lang w:val="pt-BR"/>
        </w:rPr>
        <w:t>h</w:t>
      </w:r>
      <w:r w:rsidRPr="0055621F">
        <w:rPr>
          <w:spacing w:val="-2"/>
          <w:lang w:val="pt-BR"/>
        </w:rPr>
        <w:t>ì</w:t>
      </w:r>
      <w:r w:rsidRPr="0055621F">
        <w:rPr>
          <w:spacing w:val="2"/>
          <w:lang w:val="pt-BR"/>
        </w:rPr>
        <w:t>n</w:t>
      </w:r>
      <w:r w:rsidRPr="0055621F">
        <w:rPr>
          <w:lang w:val="pt-BR"/>
        </w:rPr>
        <w:t>h</w:t>
      </w:r>
      <w:r w:rsidRPr="0055621F">
        <w:rPr>
          <w:spacing w:val="41"/>
          <w:lang w:val="pt-BR"/>
        </w:rPr>
        <w:t xml:space="preserve"> </w:t>
      </w:r>
      <w:r w:rsidRPr="0055621F">
        <w:rPr>
          <w:lang w:val="pt-BR"/>
        </w:rPr>
        <w:t>b</w:t>
      </w:r>
      <w:r w:rsidRPr="0055621F">
        <w:rPr>
          <w:spacing w:val="-3"/>
          <w:lang w:val="pt-BR"/>
        </w:rPr>
        <w:t>ê</w:t>
      </w:r>
      <w:r w:rsidRPr="0055621F">
        <w:rPr>
          <w:lang w:val="pt-BR"/>
        </w:rPr>
        <w:t>n</w:t>
      </w:r>
      <w:r w:rsidRPr="0055621F">
        <w:rPr>
          <w:spacing w:val="39"/>
          <w:lang w:val="pt-BR"/>
        </w:rPr>
        <w:t xml:space="preserve"> </w:t>
      </w:r>
      <w:r w:rsidRPr="0055621F">
        <w:rPr>
          <w:lang w:val="pt-BR"/>
        </w:rPr>
        <w:t>là</w:t>
      </w:r>
      <w:r w:rsidRPr="0055621F">
        <w:rPr>
          <w:spacing w:val="41"/>
          <w:lang w:val="pt-BR"/>
        </w:rPr>
        <w:t xml:space="preserve"> </w:t>
      </w:r>
      <w:r w:rsidRPr="0055621F">
        <w:rPr>
          <w:lang w:val="pt-BR"/>
        </w:rPr>
        <w:t>đồ</w:t>
      </w:r>
      <w:r w:rsidRPr="0055621F">
        <w:rPr>
          <w:spacing w:val="41"/>
          <w:lang w:val="pt-BR"/>
        </w:rPr>
        <w:t xml:space="preserve"> </w:t>
      </w:r>
      <w:r w:rsidRPr="0055621F">
        <w:rPr>
          <w:spacing w:val="-2"/>
          <w:lang w:val="pt-BR"/>
        </w:rPr>
        <w:t>t</w:t>
      </w:r>
      <w:r w:rsidRPr="0055621F">
        <w:rPr>
          <w:spacing w:val="-3"/>
          <w:lang w:val="pt-BR"/>
        </w:rPr>
        <w:t>h</w:t>
      </w:r>
      <w:r w:rsidRPr="0055621F">
        <w:rPr>
          <w:lang w:val="pt-BR"/>
        </w:rPr>
        <w:t>ị</w:t>
      </w:r>
      <w:r w:rsidRPr="0055621F">
        <w:rPr>
          <w:spacing w:val="41"/>
          <w:lang w:val="pt-BR"/>
        </w:rPr>
        <w:t xml:space="preserve"> </w:t>
      </w:r>
      <w:r w:rsidRPr="0055621F">
        <w:rPr>
          <w:lang w:val="pt-BR"/>
        </w:rPr>
        <w:t>của</w:t>
      </w:r>
      <w:r w:rsidRPr="0055621F">
        <w:rPr>
          <w:spacing w:val="44"/>
          <w:lang w:val="pt-BR"/>
        </w:rPr>
        <w:t xml:space="preserve"> </w:t>
      </w:r>
      <w:r w:rsidRPr="0055621F">
        <w:rPr>
          <w:lang w:val="pt-BR"/>
        </w:rPr>
        <w:t>h</w:t>
      </w:r>
      <w:r w:rsidRPr="0055621F">
        <w:rPr>
          <w:spacing w:val="2"/>
          <w:lang w:val="pt-BR"/>
        </w:rPr>
        <w:t>à</w:t>
      </w:r>
      <w:r w:rsidRPr="0055621F">
        <w:rPr>
          <w:lang w:val="pt-BR"/>
        </w:rPr>
        <w:t>m</w:t>
      </w:r>
      <w:r w:rsidRPr="0055621F">
        <w:rPr>
          <w:spacing w:val="33"/>
          <w:lang w:val="pt-BR"/>
        </w:rPr>
        <w:t xml:space="preserve"> </w:t>
      </w:r>
      <w:r w:rsidRPr="0055621F">
        <w:rPr>
          <w:spacing w:val="-2"/>
          <w:w w:val="101"/>
          <w:lang w:val="pt-BR"/>
        </w:rPr>
        <w:t>s</w:t>
      </w:r>
      <w:r w:rsidRPr="0055621F">
        <w:rPr>
          <w:w w:val="101"/>
          <w:lang w:val="pt-BR"/>
        </w:rPr>
        <w:t xml:space="preserve">ố </w:t>
      </w:r>
      <w:r w:rsidRPr="0055621F">
        <w:rPr>
          <w:spacing w:val="2"/>
          <w:lang w:val="pt-BR"/>
        </w:rPr>
        <w:t>n</w:t>
      </w:r>
      <w:r w:rsidRPr="0055621F">
        <w:rPr>
          <w:spacing w:val="-2"/>
          <w:lang w:val="pt-BR"/>
        </w:rPr>
        <w:t>à</w:t>
      </w:r>
      <w:r w:rsidRPr="0055621F">
        <w:rPr>
          <w:lang w:val="pt-BR"/>
        </w:rPr>
        <w:t>o</w:t>
      </w:r>
      <w:r w:rsidRPr="0055621F">
        <w:rPr>
          <w:w w:val="102"/>
          <w:lang w:val="pt-BR"/>
        </w:rPr>
        <w:t>?</w:t>
      </w:r>
    </w:p>
    <w:p w:rsidR="00DE49B8" w:rsidRPr="0055621F" w:rsidRDefault="00F650AF" w:rsidP="00036672">
      <w:pPr>
        <w:spacing w:line="276" w:lineRule="auto"/>
        <w:ind w:left="992" w:firstLine="1"/>
        <w:contextualSpacing/>
        <w:jc w:val="center"/>
        <w:rPr>
          <w:rFonts w:ascii="Times New Roman" w:hAnsi="Times New Roman"/>
          <w:sz w:val="24"/>
          <w:szCs w:val="24"/>
          <w:lang w:val="pt-BR"/>
        </w:rPr>
      </w:pPr>
      <w:r>
        <w:rPr>
          <w:rFonts w:ascii="Times New Roman" w:hAnsi="Times New Roman"/>
          <w:noProof/>
          <w:sz w:val="24"/>
          <w:szCs w:val="24"/>
        </w:rPr>
        <w:pict>
          <v:shape id="Picture 117" o:spid="_x0000_i2370" type="#_x0000_t75" style="width:192pt;height:188.25pt;visibility:visible">
            <v:imagedata r:id="rId1794" o:title=""/>
          </v:shape>
        </w:pic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pt-BR"/>
        </w:rPr>
      </w:pPr>
      <w:r w:rsidRPr="0055621F">
        <w:rPr>
          <w:rFonts w:ascii="Times New Roman" w:hAnsi="Times New Roman"/>
          <w:b/>
          <w:color w:val="008000"/>
          <w:sz w:val="24"/>
          <w:szCs w:val="24"/>
          <w:lang w:val="pt-BR"/>
        </w:rPr>
        <w:t xml:space="preserve">A. </w:t>
      </w:r>
      <w:r w:rsidRPr="0055621F">
        <w:rPr>
          <w:rFonts w:ascii="Times New Roman" w:eastAsia="Times New Roman" w:hAnsi="Times New Roman"/>
          <w:b/>
          <w:color w:val="0000CC"/>
          <w:position w:val="-24"/>
          <w:sz w:val="24"/>
          <w:szCs w:val="24"/>
          <w:lang w:val="pt-BR"/>
        </w:rPr>
        <w:object w:dxaOrig="1332" w:dyaOrig="672">
          <v:shape id="_x0000_i2371" type="#_x0000_t75" style="width:66.75pt;height:33.75pt" o:ole="">
            <v:imagedata r:id="rId1795" o:title=""/>
          </v:shape>
          <o:OLEObject Type="Embed" ProgID="Equation.DSMT4" ShapeID="_x0000_i2371" DrawAspect="Content" ObjectID="_1797030523" r:id="rId2124"/>
        </w:object>
      </w:r>
      <w:r w:rsidRPr="0055621F">
        <w:rPr>
          <w:rFonts w:ascii="Times New Roman" w:hAnsi="Times New Roman"/>
          <w:sz w:val="24"/>
          <w:szCs w:val="24"/>
          <w:lang w:val="pt-BR"/>
        </w:rPr>
        <w:t>.</w:t>
      </w:r>
      <w:r w:rsidRPr="0055621F">
        <w:rPr>
          <w:rFonts w:ascii="Times New Roman" w:hAnsi="Times New Roman"/>
          <w:sz w:val="24"/>
          <w:szCs w:val="24"/>
          <w:lang w:val="pt-BR"/>
        </w:rPr>
        <w:tab/>
      </w:r>
      <w:r w:rsidRPr="0055621F">
        <w:rPr>
          <w:rFonts w:ascii="Times New Roman" w:hAnsi="Times New Roman"/>
          <w:b/>
          <w:color w:val="008000"/>
          <w:sz w:val="24"/>
          <w:szCs w:val="24"/>
          <w:highlight w:val="green"/>
          <w:u w:val="single"/>
          <w:lang w:val="pt-BR"/>
        </w:rPr>
        <w:t>B</w:t>
      </w:r>
      <w:r w:rsidRPr="0055621F">
        <w:rPr>
          <w:rFonts w:ascii="Times New Roman" w:hAnsi="Times New Roman"/>
          <w:b/>
          <w:color w:val="008000"/>
          <w:sz w:val="24"/>
          <w:szCs w:val="24"/>
          <w:highlight w:val="green"/>
          <w:lang w:val="pt-BR"/>
        </w:rPr>
        <w:t xml:space="preserve">. </w:t>
      </w:r>
      <w:r w:rsidRPr="0055621F">
        <w:rPr>
          <w:rFonts w:ascii="Times New Roman" w:eastAsia="Times New Roman" w:hAnsi="Times New Roman"/>
          <w:b/>
          <w:color w:val="0000CC"/>
          <w:position w:val="-24"/>
          <w:sz w:val="24"/>
          <w:szCs w:val="24"/>
          <w:highlight w:val="green"/>
          <w:lang w:val="pt-BR"/>
        </w:rPr>
        <w:object w:dxaOrig="1356" w:dyaOrig="672">
          <v:shape id="_x0000_i2372" type="#_x0000_t75" style="width:67.5pt;height:33.75pt" o:ole="">
            <v:imagedata r:id="rId1797" o:title=""/>
          </v:shape>
          <o:OLEObject Type="Embed" ProgID="Equation.DSMT4" ShapeID="_x0000_i2372" DrawAspect="Content" ObjectID="_1797030524" r:id="rId2125"/>
        </w:object>
      </w:r>
      <w:r w:rsidRPr="0055621F">
        <w:rPr>
          <w:rFonts w:ascii="Times New Roman" w:hAnsi="Times New Roman"/>
          <w:sz w:val="24"/>
          <w:szCs w:val="24"/>
          <w:highlight w:val="green"/>
        </w:rPr>
        <w:t>.</w:t>
      </w:r>
      <w:r w:rsidRPr="0055621F">
        <w:rPr>
          <w:rFonts w:ascii="Times New Roman" w:hAnsi="Times New Roman"/>
          <w:sz w:val="24"/>
          <w:szCs w:val="24"/>
        </w:rPr>
        <w:tab/>
      </w:r>
      <w:r w:rsidRPr="0055621F">
        <w:rPr>
          <w:rFonts w:ascii="Times New Roman" w:hAnsi="Times New Roman"/>
          <w:b/>
          <w:color w:val="008000"/>
          <w:sz w:val="24"/>
          <w:szCs w:val="24"/>
        </w:rPr>
        <w:t xml:space="preserve">C. </w:t>
      </w:r>
      <w:r w:rsidRPr="0055621F">
        <w:rPr>
          <w:rFonts w:ascii="Times New Roman" w:eastAsia="Times New Roman" w:hAnsi="Times New Roman"/>
          <w:b/>
          <w:color w:val="0000CC"/>
          <w:position w:val="-24"/>
          <w:sz w:val="24"/>
          <w:szCs w:val="24"/>
        </w:rPr>
        <w:object w:dxaOrig="1452" w:dyaOrig="672">
          <v:shape id="_x0000_i2373" type="#_x0000_t75" style="width:72.75pt;height:33.75pt" o:ole="">
            <v:imagedata r:id="rId1799" o:title=""/>
          </v:shape>
          <o:OLEObject Type="Embed" ProgID="Equation.DSMT4" ShapeID="_x0000_i2373" DrawAspect="Content" ObjectID="_1797030525" r:id="rId2126"/>
        </w:object>
      </w:r>
      <w:r w:rsidRPr="0055621F">
        <w:rPr>
          <w:rFonts w:ascii="Times New Roman" w:hAnsi="Times New Roman"/>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D. </w:t>
      </w:r>
      <w:r w:rsidRPr="0055621F">
        <w:rPr>
          <w:rFonts w:ascii="Times New Roman" w:eastAsia="Times New Roman" w:hAnsi="Times New Roman"/>
          <w:b/>
          <w:color w:val="0000CC"/>
          <w:position w:val="-24"/>
          <w:sz w:val="24"/>
          <w:szCs w:val="24"/>
        </w:rPr>
        <w:object w:dxaOrig="1356" w:dyaOrig="672">
          <v:shape id="_x0000_i2374" type="#_x0000_t75" style="width:67.5pt;height:33.75pt" o:ole="">
            <v:imagedata r:id="rId1801" o:title=""/>
          </v:shape>
          <o:OLEObject Type="Embed" ProgID="Equation.DSMT4" ShapeID="_x0000_i2374" DrawAspect="Content" ObjectID="_1797030526" r:id="rId2127"/>
        </w:object>
      </w:r>
      <w:r w:rsidRPr="0055621F">
        <w:rPr>
          <w:rFonts w:ascii="Times New Roman" w:hAnsi="Times New Roman"/>
          <w:sz w:val="24"/>
          <w:szCs w:val="24"/>
        </w:rPr>
        <w:t>.</w:t>
      </w:r>
    </w:p>
    <w:bookmarkEnd w:id="9"/>
    <w:p w:rsidR="00DE49B8" w:rsidRPr="0055621F" w:rsidRDefault="00DE49B8" w:rsidP="00036672">
      <w:pPr>
        <w:spacing w:line="276" w:lineRule="auto"/>
        <w:ind w:left="992" w:firstLine="1"/>
        <w:jc w:val="center"/>
        <w:rPr>
          <w:rFonts w:ascii="Times New Roman" w:hAnsi="Times New Roman"/>
          <w:b/>
          <w:color w:val="0000FF"/>
          <w:sz w:val="24"/>
          <w:szCs w:val="24"/>
        </w:rPr>
      </w:pPr>
      <w:r w:rsidRPr="0055621F">
        <w:rPr>
          <w:rFonts w:ascii="Times New Roman" w:hAnsi="Times New Roman"/>
          <w:b/>
          <w:color w:val="008000"/>
          <w:sz w:val="24"/>
          <w:szCs w:val="24"/>
        </w:rPr>
        <w:t>Lời giải</w:t>
      </w:r>
    </w:p>
    <w:p w:rsidR="00DE49B8" w:rsidRPr="0055621F" w:rsidRDefault="00DE49B8" w:rsidP="00036672">
      <w:pPr>
        <w:spacing w:line="276" w:lineRule="auto"/>
        <w:ind w:left="992" w:firstLine="1"/>
        <w:rPr>
          <w:rFonts w:ascii="Times New Roman" w:hAnsi="Times New Roman"/>
          <w:b/>
          <w:color w:val="008000"/>
          <w:sz w:val="24"/>
          <w:szCs w:val="24"/>
        </w:rPr>
      </w:pPr>
      <w:r w:rsidRPr="0055621F">
        <w:rPr>
          <w:rFonts w:ascii="Times New Roman" w:hAnsi="Times New Roman"/>
          <w:sz w:val="24"/>
          <w:szCs w:val="24"/>
        </w:rPr>
        <w:t xml:space="preserve">Đồ thị có TCĐ </w:t>
      </w:r>
      <w:r w:rsidRPr="0055621F">
        <w:rPr>
          <w:rFonts w:ascii="Times New Roman" w:eastAsia="Times New Roman" w:hAnsi="Times New Roman"/>
          <w:position w:val="-6"/>
          <w:sz w:val="24"/>
          <w:szCs w:val="24"/>
        </w:rPr>
        <w:object w:dxaOrig="564" w:dyaOrig="288">
          <v:shape id="_x0000_i2375" type="#_x0000_t75" style="width:28.5pt;height:14.25pt" o:ole="">
            <v:imagedata r:id="rId2128" o:title=""/>
          </v:shape>
          <o:OLEObject Type="Embed" ProgID="Equation.DSMT4" ShapeID="_x0000_i2375" DrawAspect="Content" ObjectID="_1797030527" r:id="rId2129"/>
        </w:object>
      </w:r>
      <w:r w:rsidRPr="0055621F">
        <w:rPr>
          <w:rFonts w:ascii="Times New Roman" w:hAnsi="Times New Roman"/>
          <w:sz w:val="24"/>
          <w:szCs w:val="24"/>
        </w:rPr>
        <w:t xml:space="preserve"> loại đáp án</w:t>
      </w:r>
      <w:r w:rsidRPr="0055621F">
        <w:rPr>
          <w:rFonts w:ascii="Times New Roman" w:hAnsi="Times New Roman"/>
          <w:sz w:val="24"/>
          <w:szCs w:val="24"/>
        </w:rPr>
        <w:tab/>
      </w:r>
      <w:r w:rsidRPr="0055621F">
        <w:rPr>
          <w:rFonts w:ascii="Times New Roman" w:hAnsi="Times New Roman"/>
          <w:b/>
          <w:color w:val="008000"/>
          <w:sz w:val="24"/>
          <w:szCs w:val="24"/>
        </w:rPr>
        <w:t>A.</w:t>
      </w:r>
    </w:p>
    <w:p w:rsidR="00DE49B8" w:rsidRPr="0055621F" w:rsidRDefault="00DE49B8" w:rsidP="00036672">
      <w:pPr>
        <w:spacing w:line="276" w:lineRule="auto"/>
        <w:ind w:left="992" w:firstLine="1"/>
        <w:rPr>
          <w:rFonts w:ascii="Times New Roman" w:hAnsi="Times New Roman"/>
          <w:b/>
          <w:color w:val="008000"/>
          <w:sz w:val="24"/>
          <w:szCs w:val="24"/>
        </w:rPr>
      </w:pPr>
      <w:r w:rsidRPr="0055621F">
        <w:rPr>
          <w:rFonts w:ascii="Times New Roman" w:hAnsi="Times New Roman"/>
          <w:sz w:val="24"/>
          <w:szCs w:val="24"/>
        </w:rPr>
        <w:t xml:space="preserve">Đồ thị giao với trục </w:t>
      </w:r>
      <w:r w:rsidRPr="0055621F">
        <w:rPr>
          <w:rFonts w:ascii="Times New Roman" w:eastAsia="Times New Roman" w:hAnsi="Times New Roman"/>
          <w:position w:val="-10"/>
          <w:sz w:val="24"/>
          <w:szCs w:val="24"/>
        </w:rPr>
        <w:object w:dxaOrig="372" w:dyaOrig="324">
          <v:shape id="_x0000_i2376" type="#_x0000_t75" style="width:18.75pt;height:16.5pt" o:ole="">
            <v:imagedata r:id="rId2130" o:title=""/>
          </v:shape>
          <o:OLEObject Type="Embed" ProgID="Equation.DSMT4" ShapeID="_x0000_i2376" DrawAspect="Content" ObjectID="_1797030528" r:id="rId2131"/>
        </w:object>
      </w:r>
      <w:r w:rsidRPr="0055621F">
        <w:rPr>
          <w:rFonts w:ascii="Times New Roman" w:hAnsi="Times New Roman"/>
          <w:sz w:val="24"/>
          <w:szCs w:val="24"/>
        </w:rPr>
        <w:t xml:space="preserve">tại điểm có tung độ </w:t>
      </w:r>
      <w:r w:rsidRPr="0055621F">
        <w:rPr>
          <w:rFonts w:ascii="Times New Roman" w:eastAsia="Times New Roman" w:hAnsi="Times New Roman"/>
          <w:position w:val="-24"/>
          <w:sz w:val="24"/>
          <w:szCs w:val="24"/>
        </w:rPr>
        <w:object w:dxaOrig="240" w:dyaOrig="624">
          <v:shape id="_x0000_i2377" type="#_x0000_t75" style="width:12pt;height:30.75pt" o:ole="">
            <v:imagedata r:id="rId2132" o:title=""/>
          </v:shape>
          <o:OLEObject Type="Embed" ProgID="Equation.DSMT4" ShapeID="_x0000_i2377" DrawAspect="Content" ObjectID="_1797030529" r:id="rId2133"/>
        </w:object>
      </w:r>
      <w:r w:rsidRPr="0055621F">
        <w:rPr>
          <w:rFonts w:ascii="Times New Roman" w:hAnsi="Times New Roman"/>
          <w:sz w:val="24"/>
          <w:szCs w:val="24"/>
        </w:rPr>
        <w:t>loại đáp án</w:t>
      </w:r>
      <w:r w:rsidRPr="0055621F">
        <w:rPr>
          <w:rFonts w:ascii="Times New Roman" w:hAnsi="Times New Roman"/>
          <w:sz w:val="24"/>
          <w:szCs w:val="24"/>
        </w:rPr>
        <w:tab/>
      </w:r>
      <w:r w:rsidRPr="0055621F">
        <w:rPr>
          <w:rFonts w:ascii="Times New Roman" w:hAnsi="Times New Roman"/>
          <w:b/>
          <w:color w:val="008000"/>
          <w:sz w:val="24"/>
          <w:szCs w:val="24"/>
        </w:rPr>
        <w:t>D.</w:t>
      </w:r>
    </w:p>
    <w:p w:rsidR="00DE49B8" w:rsidRPr="0055621F" w:rsidRDefault="00DE49B8" w:rsidP="00036672">
      <w:pPr>
        <w:spacing w:line="276" w:lineRule="auto"/>
        <w:ind w:left="992" w:firstLine="1"/>
        <w:rPr>
          <w:rFonts w:ascii="Times New Roman" w:hAnsi="Times New Roman"/>
          <w:b/>
          <w:color w:val="008000"/>
          <w:sz w:val="24"/>
          <w:szCs w:val="24"/>
        </w:rPr>
      </w:pPr>
      <w:r w:rsidRPr="0055621F">
        <w:rPr>
          <w:rFonts w:ascii="Times New Roman" w:hAnsi="Times New Roman"/>
          <w:sz w:val="24"/>
          <w:szCs w:val="24"/>
        </w:rPr>
        <w:t xml:space="preserve">Đồ thị đi qua điểm </w:t>
      </w:r>
      <w:r w:rsidRPr="0055621F">
        <w:rPr>
          <w:rFonts w:ascii="Times New Roman" w:eastAsia="Times New Roman" w:hAnsi="Times New Roman"/>
          <w:position w:val="-14"/>
          <w:sz w:val="24"/>
          <w:szCs w:val="24"/>
        </w:rPr>
        <w:object w:dxaOrig="504" w:dyaOrig="408">
          <v:shape id="_x0000_i2378" type="#_x0000_t75" style="width:24.75pt;height:20.25pt" o:ole="">
            <v:imagedata r:id="rId2134" o:title=""/>
          </v:shape>
          <o:OLEObject Type="Embed" ProgID="Equation.DSMT4" ShapeID="_x0000_i2378" DrawAspect="Content" ObjectID="_1797030530" r:id="rId2135"/>
        </w:object>
      </w:r>
      <w:r w:rsidRPr="0055621F">
        <w:rPr>
          <w:rFonts w:ascii="Times New Roman" w:hAnsi="Times New Roman"/>
          <w:sz w:val="24"/>
          <w:szCs w:val="24"/>
        </w:rPr>
        <w:t>loại đáp án</w:t>
      </w:r>
      <w:r w:rsidRPr="0055621F">
        <w:rPr>
          <w:rFonts w:ascii="Times New Roman" w:hAnsi="Times New Roman"/>
          <w:sz w:val="24"/>
          <w:szCs w:val="24"/>
        </w:rPr>
        <w:tab/>
      </w:r>
      <w:r w:rsidRPr="0055621F">
        <w:rPr>
          <w:rFonts w:ascii="Times New Roman" w:hAnsi="Times New Roman"/>
          <w:b/>
          <w:color w:val="008000"/>
          <w:sz w:val="24"/>
          <w:szCs w:val="24"/>
        </w:rPr>
        <w:t>C.</w:t>
      </w:r>
    </w:p>
    <w:p w:rsidR="00DE49B8" w:rsidRPr="0055621F" w:rsidRDefault="00DE49B8" w:rsidP="00036672">
      <w:pPr>
        <w:spacing w:line="276" w:lineRule="auto"/>
        <w:ind w:left="992" w:firstLine="1"/>
        <w:rPr>
          <w:rFonts w:ascii="Times New Roman" w:hAnsi="Times New Roman"/>
          <w:b/>
          <w:color w:val="008000"/>
          <w:sz w:val="24"/>
          <w:szCs w:val="24"/>
        </w:rPr>
      </w:pPr>
      <w:r w:rsidRPr="0055621F">
        <w:rPr>
          <w:rFonts w:ascii="Times New Roman" w:hAnsi="Times New Roman"/>
          <w:sz w:val="24"/>
          <w:szCs w:val="24"/>
        </w:rPr>
        <w:lastRenderedPageBreak/>
        <w:t>Vậy hàm số thỏa mãn đề bài là hàm số của đáp án</w:t>
      </w:r>
      <w:r w:rsidRPr="0055621F">
        <w:rPr>
          <w:rFonts w:ascii="Times New Roman" w:hAnsi="Times New Roman"/>
          <w:sz w:val="24"/>
          <w:szCs w:val="24"/>
        </w:rPr>
        <w:tab/>
      </w:r>
      <w:r w:rsidRPr="0055621F">
        <w:rPr>
          <w:rFonts w:ascii="Times New Roman" w:hAnsi="Times New Roman"/>
          <w:b/>
          <w:color w:val="008000"/>
          <w:sz w:val="24"/>
          <w:szCs w:val="24"/>
        </w:rPr>
        <w:t>B.</w:t>
      </w:r>
    </w:p>
    <w:p w:rsidR="00DE49B8" w:rsidRPr="0055621F" w:rsidRDefault="00DE49B8" w:rsidP="00DE49B8">
      <w:pPr>
        <w:pStyle w:val="ListParagraph"/>
        <w:numPr>
          <w:ilvl w:val="0"/>
          <w:numId w:val="17"/>
        </w:numPr>
        <w:tabs>
          <w:tab w:val="left" w:pos="992"/>
        </w:tabs>
        <w:spacing w:line="276" w:lineRule="auto"/>
        <w:rPr>
          <w:b/>
          <w:color w:val="0000FF"/>
        </w:rPr>
      </w:pPr>
      <w:bookmarkStart w:id="10" w:name="_Hlk176294023"/>
      <w:r w:rsidRPr="0055621F">
        <w:t xml:space="preserve">Cho hàm số </w:t>
      </w:r>
      <w:r w:rsidRPr="0055621F">
        <w:rPr>
          <w:rFonts w:eastAsia="Times New Roman"/>
          <w:position w:val="-10"/>
        </w:rPr>
        <w:object w:dxaOrig="1740" w:dyaOrig="372">
          <v:shape id="_x0000_i2379" type="#_x0000_t75" style="width:87pt;height:18.75pt" o:ole="">
            <v:imagedata r:id="rId1803" o:title=""/>
          </v:shape>
          <o:OLEObject Type="Embed" ProgID="Equation.DSMT4" ShapeID="_x0000_i2379" DrawAspect="Content" ObjectID="_1797030531" r:id="rId2136"/>
        </w:object>
      </w:r>
      <w:r w:rsidRPr="0055621F">
        <w:t xml:space="preserve">. Tìm giá trị nhỏ nhất của hàm số trên đoạn </w:t>
      </w:r>
      <w:r w:rsidRPr="0055621F">
        <w:rPr>
          <w:rFonts w:eastAsia="Times New Roman"/>
          <w:position w:val="-14"/>
        </w:rPr>
        <w:object w:dxaOrig="564" w:dyaOrig="408">
          <v:shape id="_x0000_i2380" type="#_x0000_t75" style="width:28.5pt;height:20.25pt" o:ole="">
            <v:imagedata r:id="rId1805" o:title=""/>
          </v:shape>
          <o:OLEObject Type="Embed" ProgID="Equation.DSMT4" ShapeID="_x0000_i2380" DrawAspect="Content" ObjectID="_1797030532" r:id="rId2137"/>
        </w:object>
      </w:r>
      <w:r w:rsidRPr="0055621F">
        <w:t>?</w: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55621F">
        <w:rPr>
          <w:rFonts w:ascii="Times New Roman" w:hAnsi="Times New Roman"/>
          <w:b/>
          <w:color w:val="008000"/>
          <w:sz w:val="24"/>
          <w:szCs w:val="24"/>
        </w:rPr>
        <w:t xml:space="preserve">A. </w:t>
      </w:r>
      <w:r w:rsidRPr="0055621F">
        <w:rPr>
          <w:rFonts w:ascii="Times New Roman" w:eastAsia="Times New Roman" w:hAnsi="Times New Roman"/>
          <w:position w:val="-6"/>
          <w:sz w:val="24"/>
          <w:szCs w:val="24"/>
        </w:rPr>
        <w:object w:dxaOrig="696" w:dyaOrig="324">
          <v:shape id="_x0000_i2381" type="#_x0000_t75" style="width:35.25pt;height:16.5pt" o:ole="">
            <v:imagedata r:id="rId1807" o:title=""/>
          </v:shape>
          <o:OLEObject Type="Embed" ProgID="Equation.DSMT4" ShapeID="_x0000_i2381" DrawAspect="Content" ObjectID="_1797030533" r:id="rId2138"/>
        </w:object>
      </w:r>
      <w:r w:rsidRPr="0055621F">
        <w:rPr>
          <w:rFonts w:ascii="Times New Roman" w:hAnsi="Times New Roman"/>
          <w:sz w:val="24"/>
          <w:szCs w:val="24"/>
        </w:rPr>
        <w:t>.</w:t>
      </w:r>
      <w:r w:rsidRPr="0055621F">
        <w:rPr>
          <w:rFonts w:ascii="Times New Roman" w:hAnsi="Times New Roman"/>
          <w:b/>
          <w:color w:val="0000FF"/>
          <w:sz w:val="24"/>
          <w:szCs w:val="24"/>
        </w:rPr>
        <w:tab/>
      </w:r>
      <w:r w:rsidRPr="0055621F">
        <w:rPr>
          <w:rFonts w:ascii="Times New Roman" w:hAnsi="Times New Roman"/>
          <w:b/>
          <w:color w:val="008000"/>
          <w:sz w:val="24"/>
          <w:szCs w:val="24"/>
        </w:rPr>
        <w:t xml:space="preserve">B. </w:t>
      </w:r>
      <w:r w:rsidRPr="0055621F">
        <w:rPr>
          <w:rFonts w:ascii="Times New Roman" w:eastAsia="Times New Roman" w:hAnsi="Times New Roman"/>
          <w:position w:val="-4"/>
          <w:sz w:val="24"/>
          <w:szCs w:val="24"/>
        </w:rPr>
        <w:object w:dxaOrig="324" w:dyaOrig="276">
          <v:shape id="_x0000_i2382" type="#_x0000_t75" style="width:16.5pt;height:13.5pt" o:ole="">
            <v:imagedata r:id="rId1809" o:title=""/>
          </v:shape>
          <o:OLEObject Type="Embed" ProgID="Equation.DSMT4" ShapeID="_x0000_i2382" DrawAspect="Content" ObjectID="_1797030534" r:id="rId2139"/>
        </w:object>
      </w:r>
      <w:r w:rsidRPr="0055621F">
        <w:rPr>
          <w:rFonts w:ascii="Times New Roman" w:hAnsi="Times New Roman"/>
          <w:sz w:val="24"/>
          <w:szCs w:val="24"/>
        </w:rPr>
        <w:t>.</w:t>
      </w:r>
      <w:r w:rsidRPr="0055621F">
        <w:rPr>
          <w:rFonts w:ascii="Times New Roman" w:hAnsi="Times New Roman"/>
          <w:b/>
          <w:color w:val="0000FF"/>
          <w:sz w:val="24"/>
          <w:szCs w:val="24"/>
        </w:rPr>
        <w:tab/>
      </w:r>
      <w:r w:rsidRPr="0055621F">
        <w:rPr>
          <w:rFonts w:ascii="Times New Roman" w:hAnsi="Times New Roman"/>
          <w:b/>
          <w:color w:val="008000"/>
          <w:sz w:val="24"/>
          <w:szCs w:val="24"/>
          <w:highlight w:val="green"/>
          <w:u w:val="single"/>
        </w:rPr>
        <w:t>C</w:t>
      </w:r>
      <w:r w:rsidRPr="0055621F">
        <w:rPr>
          <w:rFonts w:ascii="Times New Roman" w:hAnsi="Times New Roman"/>
          <w:b/>
          <w:color w:val="008000"/>
          <w:sz w:val="24"/>
          <w:szCs w:val="24"/>
          <w:highlight w:val="green"/>
        </w:rPr>
        <w:t xml:space="preserve">. </w:t>
      </w:r>
      <w:r w:rsidRPr="0055621F">
        <w:rPr>
          <w:rFonts w:ascii="Times New Roman" w:eastAsia="Times New Roman" w:hAnsi="Times New Roman"/>
          <w:position w:val="-6"/>
          <w:sz w:val="24"/>
          <w:szCs w:val="24"/>
          <w:highlight w:val="green"/>
        </w:rPr>
        <w:object w:dxaOrig="900" w:dyaOrig="288">
          <v:shape id="_x0000_i2383" type="#_x0000_t75" style="width:45pt;height:14.25pt" o:ole="">
            <v:imagedata r:id="rId1811" o:title=""/>
          </v:shape>
          <o:OLEObject Type="Embed" ProgID="Equation.DSMT4" ShapeID="_x0000_i2383" DrawAspect="Content" ObjectID="_1797030535" r:id="rId2140"/>
        </w:object>
      </w:r>
      <w:r w:rsidRPr="0055621F">
        <w:rPr>
          <w:rFonts w:ascii="Times New Roman" w:hAnsi="Times New Roman"/>
          <w:sz w:val="24"/>
          <w:szCs w:val="24"/>
        </w:rPr>
        <w:t>.</w:t>
      </w:r>
      <w:r w:rsidRPr="0055621F">
        <w:rPr>
          <w:rFonts w:ascii="Times New Roman" w:hAnsi="Times New Roman"/>
          <w:b/>
          <w:color w:val="0000FF"/>
          <w:sz w:val="24"/>
          <w:szCs w:val="24"/>
        </w:rPr>
        <w:tab/>
      </w:r>
      <w:r w:rsidRPr="0055621F">
        <w:rPr>
          <w:rFonts w:ascii="Times New Roman" w:hAnsi="Times New Roman"/>
          <w:b/>
          <w:color w:val="008000"/>
          <w:sz w:val="24"/>
          <w:szCs w:val="24"/>
        </w:rPr>
        <w:t xml:space="preserve">D. </w:t>
      </w:r>
      <w:r w:rsidRPr="0055621F">
        <w:rPr>
          <w:rFonts w:ascii="Times New Roman" w:eastAsia="Times New Roman" w:hAnsi="Times New Roman"/>
          <w:position w:val="-6"/>
          <w:sz w:val="24"/>
          <w:szCs w:val="24"/>
        </w:rPr>
        <w:object w:dxaOrig="756" w:dyaOrig="288">
          <v:shape id="_x0000_i2384" type="#_x0000_t75" style="width:37.5pt;height:14.25pt" o:ole="">
            <v:imagedata r:id="rId1813" o:title=""/>
          </v:shape>
          <o:OLEObject Type="Embed" ProgID="Equation.DSMT4" ShapeID="_x0000_i2384" DrawAspect="Content" ObjectID="_1797030536" r:id="rId2141"/>
        </w:object>
      </w:r>
      <w:r w:rsidRPr="0055621F">
        <w:rPr>
          <w:rFonts w:ascii="Times New Roman" w:hAnsi="Times New Roman"/>
          <w:sz w:val="24"/>
          <w:szCs w:val="24"/>
        </w:rPr>
        <w:t>.</w:t>
      </w:r>
    </w:p>
    <w:bookmarkEnd w:id="10"/>
    <w:p w:rsidR="00DE49B8" w:rsidRPr="0055621F" w:rsidRDefault="00DE49B8" w:rsidP="00036672">
      <w:pPr>
        <w:spacing w:line="276" w:lineRule="auto"/>
        <w:ind w:left="992" w:firstLine="0"/>
        <w:jc w:val="center"/>
        <w:rPr>
          <w:rFonts w:ascii="Times New Roman" w:hAnsi="Times New Roman"/>
          <w:sz w:val="24"/>
          <w:szCs w:val="24"/>
        </w:rPr>
      </w:pPr>
      <w:r w:rsidRPr="0055621F">
        <w:rPr>
          <w:rFonts w:ascii="Times New Roman" w:hAnsi="Times New Roman"/>
          <w:b/>
          <w:color w:val="008000"/>
          <w:sz w:val="24"/>
          <w:szCs w:val="24"/>
        </w:rPr>
        <w:t>Lời giải</w:t>
      </w:r>
    </w:p>
    <w:p w:rsidR="00DE49B8" w:rsidRPr="0055621F" w:rsidRDefault="00DE49B8" w:rsidP="00036672">
      <w:pPr>
        <w:spacing w:line="276" w:lineRule="auto"/>
        <w:ind w:left="992" w:firstLine="0"/>
        <w:jc w:val="both"/>
        <w:rPr>
          <w:rFonts w:ascii="Times New Roman" w:hAnsi="Times New Roman"/>
          <w:sz w:val="24"/>
          <w:szCs w:val="24"/>
        </w:rPr>
      </w:pPr>
      <w:r w:rsidRPr="0055621F">
        <w:rPr>
          <w:rFonts w:ascii="Times New Roman" w:hAnsi="Times New Roman"/>
          <w:sz w:val="24"/>
          <w:szCs w:val="24"/>
        </w:rPr>
        <w:t xml:space="preserve">TXĐ: </w:t>
      </w:r>
      <w:r w:rsidRPr="0055621F">
        <w:rPr>
          <w:rFonts w:ascii="Times New Roman" w:eastAsia="Times New Roman" w:hAnsi="Times New Roman"/>
          <w:position w:val="-4"/>
          <w:sz w:val="24"/>
          <w:szCs w:val="24"/>
        </w:rPr>
        <w:object w:dxaOrig="672" w:dyaOrig="276">
          <v:shape id="_x0000_i2385" type="#_x0000_t75" style="width:33.75pt;height:13.5pt" o:ole="">
            <v:imagedata r:id="rId2142" o:title=""/>
          </v:shape>
          <o:OLEObject Type="Embed" ProgID="Equation.DSMT4" ShapeID="_x0000_i2385" DrawAspect="Content" ObjectID="_1797030537" r:id="rId2143"/>
        </w:object>
      </w:r>
    </w:p>
    <w:p w:rsidR="00DE49B8" w:rsidRPr="0055621F" w:rsidRDefault="00DE49B8" w:rsidP="00036672">
      <w:pPr>
        <w:spacing w:line="276" w:lineRule="auto"/>
        <w:ind w:left="992" w:firstLine="0"/>
        <w:jc w:val="both"/>
        <w:rPr>
          <w:rFonts w:ascii="Times New Roman" w:hAnsi="Times New Roman"/>
          <w:sz w:val="24"/>
          <w:szCs w:val="24"/>
        </w:rPr>
      </w:pPr>
      <w:r w:rsidRPr="0055621F">
        <w:rPr>
          <w:rFonts w:ascii="Times New Roman" w:eastAsia="Times New Roman" w:hAnsi="Times New Roman"/>
          <w:position w:val="-36"/>
          <w:sz w:val="24"/>
          <w:szCs w:val="24"/>
        </w:rPr>
        <w:object w:dxaOrig="4116" w:dyaOrig="828">
          <v:shape id="_x0000_i2386" type="#_x0000_t75" style="width:205.5pt;height:41.25pt" o:ole="">
            <v:imagedata r:id="rId2144" o:title=""/>
          </v:shape>
          <o:OLEObject Type="Embed" ProgID="Equation.DSMT4" ShapeID="_x0000_i2386" DrawAspect="Content" ObjectID="_1797030538" r:id="rId2145"/>
        </w:object>
      </w:r>
    </w:p>
    <w:p w:rsidR="00DE49B8" w:rsidRPr="0055621F" w:rsidRDefault="00DE49B8" w:rsidP="00036672">
      <w:pPr>
        <w:spacing w:line="276" w:lineRule="auto"/>
        <w:ind w:left="992" w:firstLine="0"/>
        <w:jc w:val="both"/>
        <w:rPr>
          <w:rFonts w:ascii="Times New Roman" w:hAnsi="Times New Roman"/>
          <w:sz w:val="24"/>
          <w:szCs w:val="24"/>
        </w:rPr>
      </w:pPr>
      <w:r w:rsidRPr="0055621F">
        <w:rPr>
          <w:rFonts w:ascii="Times New Roman" w:eastAsia="Times New Roman" w:hAnsi="Times New Roman"/>
          <w:position w:val="-14"/>
          <w:sz w:val="24"/>
          <w:szCs w:val="24"/>
        </w:rPr>
        <w:object w:dxaOrig="4812" w:dyaOrig="408">
          <v:shape id="_x0000_i2387" type="#_x0000_t75" style="width:240pt;height:20.25pt" o:ole="">
            <v:imagedata r:id="rId2146" o:title=""/>
          </v:shape>
          <o:OLEObject Type="Embed" ProgID="Equation.DSMT4" ShapeID="_x0000_i2387" DrawAspect="Content" ObjectID="_1797030539" r:id="rId2147"/>
        </w:object>
      </w:r>
      <w:r w:rsidRPr="0055621F">
        <w:rPr>
          <w:rFonts w:ascii="Times New Roman" w:hAnsi="Times New Roman"/>
          <w:sz w:val="24"/>
          <w:szCs w:val="24"/>
        </w:rPr>
        <w:t>.</w:t>
      </w:r>
    </w:p>
    <w:p w:rsidR="00DE49B8" w:rsidRPr="0055621F" w:rsidRDefault="00DE49B8" w:rsidP="00036672">
      <w:pPr>
        <w:spacing w:line="276" w:lineRule="auto"/>
        <w:ind w:left="992" w:firstLine="0"/>
        <w:jc w:val="both"/>
        <w:rPr>
          <w:rFonts w:ascii="Times New Roman" w:hAnsi="Times New Roman"/>
          <w:sz w:val="24"/>
          <w:szCs w:val="24"/>
        </w:rPr>
      </w:pPr>
      <w:r w:rsidRPr="0055621F">
        <w:rPr>
          <w:rFonts w:ascii="Times New Roman" w:hAnsi="Times New Roman"/>
          <w:sz w:val="24"/>
          <w:szCs w:val="24"/>
        </w:rPr>
        <w:t xml:space="preserve">Giá trị nhỏ nhất của hàm số trên đoạn </w:t>
      </w:r>
      <w:r w:rsidRPr="0055621F">
        <w:rPr>
          <w:rFonts w:ascii="Times New Roman" w:eastAsia="Times New Roman" w:hAnsi="Times New Roman"/>
          <w:position w:val="-14"/>
          <w:sz w:val="24"/>
          <w:szCs w:val="24"/>
        </w:rPr>
        <w:object w:dxaOrig="564" w:dyaOrig="408">
          <v:shape id="_x0000_i2388" type="#_x0000_t75" style="width:28.5pt;height:20.25pt" o:ole="">
            <v:imagedata r:id="rId1805" o:title=""/>
          </v:shape>
          <o:OLEObject Type="Embed" ProgID="Equation.DSMT4" ShapeID="_x0000_i2388" DrawAspect="Content" ObjectID="_1797030540" r:id="rId2148"/>
        </w:object>
      </w:r>
      <w:r w:rsidRPr="0055621F">
        <w:rPr>
          <w:rFonts w:ascii="Times New Roman" w:hAnsi="Times New Roman"/>
          <w:sz w:val="24"/>
          <w:szCs w:val="24"/>
        </w:rPr>
        <w:t xml:space="preserve">bằng </w:t>
      </w:r>
      <w:r w:rsidRPr="0055621F">
        <w:rPr>
          <w:rFonts w:ascii="Times New Roman" w:eastAsia="Times New Roman" w:hAnsi="Times New Roman"/>
          <w:position w:val="-6"/>
          <w:sz w:val="24"/>
          <w:szCs w:val="24"/>
        </w:rPr>
        <w:object w:dxaOrig="900" w:dyaOrig="288">
          <v:shape id="_x0000_i2389" type="#_x0000_t75" style="width:45pt;height:14.25pt" o:ole="">
            <v:imagedata r:id="rId1811" o:title=""/>
          </v:shape>
          <o:OLEObject Type="Embed" ProgID="Equation.DSMT4" ShapeID="_x0000_i2389" DrawAspect="Content" ObjectID="_1797030541" r:id="rId2149"/>
        </w:object>
      </w:r>
      <w:r w:rsidRPr="0055621F">
        <w:rPr>
          <w:rFonts w:ascii="Times New Roman" w:hAnsi="Times New Roman"/>
          <w:sz w:val="24"/>
          <w:szCs w:val="24"/>
        </w:rPr>
        <w:t xml:space="preserve"> tại </w:t>
      </w:r>
      <w:r w:rsidRPr="0055621F">
        <w:rPr>
          <w:rFonts w:ascii="Times New Roman" w:eastAsia="Times New Roman" w:hAnsi="Times New Roman"/>
          <w:position w:val="-6"/>
          <w:sz w:val="24"/>
          <w:szCs w:val="24"/>
        </w:rPr>
        <w:object w:dxaOrig="780" w:dyaOrig="288">
          <v:shape id="_x0000_i2390" type="#_x0000_t75" style="width:39pt;height:14.25pt" o:ole="">
            <v:imagedata r:id="rId2150" o:title=""/>
          </v:shape>
          <o:OLEObject Type="Embed" ProgID="Equation.DSMT4" ShapeID="_x0000_i2390" DrawAspect="Content" ObjectID="_1797030542" r:id="rId2151"/>
        </w:object>
      </w:r>
      <w:r w:rsidRPr="0055621F">
        <w:rPr>
          <w:rFonts w:ascii="Times New Roman" w:hAnsi="Times New Roman"/>
          <w:sz w:val="24"/>
          <w:szCs w:val="24"/>
        </w:rPr>
        <w:t>.</w:t>
      </w:r>
    </w:p>
    <w:p w:rsidR="00DE49B8" w:rsidRPr="0055621F" w:rsidRDefault="00DE49B8" w:rsidP="00DE49B8">
      <w:pPr>
        <w:pStyle w:val="ListParagraph"/>
        <w:numPr>
          <w:ilvl w:val="0"/>
          <w:numId w:val="17"/>
        </w:numPr>
        <w:tabs>
          <w:tab w:val="left" w:pos="992"/>
        </w:tabs>
        <w:spacing w:line="276" w:lineRule="auto"/>
        <w:rPr>
          <w:lang w:val="vi-VN"/>
        </w:rPr>
      </w:pPr>
      <w:bookmarkStart w:id="11" w:name="_Hlk176294024"/>
      <w:r w:rsidRPr="0055621F">
        <w:rPr>
          <w:lang w:val="vi-VN"/>
        </w:rPr>
        <w:t xml:space="preserve">Trong không gian với hệ trục tọa độ </w:t>
      </w:r>
      <w:r w:rsidRPr="0055621F">
        <w:rPr>
          <w:position w:val="-10"/>
          <w:lang w:val="vi-VN"/>
        </w:rPr>
        <w:object w:dxaOrig="576" w:dyaOrig="288">
          <v:shape id="_x0000_i2391" type="#_x0000_t75" style="width:29.25pt;height:14.25pt" o:ole="">
            <v:imagedata r:id="rId1815" o:title=""/>
          </v:shape>
          <o:OLEObject Type="Embed" ProgID="Equation.DSMT4" ShapeID="_x0000_i2391" DrawAspect="Content" ObjectID="_1797030543" r:id="rId2152"/>
        </w:object>
      </w:r>
      <w:r w:rsidRPr="0055621F">
        <w:rPr>
          <w:lang w:val="vi-VN"/>
        </w:rPr>
        <w:t xml:space="preserve">, cho hình hộp chữ nhật </w:t>
      </w:r>
      <w:r w:rsidRPr="0055621F">
        <w:rPr>
          <w:position w:val="-6"/>
          <w:lang w:val="vi-VN"/>
        </w:rPr>
        <w:object w:dxaOrig="1596" w:dyaOrig="288">
          <v:shape id="_x0000_i2392" type="#_x0000_t75" style="width:80.25pt;height:14.25pt" o:ole="">
            <v:imagedata r:id="rId1817" o:title=""/>
          </v:shape>
          <o:OLEObject Type="Embed" ProgID="Equation.DSMT4" ShapeID="_x0000_i2392" DrawAspect="Content" ObjectID="_1797030544" r:id="rId2153"/>
        </w:object>
      </w:r>
      <w:r w:rsidRPr="0055621F">
        <w:rPr>
          <w:lang w:val="vi-VN"/>
        </w:rPr>
        <w:t xml:space="preserve">có điểm </w:t>
      </w:r>
      <w:r w:rsidRPr="0055621F">
        <w:rPr>
          <w:position w:val="-4"/>
          <w:lang w:val="vi-VN"/>
        </w:rPr>
        <w:object w:dxaOrig="288" w:dyaOrig="288">
          <v:shape id="_x0000_i2393" type="#_x0000_t75" style="width:14.25pt;height:14.25pt" o:ole="">
            <v:imagedata r:id="rId1819" o:title=""/>
          </v:shape>
          <o:OLEObject Type="Embed" ProgID="Equation.DSMT4" ShapeID="_x0000_i2393" DrawAspect="Content" ObjectID="_1797030545" r:id="rId2154"/>
        </w:object>
      </w:r>
      <w:r w:rsidRPr="0055621F">
        <w:rPr>
          <w:lang w:val="vi-VN"/>
        </w:rPr>
        <w:t xml:space="preserve"> trùng với gốc tọa độ </w:t>
      </w:r>
      <w:r w:rsidRPr="0055621F">
        <w:rPr>
          <w:position w:val="-6"/>
          <w:lang w:val="vi-VN"/>
        </w:rPr>
        <w:object w:dxaOrig="288" w:dyaOrig="288">
          <v:shape id="_x0000_i2394" type="#_x0000_t75" style="width:14.25pt;height:14.25pt" o:ole="">
            <v:imagedata r:id="rId1821" o:title=""/>
          </v:shape>
          <o:OLEObject Type="Embed" ProgID="Equation.DSMT4" ShapeID="_x0000_i2394" DrawAspect="Content" ObjectID="_1797030546" r:id="rId2155"/>
        </w:object>
      </w:r>
      <w:r w:rsidRPr="0055621F">
        <w:rPr>
          <w:lang w:val="vi-VN"/>
        </w:rPr>
        <w:t xml:space="preserve">, điểm </w:t>
      </w:r>
      <w:r w:rsidRPr="0055621F">
        <w:rPr>
          <w:position w:val="-4"/>
          <w:lang w:val="vi-VN"/>
        </w:rPr>
        <w:object w:dxaOrig="288" w:dyaOrig="288">
          <v:shape id="_x0000_i2395" type="#_x0000_t75" style="width:14.25pt;height:14.25pt" o:ole="">
            <v:imagedata r:id="rId1823" o:title=""/>
          </v:shape>
          <o:OLEObject Type="Embed" ProgID="Equation.DSMT4" ShapeID="_x0000_i2395" DrawAspect="Content" ObjectID="_1797030547" r:id="rId2156"/>
        </w:object>
      </w:r>
      <w:r w:rsidRPr="0055621F">
        <w:rPr>
          <w:lang w:val="vi-VN"/>
        </w:rPr>
        <w:t xml:space="preserve"> nằm trên tia </w:t>
      </w:r>
      <w:r w:rsidRPr="0055621F">
        <w:rPr>
          <w:position w:val="-6"/>
          <w:lang w:val="vi-VN"/>
        </w:rPr>
        <w:object w:dxaOrig="444" w:dyaOrig="288">
          <v:shape id="_x0000_i2396" type="#_x0000_t75" style="width:22.5pt;height:14.25pt" o:ole="">
            <v:imagedata r:id="rId1825" o:title=""/>
          </v:shape>
          <o:OLEObject Type="Embed" ProgID="Equation.DSMT4" ShapeID="_x0000_i2396" DrawAspect="Content" ObjectID="_1797030548" r:id="rId2157"/>
        </w:object>
      </w:r>
      <w:r w:rsidRPr="0055621F">
        <w:rPr>
          <w:lang w:val="vi-VN"/>
        </w:rPr>
        <w:t xml:space="preserve">, điểm </w:t>
      </w:r>
      <w:r w:rsidRPr="0055621F">
        <w:rPr>
          <w:position w:val="-4"/>
          <w:lang w:val="vi-VN"/>
        </w:rPr>
        <w:object w:dxaOrig="288" w:dyaOrig="288">
          <v:shape id="_x0000_i2397" type="#_x0000_t75" style="width:14.25pt;height:14.25pt" o:ole="">
            <v:imagedata r:id="rId1827" o:title=""/>
          </v:shape>
          <o:OLEObject Type="Embed" ProgID="Equation.DSMT4" ShapeID="_x0000_i2397" DrawAspect="Content" ObjectID="_1797030549" r:id="rId2158"/>
        </w:object>
      </w:r>
      <w:r w:rsidRPr="0055621F">
        <w:rPr>
          <w:lang w:val="vi-VN"/>
        </w:rPr>
        <w:t xml:space="preserve">nằm trên tia </w:t>
      </w:r>
      <w:r w:rsidRPr="0055621F">
        <w:rPr>
          <w:position w:val="-10"/>
          <w:lang w:val="vi-VN"/>
        </w:rPr>
        <w:object w:dxaOrig="444" w:dyaOrig="288">
          <v:shape id="_x0000_i2398" type="#_x0000_t75" style="width:22.5pt;height:14.25pt" o:ole="">
            <v:imagedata r:id="rId1829" o:title=""/>
          </v:shape>
          <o:OLEObject Type="Embed" ProgID="Equation.DSMT4" ShapeID="_x0000_i2398" DrawAspect="Content" ObjectID="_1797030550" r:id="rId2159"/>
        </w:object>
      </w:r>
      <w:r w:rsidRPr="0055621F">
        <w:rPr>
          <w:lang w:val="vi-VN"/>
        </w:rPr>
        <w:t xml:space="preserve">, điểm </w:t>
      </w:r>
      <w:r w:rsidRPr="0055621F">
        <w:rPr>
          <w:position w:val="-4"/>
          <w:lang w:val="vi-VN"/>
        </w:rPr>
        <w:object w:dxaOrig="288" w:dyaOrig="288">
          <v:shape id="_x0000_i2399" type="#_x0000_t75" style="width:14.25pt;height:14.25pt" o:ole="">
            <v:imagedata r:id="rId1831" o:title=""/>
          </v:shape>
          <o:OLEObject Type="Embed" ProgID="Equation.DSMT4" ShapeID="_x0000_i2399" DrawAspect="Content" ObjectID="_1797030551" r:id="rId2160"/>
        </w:object>
      </w:r>
      <w:r w:rsidRPr="0055621F">
        <w:rPr>
          <w:lang w:val="vi-VN"/>
        </w:rPr>
        <w:t xml:space="preserve">nằm trên tia </w:t>
      </w:r>
      <w:r w:rsidRPr="0055621F">
        <w:rPr>
          <w:position w:val="-6"/>
          <w:lang w:val="vi-VN"/>
        </w:rPr>
        <w:object w:dxaOrig="288" w:dyaOrig="288">
          <v:shape id="_x0000_i2400" type="#_x0000_t75" style="width:14.25pt;height:14.25pt" o:ole="">
            <v:imagedata r:id="rId1833" o:title=""/>
          </v:shape>
          <o:OLEObject Type="Embed" ProgID="Equation.DSMT4" ShapeID="_x0000_i2400" DrawAspect="Content" ObjectID="_1797030552" r:id="rId2161"/>
        </w:object>
      </w:r>
      <w:r w:rsidRPr="0055621F">
        <w:rPr>
          <w:lang w:val="vi-VN"/>
        </w:rPr>
        <w:t xml:space="preserve">.Biết </w:t>
      </w:r>
      <w:r w:rsidRPr="0055621F">
        <w:rPr>
          <w:position w:val="-10"/>
        </w:rPr>
        <w:object w:dxaOrig="2299" w:dyaOrig="320">
          <v:shape id="_x0000_i2401" type="#_x0000_t75" style="width:114.75pt;height:15.75pt" o:ole="">
            <v:imagedata r:id="rId1835" o:title=""/>
          </v:shape>
          <o:OLEObject Type="Embed" ProgID="Equation.DSMT4" ShapeID="_x0000_i2401" DrawAspect="Content" ObjectID="_1797030553" r:id="rId2162"/>
        </w:object>
      </w:r>
      <w:r w:rsidRPr="0055621F">
        <w:rPr>
          <w:lang w:val="vi-VN"/>
        </w:rPr>
        <w:t xml:space="preserve">. Gọi tọa độ của </w:t>
      </w:r>
      <w:r w:rsidRPr="0055621F">
        <w:rPr>
          <w:position w:val="-6"/>
          <w:lang w:val="vi-VN"/>
        </w:rPr>
        <w:object w:dxaOrig="288" w:dyaOrig="288">
          <v:shape id="_x0000_i2402" type="#_x0000_t75" style="width:14.25pt;height:14.25pt" o:ole="">
            <v:imagedata r:id="rId1837" o:title=""/>
          </v:shape>
          <o:OLEObject Type="Embed" ProgID="Equation.DSMT4" ShapeID="_x0000_i2402" DrawAspect="Content" ObjectID="_1797030554" r:id="rId2163"/>
        </w:object>
      </w:r>
      <w:r w:rsidRPr="0055621F">
        <w:rPr>
          <w:lang w:val="vi-VN"/>
        </w:rPr>
        <w:t xml:space="preserve"> là </w:t>
      </w:r>
      <w:r w:rsidRPr="0055621F">
        <w:rPr>
          <w:position w:val="-14"/>
        </w:rPr>
        <w:object w:dxaOrig="740" w:dyaOrig="400">
          <v:shape id="_x0000_i2403" type="#_x0000_t75" style="width:36.75pt;height:20.25pt" o:ole="">
            <v:imagedata r:id="rId1839" o:title=""/>
          </v:shape>
          <o:OLEObject Type="Embed" ProgID="Equation.DSMT4" ShapeID="_x0000_i2403" DrawAspect="Content" ObjectID="_1797030555" r:id="rId2164"/>
        </w:object>
      </w:r>
      <w:r w:rsidRPr="0055621F">
        <w:rPr>
          <w:lang w:val="vi-VN"/>
        </w:rPr>
        <w:t xml:space="preserve"> khi đó biểu thức </w:t>
      </w:r>
      <w:r w:rsidRPr="0055621F">
        <w:rPr>
          <w:position w:val="-6"/>
          <w:lang w:val="vi-VN"/>
        </w:rPr>
        <w:object w:dxaOrig="864" w:dyaOrig="288">
          <v:shape id="_x0000_i2404" type="#_x0000_t75" style="width:42.75pt;height:14.25pt" o:ole="">
            <v:imagedata r:id="rId1841" o:title=""/>
          </v:shape>
          <o:OLEObject Type="Embed" ProgID="Equation.DSMT4" ShapeID="_x0000_i2404" DrawAspect="Content" ObjectID="_1797030556" r:id="rId2165"/>
        </w:object>
      </w:r>
      <w:r w:rsidRPr="0055621F">
        <w:rPr>
          <w:lang w:val="vi-VN"/>
        </w:rPr>
        <w:t xml:space="preserve"> có giá trị là.</w:t>
      </w:r>
    </w:p>
    <w:p w:rsidR="00DE49B8" w:rsidRPr="0055621F"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55621F">
        <w:rPr>
          <w:rFonts w:ascii="Times New Roman" w:hAnsi="Times New Roman"/>
          <w:b/>
          <w:color w:val="008000"/>
          <w:sz w:val="24"/>
          <w:szCs w:val="24"/>
        </w:rPr>
        <w:t xml:space="preserve">A. </w:t>
      </w:r>
      <w:r w:rsidRPr="0055621F">
        <w:rPr>
          <w:rFonts w:ascii="Times New Roman" w:hAnsi="Times New Roman"/>
          <w:color w:val="000000"/>
          <w:position w:val="-4"/>
          <w:sz w:val="24"/>
          <w:szCs w:val="24"/>
        </w:rPr>
        <w:object w:dxaOrig="288" w:dyaOrig="288">
          <v:shape id="_x0000_i2405" type="#_x0000_t75" style="width:14.25pt;height:14.25pt" o:ole="">
            <v:imagedata r:id="rId1843" o:title=""/>
          </v:shape>
          <o:OLEObject Type="Embed" ProgID="Equation.DSMT4" ShapeID="_x0000_i2405" DrawAspect="Content" ObjectID="_1797030557" r:id="rId2166"/>
        </w:object>
      </w:r>
      <w:r w:rsidRPr="0055621F">
        <w:rPr>
          <w:rFonts w:ascii="Times New Roman" w:hAnsi="Times New Roman"/>
          <w:color w:val="000000"/>
          <w:sz w:val="24"/>
          <w:szCs w:val="24"/>
        </w:rPr>
        <w:t>.</w:t>
      </w:r>
      <w:r w:rsidRPr="0055621F">
        <w:rPr>
          <w:rFonts w:ascii="Times New Roman" w:hAnsi="Times New Roman"/>
          <w:sz w:val="24"/>
          <w:szCs w:val="24"/>
        </w:rPr>
        <w:tab/>
      </w:r>
      <w:r w:rsidRPr="0055621F">
        <w:rPr>
          <w:rFonts w:ascii="Times New Roman" w:hAnsi="Times New Roman"/>
          <w:b/>
          <w:color w:val="008000"/>
          <w:sz w:val="24"/>
          <w:szCs w:val="24"/>
        </w:rPr>
        <w:t xml:space="preserve">B. </w:t>
      </w:r>
      <w:r w:rsidRPr="0055621F">
        <w:rPr>
          <w:rFonts w:ascii="Times New Roman" w:hAnsi="Times New Roman"/>
          <w:b/>
          <w:color w:val="0000FF"/>
          <w:position w:val="-6"/>
          <w:sz w:val="24"/>
          <w:szCs w:val="24"/>
        </w:rPr>
        <w:object w:dxaOrig="144" w:dyaOrig="288">
          <v:shape id="_x0000_i2406" type="#_x0000_t75" style="width:6.75pt;height:14.25pt" o:ole="">
            <v:imagedata r:id="rId1845" o:title=""/>
          </v:shape>
          <o:OLEObject Type="Embed" ProgID="Equation.DSMT4" ShapeID="_x0000_i2406" DrawAspect="Content" ObjectID="_1797030558" r:id="rId2167"/>
        </w:object>
      </w:r>
      <w:r w:rsidRPr="0055621F">
        <w:rPr>
          <w:rFonts w:ascii="Times New Roman" w:hAnsi="Times New Roman"/>
          <w:color w:val="000000"/>
          <w:sz w:val="24"/>
          <w:szCs w:val="24"/>
        </w:rPr>
        <w:t>.</w:t>
      </w:r>
      <w:r w:rsidRPr="0055621F">
        <w:rPr>
          <w:rFonts w:ascii="Times New Roman" w:hAnsi="Times New Roman"/>
          <w:sz w:val="24"/>
          <w:szCs w:val="24"/>
        </w:rPr>
        <w:tab/>
      </w:r>
      <w:r w:rsidRPr="0055621F">
        <w:rPr>
          <w:rFonts w:ascii="Times New Roman" w:hAnsi="Times New Roman"/>
          <w:b/>
          <w:color w:val="008000"/>
          <w:sz w:val="24"/>
          <w:szCs w:val="24"/>
          <w:highlight w:val="green"/>
          <w:u w:val="single"/>
        </w:rPr>
        <w:t>C</w:t>
      </w:r>
      <w:r w:rsidRPr="0055621F">
        <w:rPr>
          <w:rFonts w:ascii="Times New Roman" w:hAnsi="Times New Roman"/>
          <w:b/>
          <w:color w:val="008000"/>
          <w:sz w:val="24"/>
          <w:szCs w:val="24"/>
          <w:highlight w:val="green"/>
        </w:rPr>
        <w:t xml:space="preserve">. </w:t>
      </w:r>
      <w:r w:rsidRPr="0055621F">
        <w:rPr>
          <w:rFonts w:ascii="Times New Roman" w:hAnsi="Times New Roman"/>
          <w:color w:val="000000"/>
          <w:position w:val="-6"/>
          <w:sz w:val="24"/>
          <w:szCs w:val="24"/>
          <w:highlight w:val="green"/>
        </w:rPr>
        <w:object w:dxaOrig="144" w:dyaOrig="288">
          <v:shape id="_x0000_i2407" type="#_x0000_t75" style="width:6.75pt;height:14.25pt" o:ole="">
            <v:imagedata r:id="rId1847" o:title=""/>
          </v:shape>
          <o:OLEObject Type="Embed" ProgID="Equation.DSMT4" ShapeID="_x0000_i2407" DrawAspect="Content" ObjectID="_1797030559" r:id="rId2168"/>
        </w:object>
      </w:r>
      <w:r w:rsidRPr="0055621F">
        <w:rPr>
          <w:rFonts w:ascii="Times New Roman" w:hAnsi="Times New Roman"/>
          <w:color w:val="000000"/>
          <w:sz w:val="24"/>
          <w:szCs w:val="24"/>
          <w:highlight w:val="green"/>
        </w:rPr>
        <w:t>.</w:t>
      </w:r>
      <w:r w:rsidRPr="0055621F">
        <w:rPr>
          <w:rFonts w:ascii="Times New Roman" w:hAnsi="Times New Roman"/>
          <w:sz w:val="24"/>
          <w:szCs w:val="24"/>
        </w:rPr>
        <w:tab/>
      </w:r>
      <w:r w:rsidRPr="0055621F">
        <w:rPr>
          <w:rFonts w:ascii="Times New Roman" w:hAnsi="Times New Roman"/>
          <w:b/>
          <w:color w:val="008000"/>
          <w:sz w:val="24"/>
          <w:szCs w:val="24"/>
        </w:rPr>
        <w:t xml:space="preserve">D. </w:t>
      </w:r>
      <w:r w:rsidRPr="0055621F">
        <w:rPr>
          <w:rFonts w:ascii="Times New Roman" w:hAnsi="Times New Roman"/>
          <w:color w:val="000000"/>
          <w:position w:val="-6"/>
          <w:sz w:val="24"/>
          <w:szCs w:val="24"/>
        </w:rPr>
        <w:object w:dxaOrig="144" w:dyaOrig="288">
          <v:shape id="_x0000_i2408" type="#_x0000_t75" style="width:6.75pt;height:14.25pt" o:ole="">
            <v:imagedata r:id="rId1849" o:title=""/>
          </v:shape>
          <o:OLEObject Type="Embed" ProgID="Equation.DSMT4" ShapeID="_x0000_i2408" DrawAspect="Content" ObjectID="_1797030560" r:id="rId2169"/>
        </w:object>
      </w:r>
      <w:r w:rsidRPr="0055621F">
        <w:rPr>
          <w:rFonts w:ascii="Times New Roman" w:hAnsi="Times New Roman"/>
          <w:color w:val="000000"/>
          <w:sz w:val="24"/>
          <w:szCs w:val="24"/>
        </w:rPr>
        <w:t>.</w:t>
      </w:r>
    </w:p>
    <w:bookmarkEnd w:id="11"/>
    <w:p w:rsidR="00DE49B8" w:rsidRPr="0055621F" w:rsidRDefault="00DE49B8" w:rsidP="00036672">
      <w:pPr>
        <w:spacing w:line="276" w:lineRule="auto"/>
        <w:ind w:left="992"/>
        <w:jc w:val="center"/>
        <w:rPr>
          <w:rFonts w:ascii="Times New Roman" w:hAnsi="Times New Roman"/>
          <w:b/>
          <w:color w:val="0000FF"/>
          <w:sz w:val="24"/>
          <w:szCs w:val="24"/>
        </w:rPr>
      </w:pPr>
      <w:r w:rsidRPr="0055621F">
        <w:rPr>
          <w:rFonts w:ascii="Times New Roman" w:hAnsi="Times New Roman"/>
          <w:b/>
          <w:color w:val="008000"/>
          <w:sz w:val="24"/>
          <w:szCs w:val="24"/>
        </w:rPr>
        <w:t>Lời giải</w:t>
      </w:r>
    </w:p>
    <w:p w:rsidR="00DE49B8" w:rsidRPr="0055621F" w:rsidRDefault="00F650AF" w:rsidP="00036672">
      <w:pPr>
        <w:spacing w:line="276" w:lineRule="auto"/>
        <w:ind w:left="992" w:hanging="993"/>
        <w:jc w:val="center"/>
        <w:rPr>
          <w:rFonts w:ascii="Times New Roman" w:hAnsi="Times New Roman"/>
          <w:sz w:val="24"/>
          <w:szCs w:val="24"/>
          <w:lang w:val="vi-VN"/>
        </w:rPr>
      </w:pPr>
      <w:r>
        <w:rPr>
          <w:rFonts w:ascii="Times New Roman" w:hAnsi="Times New Roman"/>
          <w:noProof/>
          <w:sz w:val="24"/>
          <w:szCs w:val="24"/>
        </w:rPr>
        <w:pict>
          <v:shape id="Picture 118" o:spid="_x0000_i2409" type="#_x0000_t75" alt="Description: Description: A diagram of a cube with lines and arrows  Description automatically generated" style="width:195pt;height:149.25pt;visibility:visible">
            <v:imagedata r:id="rId2170" o:title=" A diagram of a cube with lines and arrows  Description automatically generated"/>
          </v:shape>
        </w:pict>
      </w:r>
    </w:p>
    <w:p w:rsidR="00DE49B8" w:rsidRPr="0055621F" w:rsidRDefault="00DE49B8" w:rsidP="00036672">
      <w:pPr>
        <w:spacing w:line="276" w:lineRule="auto"/>
        <w:ind w:left="992" w:firstLine="1"/>
        <w:rPr>
          <w:rFonts w:ascii="Times New Roman" w:hAnsi="Times New Roman"/>
          <w:sz w:val="24"/>
          <w:szCs w:val="24"/>
          <w:lang w:val="vi-VN"/>
        </w:rPr>
      </w:pPr>
      <w:r w:rsidRPr="0055621F">
        <w:rPr>
          <w:rFonts w:ascii="Times New Roman" w:hAnsi="Times New Roman"/>
          <w:sz w:val="24"/>
          <w:szCs w:val="24"/>
          <w:lang w:val="vi-VN"/>
        </w:rPr>
        <w:t xml:space="preserve">Theo giả thiết có </w:t>
      </w:r>
      <w:r w:rsidRPr="0055621F">
        <w:rPr>
          <w:rFonts w:ascii="Times New Roman" w:hAnsi="Times New Roman"/>
          <w:position w:val="-10"/>
          <w:sz w:val="24"/>
          <w:szCs w:val="24"/>
          <w:lang w:val="vi-VN"/>
        </w:rPr>
        <w:object w:dxaOrig="3036" w:dyaOrig="444">
          <v:shape id="_x0000_i2410" type="#_x0000_t75" style="width:151.5pt;height:22.5pt" o:ole="">
            <v:imagedata r:id="rId2171" o:title=""/>
          </v:shape>
          <o:OLEObject Type="Embed" ProgID="Equation.DSMT4" ShapeID="_x0000_i2410" DrawAspect="Content" ObjectID="_1797030561" r:id="rId2172"/>
        </w:object>
      </w:r>
    </w:p>
    <w:p w:rsidR="00DE49B8" w:rsidRPr="0055621F" w:rsidRDefault="00DE49B8" w:rsidP="00036672">
      <w:pPr>
        <w:spacing w:line="276" w:lineRule="auto"/>
        <w:ind w:left="992" w:firstLine="1"/>
        <w:rPr>
          <w:rFonts w:ascii="Times New Roman" w:hAnsi="Times New Roman"/>
          <w:sz w:val="24"/>
          <w:szCs w:val="24"/>
          <w:lang w:val="vi-VN"/>
        </w:rPr>
      </w:pPr>
      <w:r w:rsidRPr="0055621F">
        <w:rPr>
          <w:rFonts w:ascii="Times New Roman" w:hAnsi="Times New Roman"/>
          <w:sz w:val="24"/>
          <w:szCs w:val="24"/>
          <w:lang w:val="vi-VN"/>
        </w:rPr>
        <w:t xml:space="preserve">Áp dụng quy tắc hình hộp ta có: </w:t>
      </w:r>
      <w:r w:rsidRPr="0055621F">
        <w:rPr>
          <w:rFonts w:ascii="Times New Roman" w:hAnsi="Times New Roman"/>
          <w:position w:val="-10"/>
          <w:sz w:val="24"/>
          <w:szCs w:val="24"/>
          <w:lang w:val="vi-VN"/>
        </w:rPr>
        <w:object w:dxaOrig="3444" w:dyaOrig="444">
          <v:shape id="_x0000_i2411" type="#_x0000_t75" style="width:172.5pt;height:22.5pt" o:ole="">
            <v:imagedata r:id="rId2173" o:title=""/>
          </v:shape>
          <o:OLEObject Type="Embed" ProgID="Equation.DSMT4" ShapeID="_x0000_i2411" DrawAspect="Content" ObjectID="_1797030562" r:id="rId2174"/>
        </w:object>
      </w:r>
      <w:r w:rsidRPr="0055621F">
        <w:rPr>
          <w:rFonts w:ascii="Times New Roman" w:hAnsi="Times New Roman"/>
          <w:sz w:val="24"/>
          <w:szCs w:val="24"/>
          <w:lang w:val="vi-VN"/>
        </w:rPr>
        <w:t>.</w:t>
      </w:r>
    </w:p>
    <w:p w:rsidR="00DE49B8" w:rsidRPr="0055621F" w:rsidRDefault="00DE49B8" w:rsidP="00036672">
      <w:pPr>
        <w:spacing w:line="276" w:lineRule="auto"/>
        <w:ind w:left="992" w:firstLine="1"/>
        <w:rPr>
          <w:rFonts w:ascii="Times New Roman" w:hAnsi="Times New Roman"/>
          <w:sz w:val="24"/>
          <w:szCs w:val="24"/>
          <w:lang w:val="vi-VN"/>
        </w:rPr>
      </w:pPr>
      <w:r w:rsidRPr="0055621F">
        <w:rPr>
          <w:rFonts w:ascii="Times New Roman" w:hAnsi="Times New Roman"/>
          <w:sz w:val="24"/>
          <w:szCs w:val="24"/>
          <w:lang w:val="vi-VN"/>
        </w:rPr>
        <w:t xml:space="preserve">Do đó điểm </w:t>
      </w:r>
      <w:r w:rsidRPr="0055621F">
        <w:rPr>
          <w:rFonts w:ascii="Times New Roman" w:hAnsi="Times New Roman"/>
          <w:position w:val="-6"/>
          <w:sz w:val="24"/>
          <w:szCs w:val="24"/>
          <w:lang w:val="vi-VN"/>
        </w:rPr>
        <w:object w:dxaOrig="288" w:dyaOrig="288">
          <v:shape id="_x0000_i2412" type="#_x0000_t75" style="width:14.25pt;height:14.25pt" o:ole="">
            <v:imagedata r:id="rId2175" o:title=""/>
          </v:shape>
          <o:OLEObject Type="Embed" ProgID="Equation.DSMT4" ShapeID="_x0000_i2412" DrawAspect="Content" ObjectID="_1797030563" r:id="rId2176"/>
        </w:object>
      </w:r>
      <w:r w:rsidRPr="0055621F">
        <w:rPr>
          <w:rFonts w:ascii="Times New Roman" w:hAnsi="Times New Roman"/>
          <w:sz w:val="24"/>
          <w:szCs w:val="24"/>
          <w:lang w:val="vi-VN"/>
        </w:rPr>
        <w:t xml:space="preserve"> có tọa độ là </w:t>
      </w:r>
      <w:r w:rsidRPr="0055621F">
        <w:rPr>
          <w:rFonts w:ascii="Times New Roman" w:hAnsi="Times New Roman"/>
          <w:position w:val="-14"/>
          <w:sz w:val="24"/>
          <w:szCs w:val="24"/>
          <w:lang w:val="vi-VN"/>
        </w:rPr>
        <w:object w:dxaOrig="708" w:dyaOrig="444">
          <v:shape id="_x0000_i2413" type="#_x0000_t75" style="width:35.25pt;height:22.5pt" o:ole="">
            <v:imagedata r:id="rId2177" o:title=""/>
          </v:shape>
          <o:OLEObject Type="Embed" ProgID="Equation.DSMT4" ShapeID="_x0000_i2413" DrawAspect="Content" ObjectID="_1797030564" r:id="rId2178"/>
        </w:object>
      </w:r>
      <w:r w:rsidRPr="0055621F">
        <w:rPr>
          <w:rFonts w:ascii="Times New Roman" w:hAnsi="Times New Roman"/>
          <w:sz w:val="24"/>
          <w:szCs w:val="24"/>
          <w:lang w:val="vi-VN"/>
        </w:rPr>
        <w:t xml:space="preserve">. Vậy </w:t>
      </w:r>
      <w:r w:rsidRPr="0055621F">
        <w:rPr>
          <w:rFonts w:ascii="Times New Roman" w:hAnsi="Times New Roman"/>
          <w:position w:val="-6"/>
          <w:sz w:val="24"/>
          <w:szCs w:val="24"/>
          <w:lang w:val="vi-VN"/>
        </w:rPr>
        <w:object w:dxaOrig="2172" w:dyaOrig="288">
          <v:shape id="_x0000_i2414" type="#_x0000_t75" style="width:108.75pt;height:14.25pt" o:ole="">
            <v:imagedata r:id="rId2179" o:title=""/>
          </v:shape>
          <o:OLEObject Type="Embed" ProgID="Equation.DSMT4" ShapeID="_x0000_i2414" DrawAspect="Content" ObjectID="_1797030565" r:id="rId2180"/>
        </w:objec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55621F" w:rsidRDefault="00DE49B8" w:rsidP="00DE49B8">
      <w:pPr>
        <w:pStyle w:val="ListParagraph"/>
        <w:numPr>
          <w:ilvl w:val="0"/>
          <w:numId w:val="18"/>
        </w:numPr>
        <w:tabs>
          <w:tab w:val="left" w:pos="992"/>
        </w:tabs>
        <w:spacing w:line="276" w:lineRule="auto"/>
        <w:rPr>
          <w:color w:val="000000"/>
          <w:lang w:val="vi-VN"/>
        </w:rPr>
      </w:pPr>
      <w:r w:rsidRPr="0055621F">
        <w:rPr>
          <w:color w:val="000000"/>
          <w:lang w:val="vi-VN"/>
        </w:rPr>
        <w:t xml:space="preserve">Cho hàm số </w:t>
      </w:r>
      <w:r w:rsidRPr="0055621F">
        <w:rPr>
          <w:position w:val="-24"/>
        </w:rPr>
        <w:object w:dxaOrig="900" w:dyaOrig="624">
          <v:shape id="_x0000_i2415" type="#_x0000_t75" style="width:45pt;height:30.75pt" o:ole="">
            <v:imagedata r:id="rId1851" o:title=""/>
          </v:shape>
          <o:OLEObject Type="Embed" ProgID="Equation.DSMT4" ShapeID="_x0000_i2415" DrawAspect="Content" ObjectID="_1797030566" r:id="rId2181"/>
        </w:object>
      </w:r>
      <w:r w:rsidRPr="0055621F">
        <w:rPr>
          <w:color w:val="000000"/>
          <w:lang w:val="vi-VN"/>
        </w:rPr>
        <w:t xml:space="preserve"> có đồ thị </w:t>
      </w:r>
      <w:r w:rsidRPr="0055621F">
        <w:rPr>
          <w:position w:val="-14"/>
        </w:rPr>
        <w:object w:dxaOrig="420" w:dyaOrig="408">
          <v:shape id="_x0000_i2416" type="#_x0000_t75" style="width:21pt;height:20.25pt" o:ole="">
            <v:imagedata r:id="rId1853" o:title=""/>
          </v:shape>
          <o:OLEObject Type="Embed" ProgID="Equation.DSMT4" ShapeID="_x0000_i2416" DrawAspect="Content" ObjectID="_1797030567" r:id="rId2182"/>
        </w:object>
      </w:r>
      <w:r w:rsidRPr="0055621F">
        <w:rPr>
          <w:color w:val="000000"/>
          <w:lang w:val="vi-VN"/>
        </w:rPr>
        <w:t>.</w:t>
      </w:r>
    </w:p>
    <w:p w:rsidR="00DE49B8" w:rsidRPr="0055621F" w:rsidRDefault="00DE49B8" w:rsidP="00036672">
      <w:pPr>
        <w:spacing w:before="0" w:line="276" w:lineRule="auto"/>
        <w:ind w:left="992" w:firstLine="1"/>
        <w:rPr>
          <w:rFonts w:ascii="Times New Roman" w:eastAsia="Times New Roman" w:hAnsi="Times New Roman"/>
          <w:sz w:val="24"/>
          <w:szCs w:val="24"/>
          <w:lang w:val="vi-VN" w:eastAsia="vi-VN"/>
        </w:rPr>
      </w:pPr>
      <w:r w:rsidRPr="0055621F">
        <w:rPr>
          <w:rFonts w:ascii="Times New Roman" w:eastAsia="Times New Roman" w:hAnsi="Times New Roman"/>
          <w:b/>
          <w:sz w:val="24"/>
          <w:szCs w:val="24"/>
          <w:lang w:eastAsia="vi-VN"/>
        </w:rPr>
        <w:t>a)</w:t>
      </w:r>
      <w:r w:rsidRPr="0055621F">
        <w:rPr>
          <w:rFonts w:ascii="Times New Roman" w:eastAsia="Times New Roman" w:hAnsi="Times New Roman"/>
          <w:b/>
          <w:sz w:val="24"/>
          <w:szCs w:val="24"/>
          <w:lang w:val="vi-VN" w:eastAsia="vi-VN"/>
        </w:rPr>
        <w:t xml:space="preserve"> </w:t>
      </w:r>
      <w:r w:rsidRPr="0055621F">
        <w:rPr>
          <w:rFonts w:ascii="Times New Roman" w:eastAsia="Times New Roman" w:hAnsi="Times New Roman"/>
          <w:bCs/>
          <w:sz w:val="24"/>
          <w:szCs w:val="24"/>
          <w:lang w:eastAsia="vi-VN"/>
        </w:rPr>
        <w:t>Đạo hàm</w:t>
      </w:r>
      <w:r w:rsidRPr="0055621F">
        <w:rPr>
          <w:rFonts w:ascii="Times New Roman" w:hAnsi="Times New Roman"/>
          <w:sz w:val="24"/>
          <w:szCs w:val="24"/>
          <w:lang w:val="vi-VN"/>
        </w:rPr>
        <w:t xml:space="preserve"> hàm số là </w:t>
      </w:r>
      <w:r w:rsidRPr="0055621F">
        <w:rPr>
          <w:rFonts w:ascii="Times New Roman" w:hAnsi="Times New Roman"/>
          <w:position w:val="-36"/>
          <w:sz w:val="24"/>
          <w:szCs w:val="24"/>
        </w:rPr>
        <w:object w:dxaOrig="1260" w:dyaOrig="732">
          <v:shape id="_x0000_i2417" type="#_x0000_t75" style="width:63pt;height:36.75pt" o:ole="">
            <v:imagedata r:id="rId1855" o:title=""/>
          </v:shape>
          <o:OLEObject Type="Embed" ProgID="Equation.DSMT4" ShapeID="_x0000_i2417" DrawAspect="Content" ObjectID="_1797030568" r:id="rId2183"/>
        </w:object>
      </w:r>
      <w:r w:rsidRPr="0055621F">
        <w:rPr>
          <w:rFonts w:ascii="Times New Roman" w:hAnsi="Times New Roman"/>
          <w:sz w:val="24"/>
          <w:szCs w:val="24"/>
          <w:lang w:val="vi-VN"/>
        </w:rPr>
        <w:t>.</w:t>
      </w:r>
    </w:p>
    <w:p w:rsidR="00DE49B8" w:rsidRPr="0055621F" w:rsidRDefault="00DE49B8" w:rsidP="00036672">
      <w:pPr>
        <w:spacing w:before="0" w:line="276" w:lineRule="auto"/>
        <w:ind w:left="992" w:firstLine="1"/>
        <w:rPr>
          <w:rFonts w:ascii="Times New Roman" w:eastAsia="Times New Roman" w:hAnsi="Times New Roman"/>
          <w:sz w:val="24"/>
          <w:szCs w:val="24"/>
          <w:lang w:val="vi-VN" w:eastAsia="vi-VN"/>
        </w:rPr>
      </w:pPr>
      <w:r w:rsidRPr="0055621F">
        <w:rPr>
          <w:rFonts w:ascii="Times New Roman" w:eastAsia="Times New Roman" w:hAnsi="Times New Roman"/>
          <w:b/>
          <w:sz w:val="24"/>
          <w:szCs w:val="24"/>
          <w:lang w:eastAsia="vi-VN"/>
        </w:rPr>
        <w:t>b)</w:t>
      </w:r>
      <w:r w:rsidRPr="0055621F">
        <w:rPr>
          <w:rFonts w:ascii="Times New Roman" w:hAnsi="Times New Roman"/>
          <w:sz w:val="24"/>
          <w:szCs w:val="24"/>
          <w:lang w:val="vi-VN" w:eastAsia="vi-VN"/>
        </w:rPr>
        <w:t xml:space="preserve"> </w:t>
      </w:r>
      <w:r w:rsidRPr="0055621F">
        <w:rPr>
          <w:rFonts w:ascii="Times New Roman" w:hAnsi="Times New Roman"/>
          <w:sz w:val="24"/>
          <w:szCs w:val="24"/>
          <w:lang w:val="vi-VN"/>
        </w:rPr>
        <w:t xml:space="preserve">Tiệm cận ngang của đồ thị hàm số là </w:t>
      </w:r>
      <w:r w:rsidRPr="0055621F">
        <w:rPr>
          <w:rFonts w:ascii="Times New Roman" w:hAnsi="Times New Roman"/>
          <w:position w:val="-10"/>
          <w:sz w:val="24"/>
          <w:szCs w:val="24"/>
        </w:rPr>
        <w:object w:dxaOrig="516" w:dyaOrig="324">
          <v:shape id="_x0000_i2418" type="#_x0000_t75" style="width:25.5pt;height:16.5pt" o:ole="">
            <v:imagedata r:id="rId1857" o:title=""/>
          </v:shape>
          <o:OLEObject Type="Embed" ProgID="Equation.DSMT4" ShapeID="_x0000_i2418" DrawAspect="Content" ObjectID="_1797030569" r:id="rId2184"/>
        </w:object>
      </w:r>
      <w:r w:rsidRPr="0055621F">
        <w:rPr>
          <w:rFonts w:ascii="Times New Roman" w:hAnsi="Times New Roman"/>
          <w:sz w:val="24"/>
          <w:szCs w:val="24"/>
          <w:lang w:val="vi-VN"/>
        </w:rPr>
        <w:t>.</w:t>
      </w:r>
    </w:p>
    <w:p w:rsidR="00DE49B8" w:rsidRPr="0055621F" w:rsidRDefault="00DE49B8" w:rsidP="00036672">
      <w:pPr>
        <w:spacing w:before="0" w:line="276" w:lineRule="auto"/>
        <w:ind w:left="992" w:firstLine="1"/>
        <w:rPr>
          <w:rFonts w:ascii="Times New Roman" w:eastAsia="Times New Roman" w:hAnsi="Times New Roman"/>
          <w:sz w:val="24"/>
          <w:szCs w:val="24"/>
          <w:lang w:val="vi-VN" w:eastAsia="vi-VN"/>
        </w:rPr>
      </w:pPr>
      <w:r w:rsidRPr="0055621F">
        <w:rPr>
          <w:rFonts w:ascii="Times New Roman" w:eastAsia="Times New Roman" w:hAnsi="Times New Roman"/>
          <w:b/>
          <w:sz w:val="24"/>
          <w:szCs w:val="24"/>
          <w:lang w:eastAsia="vi-VN"/>
        </w:rPr>
        <w:t>c)</w:t>
      </w:r>
      <w:r w:rsidRPr="0055621F">
        <w:rPr>
          <w:rFonts w:ascii="Times New Roman" w:hAnsi="Times New Roman"/>
          <w:sz w:val="24"/>
          <w:szCs w:val="24"/>
          <w:lang w:val="vi-VN"/>
        </w:rPr>
        <w:t xml:space="preserve"> Tâm đối xứng của đồ thị hàm số là </w:t>
      </w:r>
      <w:r w:rsidRPr="0055621F">
        <w:rPr>
          <w:rFonts w:ascii="Times New Roman" w:hAnsi="Times New Roman"/>
          <w:position w:val="-14"/>
          <w:sz w:val="24"/>
          <w:szCs w:val="24"/>
        </w:rPr>
        <w:object w:dxaOrig="648" w:dyaOrig="408">
          <v:shape id="_x0000_i2419" type="#_x0000_t75" style="width:32.25pt;height:20.25pt" o:ole="">
            <v:imagedata r:id="rId1859" o:title=""/>
          </v:shape>
          <o:OLEObject Type="Embed" ProgID="Equation.DSMT4" ShapeID="_x0000_i2419" DrawAspect="Content" ObjectID="_1797030570" r:id="rId2185"/>
        </w:object>
      </w:r>
      <w:r w:rsidRPr="0055621F">
        <w:rPr>
          <w:rFonts w:ascii="Times New Roman" w:hAnsi="Times New Roman"/>
          <w:sz w:val="24"/>
          <w:szCs w:val="24"/>
          <w:lang w:val="vi-VN"/>
        </w:rPr>
        <w:t>.</w:t>
      </w:r>
    </w:p>
    <w:p w:rsidR="00DE49B8" w:rsidRPr="0055621F" w:rsidRDefault="00DE49B8" w:rsidP="00036672">
      <w:pPr>
        <w:spacing w:before="0" w:line="276" w:lineRule="auto"/>
        <w:ind w:left="992" w:firstLine="1"/>
        <w:rPr>
          <w:rFonts w:ascii="Times New Roman" w:hAnsi="Times New Roman"/>
          <w:sz w:val="24"/>
          <w:szCs w:val="24"/>
          <w:lang w:val="vi-VN"/>
        </w:rPr>
      </w:pPr>
      <w:r w:rsidRPr="0055621F">
        <w:rPr>
          <w:rFonts w:ascii="Times New Roman" w:eastAsia="Times New Roman" w:hAnsi="Times New Roman"/>
          <w:b/>
          <w:sz w:val="24"/>
          <w:szCs w:val="24"/>
          <w:lang w:eastAsia="vi-VN"/>
        </w:rPr>
        <w:t>d)</w:t>
      </w:r>
      <w:r w:rsidRPr="0055621F">
        <w:rPr>
          <w:rFonts w:ascii="Times New Roman" w:eastAsia="Times New Roman" w:hAnsi="Times New Roman"/>
          <w:b/>
          <w:sz w:val="24"/>
          <w:szCs w:val="24"/>
          <w:lang w:val="vi-VN" w:eastAsia="vi-VN"/>
        </w:rPr>
        <w:t xml:space="preserve"> </w:t>
      </w:r>
      <w:r w:rsidRPr="0055621F">
        <w:rPr>
          <w:rFonts w:ascii="Times New Roman" w:hAnsi="Times New Roman"/>
          <w:position w:val="-14"/>
          <w:sz w:val="24"/>
          <w:szCs w:val="24"/>
        </w:rPr>
        <w:object w:dxaOrig="1056" w:dyaOrig="408">
          <v:shape id="_x0000_i2420" type="#_x0000_t75" style="width:53.25pt;height:20.25pt" o:ole="">
            <v:imagedata r:id="rId1861" o:title=""/>
          </v:shape>
          <o:OLEObject Type="Embed" ProgID="Equation.DSMT4" ShapeID="_x0000_i2420" DrawAspect="Content" ObjectID="_1797030571" r:id="rId2186"/>
        </w:object>
      </w:r>
      <w:r w:rsidRPr="0055621F">
        <w:rPr>
          <w:rFonts w:ascii="Times New Roman" w:hAnsi="Times New Roman"/>
          <w:sz w:val="24"/>
          <w:szCs w:val="24"/>
          <w:lang w:val="vi-VN"/>
        </w:rPr>
        <w:t xml:space="preserve"> tích khoảng cách từ </w:t>
      </w:r>
      <w:r w:rsidRPr="0055621F">
        <w:rPr>
          <w:rFonts w:ascii="Times New Roman" w:hAnsi="Times New Roman"/>
          <w:position w:val="-4"/>
          <w:sz w:val="24"/>
          <w:szCs w:val="24"/>
        </w:rPr>
        <w:object w:dxaOrig="324" w:dyaOrig="264">
          <v:shape id="_x0000_i2421" type="#_x0000_t75" style="width:16.5pt;height:12.75pt" o:ole="">
            <v:imagedata r:id="rId1863" o:title=""/>
          </v:shape>
          <o:OLEObject Type="Embed" ProgID="Equation.DSMT4" ShapeID="_x0000_i2421" DrawAspect="Content" ObjectID="_1797030572" r:id="rId2187"/>
        </w:object>
      </w:r>
      <w:r w:rsidRPr="0055621F">
        <w:rPr>
          <w:rFonts w:ascii="Times New Roman" w:hAnsi="Times New Roman"/>
          <w:sz w:val="24"/>
          <w:szCs w:val="24"/>
          <w:lang w:val="vi-VN"/>
        </w:rPr>
        <w:t xml:space="preserve"> đến các đường tiệm cận bằng 3.</w:t>
      </w:r>
    </w:p>
    <w:p w:rsidR="00DE49B8" w:rsidRPr="0055621F" w:rsidRDefault="00DE49B8" w:rsidP="00036672">
      <w:pPr>
        <w:spacing w:before="0" w:line="276" w:lineRule="auto"/>
        <w:ind w:left="992" w:firstLine="1"/>
        <w:jc w:val="center"/>
        <w:rPr>
          <w:rFonts w:ascii="Times New Roman" w:eastAsia="Times New Roman" w:hAnsi="Times New Roman"/>
          <w:b/>
          <w:bCs/>
          <w:color w:val="0000FF"/>
          <w:sz w:val="24"/>
          <w:szCs w:val="24"/>
          <w:lang w:eastAsia="vi-VN"/>
        </w:rPr>
      </w:pPr>
      <w:r w:rsidRPr="0055621F">
        <w:rPr>
          <w:rFonts w:ascii="Times New Roman" w:eastAsia="Times New Roman" w:hAnsi="Times New Roman"/>
          <w:b/>
          <w:bCs/>
          <w:color w:val="008000"/>
          <w:sz w:val="24"/>
          <w:szCs w:val="24"/>
          <w:lang w:val="vi-VN" w:eastAsia="vi-VN"/>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lastRenderedPageBreak/>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DE49B8" w:rsidRPr="0055621F" w:rsidRDefault="00DE49B8" w:rsidP="00036672">
      <w:pPr>
        <w:spacing w:before="0" w:line="276" w:lineRule="auto"/>
        <w:ind w:left="992" w:firstLine="1"/>
        <w:rPr>
          <w:rFonts w:ascii="Times New Roman" w:eastAsia="Times New Roman" w:hAnsi="Times New Roman"/>
          <w:color w:val="000000"/>
          <w:sz w:val="24"/>
          <w:szCs w:val="24"/>
          <w:lang w:val="vi-VN" w:eastAsia="vi-VN"/>
        </w:rPr>
      </w:pPr>
      <w:r w:rsidRPr="0055621F">
        <w:rPr>
          <w:rFonts w:ascii="Times New Roman" w:eastAsia="Times New Roman" w:hAnsi="Times New Roman"/>
          <w:b/>
          <w:sz w:val="24"/>
          <w:szCs w:val="24"/>
          <w:lang w:eastAsia="vi-VN"/>
        </w:rPr>
        <w:t>a)</w:t>
      </w:r>
      <w:r w:rsidRPr="0055621F">
        <w:rPr>
          <w:rFonts w:ascii="Times New Roman" w:eastAsia="Times New Roman" w:hAnsi="Times New Roman"/>
          <w:b/>
          <w:sz w:val="24"/>
          <w:szCs w:val="24"/>
          <w:lang w:val="vi-VN" w:eastAsia="vi-VN"/>
        </w:rPr>
        <w:t xml:space="preserve"> </w:t>
      </w:r>
      <w:r w:rsidRPr="0055621F">
        <w:rPr>
          <w:rFonts w:ascii="Times New Roman" w:eastAsia="Times New Roman" w:hAnsi="Times New Roman"/>
          <w:b/>
          <w:sz w:val="24"/>
          <w:szCs w:val="24"/>
          <w:lang w:eastAsia="vi-VN"/>
        </w:rPr>
        <w:t>Đúng</w:t>
      </w:r>
      <w:r w:rsidRPr="0055621F">
        <w:rPr>
          <w:rFonts w:ascii="Times New Roman" w:eastAsia="Times New Roman" w:hAnsi="Times New Roman"/>
          <w:b/>
          <w:color w:val="0000FF"/>
          <w:sz w:val="24"/>
          <w:szCs w:val="24"/>
          <w:lang w:eastAsia="vi-VN"/>
        </w:rPr>
        <w:t xml:space="preserve"> </w:t>
      </w:r>
      <w:r w:rsidRPr="0055621F">
        <w:rPr>
          <w:rFonts w:ascii="Times New Roman" w:eastAsia="Times New Roman" w:hAnsi="Times New Roman"/>
          <w:bCs/>
          <w:sz w:val="24"/>
          <w:szCs w:val="24"/>
          <w:lang w:eastAsia="vi-VN"/>
        </w:rPr>
        <w:t>Đạo hàm</w:t>
      </w:r>
      <w:r w:rsidRPr="0055621F">
        <w:rPr>
          <w:rFonts w:ascii="Times New Roman" w:hAnsi="Times New Roman"/>
          <w:color w:val="000000"/>
          <w:sz w:val="24"/>
          <w:szCs w:val="24"/>
          <w:lang w:val="vi-VN"/>
        </w:rPr>
        <w:t xml:space="preserve"> hàm số là </w:t>
      </w:r>
      <w:r w:rsidRPr="0055621F">
        <w:rPr>
          <w:rFonts w:ascii="Times New Roman" w:hAnsi="Times New Roman"/>
          <w:position w:val="-36"/>
          <w:sz w:val="24"/>
          <w:szCs w:val="24"/>
        </w:rPr>
        <w:object w:dxaOrig="1260" w:dyaOrig="732">
          <v:shape id="_x0000_i2422" type="#_x0000_t75" style="width:63pt;height:36.75pt" o:ole="">
            <v:imagedata r:id="rId2188" o:title=""/>
          </v:shape>
          <o:OLEObject Type="Embed" ProgID="Equation.DSMT4" ShapeID="_x0000_i2422" DrawAspect="Content" ObjectID="_1797030573" r:id="rId2189"/>
        </w:object>
      </w:r>
      <w:r w:rsidRPr="0055621F">
        <w:rPr>
          <w:rFonts w:ascii="Times New Roman" w:hAnsi="Times New Roman"/>
          <w:color w:val="000000"/>
          <w:sz w:val="24"/>
          <w:szCs w:val="24"/>
          <w:lang w:val="vi-VN"/>
        </w:rPr>
        <w:t>.</w:t>
      </w:r>
    </w:p>
    <w:p w:rsidR="00DE49B8" w:rsidRPr="0055621F" w:rsidRDefault="00DE49B8" w:rsidP="00036672">
      <w:pPr>
        <w:spacing w:before="0" w:line="276" w:lineRule="auto"/>
        <w:ind w:left="992" w:firstLine="1"/>
        <w:rPr>
          <w:rFonts w:ascii="Times New Roman" w:hAnsi="Times New Roman"/>
          <w:color w:val="000000"/>
          <w:sz w:val="24"/>
          <w:szCs w:val="24"/>
        </w:rPr>
      </w:pPr>
      <w:r w:rsidRPr="0055621F">
        <w:rPr>
          <w:rFonts w:ascii="Times New Roman" w:hAnsi="Times New Roman"/>
          <w:b/>
          <w:bCs/>
          <w:sz w:val="24"/>
          <w:szCs w:val="24"/>
        </w:rPr>
        <w:t>b) Đúng</w:t>
      </w:r>
      <w:r w:rsidRPr="0055621F">
        <w:rPr>
          <w:rFonts w:ascii="Times New Roman" w:hAnsi="Times New Roman"/>
          <w:sz w:val="24"/>
          <w:szCs w:val="24"/>
        </w:rPr>
        <w:t xml:space="preserve"> </w:t>
      </w:r>
      <w:r w:rsidRPr="0055621F">
        <w:rPr>
          <w:rFonts w:ascii="Times New Roman" w:hAnsi="Times New Roman"/>
          <w:color w:val="000000"/>
          <w:sz w:val="24"/>
          <w:szCs w:val="24"/>
        </w:rPr>
        <w:t xml:space="preserve">Tiệm cận ngang: </w:t>
      </w:r>
      <w:r w:rsidRPr="0055621F">
        <w:rPr>
          <w:rFonts w:ascii="Times New Roman" w:hAnsi="Times New Roman"/>
          <w:position w:val="-10"/>
          <w:sz w:val="24"/>
          <w:szCs w:val="24"/>
        </w:rPr>
        <w:object w:dxaOrig="516" w:dyaOrig="324">
          <v:shape id="_x0000_i2423" type="#_x0000_t75" style="width:25.5pt;height:16.5pt" o:ole="">
            <v:imagedata r:id="rId2190" o:title=""/>
          </v:shape>
          <o:OLEObject Type="Embed" ProgID="Equation.DSMT4" ShapeID="_x0000_i2423" DrawAspect="Content" ObjectID="_1797030574" r:id="rId2191"/>
        </w:object>
      </w:r>
      <w:r w:rsidRPr="0055621F">
        <w:rPr>
          <w:rFonts w:ascii="Times New Roman" w:hAnsi="Times New Roman"/>
          <w:color w:val="000000"/>
          <w:sz w:val="24"/>
          <w:szCs w:val="24"/>
        </w:rPr>
        <w:t>.</w:t>
      </w:r>
    </w:p>
    <w:p w:rsidR="00DE49B8" w:rsidRPr="0055621F" w:rsidRDefault="00DE49B8" w:rsidP="00036672">
      <w:pPr>
        <w:spacing w:before="0" w:line="276" w:lineRule="auto"/>
        <w:ind w:left="992" w:firstLine="1"/>
        <w:rPr>
          <w:rFonts w:ascii="Times New Roman" w:hAnsi="Times New Roman"/>
          <w:color w:val="000000"/>
          <w:sz w:val="24"/>
          <w:szCs w:val="24"/>
        </w:rPr>
      </w:pPr>
      <w:r w:rsidRPr="0055621F">
        <w:rPr>
          <w:rFonts w:ascii="Times New Roman" w:hAnsi="Times New Roman"/>
          <w:b/>
          <w:bCs/>
          <w:color w:val="000000"/>
          <w:sz w:val="24"/>
          <w:szCs w:val="24"/>
        </w:rPr>
        <w:t>c) Sai</w:t>
      </w:r>
      <w:r w:rsidRPr="0055621F">
        <w:rPr>
          <w:rFonts w:ascii="Times New Roman" w:hAnsi="Times New Roman"/>
          <w:color w:val="000000"/>
          <w:sz w:val="24"/>
          <w:szCs w:val="24"/>
        </w:rPr>
        <w:t xml:space="preserve"> Tâm đối xứng của đồ thị hàm số </w:t>
      </w:r>
      <w:r w:rsidRPr="0055621F">
        <w:rPr>
          <w:rFonts w:ascii="Times New Roman" w:hAnsi="Times New Roman"/>
          <w:position w:val="-14"/>
          <w:sz w:val="24"/>
          <w:szCs w:val="24"/>
        </w:rPr>
        <w:object w:dxaOrig="648" w:dyaOrig="408">
          <v:shape id="_x0000_i2424" type="#_x0000_t75" style="width:32.25pt;height:20.25pt" o:ole="">
            <v:imagedata r:id="rId2192" o:title=""/>
          </v:shape>
          <o:OLEObject Type="Embed" ProgID="Equation.DSMT4" ShapeID="_x0000_i2424" DrawAspect="Content" ObjectID="_1797030575" r:id="rId2193"/>
        </w:object>
      </w:r>
    </w:p>
    <w:p w:rsidR="00DE49B8" w:rsidRPr="0055621F" w:rsidRDefault="00DE49B8" w:rsidP="00036672">
      <w:pPr>
        <w:spacing w:before="0" w:line="276" w:lineRule="auto"/>
        <w:ind w:left="992" w:firstLine="1"/>
        <w:rPr>
          <w:rFonts w:ascii="Times New Roman" w:hAnsi="Times New Roman"/>
          <w:sz w:val="24"/>
          <w:szCs w:val="24"/>
          <w:lang w:val="pt-BR"/>
        </w:rPr>
      </w:pPr>
      <w:r w:rsidRPr="0055621F">
        <w:rPr>
          <w:rFonts w:ascii="Times New Roman" w:hAnsi="Times New Roman"/>
          <w:b/>
          <w:bCs/>
          <w:color w:val="000000"/>
          <w:sz w:val="24"/>
          <w:szCs w:val="24"/>
        </w:rPr>
        <w:t>d) Sai</w:t>
      </w:r>
      <w:r w:rsidRPr="0055621F">
        <w:rPr>
          <w:rFonts w:ascii="Times New Roman" w:hAnsi="Times New Roman"/>
          <w:color w:val="000000"/>
          <w:sz w:val="24"/>
          <w:szCs w:val="24"/>
        </w:rPr>
        <w:t xml:space="preserve"> Gọi </w:t>
      </w:r>
      <w:r w:rsidRPr="0055621F">
        <w:rPr>
          <w:rFonts w:ascii="Times New Roman" w:hAnsi="Times New Roman"/>
          <w:position w:val="-32"/>
          <w:sz w:val="24"/>
          <w:szCs w:val="24"/>
        </w:rPr>
        <w:object w:dxaOrig="3600" w:dyaOrig="756">
          <v:shape id="_x0000_i2425" type="#_x0000_t75" style="width:180pt;height:37.5pt" o:ole="">
            <v:imagedata r:id="rId2194" o:title=""/>
          </v:shape>
          <o:OLEObject Type="Embed" ProgID="Equation.DSMT4" ShapeID="_x0000_i2425" DrawAspect="Content" ObjectID="_1797030576" r:id="rId2195"/>
        </w:object>
      </w:r>
    </w:p>
    <w:p w:rsidR="00DE49B8" w:rsidRPr="0055621F" w:rsidRDefault="00DE49B8" w:rsidP="00036672">
      <w:pPr>
        <w:spacing w:before="0" w:line="276" w:lineRule="auto"/>
        <w:ind w:left="992" w:firstLine="1"/>
        <w:rPr>
          <w:rFonts w:ascii="Times New Roman" w:hAnsi="Times New Roman"/>
          <w:sz w:val="24"/>
          <w:szCs w:val="24"/>
          <w:lang w:val="pt-BR"/>
        </w:rPr>
      </w:pPr>
      <w:r w:rsidRPr="0055621F">
        <w:rPr>
          <w:rFonts w:ascii="Times New Roman" w:hAnsi="Times New Roman"/>
          <w:sz w:val="24"/>
          <w:szCs w:val="24"/>
          <w:lang w:val="pt-BR"/>
        </w:rPr>
        <w:t xml:space="preserve">Khoảng cách từ </w:t>
      </w:r>
      <w:r w:rsidRPr="0055621F">
        <w:rPr>
          <w:rFonts w:ascii="Times New Roman" w:hAnsi="Times New Roman"/>
          <w:position w:val="-4"/>
          <w:sz w:val="24"/>
          <w:szCs w:val="24"/>
        </w:rPr>
        <w:object w:dxaOrig="324" w:dyaOrig="264">
          <v:shape id="_x0000_i2426" type="#_x0000_t75" style="width:16.5pt;height:12.75pt" o:ole="">
            <v:imagedata r:id="rId1863" o:title=""/>
          </v:shape>
          <o:OLEObject Type="Embed" ProgID="Equation.DSMT4" ShapeID="_x0000_i2426" DrawAspect="Content" ObjectID="_1797030577" r:id="rId2196"/>
        </w:object>
      </w:r>
      <w:r w:rsidRPr="0055621F">
        <w:rPr>
          <w:rFonts w:ascii="Times New Roman" w:hAnsi="Times New Roman"/>
          <w:sz w:val="24"/>
          <w:szCs w:val="24"/>
          <w:lang w:val="pt-BR"/>
        </w:rPr>
        <w:t xml:space="preserve"> đến tiệm cận đứng: </w:t>
      </w:r>
      <w:r w:rsidRPr="0055621F">
        <w:rPr>
          <w:rFonts w:ascii="Times New Roman" w:hAnsi="Times New Roman"/>
          <w:position w:val="-14"/>
          <w:sz w:val="24"/>
          <w:szCs w:val="24"/>
        </w:rPr>
        <w:object w:dxaOrig="1104" w:dyaOrig="408">
          <v:shape id="_x0000_i2427" type="#_x0000_t75" style="width:54.75pt;height:20.25pt" o:ole="">
            <v:imagedata r:id="rId2197" o:title=""/>
          </v:shape>
          <o:OLEObject Type="Embed" ProgID="Equation.DSMT4" ShapeID="_x0000_i2427" DrawAspect="Content" ObjectID="_1797030578" r:id="rId2198"/>
        </w:object>
      </w:r>
      <w:r w:rsidRPr="0055621F">
        <w:rPr>
          <w:rFonts w:ascii="Times New Roman" w:hAnsi="Times New Roman"/>
          <w:sz w:val="24"/>
          <w:szCs w:val="24"/>
          <w:lang w:val="pt-BR"/>
        </w:rPr>
        <w:t>.</w:t>
      </w:r>
    </w:p>
    <w:p w:rsidR="00DE49B8" w:rsidRPr="0055621F" w:rsidRDefault="00DE49B8" w:rsidP="00036672">
      <w:pPr>
        <w:spacing w:before="0" w:line="276" w:lineRule="auto"/>
        <w:ind w:left="992" w:firstLine="1"/>
        <w:rPr>
          <w:rFonts w:ascii="Times New Roman" w:hAnsi="Times New Roman"/>
          <w:sz w:val="24"/>
          <w:szCs w:val="24"/>
          <w:lang w:val="pt-BR"/>
        </w:rPr>
      </w:pPr>
      <w:r w:rsidRPr="0055621F">
        <w:rPr>
          <w:rFonts w:ascii="Times New Roman" w:hAnsi="Times New Roman"/>
          <w:sz w:val="24"/>
          <w:szCs w:val="24"/>
          <w:lang w:val="pt-BR"/>
        </w:rPr>
        <w:t xml:space="preserve">Khoảng cách từ </w:t>
      </w:r>
      <w:r w:rsidRPr="0055621F">
        <w:rPr>
          <w:rFonts w:ascii="Times New Roman" w:hAnsi="Times New Roman"/>
          <w:position w:val="-4"/>
          <w:sz w:val="24"/>
          <w:szCs w:val="24"/>
        </w:rPr>
        <w:object w:dxaOrig="324" w:dyaOrig="264">
          <v:shape id="_x0000_i2428" type="#_x0000_t75" style="width:16.5pt;height:12.75pt" o:ole="">
            <v:imagedata r:id="rId2199" o:title=""/>
          </v:shape>
          <o:OLEObject Type="Embed" ProgID="Equation.DSMT4" ShapeID="_x0000_i2428" DrawAspect="Content" ObjectID="_1797030579" r:id="rId2200"/>
        </w:object>
      </w:r>
      <w:r w:rsidRPr="0055621F">
        <w:rPr>
          <w:rFonts w:ascii="Times New Roman" w:hAnsi="Times New Roman"/>
          <w:sz w:val="24"/>
          <w:szCs w:val="24"/>
          <w:lang w:val="pt-BR"/>
        </w:rPr>
        <w:t xml:space="preserve"> đến tiệm cận ngang: </w:t>
      </w:r>
      <w:r w:rsidRPr="0055621F">
        <w:rPr>
          <w:rFonts w:ascii="Times New Roman" w:hAnsi="Times New Roman"/>
          <w:position w:val="-32"/>
          <w:sz w:val="24"/>
          <w:szCs w:val="24"/>
        </w:rPr>
        <w:object w:dxaOrig="3396" w:dyaOrig="756">
          <v:shape id="_x0000_i2429" type="#_x0000_t75" style="width:169.5pt;height:37.5pt" o:ole="">
            <v:imagedata r:id="rId2201" o:title=""/>
          </v:shape>
          <o:OLEObject Type="Embed" ProgID="Equation.DSMT4" ShapeID="_x0000_i2429" DrawAspect="Content" ObjectID="_1797030580" r:id="rId2202"/>
        </w:object>
      </w:r>
      <w:r w:rsidRPr="0055621F">
        <w:rPr>
          <w:rFonts w:ascii="Times New Roman" w:hAnsi="Times New Roman"/>
          <w:sz w:val="24"/>
          <w:szCs w:val="24"/>
          <w:lang w:val="pt-BR"/>
        </w:rPr>
        <w:t>.</w:t>
      </w:r>
    </w:p>
    <w:p w:rsidR="00DE49B8" w:rsidRPr="0055621F" w:rsidRDefault="00DE49B8" w:rsidP="00036672">
      <w:pPr>
        <w:spacing w:before="0" w:line="276" w:lineRule="auto"/>
        <w:ind w:left="992" w:firstLine="1"/>
        <w:rPr>
          <w:rFonts w:ascii="Times New Roman" w:hAnsi="Times New Roman"/>
          <w:sz w:val="24"/>
          <w:szCs w:val="24"/>
          <w:lang w:val="pt-BR"/>
        </w:rPr>
      </w:pPr>
      <w:r w:rsidRPr="0055621F">
        <w:rPr>
          <w:rFonts w:ascii="Times New Roman" w:hAnsi="Times New Roman"/>
          <w:sz w:val="24"/>
          <w:szCs w:val="24"/>
          <w:lang w:val="pt-BR"/>
        </w:rPr>
        <w:t xml:space="preserve">Vậy </w:t>
      </w:r>
      <w:r w:rsidRPr="0055621F">
        <w:rPr>
          <w:rFonts w:ascii="Times New Roman" w:hAnsi="Times New Roman"/>
          <w:position w:val="-12"/>
          <w:sz w:val="24"/>
          <w:szCs w:val="24"/>
        </w:rPr>
        <w:object w:dxaOrig="900" w:dyaOrig="372">
          <v:shape id="_x0000_i2430" type="#_x0000_t75" style="width:45pt;height:18.75pt" o:ole="">
            <v:imagedata r:id="rId2203" o:title=""/>
          </v:shape>
          <o:OLEObject Type="Embed" ProgID="Equation.DSMT4" ShapeID="_x0000_i2430" DrawAspect="Content" ObjectID="_1797030581" r:id="rId2204"/>
        </w:object>
      </w:r>
      <w:r w:rsidRPr="0055621F">
        <w:rPr>
          <w:rFonts w:ascii="Times New Roman" w:hAnsi="Times New Roman"/>
          <w:sz w:val="24"/>
          <w:szCs w:val="24"/>
          <w:lang w:val="pt-BR"/>
        </w:rPr>
        <w:t>.</w:t>
      </w:r>
    </w:p>
    <w:p w:rsidR="00DE49B8" w:rsidRPr="0055621F" w:rsidRDefault="00DE49B8" w:rsidP="00DE49B8">
      <w:pPr>
        <w:pStyle w:val="ListParagraph"/>
        <w:numPr>
          <w:ilvl w:val="0"/>
          <w:numId w:val="18"/>
        </w:numPr>
        <w:tabs>
          <w:tab w:val="left" w:pos="992"/>
        </w:tabs>
        <w:spacing w:line="276" w:lineRule="auto"/>
        <w:rPr>
          <w:rFonts w:eastAsia="Times New Roman"/>
          <w:lang w:val="fr-FR"/>
        </w:rPr>
      </w:pPr>
      <w:bookmarkStart w:id="12" w:name="_Hlk176900317"/>
      <w:bookmarkStart w:id="13" w:name="_Hlk176900232"/>
      <w:r w:rsidRPr="0055621F">
        <w:rPr>
          <w:rFonts w:eastAsia="Times New Roman"/>
          <w:lang w:val="fr-FR"/>
        </w:rPr>
        <w:t xml:space="preserve">Trong không gian </w:t>
      </w:r>
      <w:r w:rsidRPr="0055621F">
        <w:rPr>
          <w:position w:val="-10"/>
        </w:rPr>
        <w:object w:dxaOrig="552" w:dyaOrig="336">
          <v:shape id="_x0000_i2431" type="#_x0000_t75" style="width:27.75pt;height:17.25pt" o:ole="">
            <v:imagedata r:id="rId1865" o:title=""/>
          </v:shape>
          <o:OLEObject Type="Embed" ProgID="Equation.DSMT4" ShapeID="_x0000_i2431" DrawAspect="Content" ObjectID="_1797030582" r:id="rId2205"/>
        </w:object>
      </w:r>
      <w:r w:rsidRPr="0055621F">
        <w:rPr>
          <w:rFonts w:eastAsia="Times New Roman"/>
          <w:lang w:val="fr-FR"/>
        </w:rPr>
        <w:t xml:space="preserve">, cho hình hộp </w:t>
      </w:r>
      <w:r w:rsidRPr="0055621F">
        <w:rPr>
          <w:position w:val="-6"/>
        </w:rPr>
        <w:object w:dxaOrig="1644" w:dyaOrig="288">
          <v:shape id="_x0000_i2432" type="#_x0000_t75" style="width:81.75pt;height:14.25pt" o:ole="">
            <v:imagedata r:id="rId1867" o:title=""/>
          </v:shape>
          <o:OLEObject Type="Embed" ProgID="Equation.DSMT4" ShapeID="_x0000_i2432" DrawAspect="Content" ObjectID="_1797030583" r:id="rId2206"/>
        </w:object>
      </w:r>
      <w:r w:rsidRPr="0055621F">
        <w:rPr>
          <w:rFonts w:eastAsia="Times New Roman"/>
          <w:lang w:val="fr-FR"/>
        </w:rPr>
        <w:t xml:space="preserve"> có </w:t>
      </w:r>
      <w:r w:rsidRPr="0055621F">
        <w:rPr>
          <w:position w:val="-14"/>
        </w:rPr>
        <w:object w:dxaOrig="888" w:dyaOrig="408">
          <v:shape id="_x0000_i2433" type="#_x0000_t75" style="width:44.25pt;height:20.25pt" o:ole="">
            <v:imagedata r:id="rId1869" o:title=""/>
          </v:shape>
          <o:OLEObject Type="Embed" ProgID="Equation.DSMT4" ShapeID="_x0000_i2433" DrawAspect="Content" ObjectID="_1797030584" r:id="rId2207"/>
        </w:object>
      </w:r>
      <w:r w:rsidRPr="0055621F">
        <w:rPr>
          <w:rFonts w:eastAsia="Times New Roman"/>
          <w:lang w:val="fr-FR"/>
        </w:rPr>
        <w:t xml:space="preserve">, </w:t>
      </w:r>
      <w:r w:rsidRPr="0055621F">
        <w:rPr>
          <w:position w:val="-14"/>
        </w:rPr>
        <w:object w:dxaOrig="936" w:dyaOrig="408">
          <v:shape id="_x0000_i2434" type="#_x0000_t75" style="width:47.25pt;height:20.25pt" o:ole="">
            <v:imagedata r:id="rId1871" o:title=""/>
          </v:shape>
          <o:OLEObject Type="Embed" ProgID="Equation.DSMT4" ShapeID="_x0000_i2434" DrawAspect="Content" ObjectID="_1797030585" r:id="rId2208"/>
        </w:object>
      </w:r>
      <w:r w:rsidRPr="0055621F">
        <w:rPr>
          <w:rFonts w:eastAsia="Times New Roman"/>
          <w:lang w:val="fr-FR"/>
        </w:rPr>
        <w:t xml:space="preserve">, </w:t>
      </w:r>
      <w:r w:rsidRPr="0055621F">
        <w:rPr>
          <w:position w:val="-14"/>
        </w:rPr>
        <w:object w:dxaOrig="1056" w:dyaOrig="408">
          <v:shape id="_x0000_i2435" type="#_x0000_t75" style="width:53.25pt;height:20.25pt" o:ole="">
            <v:imagedata r:id="rId1873" o:title=""/>
          </v:shape>
          <o:OLEObject Type="Embed" ProgID="Equation.DSMT4" ShapeID="_x0000_i2435" DrawAspect="Content" ObjectID="_1797030586" r:id="rId2209"/>
        </w:object>
      </w:r>
      <w:r w:rsidRPr="0055621F">
        <w:rPr>
          <w:rFonts w:eastAsia="Times New Roman"/>
          <w:lang w:val="fr-FR"/>
        </w:rPr>
        <w:t xml:space="preserve">, </w:t>
      </w:r>
      <w:r w:rsidRPr="0055621F">
        <w:rPr>
          <w:position w:val="-14"/>
        </w:rPr>
        <w:object w:dxaOrig="1188" w:dyaOrig="408">
          <v:shape id="_x0000_i2436" type="#_x0000_t75" style="width:59.25pt;height:20.25pt" o:ole="">
            <v:imagedata r:id="rId1875" o:title=""/>
          </v:shape>
          <o:OLEObject Type="Embed" ProgID="Equation.DSMT4" ShapeID="_x0000_i2436" DrawAspect="Content" ObjectID="_1797030587" r:id="rId2210"/>
        </w:object>
      </w:r>
      <w:r w:rsidRPr="0055621F">
        <w:rPr>
          <w:rFonts w:eastAsia="Times New Roman"/>
          <w:lang w:val="fr-FR"/>
        </w:rPr>
        <w:t>.</w:t>
      </w:r>
    </w:p>
    <w:p w:rsidR="00DE49B8" w:rsidRPr="002C7213" w:rsidRDefault="00DE49B8" w:rsidP="00036672">
      <w:pPr>
        <w:spacing w:before="0" w:after="160" w:line="276" w:lineRule="auto"/>
        <w:ind w:left="992" w:firstLine="0"/>
        <w:rPr>
          <w:rFonts w:ascii="Times New Roman" w:eastAsia="Times New Roman" w:hAnsi="Times New Roman"/>
          <w:color w:val="000000"/>
          <w:sz w:val="24"/>
          <w:szCs w:val="24"/>
        </w:rPr>
      </w:pPr>
      <w:r w:rsidRPr="002C7213">
        <w:rPr>
          <w:rFonts w:ascii="Times New Roman" w:hAnsi="Times New Roman"/>
          <w:b/>
          <w:color w:val="000000"/>
          <w:sz w:val="24"/>
          <w:szCs w:val="24"/>
        </w:rPr>
        <w:t>a)</w:t>
      </w:r>
      <w:r w:rsidRPr="002C7213">
        <w:rPr>
          <w:rFonts w:ascii="Times New Roman" w:eastAsia="Times New Roman" w:hAnsi="Times New Roman"/>
          <w:color w:val="000000"/>
          <w:sz w:val="24"/>
          <w:szCs w:val="24"/>
        </w:rPr>
        <w:t xml:space="preserve"> Tọa độ </w:t>
      </w:r>
      <w:r w:rsidRPr="002C7213">
        <w:rPr>
          <w:rFonts w:ascii="Times New Roman" w:eastAsia="Times New Roman" w:hAnsi="Times New Roman"/>
          <w:color w:val="000000"/>
          <w:position w:val="-14"/>
          <w:sz w:val="24"/>
          <w:szCs w:val="24"/>
        </w:rPr>
        <w:object w:dxaOrig="1308" w:dyaOrig="420">
          <v:shape id="_x0000_i2437" type="#_x0000_t75" style="width:65.25pt;height:21pt" o:ole="">
            <v:imagedata r:id="rId1877" o:title=""/>
          </v:shape>
          <o:OLEObject Type="Embed" ProgID="Equation.DSMT4" ShapeID="_x0000_i2437" DrawAspect="Content" ObjectID="_1797030588" r:id="rId2211"/>
        </w:object>
      </w:r>
      <w:r w:rsidRPr="002C7213">
        <w:rPr>
          <w:rFonts w:ascii="Times New Roman" w:eastAsia="Times New Roman" w:hAnsi="Times New Roman"/>
          <w:color w:val="000000"/>
          <w:sz w:val="24"/>
          <w:szCs w:val="24"/>
        </w:rPr>
        <w:t>.</w:t>
      </w:r>
    </w:p>
    <w:p w:rsidR="00DE49B8" w:rsidRPr="002C7213" w:rsidRDefault="00DE49B8" w:rsidP="00036672">
      <w:pPr>
        <w:spacing w:before="0" w:after="160" w:line="276" w:lineRule="auto"/>
        <w:ind w:left="992" w:firstLine="0"/>
        <w:rPr>
          <w:rFonts w:ascii="Times New Roman" w:hAnsi="Times New Roman"/>
          <w:color w:val="000000"/>
          <w:sz w:val="24"/>
          <w:szCs w:val="24"/>
        </w:rPr>
      </w:pPr>
      <w:r w:rsidRPr="002C7213">
        <w:rPr>
          <w:rFonts w:ascii="Times New Roman" w:hAnsi="Times New Roman"/>
          <w:b/>
          <w:color w:val="000000"/>
          <w:sz w:val="24"/>
          <w:szCs w:val="24"/>
        </w:rPr>
        <w:t>b)</w:t>
      </w:r>
      <w:r w:rsidRPr="002C7213">
        <w:rPr>
          <w:rFonts w:ascii="Times New Roman" w:hAnsi="Times New Roman"/>
          <w:color w:val="000000"/>
          <w:sz w:val="24"/>
          <w:szCs w:val="24"/>
        </w:rPr>
        <w:t xml:space="preserve"> </w:t>
      </w:r>
      <w:r w:rsidRPr="002C7213">
        <w:rPr>
          <w:rFonts w:ascii="Times New Roman" w:eastAsia="Times New Roman" w:hAnsi="Times New Roman"/>
          <w:color w:val="000000"/>
          <w:sz w:val="24"/>
          <w:szCs w:val="24"/>
        </w:rPr>
        <w:t xml:space="preserve">Tọa độ </w:t>
      </w:r>
      <w:r w:rsidRPr="002C7213">
        <w:rPr>
          <w:rFonts w:ascii="Times New Roman" w:eastAsia="Times New Roman" w:hAnsi="Times New Roman"/>
          <w:color w:val="000000"/>
          <w:position w:val="-14"/>
          <w:sz w:val="24"/>
          <w:szCs w:val="24"/>
        </w:rPr>
        <w:object w:dxaOrig="1056" w:dyaOrig="408">
          <v:shape id="_x0000_i2438" type="#_x0000_t75" style="width:53.25pt;height:20.25pt" o:ole="">
            <v:imagedata r:id="rId1879" o:title=""/>
          </v:shape>
          <o:OLEObject Type="Embed" ProgID="Equation.DSMT4" ShapeID="_x0000_i2438" DrawAspect="Content" ObjectID="_1797030589" r:id="rId2212"/>
        </w:object>
      </w:r>
      <w:r w:rsidRPr="002C7213">
        <w:rPr>
          <w:rFonts w:ascii="Times New Roman" w:eastAsia="Times New Roman" w:hAnsi="Times New Roman"/>
          <w:color w:val="000000"/>
          <w:sz w:val="24"/>
          <w:szCs w:val="24"/>
        </w:rPr>
        <w:t>.</w:t>
      </w:r>
    </w:p>
    <w:p w:rsidR="00DE49B8" w:rsidRPr="002C7213" w:rsidRDefault="00DE49B8" w:rsidP="00036672">
      <w:pPr>
        <w:spacing w:before="0" w:after="160" w:line="276" w:lineRule="auto"/>
        <w:ind w:left="992" w:firstLine="0"/>
        <w:rPr>
          <w:rFonts w:ascii="Times New Roman" w:eastAsia="Times New Roman" w:hAnsi="Times New Roman"/>
          <w:color w:val="000000"/>
          <w:sz w:val="24"/>
          <w:szCs w:val="24"/>
        </w:rPr>
      </w:pPr>
      <w:r w:rsidRPr="002C7213">
        <w:rPr>
          <w:rFonts w:ascii="Times New Roman" w:hAnsi="Times New Roman"/>
          <w:b/>
          <w:color w:val="000000"/>
          <w:sz w:val="24"/>
          <w:szCs w:val="24"/>
        </w:rPr>
        <w:t>c)</w:t>
      </w:r>
      <w:r w:rsidRPr="002C7213">
        <w:rPr>
          <w:rFonts w:ascii="Times New Roman" w:eastAsia="Times New Roman" w:hAnsi="Times New Roman"/>
          <w:color w:val="000000"/>
          <w:sz w:val="24"/>
          <w:szCs w:val="24"/>
        </w:rPr>
        <w:t xml:space="preserve"> Tọa độ </w:t>
      </w:r>
      <w:r w:rsidRPr="002C7213">
        <w:rPr>
          <w:rFonts w:ascii="Times New Roman" w:eastAsia="Times New Roman" w:hAnsi="Times New Roman"/>
          <w:color w:val="000000"/>
          <w:position w:val="-14"/>
          <w:sz w:val="24"/>
          <w:szCs w:val="24"/>
        </w:rPr>
        <w:object w:dxaOrig="1140" w:dyaOrig="408">
          <v:shape id="_x0000_i2439" type="#_x0000_t75" style="width:57pt;height:20.25pt" o:ole="">
            <v:imagedata r:id="rId1881" o:title=""/>
          </v:shape>
          <o:OLEObject Type="Embed" ProgID="Equation.DSMT4" ShapeID="_x0000_i2439" DrawAspect="Content" ObjectID="_1797030590" r:id="rId2213"/>
        </w:object>
      </w:r>
    </w:p>
    <w:p w:rsidR="00DE49B8" w:rsidRPr="002C7213" w:rsidRDefault="00DE49B8" w:rsidP="00036672">
      <w:pPr>
        <w:spacing w:before="0" w:after="160" w:line="276" w:lineRule="auto"/>
        <w:ind w:left="992" w:firstLine="0"/>
        <w:rPr>
          <w:rFonts w:ascii="Times New Roman" w:eastAsia="Times New Roman" w:hAnsi="Times New Roman"/>
          <w:color w:val="000000"/>
          <w:sz w:val="24"/>
          <w:szCs w:val="24"/>
        </w:rPr>
      </w:pPr>
      <w:r w:rsidRPr="002C7213">
        <w:rPr>
          <w:rFonts w:ascii="Times New Roman" w:hAnsi="Times New Roman"/>
          <w:b/>
          <w:color w:val="000000"/>
          <w:sz w:val="24"/>
          <w:szCs w:val="24"/>
        </w:rPr>
        <w:t>d)</w:t>
      </w:r>
      <w:r w:rsidRPr="002C7213">
        <w:rPr>
          <w:rFonts w:ascii="Times New Roman" w:eastAsia="Times New Roman" w:hAnsi="Times New Roman"/>
          <w:color w:val="000000"/>
          <w:sz w:val="24"/>
          <w:szCs w:val="24"/>
        </w:rPr>
        <w:t xml:space="preserve"> </w:t>
      </w:r>
      <w:r w:rsidRPr="002C7213">
        <w:rPr>
          <w:rFonts w:ascii="Times New Roman" w:eastAsia="Times New Roman" w:hAnsi="Times New Roman"/>
          <w:color w:val="000000"/>
          <w:sz w:val="24"/>
          <w:szCs w:val="24"/>
          <w:lang w:val="fr-FR"/>
        </w:rPr>
        <w:t xml:space="preserve">Toạ độ trọng tâm tam giác </w:t>
      </w:r>
      <w:r w:rsidRPr="002C7213">
        <w:rPr>
          <w:rFonts w:ascii="Times New Roman" w:eastAsia="Times New Roman" w:hAnsi="Times New Roman"/>
          <w:color w:val="000000"/>
          <w:position w:val="-6"/>
          <w:sz w:val="24"/>
          <w:szCs w:val="24"/>
        </w:rPr>
        <w:object w:dxaOrig="648" w:dyaOrig="288">
          <v:shape id="_x0000_i2440" type="#_x0000_t75" style="width:32.25pt;height:14.25pt" o:ole="">
            <v:imagedata r:id="rId1883" o:title=""/>
          </v:shape>
          <o:OLEObject Type="Embed" ProgID="Equation.DSMT4" ShapeID="_x0000_i2440" DrawAspect="Content" ObjectID="_1797030591" r:id="rId2214"/>
        </w:object>
      </w:r>
      <w:r w:rsidRPr="002C7213">
        <w:rPr>
          <w:rFonts w:ascii="Times New Roman" w:eastAsia="Times New Roman" w:hAnsi="Times New Roman"/>
          <w:color w:val="000000"/>
          <w:sz w:val="24"/>
          <w:szCs w:val="24"/>
          <w:lang w:val="fr-FR"/>
        </w:rPr>
        <w:t xml:space="preserve"> là </w:t>
      </w:r>
      <w:r w:rsidRPr="002C7213">
        <w:rPr>
          <w:rFonts w:ascii="Times New Roman" w:eastAsia="Times New Roman" w:hAnsi="Times New Roman"/>
          <w:color w:val="000000"/>
          <w:position w:val="-14"/>
          <w:sz w:val="24"/>
          <w:szCs w:val="24"/>
        </w:rPr>
        <w:object w:dxaOrig="1224" w:dyaOrig="408">
          <v:shape id="_x0000_i2441" type="#_x0000_t75" style="width:60.75pt;height:20.25pt" o:ole="">
            <v:imagedata r:id="rId1885" o:title=""/>
          </v:shape>
          <o:OLEObject Type="Embed" ProgID="Equation.DSMT4" ShapeID="_x0000_i2441" DrawAspect="Content" ObjectID="_1797030592" r:id="rId2215"/>
        </w:object>
      </w:r>
    </w:p>
    <w:p w:rsidR="00DE49B8" w:rsidRPr="0055621F" w:rsidRDefault="00DE49B8" w:rsidP="00036672">
      <w:pPr>
        <w:spacing w:before="0" w:after="160" w:line="276" w:lineRule="auto"/>
        <w:ind w:left="992" w:firstLine="0"/>
        <w:jc w:val="center"/>
        <w:rPr>
          <w:rFonts w:ascii="Times New Roman" w:eastAsia="Times New Roman" w:hAnsi="Times New Roman"/>
          <w:b/>
          <w:color w:val="008000"/>
          <w:sz w:val="24"/>
          <w:szCs w:val="24"/>
        </w:rPr>
      </w:pPr>
      <w:r w:rsidRPr="0055621F">
        <w:rPr>
          <w:rFonts w:ascii="Times New Roman" w:eastAsia="Times New Roman" w:hAnsi="Times New Roman"/>
          <w:b/>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DE49B8" w:rsidRPr="0055621F" w:rsidRDefault="00DE49B8" w:rsidP="00036672">
      <w:pPr>
        <w:spacing w:before="0" w:after="160" w:line="276" w:lineRule="auto"/>
        <w:ind w:left="992" w:firstLine="0"/>
        <w:jc w:val="center"/>
        <w:rPr>
          <w:rFonts w:ascii="Times New Roman" w:eastAsia="Times New Roman" w:hAnsi="Times New Roman"/>
          <w:b/>
          <w:color w:val="0000FF"/>
          <w:sz w:val="24"/>
          <w:szCs w:val="24"/>
        </w:rPr>
      </w:pPr>
    </w:p>
    <w:p w:rsidR="00DE49B8" w:rsidRPr="0055621F" w:rsidRDefault="00F650AF" w:rsidP="00036672">
      <w:pPr>
        <w:spacing w:before="0" w:after="160" w:line="276" w:lineRule="auto"/>
        <w:ind w:left="992" w:firstLine="0"/>
        <w:jc w:val="center"/>
        <w:rPr>
          <w:rFonts w:ascii="Times New Roman" w:eastAsia="Cambria" w:hAnsi="Times New Roman"/>
          <w:b/>
          <w:color w:val="0000FF"/>
          <w:sz w:val="24"/>
          <w:szCs w:val="24"/>
        </w:rPr>
      </w:pPr>
      <w:r>
        <w:rPr>
          <w:rFonts w:ascii="Times New Roman" w:eastAsia="Cambria" w:hAnsi="Times New Roman"/>
          <w:b/>
          <w:noProof/>
          <w:color w:val="0000FF"/>
          <w:sz w:val="24"/>
          <w:szCs w:val="24"/>
        </w:rPr>
        <w:pict>
          <v:shape id="Picture 119" o:spid="_x0000_i2442" type="#_x0000_t75" style="width:2in;height:100.5pt;visibility:visible">
            <v:imagedata r:id="rId2216" o:title=""/>
          </v:shape>
        </w:pict>
      </w:r>
    </w:p>
    <w:p w:rsidR="00DE49B8" w:rsidRPr="0055621F" w:rsidRDefault="00DE49B8" w:rsidP="00036672">
      <w:pPr>
        <w:spacing w:before="0" w:after="160" w:line="276" w:lineRule="auto"/>
        <w:ind w:left="992" w:firstLine="0"/>
        <w:rPr>
          <w:rFonts w:ascii="Times New Roman" w:eastAsia="Times New Roman" w:hAnsi="Times New Roman"/>
          <w:bCs/>
          <w:color w:val="000000"/>
          <w:sz w:val="24"/>
          <w:szCs w:val="24"/>
        </w:rPr>
      </w:pPr>
      <w:r w:rsidRPr="0055621F">
        <w:rPr>
          <w:rFonts w:ascii="Times New Roman" w:eastAsia="Times New Roman" w:hAnsi="Times New Roman"/>
          <w:b/>
          <w:color w:val="000000"/>
          <w:sz w:val="24"/>
          <w:szCs w:val="24"/>
        </w:rPr>
        <w:t xml:space="preserve">(a) </w:t>
      </w:r>
      <w:r w:rsidRPr="0055621F">
        <w:rPr>
          <w:rFonts w:ascii="Times New Roman" w:eastAsia="Times New Roman" w:hAnsi="Times New Roman"/>
          <w:color w:val="000000"/>
          <w:sz w:val="24"/>
          <w:szCs w:val="24"/>
        </w:rPr>
        <w:t xml:space="preserve">Tọa độ </w:t>
      </w:r>
      <w:r w:rsidRPr="0055621F">
        <w:rPr>
          <w:rFonts w:ascii="Times New Roman" w:eastAsia="Times New Roman" w:hAnsi="Times New Roman"/>
          <w:position w:val="-14"/>
          <w:sz w:val="24"/>
          <w:szCs w:val="24"/>
        </w:rPr>
        <w:object w:dxaOrig="1308" w:dyaOrig="420">
          <v:shape id="_x0000_i2443" type="#_x0000_t75" style="width:65.25pt;height:21pt" o:ole="">
            <v:imagedata r:id="rId2217" o:title=""/>
          </v:shape>
          <o:OLEObject Type="Embed" ProgID="Equation.DSMT4" ShapeID="_x0000_i2443" DrawAspect="Content" ObjectID="_1797030593" r:id="rId2218"/>
        </w:object>
      </w:r>
      <w:r w:rsidRPr="0055621F">
        <w:rPr>
          <w:rFonts w:ascii="Times New Roman" w:eastAsia="Times New Roman" w:hAnsi="Times New Roman"/>
          <w:color w:val="000000"/>
          <w:sz w:val="24"/>
          <w:szCs w:val="24"/>
        </w:rPr>
        <w:t>.</w:t>
      </w:r>
    </w:p>
    <w:p w:rsidR="00DE49B8" w:rsidRPr="0055621F" w:rsidRDefault="00DE49B8" w:rsidP="00036672">
      <w:pPr>
        <w:spacing w:before="0" w:after="160" w:line="276" w:lineRule="auto"/>
        <w:ind w:left="992" w:firstLine="0"/>
        <w:rPr>
          <w:rFonts w:ascii="Times New Roman" w:eastAsia="Times New Roman" w:hAnsi="Times New Roman"/>
          <w:color w:val="000000"/>
          <w:sz w:val="24"/>
          <w:szCs w:val="24"/>
          <w:lang w:val="fr-FR"/>
        </w:rPr>
      </w:pPr>
      <w:r w:rsidRPr="0055621F">
        <w:rPr>
          <w:rFonts w:ascii="Times New Roman" w:eastAsia="Times New Roman" w:hAnsi="Times New Roman"/>
          <w:color w:val="000000"/>
          <w:sz w:val="24"/>
          <w:szCs w:val="24"/>
          <w:lang w:val="fr-FR"/>
        </w:rPr>
        <w:t xml:space="preserve">Ta có </w:t>
      </w:r>
      <w:r w:rsidRPr="0055621F">
        <w:rPr>
          <w:rFonts w:ascii="Times New Roman" w:eastAsia="Times New Roman" w:hAnsi="Times New Roman"/>
          <w:position w:val="-14"/>
          <w:sz w:val="24"/>
          <w:szCs w:val="24"/>
        </w:rPr>
        <w:object w:dxaOrig="1308" w:dyaOrig="420">
          <v:shape id="_x0000_i2444" type="#_x0000_t75" style="width:65.25pt;height:21pt" o:ole="">
            <v:imagedata r:id="rId2219" o:title=""/>
          </v:shape>
          <o:OLEObject Type="Embed" ProgID="Equation.DSMT4" ShapeID="_x0000_i2444" DrawAspect="Content" ObjectID="_1797030594" r:id="rId2220"/>
        </w:object>
      </w:r>
      <w:r w:rsidRPr="0055621F">
        <w:rPr>
          <w:rFonts w:ascii="Times New Roman" w:eastAsia="Times New Roman" w:hAnsi="Times New Roman"/>
          <w:color w:val="000000"/>
          <w:sz w:val="24"/>
          <w:szCs w:val="24"/>
          <w:lang w:val="fr-FR"/>
        </w:rPr>
        <w:t>.</w:t>
      </w:r>
    </w:p>
    <w:p w:rsidR="00DE49B8" w:rsidRPr="0055621F" w:rsidRDefault="00DE49B8" w:rsidP="00036672">
      <w:pPr>
        <w:spacing w:before="0" w:after="160" w:line="276" w:lineRule="auto"/>
        <w:ind w:left="992" w:firstLine="0"/>
        <w:rPr>
          <w:rFonts w:ascii="Times New Roman" w:eastAsia="Times New Roman" w:hAnsi="Times New Roman"/>
          <w:b/>
          <w:bCs/>
          <w:color w:val="000000"/>
          <w:sz w:val="24"/>
          <w:szCs w:val="24"/>
          <w:lang w:val="fr-FR"/>
        </w:rPr>
      </w:pPr>
      <w:r w:rsidRPr="0055621F">
        <w:rPr>
          <w:rFonts w:ascii="Times New Roman" w:eastAsia="Times New Roman" w:hAnsi="Times New Roman"/>
          <w:b/>
          <w:bCs/>
          <w:color w:val="000000"/>
          <w:sz w:val="24"/>
          <w:szCs w:val="24"/>
        </w:rPr>
        <w:t>Chọn ĐÚNG.</w:t>
      </w:r>
    </w:p>
    <w:p w:rsidR="00DE49B8" w:rsidRPr="0055621F" w:rsidRDefault="00DE49B8" w:rsidP="00036672">
      <w:pPr>
        <w:spacing w:before="0" w:after="160" w:line="276" w:lineRule="auto"/>
        <w:ind w:left="992" w:firstLine="0"/>
        <w:rPr>
          <w:rFonts w:ascii="Times New Roman" w:eastAsia="Times New Roman" w:hAnsi="Times New Roman"/>
          <w:bCs/>
          <w:color w:val="000000"/>
          <w:sz w:val="24"/>
          <w:szCs w:val="24"/>
        </w:rPr>
      </w:pPr>
      <w:r w:rsidRPr="0055621F">
        <w:rPr>
          <w:rFonts w:ascii="Times New Roman" w:eastAsia="Times New Roman" w:hAnsi="Times New Roman"/>
          <w:b/>
          <w:color w:val="000000"/>
          <w:sz w:val="24"/>
          <w:szCs w:val="24"/>
        </w:rPr>
        <w:t xml:space="preserve">(b) </w:t>
      </w:r>
      <w:r w:rsidRPr="0055621F">
        <w:rPr>
          <w:rFonts w:ascii="Times New Roman" w:eastAsia="Times New Roman" w:hAnsi="Times New Roman"/>
          <w:color w:val="000000"/>
          <w:sz w:val="24"/>
          <w:szCs w:val="24"/>
        </w:rPr>
        <w:t xml:space="preserve">Tọa độ </w:t>
      </w:r>
      <w:r w:rsidRPr="0055621F">
        <w:rPr>
          <w:rFonts w:ascii="Times New Roman" w:eastAsia="Times New Roman" w:hAnsi="Times New Roman"/>
          <w:position w:val="-14"/>
          <w:sz w:val="24"/>
          <w:szCs w:val="24"/>
        </w:rPr>
        <w:object w:dxaOrig="1056" w:dyaOrig="408">
          <v:shape id="_x0000_i2445" type="#_x0000_t75" style="width:53.25pt;height:20.25pt" o:ole="">
            <v:imagedata r:id="rId2221" o:title=""/>
          </v:shape>
          <o:OLEObject Type="Embed" ProgID="Equation.DSMT4" ShapeID="_x0000_i2445" DrawAspect="Content" ObjectID="_1797030595" r:id="rId2222"/>
        </w:object>
      </w:r>
      <w:r w:rsidRPr="0055621F">
        <w:rPr>
          <w:rFonts w:ascii="Times New Roman" w:eastAsia="Times New Roman" w:hAnsi="Times New Roman"/>
          <w:color w:val="000000"/>
          <w:sz w:val="24"/>
          <w:szCs w:val="24"/>
        </w:rPr>
        <w:t>.</w:t>
      </w:r>
    </w:p>
    <w:p w:rsidR="00DE49B8" w:rsidRPr="0055621F" w:rsidRDefault="00DE49B8" w:rsidP="00036672">
      <w:pPr>
        <w:spacing w:before="0" w:after="160" w:line="276" w:lineRule="auto"/>
        <w:ind w:left="992" w:firstLine="0"/>
        <w:rPr>
          <w:rFonts w:ascii="Times New Roman" w:eastAsia="Cambria" w:hAnsi="Times New Roman"/>
          <w:b/>
          <w:color w:val="000000"/>
          <w:sz w:val="24"/>
          <w:szCs w:val="24"/>
        </w:rPr>
      </w:pPr>
      <w:r w:rsidRPr="0055621F">
        <w:rPr>
          <w:rFonts w:ascii="Times New Roman" w:eastAsia="Times New Roman" w:hAnsi="Times New Roman"/>
          <w:color w:val="000000"/>
          <w:sz w:val="24"/>
          <w:szCs w:val="24"/>
          <w:lang w:val="fr-FR"/>
        </w:rPr>
        <w:t xml:space="preserve">Gọi </w:t>
      </w:r>
      <w:r w:rsidRPr="0055621F">
        <w:rPr>
          <w:rFonts w:ascii="Times New Roman" w:eastAsia="Times New Roman" w:hAnsi="Times New Roman"/>
          <w:position w:val="-14"/>
          <w:sz w:val="24"/>
          <w:szCs w:val="24"/>
        </w:rPr>
        <w:object w:dxaOrig="3672" w:dyaOrig="420">
          <v:shape id="_x0000_i2446" type="#_x0000_t75" style="width:183.75pt;height:21pt" o:ole="">
            <v:imagedata r:id="rId2223" o:title=""/>
          </v:shape>
          <o:OLEObject Type="Embed" ProgID="Equation.DSMT4" ShapeID="_x0000_i2446" DrawAspect="Content" ObjectID="_1797030596" r:id="rId2224"/>
        </w:object>
      </w:r>
      <w:r w:rsidRPr="0055621F">
        <w:rPr>
          <w:rFonts w:ascii="Times New Roman" w:eastAsia="Times New Roman" w:hAnsi="Times New Roman"/>
          <w:color w:val="000000"/>
          <w:sz w:val="24"/>
          <w:szCs w:val="24"/>
        </w:rPr>
        <w:t>.</w:t>
      </w:r>
    </w:p>
    <w:p w:rsidR="00DE49B8" w:rsidRPr="0055621F" w:rsidRDefault="00DE49B8" w:rsidP="00036672">
      <w:pPr>
        <w:spacing w:before="0" w:after="160" w:line="276" w:lineRule="auto"/>
        <w:ind w:left="992" w:firstLine="0"/>
        <w:rPr>
          <w:rFonts w:ascii="Times New Roman" w:eastAsia="Times New Roman" w:hAnsi="Times New Roman"/>
          <w:color w:val="000000"/>
          <w:sz w:val="24"/>
          <w:szCs w:val="24"/>
        </w:rPr>
      </w:pPr>
      <w:r w:rsidRPr="0055621F">
        <w:rPr>
          <w:rFonts w:ascii="Times New Roman" w:eastAsia="Times New Roman" w:hAnsi="Times New Roman"/>
          <w:color w:val="000000"/>
          <w:sz w:val="24"/>
          <w:szCs w:val="24"/>
        </w:rPr>
        <w:t xml:space="preserve">Vì </w:t>
      </w:r>
      <w:r w:rsidRPr="0055621F">
        <w:rPr>
          <w:rFonts w:ascii="Times New Roman" w:eastAsia="Times New Roman" w:hAnsi="Times New Roman"/>
          <w:position w:val="-6"/>
          <w:sz w:val="24"/>
          <w:szCs w:val="24"/>
        </w:rPr>
        <w:object w:dxaOrig="720" w:dyaOrig="288">
          <v:shape id="_x0000_i2447" type="#_x0000_t75" style="width:36pt;height:14.25pt" o:ole="">
            <v:imagedata r:id="rId2225" o:title=""/>
          </v:shape>
          <o:OLEObject Type="Embed" ProgID="Equation.DSMT4" ShapeID="_x0000_i2447" DrawAspect="Content" ObjectID="_1797030597" r:id="rId2226"/>
        </w:object>
      </w:r>
      <w:r w:rsidRPr="0055621F">
        <w:rPr>
          <w:rFonts w:ascii="Times New Roman" w:eastAsia="Times New Roman" w:hAnsi="Times New Roman"/>
          <w:color w:val="000000"/>
          <w:sz w:val="24"/>
          <w:szCs w:val="24"/>
          <w:lang w:val="fr-FR"/>
        </w:rPr>
        <w:t xml:space="preserve"> là hình bình hành </w:t>
      </w:r>
      <w:r w:rsidRPr="0055621F">
        <w:rPr>
          <w:rFonts w:ascii="Times New Roman" w:eastAsia="Times New Roman" w:hAnsi="Times New Roman"/>
          <w:position w:val="-6"/>
          <w:sz w:val="24"/>
          <w:szCs w:val="24"/>
        </w:rPr>
        <w:object w:dxaOrig="1308" w:dyaOrig="348">
          <v:shape id="_x0000_i2448" type="#_x0000_t75" style="width:65.25pt;height:17.25pt" o:ole="">
            <v:imagedata r:id="rId2227" o:title=""/>
          </v:shape>
          <o:OLEObject Type="Embed" ProgID="Equation.DSMT4" ShapeID="_x0000_i2448" DrawAspect="Content" ObjectID="_1797030598" r:id="rId2228"/>
        </w:object>
      </w:r>
      <w:r w:rsidRPr="0055621F">
        <w:rPr>
          <w:rFonts w:ascii="Times New Roman" w:eastAsia="Times New Roman" w:hAnsi="Times New Roman"/>
          <w:bCs/>
          <w:color w:val="000000"/>
          <w:sz w:val="24"/>
          <w:szCs w:val="24"/>
        </w:rPr>
        <w:t xml:space="preserve"> </w:t>
      </w:r>
      <w:r w:rsidRPr="0055621F">
        <w:rPr>
          <w:rFonts w:ascii="Times New Roman" w:eastAsia="Times New Roman" w:hAnsi="Times New Roman"/>
          <w:position w:val="-50"/>
          <w:sz w:val="24"/>
          <w:szCs w:val="24"/>
        </w:rPr>
        <w:object w:dxaOrig="2244" w:dyaOrig="1128">
          <v:shape id="_x0000_i2449" type="#_x0000_t75" style="width:112.5pt;height:56.25pt" o:ole="">
            <v:imagedata r:id="rId2229" o:title=""/>
          </v:shape>
          <o:OLEObject Type="Embed" ProgID="Equation.DSMT4" ShapeID="_x0000_i2449" DrawAspect="Content" ObjectID="_1797030599" r:id="rId2230"/>
        </w:object>
      </w:r>
      <w:r w:rsidRPr="0055621F">
        <w:rPr>
          <w:rFonts w:ascii="Times New Roman" w:eastAsia="Times New Roman" w:hAnsi="Times New Roman"/>
          <w:position w:val="-14"/>
          <w:sz w:val="24"/>
          <w:szCs w:val="24"/>
        </w:rPr>
        <w:object w:dxaOrig="1272" w:dyaOrig="408">
          <v:shape id="_x0000_i2450" type="#_x0000_t75" style="width:63.75pt;height:20.25pt" o:ole="">
            <v:imagedata r:id="rId2231" o:title=""/>
          </v:shape>
          <o:OLEObject Type="Embed" ProgID="Equation.DSMT4" ShapeID="_x0000_i2450" DrawAspect="Content" ObjectID="_1797030600" r:id="rId2232"/>
        </w:object>
      </w:r>
      <w:r w:rsidRPr="0055621F">
        <w:rPr>
          <w:rFonts w:ascii="Times New Roman" w:eastAsia="Times New Roman" w:hAnsi="Times New Roman"/>
          <w:color w:val="000000"/>
          <w:sz w:val="24"/>
          <w:szCs w:val="24"/>
        </w:rPr>
        <w:t>.</w:t>
      </w:r>
    </w:p>
    <w:p w:rsidR="00DE49B8" w:rsidRPr="0055621F" w:rsidRDefault="00DE49B8" w:rsidP="00036672">
      <w:pPr>
        <w:spacing w:before="0" w:after="160" w:line="276" w:lineRule="auto"/>
        <w:ind w:left="992" w:firstLine="0"/>
        <w:rPr>
          <w:rFonts w:ascii="Times New Roman" w:eastAsia="Cambria" w:hAnsi="Times New Roman"/>
          <w:b/>
          <w:bCs/>
          <w:color w:val="000000"/>
          <w:sz w:val="24"/>
          <w:szCs w:val="24"/>
        </w:rPr>
      </w:pPr>
      <w:r w:rsidRPr="0055621F">
        <w:rPr>
          <w:rFonts w:ascii="Times New Roman" w:eastAsia="Times New Roman" w:hAnsi="Times New Roman"/>
          <w:b/>
          <w:bCs/>
          <w:color w:val="000000"/>
          <w:sz w:val="24"/>
          <w:szCs w:val="24"/>
        </w:rPr>
        <w:lastRenderedPageBreak/>
        <w:t>Chọn SAI.</w:t>
      </w:r>
    </w:p>
    <w:p w:rsidR="00DE49B8" w:rsidRPr="0055621F" w:rsidRDefault="00DE49B8" w:rsidP="00036672">
      <w:pPr>
        <w:spacing w:before="0" w:after="160" w:line="276" w:lineRule="auto"/>
        <w:ind w:left="992" w:firstLine="0"/>
        <w:rPr>
          <w:rFonts w:ascii="Times New Roman" w:eastAsia="Times New Roman" w:hAnsi="Times New Roman"/>
          <w:bCs/>
          <w:color w:val="000000"/>
          <w:sz w:val="24"/>
          <w:szCs w:val="24"/>
        </w:rPr>
      </w:pPr>
      <w:r w:rsidRPr="0055621F">
        <w:rPr>
          <w:rFonts w:ascii="Times New Roman" w:eastAsia="Times New Roman" w:hAnsi="Times New Roman"/>
          <w:b/>
          <w:color w:val="000000"/>
          <w:sz w:val="24"/>
          <w:szCs w:val="24"/>
        </w:rPr>
        <w:t xml:space="preserve">(c) </w:t>
      </w:r>
      <w:r w:rsidRPr="0055621F">
        <w:rPr>
          <w:rFonts w:ascii="Times New Roman" w:eastAsia="Times New Roman" w:hAnsi="Times New Roman"/>
          <w:color w:val="000000"/>
          <w:sz w:val="24"/>
          <w:szCs w:val="24"/>
        </w:rPr>
        <w:t xml:space="preserve">Tọa độ </w:t>
      </w:r>
      <w:r w:rsidRPr="0055621F">
        <w:rPr>
          <w:rFonts w:ascii="Times New Roman" w:eastAsia="Times New Roman" w:hAnsi="Times New Roman"/>
          <w:position w:val="-14"/>
          <w:sz w:val="24"/>
          <w:szCs w:val="24"/>
        </w:rPr>
        <w:object w:dxaOrig="1140" w:dyaOrig="408">
          <v:shape id="_x0000_i2451" type="#_x0000_t75" style="width:57pt;height:20.25pt" o:ole="">
            <v:imagedata r:id="rId2233" o:title=""/>
          </v:shape>
          <o:OLEObject Type="Embed" ProgID="Equation.DSMT4" ShapeID="_x0000_i2451" DrawAspect="Content" ObjectID="_1797030601" r:id="rId2234"/>
        </w:object>
      </w:r>
      <w:r w:rsidRPr="0055621F">
        <w:rPr>
          <w:rFonts w:ascii="Times New Roman" w:eastAsia="Times New Roman" w:hAnsi="Times New Roman"/>
          <w:color w:val="000000"/>
          <w:sz w:val="24"/>
          <w:szCs w:val="24"/>
        </w:rPr>
        <w:t>.</w:t>
      </w:r>
    </w:p>
    <w:p w:rsidR="00DE49B8" w:rsidRPr="0055621F" w:rsidRDefault="00DE49B8" w:rsidP="00036672">
      <w:pPr>
        <w:spacing w:before="0" w:after="160" w:line="276" w:lineRule="auto"/>
        <w:ind w:left="992" w:firstLine="0"/>
        <w:rPr>
          <w:rFonts w:ascii="Times New Roman" w:eastAsia="Times New Roman" w:hAnsi="Times New Roman"/>
          <w:color w:val="000000"/>
          <w:sz w:val="24"/>
          <w:szCs w:val="24"/>
        </w:rPr>
      </w:pPr>
      <w:r w:rsidRPr="0055621F">
        <w:rPr>
          <w:rFonts w:ascii="Times New Roman" w:eastAsia="Times New Roman" w:hAnsi="Times New Roman"/>
          <w:color w:val="000000"/>
          <w:sz w:val="24"/>
          <w:szCs w:val="24"/>
          <w:lang w:val="fr-FR"/>
        </w:rPr>
        <w:t xml:space="preserve">Ta có </w:t>
      </w:r>
      <w:r w:rsidRPr="0055621F">
        <w:rPr>
          <w:rFonts w:ascii="Times New Roman" w:eastAsia="Times New Roman" w:hAnsi="Times New Roman"/>
          <w:position w:val="-14"/>
          <w:sz w:val="24"/>
          <w:szCs w:val="24"/>
        </w:rPr>
        <w:object w:dxaOrig="1572" w:dyaOrig="420">
          <v:shape id="_x0000_i2452" type="#_x0000_t75" style="width:78.75pt;height:21pt" o:ole="">
            <v:imagedata r:id="rId2235" o:title=""/>
          </v:shape>
          <o:OLEObject Type="Embed" ProgID="Equation.DSMT4" ShapeID="_x0000_i2452" DrawAspect="Content" ObjectID="_1797030602" r:id="rId2236"/>
        </w:object>
      </w:r>
      <w:r w:rsidRPr="0055621F">
        <w:rPr>
          <w:rFonts w:ascii="Times New Roman" w:eastAsia="Times New Roman" w:hAnsi="Times New Roman"/>
          <w:color w:val="000000"/>
          <w:sz w:val="24"/>
          <w:szCs w:val="24"/>
          <w:lang w:val="fr-FR"/>
        </w:rPr>
        <w:t xml:space="preserve">. Gọi </w:t>
      </w:r>
      <w:r w:rsidRPr="0055621F">
        <w:rPr>
          <w:rFonts w:ascii="Times New Roman" w:eastAsia="Times New Roman" w:hAnsi="Times New Roman"/>
          <w:position w:val="-14"/>
          <w:sz w:val="24"/>
          <w:szCs w:val="24"/>
        </w:rPr>
        <w:object w:dxaOrig="4452" w:dyaOrig="420">
          <v:shape id="_x0000_i2453" type="#_x0000_t75" style="width:222.75pt;height:21pt" o:ole="">
            <v:imagedata r:id="rId2237" o:title=""/>
          </v:shape>
          <o:OLEObject Type="Embed" ProgID="Equation.DSMT4" ShapeID="_x0000_i2453" DrawAspect="Content" ObjectID="_1797030603" r:id="rId2238"/>
        </w:object>
      </w:r>
      <w:r w:rsidRPr="0055621F">
        <w:rPr>
          <w:rFonts w:ascii="Times New Roman" w:eastAsia="Times New Roman" w:hAnsi="Times New Roman"/>
          <w:color w:val="000000"/>
          <w:sz w:val="24"/>
          <w:szCs w:val="24"/>
        </w:rPr>
        <w:t>.</w:t>
      </w:r>
    </w:p>
    <w:p w:rsidR="00DE49B8" w:rsidRPr="0055621F" w:rsidRDefault="00DE49B8" w:rsidP="00036672">
      <w:pPr>
        <w:spacing w:before="0" w:after="160" w:line="276" w:lineRule="auto"/>
        <w:ind w:left="992" w:firstLine="0"/>
        <w:rPr>
          <w:rFonts w:ascii="Times New Roman" w:eastAsia="Times New Roman" w:hAnsi="Times New Roman"/>
          <w:color w:val="000000"/>
          <w:sz w:val="24"/>
          <w:szCs w:val="24"/>
        </w:rPr>
      </w:pPr>
      <w:r w:rsidRPr="0055621F">
        <w:rPr>
          <w:rFonts w:ascii="Times New Roman" w:eastAsia="Times New Roman" w:hAnsi="Times New Roman"/>
          <w:position w:val="-4"/>
          <w:sz w:val="24"/>
          <w:szCs w:val="24"/>
        </w:rPr>
        <w:object w:dxaOrig="840" w:dyaOrig="252">
          <v:shape id="_x0000_i2454" type="#_x0000_t75" style="width:42pt;height:12.75pt" o:ole="">
            <v:imagedata r:id="rId2239" o:title=""/>
          </v:shape>
          <o:OLEObject Type="Embed" ProgID="Equation.DSMT4" ShapeID="_x0000_i2454" DrawAspect="Content" ObjectID="_1797030604" r:id="rId2240"/>
        </w:object>
      </w:r>
      <w:r w:rsidRPr="0055621F">
        <w:rPr>
          <w:rFonts w:ascii="Times New Roman" w:eastAsia="Times New Roman" w:hAnsi="Times New Roman"/>
          <w:color w:val="000000"/>
          <w:sz w:val="24"/>
          <w:szCs w:val="24"/>
          <w:lang w:val="fr-FR"/>
        </w:rPr>
        <w:t xml:space="preserve"> là hình bình hành </w:t>
      </w:r>
      <w:r w:rsidRPr="0055621F">
        <w:rPr>
          <w:rFonts w:ascii="Times New Roman" w:eastAsia="Times New Roman" w:hAnsi="Times New Roman"/>
          <w:position w:val="-6"/>
          <w:sz w:val="24"/>
          <w:szCs w:val="24"/>
        </w:rPr>
        <w:object w:dxaOrig="1428" w:dyaOrig="348">
          <v:shape id="_x0000_i2455" type="#_x0000_t75" style="width:71.25pt;height:17.25pt" o:ole="">
            <v:imagedata r:id="rId2241" o:title=""/>
          </v:shape>
          <o:OLEObject Type="Embed" ProgID="Equation.DSMT4" ShapeID="_x0000_i2455" DrawAspect="Content" ObjectID="_1797030605" r:id="rId2242"/>
        </w:object>
      </w:r>
      <w:r w:rsidRPr="0055621F">
        <w:rPr>
          <w:rFonts w:ascii="Times New Roman" w:eastAsia="Times New Roman" w:hAnsi="Times New Roman"/>
          <w:position w:val="-50"/>
          <w:sz w:val="24"/>
          <w:szCs w:val="24"/>
        </w:rPr>
        <w:object w:dxaOrig="2640" w:dyaOrig="1128">
          <v:shape id="_x0000_i2456" type="#_x0000_t75" style="width:132pt;height:56.25pt" o:ole="">
            <v:imagedata r:id="rId2243" o:title=""/>
          </v:shape>
          <o:OLEObject Type="Embed" ProgID="Equation.DSMT4" ShapeID="_x0000_i2456" DrawAspect="Content" ObjectID="_1797030606" r:id="rId2244"/>
        </w:object>
      </w:r>
      <w:r w:rsidRPr="0055621F">
        <w:rPr>
          <w:rFonts w:ascii="Times New Roman" w:eastAsia="Times New Roman" w:hAnsi="Times New Roman"/>
          <w:position w:val="-14"/>
          <w:sz w:val="24"/>
          <w:szCs w:val="24"/>
        </w:rPr>
        <w:object w:dxaOrig="1428" w:dyaOrig="408">
          <v:shape id="_x0000_i2457" type="#_x0000_t75" style="width:71.25pt;height:20.25pt" o:ole="">
            <v:imagedata r:id="rId2245" o:title=""/>
          </v:shape>
          <o:OLEObject Type="Embed" ProgID="Equation.DSMT4" ShapeID="_x0000_i2457" DrawAspect="Content" ObjectID="_1797030607" r:id="rId2246"/>
        </w:object>
      </w:r>
      <w:r w:rsidRPr="0055621F">
        <w:rPr>
          <w:rFonts w:ascii="Times New Roman" w:eastAsia="Times New Roman" w:hAnsi="Times New Roman"/>
          <w:color w:val="000000"/>
          <w:sz w:val="24"/>
          <w:szCs w:val="24"/>
        </w:rPr>
        <w:t>.</w:t>
      </w:r>
    </w:p>
    <w:p w:rsidR="00DE49B8" w:rsidRPr="0055621F" w:rsidRDefault="00DE49B8" w:rsidP="00036672">
      <w:pPr>
        <w:spacing w:before="0" w:after="160" w:line="276" w:lineRule="auto"/>
        <w:ind w:left="992" w:firstLine="0"/>
        <w:rPr>
          <w:rFonts w:ascii="Times New Roman" w:eastAsia="Cambria" w:hAnsi="Times New Roman"/>
          <w:b/>
          <w:bCs/>
          <w:color w:val="000000"/>
          <w:sz w:val="24"/>
          <w:szCs w:val="24"/>
        </w:rPr>
      </w:pPr>
      <w:r w:rsidRPr="0055621F">
        <w:rPr>
          <w:rFonts w:ascii="Times New Roman" w:eastAsia="Times New Roman" w:hAnsi="Times New Roman"/>
          <w:b/>
          <w:bCs/>
          <w:color w:val="000000"/>
          <w:sz w:val="24"/>
          <w:szCs w:val="24"/>
        </w:rPr>
        <w:t>Chọn ĐÚNG.</w:t>
      </w:r>
    </w:p>
    <w:p w:rsidR="00DE49B8" w:rsidRPr="0055621F" w:rsidRDefault="00DE49B8" w:rsidP="00036672">
      <w:pPr>
        <w:spacing w:before="0" w:after="160" w:line="276" w:lineRule="auto"/>
        <w:ind w:left="992" w:firstLine="0"/>
        <w:rPr>
          <w:rFonts w:ascii="Times New Roman" w:eastAsia="Times New Roman" w:hAnsi="Times New Roman"/>
          <w:bCs/>
          <w:color w:val="000000"/>
          <w:sz w:val="24"/>
          <w:szCs w:val="24"/>
        </w:rPr>
      </w:pPr>
      <w:r w:rsidRPr="0055621F">
        <w:rPr>
          <w:rFonts w:ascii="Times New Roman" w:eastAsia="Times New Roman" w:hAnsi="Times New Roman"/>
          <w:b/>
          <w:color w:val="000000"/>
          <w:sz w:val="24"/>
          <w:szCs w:val="24"/>
        </w:rPr>
        <w:t xml:space="preserve">(d) </w:t>
      </w:r>
      <w:r w:rsidRPr="0055621F">
        <w:rPr>
          <w:rFonts w:ascii="Times New Roman" w:eastAsia="Times New Roman" w:hAnsi="Times New Roman"/>
          <w:color w:val="000000"/>
          <w:sz w:val="24"/>
          <w:szCs w:val="24"/>
          <w:lang w:val="fr-FR"/>
        </w:rPr>
        <w:t xml:space="preserve">Toạ độ trọng tâm tam giác </w:t>
      </w:r>
      <w:r w:rsidRPr="0055621F">
        <w:rPr>
          <w:rFonts w:ascii="Times New Roman" w:eastAsia="Times New Roman" w:hAnsi="Times New Roman"/>
          <w:position w:val="-6"/>
          <w:sz w:val="24"/>
          <w:szCs w:val="24"/>
        </w:rPr>
        <w:object w:dxaOrig="648" w:dyaOrig="288">
          <v:shape id="_x0000_i2458" type="#_x0000_t75" style="width:32.25pt;height:14.25pt" o:ole="">
            <v:imagedata r:id="rId2247" o:title=""/>
          </v:shape>
          <o:OLEObject Type="Embed" ProgID="Equation.DSMT4" ShapeID="_x0000_i2458" DrawAspect="Content" ObjectID="_1797030608" r:id="rId2248"/>
        </w:object>
      </w:r>
      <w:r w:rsidRPr="0055621F">
        <w:rPr>
          <w:rFonts w:ascii="Times New Roman" w:eastAsia="Times New Roman" w:hAnsi="Times New Roman"/>
          <w:color w:val="000000"/>
          <w:sz w:val="24"/>
          <w:szCs w:val="24"/>
          <w:lang w:val="fr-FR"/>
        </w:rPr>
        <w:t xml:space="preserve"> là </w:t>
      </w:r>
      <w:r w:rsidRPr="0055621F">
        <w:rPr>
          <w:rFonts w:ascii="Times New Roman" w:eastAsia="Times New Roman" w:hAnsi="Times New Roman"/>
          <w:position w:val="-14"/>
          <w:sz w:val="24"/>
          <w:szCs w:val="24"/>
        </w:rPr>
        <w:object w:dxaOrig="1224" w:dyaOrig="408">
          <v:shape id="_x0000_i2459" type="#_x0000_t75" style="width:60.75pt;height:20.25pt" o:ole="">
            <v:imagedata r:id="rId2249" o:title=""/>
          </v:shape>
          <o:OLEObject Type="Embed" ProgID="Equation.DSMT4" ShapeID="_x0000_i2459" DrawAspect="Content" ObjectID="_1797030609" r:id="rId2250"/>
        </w:object>
      </w:r>
      <w:r w:rsidRPr="0055621F">
        <w:rPr>
          <w:rFonts w:ascii="Times New Roman" w:eastAsia="Times New Roman" w:hAnsi="Times New Roman"/>
          <w:color w:val="000000"/>
          <w:sz w:val="24"/>
          <w:szCs w:val="24"/>
        </w:rPr>
        <w:t>.</w:t>
      </w:r>
    </w:p>
    <w:p w:rsidR="00DE49B8" w:rsidRPr="0055621F" w:rsidRDefault="00DE49B8" w:rsidP="00036672">
      <w:pPr>
        <w:spacing w:before="0" w:after="160" w:line="276" w:lineRule="auto"/>
        <w:ind w:left="992" w:firstLine="0"/>
        <w:rPr>
          <w:rFonts w:ascii="Times New Roman" w:eastAsia="Times New Roman" w:hAnsi="Times New Roman"/>
          <w:color w:val="000000"/>
          <w:sz w:val="24"/>
          <w:szCs w:val="24"/>
        </w:rPr>
      </w:pPr>
      <w:r w:rsidRPr="0055621F">
        <w:rPr>
          <w:rFonts w:ascii="Times New Roman" w:eastAsia="Times New Roman" w:hAnsi="Times New Roman"/>
          <w:color w:val="000000"/>
          <w:sz w:val="24"/>
          <w:szCs w:val="24"/>
          <w:lang w:val="fr-FR"/>
        </w:rPr>
        <w:t xml:space="preserve">Gọi </w:t>
      </w:r>
      <w:r w:rsidRPr="0055621F">
        <w:rPr>
          <w:rFonts w:ascii="Times New Roman" w:eastAsia="Times New Roman" w:hAnsi="Times New Roman"/>
          <w:position w:val="-14"/>
          <w:sz w:val="24"/>
          <w:szCs w:val="24"/>
        </w:rPr>
        <w:object w:dxaOrig="4440" w:dyaOrig="420">
          <v:shape id="_x0000_i2460" type="#_x0000_t75" style="width:222pt;height:21pt" o:ole="">
            <v:imagedata r:id="rId2251" o:title=""/>
          </v:shape>
          <o:OLEObject Type="Embed" ProgID="Equation.DSMT4" ShapeID="_x0000_i2460" DrawAspect="Content" ObjectID="_1797030610" r:id="rId2252"/>
        </w:object>
      </w:r>
      <w:r w:rsidRPr="0055621F">
        <w:rPr>
          <w:rFonts w:ascii="Times New Roman" w:eastAsia="Times New Roman" w:hAnsi="Times New Roman"/>
          <w:color w:val="000000"/>
          <w:sz w:val="24"/>
          <w:szCs w:val="24"/>
        </w:rPr>
        <w:t>.</w:t>
      </w:r>
    </w:p>
    <w:p w:rsidR="00DE49B8" w:rsidRPr="0055621F" w:rsidRDefault="00DE49B8" w:rsidP="00036672">
      <w:pPr>
        <w:spacing w:before="0" w:after="160" w:line="276" w:lineRule="auto"/>
        <w:ind w:left="992" w:firstLine="0"/>
        <w:rPr>
          <w:rFonts w:ascii="Times New Roman" w:eastAsia="Times New Roman" w:hAnsi="Times New Roman"/>
          <w:color w:val="000000"/>
          <w:sz w:val="24"/>
          <w:szCs w:val="24"/>
        </w:rPr>
      </w:pPr>
      <w:r w:rsidRPr="0055621F">
        <w:rPr>
          <w:rFonts w:ascii="Times New Roman" w:eastAsia="Times New Roman" w:hAnsi="Times New Roman"/>
          <w:position w:val="-4"/>
          <w:sz w:val="24"/>
          <w:szCs w:val="24"/>
        </w:rPr>
        <w:object w:dxaOrig="792" w:dyaOrig="252">
          <v:shape id="_x0000_i2461" type="#_x0000_t75" style="width:39.75pt;height:12.75pt" o:ole="">
            <v:imagedata r:id="rId2253" o:title=""/>
          </v:shape>
          <o:OLEObject Type="Embed" ProgID="Equation.DSMT4" ShapeID="_x0000_i2461" DrawAspect="Content" ObjectID="_1797030611" r:id="rId2254"/>
        </w:object>
      </w:r>
      <w:r w:rsidRPr="0055621F">
        <w:rPr>
          <w:rFonts w:ascii="Times New Roman" w:eastAsia="Times New Roman" w:hAnsi="Times New Roman"/>
          <w:color w:val="000000"/>
          <w:sz w:val="24"/>
          <w:szCs w:val="24"/>
          <w:lang w:val="fr-FR"/>
        </w:rPr>
        <w:t xml:space="preserve"> là hình bình hành </w:t>
      </w:r>
      <w:r w:rsidRPr="0055621F">
        <w:rPr>
          <w:rFonts w:ascii="Times New Roman" w:eastAsia="Times New Roman" w:hAnsi="Times New Roman"/>
          <w:position w:val="-6"/>
          <w:sz w:val="24"/>
          <w:szCs w:val="24"/>
        </w:rPr>
        <w:object w:dxaOrig="1356" w:dyaOrig="348">
          <v:shape id="_x0000_i2462" type="#_x0000_t75" style="width:67.5pt;height:17.25pt" o:ole="">
            <v:imagedata r:id="rId2255" o:title=""/>
          </v:shape>
          <o:OLEObject Type="Embed" ProgID="Equation.DSMT4" ShapeID="_x0000_i2462" DrawAspect="Content" ObjectID="_1797030612" r:id="rId2256"/>
        </w:object>
      </w:r>
      <w:r w:rsidRPr="0055621F">
        <w:rPr>
          <w:rFonts w:ascii="Times New Roman" w:eastAsia="Times New Roman" w:hAnsi="Times New Roman"/>
          <w:position w:val="-50"/>
          <w:sz w:val="24"/>
          <w:szCs w:val="24"/>
        </w:rPr>
        <w:object w:dxaOrig="4032" w:dyaOrig="1128">
          <v:shape id="_x0000_i2463" type="#_x0000_t75" style="width:201.75pt;height:56.25pt" o:ole="">
            <v:imagedata r:id="rId2257" o:title=""/>
          </v:shape>
          <o:OLEObject Type="Embed" ProgID="Equation.DSMT4" ShapeID="_x0000_i2463" DrawAspect="Content" ObjectID="_1797030613" r:id="rId2258"/>
        </w:object>
      </w:r>
      <w:r w:rsidRPr="0055621F">
        <w:rPr>
          <w:rFonts w:ascii="Times New Roman" w:eastAsia="Times New Roman" w:hAnsi="Times New Roman"/>
          <w:color w:val="000000"/>
          <w:sz w:val="24"/>
          <w:szCs w:val="24"/>
        </w:rPr>
        <w:t>.</w:t>
      </w:r>
    </w:p>
    <w:p w:rsidR="00DE49B8" w:rsidRPr="0055621F" w:rsidRDefault="00DE49B8" w:rsidP="00036672">
      <w:pPr>
        <w:spacing w:before="0" w:after="160" w:line="276" w:lineRule="auto"/>
        <w:ind w:left="992" w:firstLine="0"/>
        <w:rPr>
          <w:rFonts w:ascii="Times New Roman" w:eastAsia="Times New Roman" w:hAnsi="Times New Roman"/>
          <w:color w:val="000000"/>
          <w:sz w:val="24"/>
          <w:szCs w:val="24"/>
          <w:lang w:val="fr-FR"/>
        </w:rPr>
      </w:pPr>
      <w:r w:rsidRPr="0055621F">
        <w:rPr>
          <w:rFonts w:ascii="Times New Roman" w:eastAsia="Times New Roman" w:hAnsi="Times New Roman"/>
          <w:position w:val="-6"/>
          <w:sz w:val="24"/>
          <w:szCs w:val="24"/>
        </w:rPr>
        <w:object w:dxaOrig="252" w:dyaOrig="288">
          <v:shape id="_x0000_i2464" type="#_x0000_t75" style="width:12.75pt;height:14.25pt" o:ole="">
            <v:imagedata r:id="rId2259" o:title=""/>
          </v:shape>
          <o:OLEObject Type="Embed" ProgID="Equation.DSMT4" ShapeID="_x0000_i2464" DrawAspect="Content" ObjectID="_1797030614" r:id="rId2260"/>
        </w:object>
      </w:r>
      <w:r w:rsidRPr="0055621F">
        <w:rPr>
          <w:rFonts w:ascii="Times New Roman" w:eastAsia="Times New Roman" w:hAnsi="Times New Roman"/>
          <w:color w:val="000000"/>
          <w:sz w:val="24"/>
          <w:szCs w:val="24"/>
          <w:lang w:val="fr-FR"/>
        </w:rPr>
        <w:t xml:space="preserve"> là trọng tâm tam giác </w:t>
      </w:r>
      <w:r w:rsidRPr="0055621F">
        <w:rPr>
          <w:rFonts w:ascii="Times New Roman" w:eastAsia="Times New Roman" w:hAnsi="Times New Roman"/>
          <w:position w:val="-6"/>
          <w:sz w:val="24"/>
          <w:szCs w:val="24"/>
        </w:rPr>
        <w:object w:dxaOrig="648" w:dyaOrig="288">
          <v:shape id="_x0000_i2465" type="#_x0000_t75" style="width:32.25pt;height:14.25pt" o:ole="">
            <v:imagedata r:id="rId2261" o:title=""/>
          </v:shape>
          <o:OLEObject Type="Embed" ProgID="Equation.DSMT4" ShapeID="_x0000_i2465" DrawAspect="Content" ObjectID="_1797030615" r:id="rId2262"/>
        </w:object>
      </w:r>
      <w:r w:rsidRPr="0055621F">
        <w:rPr>
          <w:rFonts w:ascii="Times New Roman" w:eastAsia="Times New Roman" w:hAnsi="Times New Roman"/>
          <w:color w:val="000000"/>
          <w:sz w:val="24"/>
          <w:szCs w:val="24"/>
          <w:lang w:val="fr-FR"/>
        </w:rPr>
        <w:t xml:space="preserve"> </w:t>
      </w:r>
      <w:r w:rsidRPr="0055621F">
        <w:rPr>
          <w:rFonts w:ascii="Times New Roman" w:eastAsia="Times New Roman" w:hAnsi="Times New Roman"/>
          <w:position w:val="-94"/>
          <w:sz w:val="24"/>
          <w:szCs w:val="24"/>
        </w:rPr>
        <w:object w:dxaOrig="3972" w:dyaOrig="1992">
          <v:shape id="_x0000_i2466" type="#_x0000_t75" style="width:198.75pt;height:99.75pt" o:ole="">
            <v:imagedata r:id="rId2263" o:title=""/>
          </v:shape>
          <o:OLEObject Type="Embed" ProgID="Equation.DSMT4" ShapeID="_x0000_i2466" DrawAspect="Content" ObjectID="_1797030616" r:id="rId2264"/>
        </w:object>
      </w:r>
      <w:r w:rsidRPr="0055621F">
        <w:rPr>
          <w:rFonts w:ascii="Times New Roman" w:eastAsia="Times New Roman" w:hAnsi="Times New Roman"/>
          <w:color w:val="000000"/>
          <w:sz w:val="24"/>
          <w:szCs w:val="24"/>
          <w:lang w:val="fr-FR"/>
        </w:rPr>
        <w:t>.</w:t>
      </w:r>
    </w:p>
    <w:p w:rsidR="00DE49B8" w:rsidRPr="0055621F" w:rsidRDefault="00DE49B8" w:rsidP="00036672">
      <w:pPr>
        <w:spacing w:before="0" w:after="160" w:line="276" w:lineRule="auto"/>
        <w:ind w:left="992" w:firstLine="0"/>
        <w:rPr>
          <w:rFonts w:ascii="Times New Roman" w:eastAsia="Times New Roman" w:hAnsi="Times New Roman"/>
          <w:b/>
          <w:bCs/>
          <w:color w:val="000000"/>
          <w:sz w:val="24"/>
          <w:szCs w:val="24"/>
        </w:rPr>
      </w:pPr>
      <w:r w:rsidRPr="0055621F">
        <w:rPr>
          <w:rFonts w:ascii="Times New Roman" w:eastAsia="Times New Roman" w:hAnsi="Times New Roman"/>
          <w:b/>
          <w:bCs/>
          <w:color w:val="000000"/>
          <w:sz w:val="24"/>
          <w:szCs w:val="24"/>
        </w:rPr>
        <w:t>Chọn SAI.</w:t>
      </w:r>
      <w:bookmarkEnd w:id="12"/>
      <w:bookmarkEnd w:id="13"/>
    </w:p>
    <w:p w:rsidR="00DE49B8" w:rsidRPr="0055621F" w:rsidRDefault="00DE49B8" w:rsidP="00DE49B8">
      <w:pPr>
        <w:pStyle w:val="ListParagraph"/>
        <w:numPr>
          <w:ilvl w:val="0"/>
          <w:numId w:val="18"/>
        </w:numPr>
        <w:tabs>
          <w:tab w:val="left" w:pos="992"/>
        </w:tabs>
        <w:spacing w:line="276" w:lineRule="auto"/>
      </w:pPr>
      <w:r w:rsidRPr="0055621F">
        <w:t xml:space="preserve">Một người điều khiển một flycam ở bìa rừng để phục vụ việc khảo sát quá trình làm tổ của một loài chim. Ban đầu flycam ở vị trí người điều khiển ở bìa rừng và bắt đầu di chuyển đến vị trí </w:t>
      </w:r>
      <w:r w:rsidRPr="0055621F">
        <w:rPr>
          <w:rFonts w:eastAsia="Times New Roman"/>
          <w:position w:val="-4"/>
        </w:rPr>
        <w:object w:dxaOrig="240" w:dyaOrig="264">
          <v:shape id="_x0000_i2467" type="#_x0000_t75" style="width:12pt;height:12.75pt" o:ole="">
            <v:imagedata r:id="rId1887" o:title=""/>
          </v:shape>
          <o:OLEObject Type="Embed" ProgID="Equation.DSMT4" ShapeID="_x0000_i2467" DrawAspect="Content" ObjectID="_1797030617" r:id="rId2265"/>
        </w:object>
      </w:r>
      <w:r w:rsidRPr="0055621F">
        <w:t xml:space="preserve"> cách vị trí điều khiển 500m về phía nam và 680m về phía đông, đồng thời cách mặt đất 10m. Sau đó, flycam được điều khiển đến vị trí </w:t>
      </w:r>
      <w:r w:rsidRPr="0055621F">
        <w:rPr>
          <w:rFonts w:eastAsia="Times New Roman"/>
          <w:position w:val="-4"/>
        </w:rPr>
        <w:object w:dxaOrig="240" w:dyaOrig="264">
          <v:shape id="_x0000_i2468" type="#_x0000_t75" style="width:12pt;height:12.75pt" o:ole="">
            <v:imagedata r:id="rId1889" o:title=""/>
          </v:shape>
          <o:OLEObject Type="Embed" ProgID="Equation.DSMT4" ShapeID="_x0000_i2468" DrawAspect="Content" ObjectID="_1797030618" r:id="rId2266"/>
        </w:object>
      </w:r>
      <w:r w:rsidRPr="0055621F">
        <w:t xml:space="preserve"> cách vị trí điều khiển 900m về phía bắc và 450m về phía tây, đồng thời cách mặt đất 15m.</w: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sz w:val="24"/>
          <w:szCs w:val="24"/>
        </w:rPr>
        <w:t xml:space="preserve">Chọn hệ trục tọa độ </w:t>
      </w:r>
      <w:r w:rsidRPr="0055621F">
        <w:rPr>
          <w:rFonts w:ascii="Times New Roman" w:eastAsia="Times New Roman" w:hAnsi="Times New Roman"/>
          <w:position w:val="-10"/>
          <w:sz w:val="24"/>
          <w:szCs w:val="24"/>
        </w:rPr>
        <w:object w:dxaOrig="564" w:dyaOrig="324">
          <v:shape id="_x0000_i2469" type="#_x0000_t75" style="width:28.5pt;height:16.5pt" o:ole="">
            <v:imagedata r:id="rId1891" o:title=""/>
          </v:shape>
          <o:OLEObject Type="Embed" ProgID="Equation.DSMT4" ShapeID="_x0000_i2469" DrawAspect="Content" ObjectID="_1797030619" r:id="rId2267"/>
        </w:object>
      </w:r>
      <w:r w:rsidRPr="0055621F">
        <w:rPr>
          <w:rFonts w:ascii="Times New Roman" w:hAnsi="Times New Roman"/>
          <w:sz w:val="24"/>
          <w:szCs w:val="24"/>
        </w:rPr>
        <w:t xml:space="preserve"> với gốc </w:t>
      </w:r>
      <w:r w:rsidRPr="0055621F">
        <w:rPr>
          <w:rFonts w:ascii="Times New Roman" w:eastAsia="Times New Roman" w:hAnsi="Times New Roman"/>
          <w:position w:val="-6"/>
          <w:sz w:val="24"/>
          <w:szCs w:val="24"/>
        </w:rPr>
        <w:object w:dxaOrig="240" w:dyaOrig="288">
          <v:shape id="_x0000_i2470" type="#_x0000_t75" style="width:12pt;height:14.25pt" o:ole="">
            <v:imagedata r:id="rId1893" o:title=""/>
          </v:shape>
          <o:OLEObject Type="Embed" ProgID="Equation.DSMT4" ShapeID="_x0000_i2470" DrawAspect="Content" ObjectID="_1797030620" r:id="rId2268"/>
        </w:object>
      </w:r>
      <w:r w:rsidRPr="0055621F">
        <w:rPr>
          <w:rFonts w:ascii="Times New Roman" w:hAnsi="Times New Roman"/>
          <w:sz w:val="24"/>
          <w:szCs w:val="24"/>
        </w:rPr>
        <w:t xml:space="preserve"> là vị trí điều khiển, mặt phẳng </w:t>
      </w:r>
      <w:r w:rsidRPr="0055621F">
        <w:rPr>
          <w:rFonts w:ascii="Times New Roman" w:eastAsia="Times New Roman" w:hAnsi="Times New Roman"/>
          <w:position w:val="-10"/>
          <w:sz w:val="24"/>
          <w:szCs w:val="24"/>
        </w:rPr>
        <w:object w:dxaOrig="624" w:dyaOrig="324">
          <v:shape id="_x0000_i2471" type="#_x0000_t75" style="width:30.75pt;height:16.5pt" o:ole="">
            <v:imagedata r:id="rId1895" o:title=""/>
          </v:shape>
          <o:OLEObject Type="Embed" ProgID="Equation.DSMT4" ShapeID="_x0000_i2471" DrawAspect="Content" ObjectID="_1797030621" r:id="rId2269"/>
        </w:object>
      </w:r>
      <w:r w:rsidRPr="0055621F">
        <w:rPr>
          <w:rFonts w:ascii="Times New Roman" w:hAnsi="Times New Roman"/>
          <w:sz w:val="24"/>
          <w:szCs w:val="24"/>
        </w:rPr>
        <w:t xml:space="preserve"> trùng với mặt đất, trục </w:t>
      </w:r>
      <w:r w:rsidRPr="0055621F">
        <w:rPr>
          <w:rFonts w:ascii="Times New Roman" w:eastAsia="Times New Roman" w:hAnsi="Times New Roman"/>
          <w:position w:val="-6"/>
          <w:sz w:val="24"/>
          <w:szCs w:val="24"/>
        </w:rPr>
        <w:object w:dxaOrig="360" w:dyaOrig="288">
          <v:shape id="_x0000_i2472" type="#_x0000_t75" style="width:18pt;height:14.25pt" o:ole="">
            <v:imagedata r:id="rId1897" o:title=""/>
          </v:shape>
          <o:OLEObject Type="Embed" ProgID="Equation.DSMT4" ShapeID="_x0000_i2472" DrawAspect="Content" ObjectID="_1797030622" r:id="rId2270"/>
        </w:object>
      </w:r>
      <w:r w:rsidRPr="0055621F">
        <w:rPr>
          <w:rFonts w:ascii="Times New Roman" w:hAnsi="Times New Roman"/>
          <w:sz w:val="24"/>
          <w:szCs w:val="24"/>
        </w:rPr>
        <w:t xml:space="preserve"> có hướng trùng với phía nam, trục </w:t>
      </w:r>
      <w:r w:rsidRPr="0055621F">
        <w:rPr>
          <w:rFonts w:ascii="Times New Roman" w:eastAsia="Times New Roman" w:hAnsi="Times New Roman"/>
          <w:position w:val="-10"/>
          <w:sz w:val="24"/>
          <w:szCs w:val="24"/>
        </w:rPr>
        <w:object w:dxaOrig="360" w:dyaOrig="324">
          <v:shape id="_x0000_i2473" type="#_x0000_t75" style="width:18pt;height:16.5pt" o:ole="">
            <v:imagedata r:id="rId1899" o:title=""/>
          </v:shape>
          <o:OLEObject Type="Embed" ProgID="Equation.DSMT4" ShapeID="_x0000_i2473" DrawAspect="Content" ObjectID="_1797030623" r:id="rId2271"/>
        </w:object>
      </w:r>
      <w:r w:rsidRPr="0055621F">
        <w:rPr>
          <w:rFonts w:ascii="Times New Roman" w:hAnsi="Times New Roman"/>
          <w:sz w:val="24"/>
          <w:szCs w:val="24"/>
        </w:rPr>
        <w:t xml:space="preserve"> có hướng trùng với hướng đông, trục </w:t>
      </w:r>
      <w:r w:rsidRPr="0055621F">
        <w:rPr>
          <w:rFonts w:ascii="Times New Roman" w:eastAsia="Times New Roman" w:hAnsi="Times New Roman"/>
          <w:position w:val="-6"/>
          <w:sz w:val="24"/>
          <w:szCs w:val="24"/>
        </w:rPr>
        <w:object w:dxaOrig="336" w:dyaOrig="288">
          <v:shape id="_x0000_i2474" type="#_x0000_t75" style="width:17.25pt;height:14.25pt" o:ole="">
            <v:imagedata r:id="rId1901" o:title=""/>
          </v:shape>
          <o:OLEObject Type="Embed" ProgID="Equation.DSMT4" ShapeID="_x0000_i2474" DrawAspect="Content" ObjectID="_1797030624" r:id="rId2272"/>
        </w:object>
      </w:r>
      <w:r w:rsidRPr="0055621F">
        <w:rPr>
          <w:rFonts w:ascii="Times New Roman" w:hAnsi="Times New Roman"/>
          <w:sz w:val="24"/>
          <w:szCs w:val="24"/>
        </w:rPr>
        <w:t xml:space="preserve"> vuông góc mặt đất hướng lên bầu trời, mỗi đơn vị trên các trục tương ứng với 1m.</w:t>
      </w:r>
    </w:p>
    <w:p w:rsidR="00DE49B8" w:rsidRPr="0055621F" w:rsidRDefault="00DE49B8" w:rsidP="00036672">
      <w:pPr>
        <w:spacing w:line="276" w:lineRule="auto"/>
        <w:ind w:left="992" w:firstLine="1"/>
        <w:rPr>
          <w:rFonts w:ascii="Times New Roman" w:hAnsi="Times New Roman"/>
          <w:b/>
          <w:sz w:val="24"/>
          <w:szCs w:val="24"/>
        </w:rPr>
      </w:pPr>
      <w:r w:rsidRPr="0055621F">
        <w:rPr>
          <w:rFonts w:ascii="Times New Roman" w:hAnsi="Times New Roman"/>
          <w:b/>
          <w:sz w:val="24"/>
          <w:szCs w:val="24"/>
        </w:rPr>
        <w:t xml:space="preserve">a) </w:t>
      </w:r>
      <w:r w:rsidRPr="0055621F">
        <w:rPr>
          <w:rFonts w:ascii="Times New Roman" w:hAnsi="Times New Roman"/>
          <w:sz w:val="24"/>
          <w:szCs w:val="24"/>
        </w:rPr>
        <w:t xml:space="preserve">Tọa độ của flycam khi đang ở vị trí </w:t>
      </w:r>
      <w:r w:rsidRPr="0055621F">
        <w:rPr>
          <w:rFonts w:ascii="Times New Roman" w:eastAsia="Times New Roman" w:hAnsi="Times New Roman"/>
          <w:position w:val="-4"/>
          <w:sz w:val="24"/>
          <w:szCs w:val="24"/>
        </w:rPr>
        <w:object w:dxaOrig="240" w:dyaOrig="264">
          <v:shape id="_x0000_i2475" type="#_x0000_t75" style="width:12pt;height:12.75pt" o:ole="">
            <v:imagedata r:id="rId1887" o:title=""/>
          </v:shape>
          <o:OLEObject Type="Embed" ProgID="Equation.DSMT4" ShapeID="_x0000_i2475" DrawAspect="Content" ObjectID="_1797030625" r:id="rId2273"/>
        </w:object>
      </w:r>
      <w:r w:rsidRPr="0055621F">
        <w:rPr>
          <w:rFonts w:ascii="Times New Roman" w:hAnsi="Times New Roman"/>
          <w:sz w:val="24"/>
          <w:szCs w:val="24"/>
        </w:rPr>
        <w:t xml:space="preserve"> là </w:t>
      </w:r>
      <w:r w:rsidRPr="0055621F">
        <w:rPr>
          <w:rFonts w:ascii="Times New Roman" w:eastAsia="Times New Roman" w:hAnsi="Times New Roman"/>
          <w:position w:val="-14"/>
          <w:sz w:val="24"/>
          <w:szCs w:val="24"/>
        </w:rPr>
        <w:object w:dxaOrig="1440" w:dyaOrig="408">
          <v:shape id="_x0000_i2476" type="#_x0000_t75" style="width:1in;height:20.25pt" o:ole="">
            <v:imagedata r:id="rId1904" o:title=""/>
          </v:shape>
          <o:OLEObject Type="Embed" ProgID="Equation.DSMT4" ShapeID="_x0000_i2476" DrawAspect="Content" ObjectID="_1797030626" r:id="rId2274"/>
        </w:object>
      </w:r>
      <w:r w:rsidRPr="0055621F">
        <w:rPr>
          <w:rFonts w:ascii="Times New Roman" w:hAnsi="Times New Roman"/>
          <w:sz w:val="24"/>
          <w:szCs w:val="24"/>
        </w:rPr>
        <w:t>.</w: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b/>
          <w:sz w:val="24"/>
          <w:szCs w:val="24"/>
        </w:rPr>
        <w:t xml:space="preserve">b) </w:t>
      </w:r>
      <w:r w:rsidRPr="0055621F">
        <w:rPr>
          <w:rFonts w:ascii="Times New Roman" w:hAnsi="Times New Roman"/>
          <w:sz w:val="24"/>
          <w:szCs w:val="24"/>
        </w:rPr>
        <w:t xml:space="preserve">Quãng đường flycam bay thẳng từ vị trí điều khiển đến vị trí </w:t>
      </w:r>
      <w:r w:rsidRPr="0055621F">
        <w:rPr>
          <w:rFonts w:ascii="Times New Roman" w:eastAsia="Times New Roman" w:hAnsi="Times New Roman"/>
          <w:position w:val="-4"/>
          <w:sz w:val="24"/>
          <w:szCs w:val="24"/>
        </w:rPr>
        <w:object w:dxaOrig="240" w:dyaOrig="264">
          <v:shape id="_x0000_i2477" type="#_x0000_t75" style="width:12pt;height:12.75pt" o:ole="">
            <v:imagedata r:id="rId1887" o:title=""/>
          </v:shape>
          <o:OLEObject Type="Embed" ProgID="Equation.DSMT4" ShapeID="_x0000_i2477" DrawAspect="Content" ObjectID="_1797030627" r:id="rId2275"/>
        </w:object>
      </w:r>
      <w:r w:rsidRPr="0055621F">
        <w:rPr>
          <w:rFonts w:ascii="Times New Roman" w:hAnsi="Times New Roman"/>
          <w:sz w:val="24"/>
          <w:szCs w:val="24"/>
        </w:rPr>
        <w:t xml:space="preserve"> khoảng </w:t>
      </w:r>
      <w:r w:rsidRPr="0055621F">
        <w:rPr>
          <w:rFonts w:ascii="Times New Roman" w:eastAsia="Times New Roman" w:hAnsi="Times New Roman"/>
          <w:position w:val="-6"/>
          <w:sz w:val="24"/>
          <w:szCs w:val="24"/>
        </w:rPr>
        <w:object w:dxaOrig="600" w:dyaOrig="288">
          <v:shape id="_x0000_i2478" type="#_x0000_t75" style="width:30pt;height:14.25pt" o:ole="">
            <v:imagedata r:id="rId1907" o:title=""/>
          </v:shape>
          <o:OLEObject Type="Embed" ProgID="Equation.DSMT4" ShapeID="_x0000_i2478" DrawAspect="Content" ObjectID="_1797030628" r:id="rId2276"/>
        </w:object>
      </w:r>
      <w:r w:rsidRPr="0055621F">
        <w:rPr>
          <w:rFonts w:ascii="Times New Roman" w:hAnsi="Times New Roman"/>
          <w:sz w:val="24"/>
          <w:szCs w:val="24"/>
        </w:rPr>
        <w:t xml:space="preserve"> (làm tròn kết quả đến hàng đơn vị).</w:t>
      </w:r>
    </w:p>
    <w:p w:rsidR="00DE49B8" w:rsidRPr="0055621F" w:rsidRDefault="00DE49B8" w:rsidP="00036672">
      <w:pPr>
        <w:spacing w:line="276" w:lineRule="auto"/>
        <w:ind w:left="992" w:firstLine="1"/>
        <w:rPr>
          <w:rFonts w:ascii="Times New Roman" w:hAnsi="Times New Roman"/>
          <w:b/>
          <w:sz w:val="24"/>
          <w:szCs w:val="24"/>
        </w:rPr>
      </w:pPr>
      <w:r w:rsidRPr="0055621F">
        <w:rPr>
          <w:rFonts w:ascii="Times New Roman" w:hAnsi="Times New Roman"/>
          <w:b/>
          <w:sz w:val="24"/>
          <w:szCs w:val="24"/>
        </w:rPr>
        <w:t xml:space="preserve">c) </w:t>
      </w:r>
      <w:r w:rsidRPr="0055621F">
        <w:rPr>
          <w:rFonts w:ascii="Times New Roman" w:hAnsi="Times New Roman"/>
          <w:sz w:val="24"/>
          <w:szCs w:val="24"/>
        </w:rPr>
        <w:t xml:space="preserve">Thời gian bay thẳng từ vị trí </w:t>
      </w:r>
      <w:r w:rsidRPr="0055621F">
        <w:rPr>
          <w:rFonts w:ascii="Times New Roman" w:eastAsia="Times New Roman" w:hAnsi="Times New Roman"/>
          <w:position w:val="-4"/>
          <w:sz w:val="24"/>
          <w:szCs w:val="24"/>
        </w:rPr>
        <w:object w:dxaOrig="240" w:dyaOrig="264">
          <v:shape id="_x0000_i2479" type="#_x0000_t75" style="width:12pt;height:12.75pt" o:ole="">
            <v:imagedata r:id="rId1909" o:title=""/>
          </v:shape>
          <o:OLEObject Type="Embed" ProgID="Equation.DSMT4" ShapeID="_x0000_i2479" DrawAspect="Content" ObjectID="_1797030629" r:id="rId2277"/>
        </w:object>
      </w:r>
      <w:r w:rsidRPr="0055621F">
        <w:rPr>
          <w:rFonts w:ascii="Times New Roman" w:hAnsi="Times New Roman"/>
          <w:sz w:val="24"/>
          <w:szCs w:val="24"/>
        </w:rPr>
        <w:t xml:space="preserve"> đến vị trí </w:t>
      </w:r>
      <w:r w:rsidRPr="0055621F">
        <w:rPr>
          <w:rFonts w:ascii="Times New Roman" w:eastAsia="Times New Roman" w:hAnsi="Times New Roman"/>
          <w:position w:val="-4"/>
          <w:sz w:val="24"/>
          <w:szCs w:val="24"/>
        </w:rPr>
        <w:object w:dxaOrig="240" w:dyaOrig="264">
          <v:shape id="_x0000_i2480" type="#_x0000_t75" style="width:12pt;height:12.75pt" o:ole="">
            <v:imagedata r:id="rId1911" o:title=""/>
          </v:shape>
          <o:OLEObject Type="Embed" ProgID="Equation.DSMT4" ShapeID="_x0000_i2480" DrawAspect="Content" ObjectID="_1797030630" r:id="rId2278"/>
        </w:object>
      </w:r>
      <w:r w:rsidRPr="0055621F">
        <w:rPr>
          <w:rFonts w:ascii="Times New Roman" w:hAnsi="Times New Roman"/>
          <w:sz w:val="24"/>
          <w:szCs w:val="24"/>
        </w:rPr>
        <w:t xml:space="preserve"> lớn hơn 4 phút, biết tốc độ bay được duy trì suốt quá trình từ </w:t>
      </w:r>
      <w:r w:rsidRPr="0055621F">
        <w:rPr>
          <w:rFonts w:ascii="Times New Roman" w:eastAsia="Times New Roman" w:hAnsi="Times New Roman"/>
          <w:position w:val="-4"/>
          <w:sz w:val="24"/>
          <w:szCs w:val="24"/>
        </w:rPr>
        <w:object w:dxaOrig="240" w:dyaOrig="264">
          <v:shape id="_x0000_i2481" type="#_x0000_t75" style="width:12pt;height:12.75pt" o:ole="">
            <v:imagedata r:id="rId1913" o:title=""/>
          </v:shape>
          <o:OLEObject Type="Embed" ProgID="Equation.DSMT4" ShapeID="_x0000_i2481" DrawAspect="Content" ObjectID="_1797030631" r:id="rId2279"/>
        </w:object>
      </w:r>
      <w:r w:rsidRPr="0055621F">
        <w:rPr>
          <w:rFonts w:ascii="Times New Roman" w:hAnsi="Times New Roman"/>
          <w:sz w:val="24"/>
          <w:szCs w:val="24"/>
        </w:rPr>
        <w:t xml:space="preserve"> đến </w:t>
      </w:r>
      <w:r w:rsidRPr="0055621F">
        <w:rPr>
          <w:rFonts w:ascii="Times New Roman" w:eastAsia="Times New Roman" w:hAnsi="Times New Roman"/>
          <w:position w:val="-4"/>
          <w:sz w:val="24"/>
          <w:szCs w:val="24"/>
        </w:rPr>
        <w:object w:dxaOrig="240" w:dyaOrig="264">
          <v:shape id="_x0000_i2482" type="#_x0000_t75" style="width:12pt;height:12.75pt" o:ole="">
            <v:imagedata r:id="rId1915" o:title=""/>
          </v:shape>
          <o:OLEObject Type="Embed" ProgID="Equation.DSMT4" ShapeID="_x0000_i2482" DrawAspect="Content" ObjectID="_1797030632" r:id="rId2280"/>
        </w:object>
      </w:r>
      <w:r w:rsidRPr="0055621F">
        <w:rPr>
          <w:rFonts w:ascii="Times New Roman" w:hAnsi="Times New Roman"/>
          <w:sz w:val="24"/>
          <w:szCs w:val="24"/>
        </w:rPr>
        <w:t xml:space="preserve"> là </w:t>
      </w:r>
      <w:r w:rsidRPr="0055621F">
        <w:rPr>
          <w:rFonts w:ascii="Times New Roman" w:eastAsia="Times New Roman" w:hAnsi="Times New Roman"/>
          <w:position w:val="-10"/>
          <w:sz w:val="24"/>
          <w:szCs w:val="24"/>
        </w:rPr>
        <w:object w:dxaOrig="564" w:dyaOrig="324">
          <v:shape id="_x0000_i2483" type="#_x0000_t75" style="width:28.5pt;height:16.5pt" o:ole="">
            <v:imagedata r:id="rId1917" o:title=""/>
          </v:shape>
          <o:OLEObject Type="Embed" ProgID="Equation.DSMT4" ShapeID="_x0000_i2483" DrawAspect="Content" ObjectID="_1797030633" r:id="rId2281"/>
        </w:object>
      </w:r>
      <w:r w:rsidRPr="0055621F">
        <w:rPr>
          <w:rFonts w:ascii="Times New Roman" w:hAnsi="Times New Roman"/>
          <w:sz w:val="24"/>
          <w:szCs w:val="24"/>
        </w:rPr>
        <w:t>.</w: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b/>
          <w:sz w:val="24"/>
          <w:szCs w:val="24"/>
        </w:rPr>
        <w:t xml:space="preserve">d) </w:t>
      </w:r>
      <w:r w:rsidRPr="0055621F">
        <w:rPr>
          <w:rFonts w:ascii="Times New Roman" w:hAnsi="Times New Roman"/>
          <w:sz w:val="24"/>
          <w:szCs w:val="24"/>
        </w:rPr>
        <w:t xml:space="preserve">Sau khi khảo sát vị trí </w:t>
      </w:r>
      <w:r w:rsidRPr="0055621F">
        <w:rPr>
          <w:rFonts w:ascii="Times New Roman" w:eastAsia="Times New Roman" w:hAnsi="Times New Roman"/>
          <w:position w:val="-4"/>
          <w:sz w:val="24"/>
          <w:szCs w:val="24"/>
        </w:rPr>
        <w:object w:dxaOrig="240" w:dyaOrig="264">
          <v:shape id="_x0000_i2484" type="#_x0000_t75" style="width:12pt;height:12.75pt" o:ole="">
            <v:imagedata r:id="rId1919" o:title=""/>
          </v:shape>
          <o:OLEObject Type="Embed" ProgID="Equation.DSMT4" ShapeID="_x0000_i2484" DrawAspect="Content" ObjectID="_1797030634" r:id="rId2282"/>
        </w:object>
      </w:r>
      <w:r w:rsidRPr="0055621F">
        <w:rPr>
          <w:rFonts w:ascii="Times New Roman" w:hAnsi="Times New Roman"/>
          <w:sz w:val="24"/>
          <w:szCs w:val="24"/>
        </w:rPr>
        <w:t xml:space="preserve"> thì flycam chỉ đủ pin hoạt động trong 2 phút. Với tốc độ </w:t>
      </w:r>
      <w:r w:rsidRPr="0055621F">
        <w:rPr>
          <w:rFonts w:ascii="Times New Roman" w:eastAsia="Times New Roman" w:hAnsi="Times New Roman"/>
          <w:position w:val="-10"/>
          <w:sz w:val="24"/>
          <w:szCs w:val="24"/>
        </w:rPr>
        <w:object w:dxaOrig="564" w:dyaOrig="324">
          <v:shape id="_x0000_i2485" type="#_x0000_t75" style="width:28.5pt;height:16.5pt" o:ole="">
            <v:imagedata r:id="rId1917" o:title=""/>
          </v:shape>
          <o:OLEObject Type="Embed" ProgID="Equation.DSMT4" ShapeID="_x0000_i2485" DrawAspect="Content" ObjectID="_1797030635" r:id="rId2283"/>
        </w:object>
      </w:r>
      <w:r w:rsidRPr="0055621F">
        <w:rPr>
          <w:rFonts w:ascii="Times New Roman" w:hAnsi="Times New Roman"/>
          <w:sz w:val="24"/>
          <w:szCs w:val="24"/>
        </w:rPr>
        <w:t xml:space="preserve"> thì flycam vẫn có thể quay về vị trí điều khiển.</w:t>
      </w:r>
    </w:p>
    <w:p w:rsidR="00DE49B8" w:rsidRPr="0055621F" w:rsidRDefault="00DE49B8" w:rsidP="00036672">
      <w:pPr>
        <w:spacing w:line="276" w:lineRule="auto"/>
        <w:ind w:left="992" w:firstLine="1"/>
        <w:jc w:val="center"/>
        <w:rPr>
          <w:rFonts w:ascii="Times New Roman" w:hAnsi="Times New Roman"/>
          <w:b/>
          <w:color w:val="0000FF"/>
          <w:sz w:val="24"/>
          <w:szCs w:val="24"/>
        </w:rPr>
      </w:pPr>
      <w:r w:rsidRPr="0055621F">
        <w:rPr>
          <w:rFonts w:ascii="Times New Roman" w:hAnsi="Times New Roman"/>
          <w:b/>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DE49B8" w:rsidRPr="0055621F" w:rsidRDefault="00DE49B8" w:rsidP="00036672">
      <w:pPr>
        <w:spacing w:line="276" w:lineRule="auto"/>
        <w:ind w:left="992" w:firstLine="1"/>
        <w:rPr>
          <w:rFonts w:ascii="Times New Roman" w:hAnsi="Times New Roman"/>
          <w:b/>
          <w:sz w:val="24"/>
          <w:szCs w:val="24"/>
        </w:rPr>
      </w:pPr>
      <w:r w:rsidRPr="0055621F">
        <w:rPr>
          <w:rFonts w:ascii="Times New Roman" w:hAnsi="Times New Roman"/>
          <w:b/>
          <w:sz w:val="24"/>
          <w:szCs w:val="24"/>
        </w:rPr>
        <w:lastRenderedPageBreak/>
        <w:t>a) Sai.</w: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sz w:val="24"/>
          <w:szCs w:val="24"/>
        </w:rPr>
        <w:t xml:space="preserve">Tọa độ của flycam khi đang ở vị trí </w:t>
      </w:r>
      <w:r w:rsidRPr="0055621F">
        <w:rPr>
          <w:rFonts w:ascii="Times New Roman" w:eastAsia="Times New Roman" w:hAnsi="Times New Roman"/>
          <w:position w:val="-4"/>
          <w:sz w:val="24"/>
          <w:szCs w:val="24"/>
        </w:rPr>
        <w:object w:dxaOrig="240" w:dyaOrig="264">
          <v:shape id="_x0000_i2486" type="#_x0000_t75" style="width:12pt;height:12.75pt" o:ole="">
            <v:imagedata r:id="rId1887" o:title=""/>
          </v:shape>
          <o:OLEObject Type="Embed" ProgID="Equation.DSMT4" ShapeID="_x0000_i2486" DrawAspect="Content" ObjectID="_1797030636" r:id="rId2284"/>
        </w:object>
      </w:r>
      <w:r w:rsidRPr="0055621F">
        <w:rPr>
          <w:rFonts w:ascii="Times New Roman" w:hAnsi="Times New Roman"/>
          <w:sz w:val="24"/>
          <w:szCs w:val="24"/>
        </w:rPr>
        <w:t xml:space="preserve"> là </w:t>
      </w:r>
      <w:r w:rsidRPr="0055621F">
        <w:rPr>
          <w:rFonts w:ascii="Times New Roman" w:eastAsia="Times New Roman" w:hAnsi="Times New Roman"/>
          <w:position w:val="-14"/>
          <w:sz w:val="24"/>
          <w:szCs w:val="24"/>
        </w:rPr>
        <w:object w:dxaOrig="1536" w:dyaOrig="408">
          <v:shape id="_x0000_i2487" type="#_x0000_t75" style="width:77.25pt;height:20.25pt" o:ole="">
            <v:imagedata r:id="rId2285" o:title=""/>
          </v:shape>
          <o:OLEObject Type="Embed" ProgID="Equation.DSMT4" ShapeID="_x0000_i2487" DrawAspect="Content" ObjectID="_1797030637" r:id="rId2286"/>
        </w:object>
      </w:r>
      <w:r w:rsidRPr="0055621F">
        <w:rPr>
          <w:rFonts w:ascii="Times New Roman" w:hAnsi="Times New Roman"/>
          <w:sz w:val="24"/>
          <w:szCs w:val="24"/>
        </w:rPr>
        <w:t>.</w:t>
      </w:r>
    </w:p>
    <w:p w:rsidR="00DE49B8" w:rsidRPr="0055621F" w:rsidRDefault="00DE49B8" w:rsidP="00036672">
      <w:pPr>
        <w:spacing w:line="276" w:lineRule="auto"/>
        <w:ind w:left="992" w:firstLine="1"/>
        <w:rPr>
          <w:rFonts w:ascii="Times New Roman" w:hAnsi="Times New Roman"/>
          <w:b/>
          <w:sz w:val="24"/>
          <w:szCs w:val="24"/>
        </w:rPr>
      </w:pPr>
      <w:r w:rsidRPr="0055621F">
        <w:rPr>
          <w:rFonts w:ascii="Times New Roman" w:hAnsi="Times New Roman"/>
          <w:b/>
          <w:sz w:val="24"/>
          <w:szCs w:val="24"/>
        </w:rPr>
        <w:t>b) Đúng.</w: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bCs/>
          <w:sz w:val="24"/>
          <w:szCs w:val="24"/>
        </w:rPr>
        <w:t xml:space="preserve">Quãng đường mà flycam bay thẳng từ vị trí điều khiển đến vị trí </w:t>
      </w:r>
      <w:r w:rsidRPr="0055621F">
        <w:rPr>
          <w:rFonts w:ascii="Times New Roman" w:eastAsia="Times New Roman" w:hAnsi="Times New Roman"/>
          <w:position w:val="-4"/>
          <w:sz w:val="24"/>
          <w:szCs w:val="24"/>
        </w:rPr>
        <w:object w:dxaOrig="240" w:dyaOrig="264">
          <v:shape id="_x0000_i2488" type="#_x0000_t75" style="width:12pt;height:12.75pt" o:ole="">
            <v:imagedata r:id="rId2287" o:title=""/>
          </v:shape>
          <o:OLEObject Type="Embed" ProgID="Equation.DSMT4" ShapeID="_x0000_i2488" DrawAspect="Content" ObjectID="_1797030638" r:id="rId2288"/>
        </w:object>
      </w:r>
      <w:r w:rsidRPr="0055621F">
        <w:rPr>
          <w:rFonts w:ascii="Times New Roman" w:hAnsi="Times New Roman"/>
          <w:bCs/>
          <w:sz w:val="24"/>
          <w:szCs w:val="24"/>
        </w:rPr>
        <w:t xml:space="preserve"> là khoảng cách </w:t>
      </w:r>
      <w:r w:rsidRPr="0055621F">
        <w:rPr>
          <w:rFonts w:ascii="Times New Roman" w:eastAsia="Times New Roman" w:hAnsi="Times New Roman"/>
          <w:position w:val="-10"/>
          <w:sz w:val="24"/>
          <w:szCs w:val="24"/>
        </w:rPr>
        <w:object w:dxaOrig="4272" w:dyaOrig="432">
          <v:shape id="_x0000_i2489" type="#_x0000_t75" style="width:213.75pt;height:21.75pt" o:ole="">
            <v:imagedata r:id="rId2289" o:title=""/>
          </v:shape>
          <o:OLEObject Type="Embed" ProgID="Equation.DSMT4" ShapeID="_x0000_i2489" DrawAspect="Content" ObjectID="_1797030639" r:id="rId2290"/>
        </w:object>
      </w:r>
      <w:r w:rsidRPr="0055621F">
        <w:rPr>
          <w:rFonts w:ascii="Times New Roman" w:hAnsi="Times New Roman"/>
          <w:bCs/>
          <w:sz w:val="24"/>
          <w:szCs w:val="24"/>
        </w:rPr>
        <w:t>.</w:t>
      </w:r>
    </w:p>
    <w:p w:rsidR="00DE49B8" w:rsidRPr="0055621F" w:rsidRDefault="00DE49B8" w:rsidP="00036672">
      <w:pPr>
        <w:spacing w:line="276" w:lineRule="auto"/>
        <w:ind w:left="992" w:firstLine="1"/>
        <w:rPr>
          <w:rFonts w:ascii="Times New Roman" w:hAnsi="Times New Roman"/>
          <w:b/>
          <w:sz w:val="24"/>
          <w:szCs w:val="24"/>
        </w:rPr>
      </w:pPr>
      <w:r w:rsidRPr="0055621F">
        <w:rPr>
          <w:rFonts w:ascii="Times New Roman" w:hAnsi="Times New Roman"/>
          <w:b/>
          <w:sz w:val="24"/>
          <w:szCs w:val="24"/>
        </w:rPr>
        <w:t>c) Sai.</w: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sz w:val="24"/>
          <w:szCs w:val="24"/>
        </w:rPr>
        <w:t xml:space="preserve">Tọa độ của flycam khi đang ở vị trí </w:t>
      </w:r>
      <w:r w:rsidRPr="0055621F">
        <w:rPr>
          <w:rFonts w:ascii="Times New Roman" w:eastAsia="Times New Roman" w:hAnsi="Times New Roman"/>
          <w:position w:val="-4"/>
          <w:sz w:val="24"/>
          <w:szCs w:val="24"/>
        </w:rPr>
        <w:object w:dxaOrig="240" w:dyaOrig="264">
          <v:shape id="_x0000_i2490" type="#_x0000_t75" style="width:12pt;height:12.75pt" o:ole="">
            <v:imagedata r:id="rId2291" o:title=""/>
          </v:shape>
          <o:OLEObject Type="Embed" ProgID="Equation.DSMT4" ShapeID="_x0000_i2490" DrawAspect="Content" ObjectID="_1797030640" r:id="rId2292"/>
        </w:object>
      </w:r>
      <w:r w:rsidRPr="0055621F">
        <w:rPr>
          <w:rFonts w:ascii="Times New Roman" w:hAnsi="Times New Roman"/>
          <w:sz w:val="24"/>
          <w:szCs w:val="24"/>
        </w:rPr>
        <w:t xml:space="preserve"> là </w:t>
      </w:r>
      <w:r w:rsidRPr="0055621F">
        <w:rPr>
          <w:rFonts w:ascii="Times New Roman" w:eastAsia="Times New Roman" w:hAnsi="Times New Roman"/>
          <w:position w:val="-14"/>
          <w:sz w:val="24"/>
          <w:szCs w:val="24"/>
        </w:rPr>
        <w:object w:dxaOrig="1824" w:dyaOrig="408">
          <v:shape id="_x0000_i2491" type="#_x0000_t75" style="width:90.75pt;height:20.25pt" o:ole="">
            <v:imagedata r:id="rId2293" o:title=""/>
          </v:shape>
          <o:OLEObject Type="Embed" ProgID="Equation.DSMT4" ShapeID="_x0000_i2491" DrawAspect="Content" ObjectID="_1797030641" r:id="rId2294"/>
        </w:object>
      </w:r>
      <w:r w:rsidRPr="0055621F">
        <w:rPr>
          <w:rFonts w:ascii="Times New Roman" w:hAnsi="Times New Roman"/>
          <w:sz w:val="24"/>
          <w:szCs w:val="24"/>
        </w:rPr>
        <w:t xml:space="preserve">. Quãng đường của flycam bay thẳng từ vị trí </w:t>
      </w:r>
      <w:r w:rsidRPr="0055621F">
        <w:rPr>
          <w:rFonts w:ascii="Times New Roman" w:eastAsia="Times New Roman" w:hAnsi="Times New Roman"/>
          <w:position w:val="-4"/>
          <w:sz w:val="24"/>
          <w:szCs w:val="24"/>
        </w:rPr>
        <w:object w:dxaOrig="240" w:dyaOrig="264">
          <v:shape id="_x0000_i2492" type="#_x0000_t75" style="width:12pt;height:12.75pt" o:ole="">
            <v:imagedata r:id="rId2295" o:title=""/>
          </v:shape>
          <o:OLEObject Type="Embed" ProgID="Equation.DSMT4" ShapeID="_x0000_i2492" DrawAspect="Content" ObjectID="_1797030642" r:id="rId2296"/>
        </w:object>
      </w:r>
      <w:r w:rsidRPr="0055621F">
        <w:rPr>
          <w:rFonts w:ascii="Times New Roman" w:hAnsi="Times New Roman"/>
          <w:sz w:val="24"/>
          <w:szCs w:val="24"/>
        </w:rPr>
        <w:t xml:space="preserve"> đến vị trí </w:t>
      </w:r>
      <w:r w:rsidRPr="0055621F">
        <w:rPr>
          <w:rFonts w:ascii="Times New Roman" w:eastAsia="Times New Roman" w:hAnsi="Times New Roman"/>
          <w:position w:val="-4"/>
          <w:sz w:val="24"/>
          <w:szCs w:val="24"/>
        </w:rPr>
        <w:object w:dxaOrig="240" w:dyaOrig="264">
          <v:shape id="_x0000_i2493" type="#_x0000_t75" style="width:12pt;height:12.75pt" o:ole="">
            <v:imagedata r:id="rId2297" o:title=""/>
          </v:shape>
          <o:OLEObject Type="Embed" ProgID="Equation.DSMT4" ShapeID="_x0000_i2493" DrawAspect="Content" ObjectID="_1797030643" r:id="rId2298"/>
        </w:object>
      </w:r>
      <w:r w:rsidRPr="0055621F">
        <w:rPr>
          <w:rFonts w:ascii="Times New Roman" w:hAnsi="Times New Roman"/>
          <w:sz w:val="24"/>
          <w:szCs w:val="24"/>
        </w:rPr>
        <w:t xml:space="preserve"> là </w:t>
      </w:r>
      <w:r w:rsidRPr="0055621F">
        <w:rPr>
          <w:rFonts w:ascii="Times New Roman" w:eastAsia="Times New Roman" w:hAnsi="Times New Roman"/>
          <w:position w:val="-16"/>
          <w:sz w:val="24"/>
          <w:szCs w:val="24"/>
        </w:rPr>
        <w:object w:dxaOrig="5904" w:dyaOrig="528">
          <v:shape id="_x0000_i2494" type="#_x0000_t75" style="width:295.5pt;height:26.25pt" o:ole="">
            <v:imagedata r:id="rId2299" o:title=""/>
          </v:shape>
          <o:OLEObject Type="Embed" ProgID="Equation.DSMT4" ShapeID="_x0000_i2494" DrawAspect="Content" ObjectID="_1797030644" r:id="rId2300"/>
        </w:object>
      </w:r>
      <w:r w:rsidRPr="0055621F">
        <w:rPr>
          <w:rFonts w:ascii="Times New Roman" w:hAnsi="Times New Roman"/>
          <w:sz w:val="24"/>
          <w:szCs w:val="24"/>
        </w:rPr>
        <w:t>.</w: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sz w:val="24"/>
          <w:szCs w:val="24"/>
        </w:rPr>
        <w:t xml:space="preserve">Thời gian để flycam bay thẳng từ vị trí </w:t>
      </w:r>
      <w:r w:rsidRPr="0055621F">
        <w:rPr>
          <w:rFonts w:ascii="Times New Roman" w:eastAsia="Times New Roman" w:hAnsi="Times New Roman"/>
          <w:position w:val="-4"/>
          <w:sz w:val="24"/>
          <w:szCs w:val="24"/>
        </w:rPr>
        <w:object w:dxaOrig="240" w:dyaOrig="264">
          <v:shape id="_x0000_i2495" type="#_x0000_t75" style="width:12pt;height:12.75pt" o:ole="">
            <v:imagedata r:id="rId2295" o:title=""/>
          </v:shape>
          <o:OLEObject Type="Embed" ProgID="Equation.DSMT4" ShapeID="_x0000_i2495" DrawAspect="Content" ObjectID="_1797030645" r:id="rId2301"/>
        </w:object>
      </w:r>
      <w:r w:rsidRPr="0055621F">
        <w:rPr>
          <w:rFonts w:ascii="Times New Roman" w:hAnsi="Times New Roman"/>
          <w:sz w:val="24"/>
          <w:szCs w:val="24"/>
        </w:rPr>
        <w:t xml:space="preserve"> đến vị trí </w:t>
      </w:r>
      <w:r w:rsidRPr="0055621F">
        <w:rPr>
          <w:rFonts w:ascii="Times New Roman" w:eastAsia="Times New Roman" w:hAnsi="Times New Roman"/>
          <w:position w:val="-4"/>
          <w:sz w:val="24"/>
          <w:szCs w:val="24"/>
        </w:rPr>
        <w:object w:dxaOrig="240" w:dyaOrig="264">
          <v:shape id="_x0000_i2496" type="#_x0000_t75" style="width:12pt;height:12.75pt" o:ole="">
            <v:imagedata r:id="rId2297" o:title=""/>
          </v:shape>
          <o:OLEObject Type="Embed" ProgID="Equation.DSMT4" ShapeID="_x0000_i2496" DrawAspect="Content" ObjectID="_1797030646" r:id="rId2302"/>
        </w:object>
      </w:r>
      <w:r w:rsidRPr="0055621F">
        <w:rPr>
          <w:rFonts w:ascii="Times New Roman" w:hAnsi="Times New Roman"/>
          <w:sz w:val="24"/>
          <w:szCs w:val="24"/>
        </w:rPr>
        <w:t xml:space="preserve"> khoảng </w:t>
      </w:r>
      <w:r w:rsidRPr="0055621F">
        <w:rPr>
          <w:rFonts w:ascii="Times New Roman" w:eastAsia="Times New Roman" w:hAnsi="Times New Roman"/>
          <w:position w:val="-24"/>
          <w:sz w:val="24"/>
          <w:szCs w:val="24"/>
        </w:rPr>
        <w:object w:dxaOrig="1656" w:dyaOrig="624">
          <v:shape id="_x0000_i2497" type="#_x0000_t75" style="width:83.25pt;height:30.75pt" o:ole="">
            <v:imagedata r:id="rId2303" o:title=""/>
          </v:shape>
          <o:OLEObject Type="Embed" ProgID="Equation.DSMT4" ShapeID="_x0000_i2497" DrawAspect="Content" ObjectID="_1797030647" r:id="rId2304"/>
        </w:object>
      </w:r>
      <w:r w:rsidRPr="0055621F">
        <w:rPr>
          <w:rFonts w:ascii="Times New Roman" w:hAnsi="Times New Roman"/>
          <w:sz w:val="24"/>
          <w:szCs w:val="24"/>
        </w:rPr>
        <w:t xml:space="preserve"> là chưa đến 4 phút.</w:t>
      </w:r>
    </w:p>
    <w:p w:rsidR="00DE49B8" w:rsidRPr="0055621F" w:rsidRDefault="00DE49B8" w:rsidP="00036672">
      <w:pPr>
        <w:spacing w:line="276" w:lineRule="auto"/>
        <w:ind w:left="992" w:firstLine="1"/>
        <w:rPr>
          <w:rFonts w:ascii="Times New Roman" w:hAnsi="Times New Roman"/>
          <w:b/>
          <w:sz w:val="24"/>
          <w:szCs w:val="24"/>
        </w:rPr>
      </w:pPr>
      <w:r w:rsidRPr="0055621F">
        <w:rPr>
          <w:rFonts w:ascii="Times New Roman" w:hAnsi="Times New Roman"/>
          <w:b/>
          <w:sz w:val="24"/>
          <w:szCs w:val="24"/>
        </w:rPr>
        <w:t>d) Sai.</w: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bCs/>
          <w:sz w:val="24"/>
          <w:szCs w:val="24"/>
        </w:rPr>
        <w:t xml:space="preserve">Quãng đường để flycam bay thẳng từ vị trí </w:t>
      </w:r>
      <w:r w:rsidRPr="0055621F">
        <w:rPr>
          <w:rFonts w:ascii="Times New Roman" w:eastAsia="Times New Roman" w:hAnsi="Times New Roman"/>
          <w:position w:val="-4"/>
          <w:sz w:val="24"/>
          <w:szCs w:val="24"/>
        </w:rPr>
        <w:object w:dxaOrig="240" w:dyaOrig="264">
          <v:shape id="_x0000_i2498" type="#_x0000_t75" style="width:12pt;height:12.75pt" o:ole="">
            <v:imagedata r:id="rId2305" o:title=""/>
          </v:shape>
          <o:OLEObject Type="Embed" ProgID="Equation.DSMT4" ShapeID="_x0000_i2498" DrawAspect="Content" ObjectID="_1797030648" r:id="rId2306"/>
        </w:object>
      </w:r>
      <w:r w:rsidRPr="0055621F">
        <w:rPr>
          <w:rFonts w:ascii="Times New Roman" w:hAnsi="Times New Roman"/>
          <w:bCs/>
          <w:sz w:val="24"/>
          <w:szCs w:val="24"/>
        </w:rPr>
        <w:t xml:space="preserve"> về vị trí điều khiển là </w:t>
      </w:r>
      <w:r w:rsidRPr="0055621F">
        <w:rPr>
          <w:rFonts w:ascii="Times New Roman" w:eastAsia="Times New Roman" w:hAnsi="Times New Roman"/>
          <w:position w:val="-16"/>
          <w:sz w:val="24"/>
          <w:szCs w:val="24"/>
        </w:rPr>
        <w:object w:dxaOrig="4176" w:dyaOrig="528">
          <v:shape id="_x0000_i2499" type="#_x0000_t75" style="width:208.5pt;height:26.25pt" o:ole="">
            <v:imagedata r:id="rId2307" o:title=""/>
          </v:shape>
          <o:OLEObject Type="Embed" ProgID="Equation.DSMT4" ShapeID="_x0000_i2499" DrawAspect="Content" ObjectID="_1797030649" r:id="rId2308"/>
        </w:object>
      </w:r>
      <w:r w:rsidRPr="0055621F">
        <w:rPr>
          <w:rFonts w:ascii="Times New Roman" w:hAnsi="Times New Roman"/>
          <w:sz w:val="24"/>
          <w:szCs w:val="24"/>
        </w:rPr>
        <w:t>.</w: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sz w:val="24"/>
          <w:szCs w:val="24"/>
        </w:rPr>
        <w:t xml:space="preserve">Với tốc độ </w:t>
      </w:r>
      <w:r w:rsidRPr="0055621F">
        <w:rPr>
          <w:rFonts w:ascii="Times New Roman" w:eastAsia="Times New Roman" w:hAnsi="Times New Roman"/>
          <w:position w:val="-10"/>
          <w:sz w:val="24"/>
          <w:szCs w:val="24"/>
        </w:rPr>
        <w:object w:dxaOrig="564" w:dyaOrig="324">
          <v:shape id="_x0000_i2500" type="#_x0000_t75" style="width:28.5pt;height:16.5pt" o:ole="">
            <v:imagedata r:id="rId1917" o:title=""/>
          </v:shape>
          <o:OLEObject Type="Embed" ProgID="Equation.DSMT4" ShapeID="_x0000_i2500" DrawAspect="Content" ObjectID="_1797030650" r:id="rId2309"/>
        </w:object>
      </w:r>
      <w:r w:rsidRPr="0055621F">
        <w:rPr>
          <w:rFonts w:ascii="Times New Roman" w:hAnsi="Times New Roman"/>
          <w:sz w:val="24"/>
          <w:szCs w:val="24"/>
        </w:rPr>
        <w:t xml:space="preserve"> thì thời gian để flycam quay về vị trí điều khiển khoảng </w:t>
      </w:r>
      <w:r w:rsidRPr="0055621F">
        <w:rPr>
          <w:rFonts w:ascii="Times New Roman" w:eastAsia="Times New Roman" w:hAnsi="Times New Roman"/>
          <w:position w:val="-24"/>
          <w:sz w:val="24"/>
          <w:szCs w:val="24"/>
        </w:rPr>
        <w:object w:dxaOrig="1656" w:dyaOrig="624">
          <v:shape id="_x0000_i2501" type="#_x0000_t75" style="width:83.25pt;height:30.75pt" o:ole="">
            <v:imagedata r:id="rId2310" o:title=""/>
          </v:shape>
          <o:OLEObject Type="Embed" ProgID="Equation.DSMT4" ShapeID="_x0000_i2501" DrawAspect="Content" ObjectID="_1797030651" r:id="rId2311"/>
        </w:object>
      </w:r>
      <w:r w:rsidRPr="0055621F">
        <w:rPr>
          <w:rFonts w:ascii="Times New Roman" w:hAnsi="Times New Roman"/>
          <w:sz w:val="24"/>
          <w:szCs w:val="24"/>
        </w:rPr>
        <w:t>. Do đó, flycam không thể quay lại đúng vị trí điều khiển được.</w:t>
      </w:r>
    </w:p>
    <w:p w:rsidR="00DE49B8" w:rsidRPr="0055621F" w:rsidRDefault="00DE49B8" w:rsidP="00DE49B8">
      <w:pPr>
        <w:pStyle w:val="ListParagraph"/>
        <w:numPr>
          <w:ilvl w:val="0"/>
          <w:numId w:val="18"/>
        </w:numPr>
        <w:tabs>
          <w:tab w:val="left" w:pos="992"/>
        </w:tabs>
        <w:spacing w:line="276" w:lineRule="auto"/>
      </w:pPr>
      <w:r w:rsidRPr="0055621F">
        <w:t>Bảng 24 thống kê độ ẩm không khí trung bình các tháng năm 2021 tại Đà Lạt và Vũng Tàu (đơn vị: %).</w:t>
      </w:r>
    </w:p>
    <w:p w:rsidR="00DE49B8" w:rsidRPr="0055621F"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120" o:spid="_x0000_i2502" type="#_x0000_t75" style="width:372.75pt;height:68.25pt;visibility:visible">
            <v:imagedata r:id="rId1922" o:title=""/>
          </v:shape>
        </w:pict>
      </w:r>
    </w:p>
    <w:p w:rsidR="00DE49B8" w:rsidRPr="0055621F" w:rsidRDefault="00DE49B8" w:rsidP="00036672">
      <w:pPr>
        <w:spacing w:line="276" w:lineRule="auto"/>
        <w:ind w:left="992" w:firstLine="1"/>
        <w:jc w:val="center"/>
        <w:rPr>
          <w:rFonts w:ascii="Times New Roman" w:hAnsi="Times New Roman"/>
          <w:b/>
          <w:i/>
          <w:iCs/>
          <w:sz w:val="24"/>
          <w:szCs w:val="24"/>
        </w:rPr>
      </w:pPr>
      <w:r w:rsidRPr="0055621F">
        <w:rPr>
          <w:rFonts w:ascii="Times New Roman" w:hAnsi="Times New Roman"/>
          <w:i/>
          <w:iCs/>
          <w:sz w:val="24"/>
          <w:szCs w:val="24"/>
        </w:rPr>
        <w:t>(Nguồn: Niên giám Thống kê 2021, NXB Thống kê, 2022)</w:t>
      </w:r>
    </w:p>
    <w:p w:rsidR="00DE49B8" w:rsidRPr="0055621F" w:rsidRDefault="00DE49B8" w:rsidP="00036672">
      <w:pPr>
        <w:spacing w:line="276" w:lineRule="auto"/>
        <w:ind w:left="992" w:firstLine="1"/>
        <w:jc w:val="both"/>
        <w:rPr>
          <w:rFonts w:ascii="Times New Roman" w:hAnsi="Times New Roman"/>
          <w:sz w:val="24"/>
          <w:szCs w:val="24"/>
        </w:rPr>
      </w:pPr>
      <w:r w:rsidRPr="0055621F">
        <w:rPr>
          <w:rFonts w:ascii="Times New Roman" w:hAnsi="Times New Roman"/>
          <w:bCs/>
          <w:sz w:val="24"/>
          <w:szCs w:val="24"/>
        </w:rPr>
        <w:t>Người ta</w:t>
      </w:r>
      <w:r w:rsidRPr="0055621F">
        <w:rPr>
          <w:rFonts w:ascii="Times New Roman" w:hAnsi="Times New Roman"/>
          <w:sz w:val="24"/>
          <w:szCs w:val="24"/>
        </w:rPr>
        <w:t xml:space="preserve"> lần lượt ghép các số liệu của Đà Lạt, Vũng Tàu thành mẫu số liệu ghép nhóm như sau:</w:t>
      </w:r>
    </w:p>
    <w:tbl>
      <w:tblPr>
        <w:tblW w:w="0"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80"/>
        <w:gridCol w:w="1705"/>
        <w:gridCol w:w="1134"/>
        <w:gridCol w:w="6"/>
        <w:gridCol w:w="1554"/>
        <w:gridCol w:w="1700"/>
        <w:gridCol w:w="1043"/>
      </w:tblGrid>
      <w:tr w:rsidR="003108C6" w:rsidRPr="002C7213" w:rsidTr="002C7213">
        <w:tc>
          <w:tcPr>
            <w:tcW w:w="4825" w:type="dxa"/>
            <w:gridSpan w:val="4"/>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b/>
                <w:bCs/>
                <w:sz w:val="24"/>
                <w:szCs w:val="24"/>
              </w:rPr>
            </w:pPr>
            <w:r w:rsidRPr="002C7213">
              <w:rPr>
                <w:rFonts w:ascii="Times New Roman" w:hAnsi="Times New Roman"/>
                <w:b/>
                <w:bCs/>
                <w:sz w:val="24"/>
                <w:szCs w:val="24"/>
              </w:rPr>
              <w:t>Đà Lạt</w:t>
            </w:r>
          </w:p>
        </w:tc>
        <w:tc>
          <w:tcPr>
            <w:tcW w:w="4297" w:type="dxa"/>
            <w:gridSpan w:val="3"/>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b/>
                <w:bCs/>
                <w:sz w:val="24"/>
                <w:szCs w:val="24"/>
              </w:rPr>
            </w:pPr>
            <w:r w:rsidRPr="002C7213">
              <w:rPr>
                <w:rFonts w:ascii="Times New Roman" w:hAnsi="Times New Roman"/>
                <w:b/>
                <w:bCs/>
                <w:sz w:val="24"/>
                <w:szCs w:val="24"/>
              </w:rPr>
              <w:t>Vũng Tàu</w:t>
            </w:r>
          </w:p>
        </w:tc>
      </w:tr>
      <w:tr w:rsidR="003108C6" w:rsidRPr="002C7213" w:rsidTr="002C7213">
        <w:tc>
          <w:tcPr>
            <w:tcW w:w="198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b/>
                <w:bCs/>
                <w:sz w:val="24"/>
                <w:szCs w:val="24"/>
              </w:rPr>
            </w:pPr>
            <w:r w:rsidRPr="002C7213">
              <w:rPr>
                <w:rFonts w:ascii="Times New Roman" w:hAnsi="Times New Roman"/>
                <w:b/>
                <w:bCs/>
                <w:sz w:val="24"/>
                <w:szCs w:val="24"/>
              </w:rPr>
              <w:t>Nhóm</w:t>
            </w:r>
          </w:p>
        </w:tc>
        <w:tc>
          <w:tcPr>
            <w:tcW w:w="1705"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b/>
                <w:bCs/>
                <w:sz w:val="24"/>
                <w:szCs w:val="24"/>
              </w:rPr>
            </w:pPr>
            <w:r w:rsidRPr="002C7213">
              <w:rPr>
                <w:rFonts w:ascii="Times New Roman" w:hAnsi="Times New Roman"/>
                <w:b/>
                <w:bCs/>
                <w:sz w:val="24"/>
                <w:szCs w:val="24"/>
              </w:rPr>
              <w:t>Giá trị đại diện</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b/>
                <w:bCs/>
                <w:sz w:val="24"/>
                <w:szCs w:val="24"/>
              </w:rPr>
            </w:pPr>
            <w:r w:rsidRPr="002C7213">
              <w:rPr>
                <w:rFonts w:ascii="Times New Roman" w:hAnsi="Times New Roman"/>
                <w:b/>
                <w:bCs/>
                <w:sz w:val="24"/>
                <w:szCs w:val="24"/>
              </w:rPr>
              <w:t>Tần số</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b/>
                <w:bCs/>
                <w:sz w:val="24"/>
                <w:szCs w:val="24"/>
              </w:rPr>
            </w:pPr>
            <w:r w:rsidRPr="002C7213">
              <w:rPr>
                <w:rFonts w:ascii="Times New Roman" w:hAnsi="Times New Roman"/>
                <w:b/>
                <w:bCs/>
                <w:sz w:val="24"/>
                <w:szCs w:val="24"/>
              </w:rPr>
              <w:t>Nhóm</w:t>
            </w:r>
          </w:p>
        </w:tc>
        <w:tc>
          <w:tcPr>
            <w:tcW w:w="170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b/>
                <w:bCs/>
                <w:sz w:val="24"/>
                <w:szCs w:val="24"/>
              </w:rPr>
            </w:pPr>
            <w:r w:rsidRPr="002C7213">
              <w:rPr>
                <w:rFonts w:ascii="Times New Roman" w:hAnsi="Times New Roman"/>
                <w:b/>
                <w:bCs/>
                <w:sz w:val="24"/>
                <w:szCs w:val="24"/>
              </w:rPr>
              <w:t>Giá trị đại diện</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b/>
                <w:bCs/>
                <w:sz w:val="24"/>
                <w:szCs w:val="24"/>
              </w:rPr>
            </w:pPr>
            <w:r w:rsidRPr="002C7213">
              <w:rPr>
                <w:rFonts w:ascii="Times New Roman" w:hAnsi="Times New Roman"/>
                <w:b/>
                <w:bCs/>
                <w:sz w:val="24"/>
                <w:szCs w:val="24"/>
              </w:rPr>
              <w:t>Tần số</w:t>
            </w:r>
          </w:p>
        </w:tc>
      </w:tr>
      <w:tr w:rsidR="003108C6" w:rsidRPr="002C7213" w:rsidTr="002C7213">
        <w:tc>
          <w:tcPr>
            <w:tcW w:w="198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lang w:val="vi-VN" w:eastAsia="vi-VN"/>
              </w:rPr>
            </w:pPr>
            <w:r w:rsidRPr="002C7213">
              <w:rPr>
                <w:rFonts w:ascii="Times New Roman" w:eastAsia="Times New Roman" w:hAnsi="Times New Roman"/>
                <w:position w:val="-10"/>
                <w:sz w:val="24"/>
                <w:szCs w:val="24"/>
              </w:rPr>
              <w:object w:dxaOrig="948" w:dyaOrig="324">
                <v:shape id="_x0000_i2503" type="#_x0000_t75" style="width:47.25pt;height:16.5pt" o:ole="">
                  <v:imagedata r:id="rId1923" o:title=""/>
                </v:shape>
                <o:OLEObject Type="Embed" ProgID="Equation.DSMT4" ShapeID="_x0000_i2503" DrawAspect="Content" ObjectID="_1797030652" r:id="rId2312"/>
              </w:object>
            </w:r>
          </w:p>
        </w:tc>
        <w:tc>
          <w:tcPr>
            <w:tcW w:w="1705"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76,65</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0</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eastAsia="Times New Roman" w:hAnsi="Times New Roman"/>
                <w:position w:val="-10"/>
                <w:sz w:val="24"/>
                <w:szCs w:val="24"/>
              </w:rPr>
              <w:object w:dxaOrig="948" w:dyaOrig="324">
                <v:shape id="_x0000_i2504" type="#_x0000_t75" style="width:47.25pt;height:16.5pt" o:ole="">
                  <v:imagedata r:id="rId1925" o:title=""/>
                </v:shape>
                <o:OLEObject Type="Embed" ProgID="Equation.DSMT4" ShapeID="_x0000_i2504" DrawAspect="Content" ObjectID="_1797030653" r:id="rId2313"/>
              </w:object>
            </w:r>
          </w:p>
        </w:tc>
        <w:tc>
          <w:tcPr>
            <w:tcW w:w="170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76,65</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5</w:t>
            </w:r>
          </w:p>
        </w:tc>
      </w:tr>
      <w:tr w:rsidR="003108C6" w:rsidRPr="002C7213" w:rsidTr="002C7213">
        <w:tc>
          <w:tcPr>
            <w:tcW w:w="198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lang w:val="vi-VN" w:eastAsia="vi-VN"/>
              </w:rPr>
            </w:pPr>
            <w:r w:rsidRPr="002C7213">
              <w:rPr>
                <w:rFonts w:ascii="Times New Roman" w:eastAsia="Times New Roman" w:hAnsi="Times New Roman"/>
                <w:position w:val="-10"/>
                <w:sz w:val="24"/>
                <w:szCs w:val="24"/>
              </w:rPr>
              <w:object w:dxaOrig="1140" w:dyaOrig="324">
                <v:shape id="_x0000_i2505" type="#_x0000_t75" style="width:57pt;height:16.5pt" o:ole="">
                  <v:imagedata r:id="rId1927" o:title=""/>
                </v:shape>
                <o:OLEObject Type="Embed" ProgID="Equation.DSMT4" ShapeID="_x0000_i2505" DrawAspect="Content" ObjectID="_1797030654" r:id="rId2314"/>
              </w:object>
            </w:r>
          </w:p>
        </w:tc>
        <w:tc>
          <w:tcPr>
            <w:tcW w:w="1705"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79,95</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eastAsia="Times New Roman" w:hAnsi="Times New Roman"/>
                <w:position w:val="-10"/>
                <w:sz w:val="24"/>
                <w:szCs w:val="24"/>
              </w:rPr>
              <w:object w:dxaOrig="1140" w:dyaOrig="324">
                <v:shape id="_x0000_i2506" type="#_x0000_t75" style="width:57pt;height:16.5pt" o:ole="">
                  <v:imagedata r:id="rId1929" o:title=""/>
                </v:shape>
                <o:OLEObject Type="Embed" ProgID="Equation.DSMT4" ShapeID="_x0000_i2506" DrawAspect="Content" ObjectID="_1797030655" r:id="rId2315"/>
              </w:object>
            </w:r>
          </w:p>
        </w:tc>
        <w:tc>
          <w:tcPr>
            <w:tcW w:w="170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79,95</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6</w:t>
            </w:r>
          </w:p>
        </w:tc>
      </w:tr>
      <w:tr w:rsidR="003108C6" w:rsidRPr="002C7213" w:rsidTr="002C7213">
        <w:tc>
          <w:tcPr>
            <w:tcW w:w="198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lang w:val="vi-VN" w:eastAsia="vi-VN"/>
              </w:rPr>
            </w:pPr>
            <w:r w:rsidRPr="002C7213">
              <w:rPr>
                <w:rFonts w:ascii="Times New Roman" w:eastAsia="Times New Roman" w:hAnsi="Times New Roman"/>
                <w:position w:val="-10"/>
                <w:sz w:val="24"/>
                <w:szCs w:val="24"/>
              </w:rPr>
              <w:object w:dxaOrig="1176" w:dyaOrig="324">
                <v:shape id="_x0000_i2507" type="#_x0000_t75" style="width:59.25pt;height:16.5pt" o:ole="">
                  <v:imagedata r:id="rId1931" o:title=""/>
                </v:shape>
                <o:OLEObject Type="Embed" ProgID="Equation.DSMT4" ShapeID="_x0000_i2507" DrawAspect="Content" ObjectID="_1797030656" r:id="rId2316"/>
              </w:object>
            </w:r>
          </w:p>
        </w:tc>
        <w:tc>
          <w:tcPr>
            <w:tcW w:w="1705"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3,25</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eastAsia="Times New Roman" w:hAnsi="Times New Roman"/>
                <w:position w:val="-10"/>
                <w:sz w:val="24"/>
                <w:szCs w:val="24"/>
              </w:rPr>
              <w:object w:dxaOrig="1176" w:dyaOrig="324">
                <v:shape id="_x0000_i2508" type="#_x0000_t75" style="width:59.25pt;height:16.5pt" o:ole="">
                  <v:imagedata r:id="rId1933" o:title=""/>
                </v:shape>
                <o:OLEObject Type="Embed" ProgID="Equation.DSMT4" ShapeID="_x0000_i2508" DrawAspect="Content" ObjectID="_1797030657" r:id="rId2317"/>
              </w:object>
            </w:r>
          </w:p>
        </w:tc>
        <w:tc>
          <w:tcPr>
            <w:tcW w:w="170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3,25</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w:t>
            </w:r>
          </w:p>
        </w:tc>
      </w:tr>
      <w:tr w:rsidR="003108C6" w:rsidRPr="002C7213" w:rsidTr="002C7213">
        <w:tc>
          <w:tcPr>
            <w:tcW w:w="198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lang w:val="vi-VN" w:eastAsia="vi-VN"/>
              </w:rPr>
            </w:pPr>
            <w:r w:rsidRPr="002C7213">
              <w:rPr>
                <w:rFonts w:ascii="Times New Roman" w:eastAsia="Times New Roman" w:hAnsi="Times New Roman"/>
                <w:position w:val="-10"/>
                <w:sz w:val="24"/>
                <w:szCs w:val="24"/>
              </w:rPr>
              <w:object w:dxaOrig="1176" w:dyaOrig="324">
                <v:shape id="_x0000_i2509" type="#_x0000_t75" style="width:59.25pt;height:16.5pt" o:ole="">
                  <v:imagedata r:id="rId1935" o:title=""/>
                </v:shape>
                <o:OLEObject Type="Embed" ProgID="Equation.DSMT4" ShapeID="_x0000_i2509" DrawAspect="Content" ObjectID="_1797030658" r:id="rId2318"/>
              </w:object>
            </w:r>
          </w:p>
        </w:tc>
        <w:tc>
          <w:tcPr>
            <w:tcW w:w="1705"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6,55</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6</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eastAsia="Times New Roman" w:hAnsi="Times New Roman"/>
                <w:position w:val="-10"/>
                <w:sz w:val="24"/>
                <w:szCs w:val="24"/>
              </w:rPr>
              <w:object w:dxaOrig="1176" w:dyaOrig="324">
                <v:shape id="_x0000_i2510" type="#_x0000_t75" style="width:59.25pt;height:16.5pt" o:ole="">
                  <v:imagedata r:id="rId1937" o:title=""/>
                </v:shape>
                <o:OLEObject Type="Embed" ProgID="Equation.DSMT4" ShapeID="_x0000_i2510" DrawAspect="Content" ObjectID="_1797030659" r:id="rId2319"/>
              </w:object>
            </w:r>
          </w:p>
        </w:tc>
        <w:tc>
          <w:tcPr>
            <w:tcW w:w="170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6,55</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0</w:t>
            </w:r>
          </w:p>
        </w:tc>
      </w:tr>
      <w:tr w:rsidR="003108C6" w:rsidRPr="002C7213" w:rsidTr="002C7213">
        <w:tc>
          <w:tcPr>
            <w:tcW w:w="198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lang w:val="vi-VN" w:eastAsia="vi-VN"/>
              </w:rPr>
            </w:pPr>
            <w:r w:rsidRPr="002C7213">
              <w:rPr>
                <w:rFonts w:ascii="Times New Roman" w:eastAsia="Times New Roman" w:hAnsi="Times New Roman"/>
                <w:position w:val="-10"/>
                <w:sz w:val="24"/>
                <w:szCs w:val="24"/>
              </w:rPr>
              <w:object w:dxaOrig="1176" w:dyaOrig="324">
                <v:shape id="_x0000_i2511" type="#_x0000_t75" style="width:59.25pt;height:16.5pt" o:ole="">
                  <v:imagedata r:id="rId1939" o:title=""/>
                </v:shape>
                <o:OLEObject Type="Embed" ProgID="Equation.DSMT4" ShapeID="_x0000_i2511" DrawAspect="Content" ObjectID="_1797030660" r:id="rId2320"/>
              </w:object>
            </w:r>
          </w:p>
        </w:tc>
        <w:tc>
          <w:tcPr>
            <w:tcW w:w="1705"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9,85</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3</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eastAsia="Times New Roman" w:hAnsi="Times New Roman"/>
                <w:position w:val="-10"/>
                <w:sz w:val="24"/>
                <w:szCs w:val="24"/>
              </w:rPr>
              <w:object w:dxaOrig="1176" w:dyaOrig="324">
                <v:shape id="_x0000_i2512" type="#_x0000_t75" style="width:59.25pt;height:16.5pt" o:ole="">
                  <v:imagedata r:id="rId1941" o:title=""/>
                </v:shape>
                <o:OLEObject Type="Embed" ProgID="Equation.DSMT4" ShapeID="_x0000_i2512" DrawAspect="Content" ObjectID="_1797030661" r:id="rId2321"/>
              </w:object>
            </w:r>
          </w:p>
        </w:tc>
        <w:tc>
          <w:tcPr>
            <w:tcW w:w="170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9,85</w:t>
            </w:r>
          </w:p>
        </w:tc>
        <w:tc>
          <w:tcPr>
            <w:tcW w:w="1031"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0</w:t>
            </w:r>
          </w:p>
        </w:tc>
      </w:tr>
    </w:tbl>
    <w:p w:rsidR="00DE49B8" w:rsidRPr="0055621F" w:rsidRDefault="00DE49B8" w:rsidP="00036672">
      <w:pPr>
        <w:spacing w:line="276" w:lineRule="auto"/>
        <w:ind w:left="992" w:firstLine="1"/>
        <w:rPr>
          <w:rFonts w:ascii="Times New Roman" w:hAnsi="Times New Roman"/>
          <w:b/>
          <w:sz w:val="24"/>
          <w:szCs w:val="24"/>
        </w:rPr>
      </w:pPr>
      <w:r w:rsidRPr="0055621F">
        <w:rPr>
          <w:rFonts w:ascii="Times New Roman" w:hAnsi="Times New Roman"/>
          <w:b/>
          <w:sz w:val="24"/>
          <w:szCs w:val="24"/>
        </w:rPr>
        <w:t xml:space="preserve">a) </w:t>
      </w:r>
      <w:r w:rsidRPr="0055621F">
        <w:rPr>
          <w:rFonts w:ascii="Times New Roman" w:hAnsi="Times New Roman"/>
          <w:sz w:val="24"/>
          <w:szCs w:val="24"/>
        </w:rPr>
        <w:t xml:space="preserve">Xét số liệu ở Đà Lạt ta có khoảng biến thiên là </w:t>
      </w:r>
      <w:r w:rsidRPr="0055621F">
        <w:rPr>
          <w:rFonts w:ascii="Times New Roman" w:eastAsia="Times New Roman" w:hAnsi="Times New Roman"/>
          <w:position w:val="-10"/>
          <w:sz w:val="24"/>
          <w:szCs w:val="24"/>
        </w:rPr>
        <w:object w:dxaOrig="492" w:dyaOrig="324">
          <v:shape id="_x0000_i2513" type="#_x0000_t75" style="width:24.75pt;height:16.5pt" o:ole="">
            <v:imagedata r:id="rId1943" o:title=""/>
          </v:shape>
          <o:OLEObject Type="Embed" ProgID="Equation.DSMT4" ShapeID="_x0000_i2513" DrawAspect="Content" ObjectID="_1797030662" r:id="rId2322"/>
        </w:objec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b/>
          <w:sz w:val="24"/>
          <w:szCs w:val="24"/>
        </w:rPr>
        <w:t xml:space="preserve">b) </w:t>
      </w:r>
      <w:r w:rsidRPr="0055621F">
        <w:rPr>
          <w:rFonts w:ascii="Times New Roman" w:hAnsi="Times New Roman"/>
          <w:sz w:val="24"/>
          <w:szCs w:val="24"/>
        </w:rPr>
        <w:t xml:space="preserve">Xét số liệu ở Vũng Tàu thì khoảng tứ phân vị là </w:t>
      </w:r>
      <w:r w:rsidRPr="0055621F">
        <w:rPr>
          <w:rFonts w:ascii="Times New Roman" w:eastAsia="Times New Roman" w:hAnsi="Times New Roman"/>
          <w:position w:val="-10"/>
          <w:sz w:val="24"/>
          <w:szCs w:val="24"/>
        </w:rPr>
        <w:object w:dxaOrig="492" w:dyaOrig="324">
          <v:shape id="_x0000_i2514" type="#_x0000_t75" style="width:24.75pt;height:16.5pt" o:ole="">
            <v:imagedata r:id="rId1945" o:title=""/>
          </v:shape>
          <o:OLEObject Type="Embed" ProgID="Equation.DSMT4" ShapeID="_x0000_i2514" DrawAspect="Content" ObjectID="_1797030663" r:id="rId2323"/>
        </w:object>
      </w:r>
      <w:r w:rsidRPr="0055621F">
        <w:rPr>
          <w:rFonts w:ascii="Times New Roman" w:hAnsi="Times New Roman"/>
          <w:sz w:val="24"/>
          <w:szCs w:val="24"/>
        </w:rPr>
        <w:t xml:space="preserve"> (làm tròn kết quả đến hàng phần trăm)</w:t>
      </w:r>
    </w:p>
    <w:p w:rsidR="00DE49B8" w:rsidRPr="0055621F" w:rsidRDefault="00DE49B8" w:rsidP="00036672">
      <w:pPr>
        <w:spacing w:line="276" w:lineRule="auto"/>
        <w:ind w:left="992" w:firstLine="1"/>
        <w:rPr>
          <w:rFonts w:ascii="Times New Roman" w:hAnsi="Times New Roman"/>
          <w:b/>
          <w:sz w:val="24"/>
          <w:szCs w:val="24"/>
        </w:rPr>
      </w:pPr>
      <w:r w:rsidRPr="0055621F">
        <w:rPr>
          <w:rFonts w:ascii="Times New Roman" w:hAnsi="Times New Roman"/>
          <w:b/>
          <w:sz w:val="24"/>
          <w:szCs w:val="24"/>
        </w:rPr>
        <w:lastRenderedPageBreak/>
        <w:t xml:space="preserve">c) </w:t>
      </w:r>
      <w:r w:rsidRPr="0055621F">
        <w:rPr>
          <w:rFonts w:ascii="Times New Roman" w:hAnsi="Times New Roman"/>
          <w:sz w:val="24"/>
          <w:szCs w:val="24"/>
        </w:rPr>
        <w:t xml:space="preserve">Xét số liệu ở Đà Lạt thì độ lệch chuẩn của mẫu số liệu ghép nhóm là </w:t>
      </w:r>
      <w:r w:rsidRPr="0055621F">
        <w:rPr>
          <w:rFonts w:ascii="Times New Roman" w:eastAsia="Times New Roman" w:hAnsi="Times New Roman"/>
          <w:position w:val="-10"/>
          <w:sz w:val="24"/>
          <w:szCs w:val="24"/>
        </w:rPr>
        <w:object w:dxaOrig="492" w:dyaOrig="324">
          <v:shape id="_x0000_i2515" type="#_x0000_t75" style="width:24.75pt;height:16.5pt" o:ole="">
            <v:imagedata r:id="rId1947" o:title=""/>
          </v:shape>
          <o:OLEObject Type="Embed" ProgID="Equation.DSMT4" ShapeID="_x0000_i2515" DrawAspect="Content" ObjectID="_1797030664" r:id="rId2324"/>
        </w:object>
      </w:r>
      <w:r w:rsidRPr="0055621F">
        <w:rPr>
          <w:rFonts w:ascii="Times New Roman" w:hAnsi="Times New Roman"/>
          <w:sz w:val="24"/>
          <w:szCs w:val="24"/>
        </w:rPr>
        <w:t>(làm tròn kết quả đến hàng phần trăm)</w: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b/>
          <w:sz w:val="24"/>
          <w:szCs w:val="24"/>
        </w:rPr>
        <w:t xml:space="preserve">d) </w:t>
      </w:r>
      <w:r w:rsidRPr="0055621F">
        <w:rPr>
          <w:rFonts w:ascii="Times New Roman" w:hAnsi="Times New Roman"/>
          <w:sz w:val="24"/>
          <w:szCs w:val="24"/>
        </w:rPr>
        <w:t>Đà Lạt có nhiệt độ không khí trung bình tháng đồng đều hơn so với ở Vũng Tàu vì có độ lệch chuẩn nhỏ hơn.</w:t>
      </w:r>
    </w:p>
    <w:p w:rsidR="00DE49B8" w:rsidRPr="0055621F" w:rsidRDefault="00DE49B8" w:rsidP="00036672">
      <w:pPr>
        <w:spacing w:line="276" w:lineRule="auto"/>
        <w:ind w:left="992" w:firstLine="1"/>
        <w:jc w:val="center"/>
        <w:rPr>
          <w:rFonts w:ascii="Times New Roman" w:hAnsi="Times New Roman"/>
          <w:b/>
          <w:color w:val="0000FF"/>
          <w:sz w:val="24"/>
          <w:szCs w:val="24"/>
        </w:rPr>
      </w:pPr>
      <w:r w:rsidRPr="0055621F">
        <w:rPr>
          <w:rFonts w:ascii="Times New Roman" w:hAnsi="Times New Roman"/>
          <w:b/>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DE49B8" w:rsidRPr="0055621F" w:rsidRDefault="00DE49B8" w:rsidP="00036672">
      <w:pPr>
        <w:spacing w:line="276" w:lineRule="auto"/>
        <w:ind w:left="992" w:firstLine="1"/>
        <w:jc w:val="both"/>
        <w:rPr>
          <w:rFonts w:ascii="Times New Roman" w:hAnsi="Times New Roman"/>
          <w:sz w:val="24"/>
          <w:szCs w:val="24"/>
        </w:rPr>
      </w:pPr>
      <w:r w:rsidRPr="0055621F">
        <w:rPr>
          <w:rFonts w:ascii="Times New Roman" w:hAnsi="Times New Roman"/>
          <w:b/>
          <w:sz w:val="24"/>
          <w:szCs w:val="24"/>
        </w:rPr>
        <w:t xml:space="preserve">a) Đúng. </w:t>
      </w:r>
      <w:r w:rsidRPr="0055621F">
        <w:rPr>
          <w:rFonts w:ascii="Times New Roman" w:hAnsi="Times New Roman"/>
          <w:sz w:val="24"/>
          <w:szCs w:val="24"/>
        </w:rPr>
        <w:t xml:space="preserve">Xét số liệu ở Đà Lạt: Khoảng biến thiên là: </w:t>
      </w:r>
      <w:r w:rsidRPr="0055621F">
        <w:rPr>
          <w:rFonts w:ascii="Times New Roman" w:eastAsia="Times New Roman" w:hAnsi="Times New Roman"/>
          <w:position w:val="-10"/>
          <w:sz w:val="24"/>
          <w:szCs w:val="24"/>
        </w:rPr>
        <w:object w:dxaOrig="1992" w:dyaOrig="324">
          <v:shape id="_x0000_i2516" type="#_x0000_t75" style="width:99.75pt;height:16.5pt" o:ole="">
            <v:imagedata r:id="rId2325" o:title=""/>
          </v:shape>
          <o:OLEObject Type="Embed" ProgID="Equation.DSMT4" ShapeID="_x0000_i2516" DrawAspect="Content" ObjectID="_1797030665" r:id="rId2326"/>
        </w:objec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b/>
          <w:sz w:val="24"/>
          <w:szCs w:val="24"/>
        </w:rPr>
        <w:t xml:space="preserve">b) Sai. </w:t>
      </w:r>
      <w:r w:rsidRPr="0055621F">
        <w:rPr>
          <w:rFonts w:ascii="Times New Roman" w:hAnsi="Times New Roman"/>
          <w:sz w:val="24"/>
          <w:szCs w:val="24"/>
        </w:rPr>
        <w:t>Xét số liệu ở Vũng Tàu:</w:t>
      </w:r>
    </w:p>
    <w:p w:rsidR="00DE49B8" w:rsidRPr="0055621F" w:rsidRDefault="00DE49B8" w:rsidP="00036672">
      <w:pPr>
        <w:spacing w:line="276" w:lineRule="auto"/>
        <w:ind w:left="992" w:firstLine="1"/>
        <w:jc w:val="both"/>
        <w:rPr>
          <w:rFonts w:ascii="Times New Roman" w:hAnsi="Times New Roman"/>
          <w:sz w:val="24"/>
          <w:szCs w:val="24"/>
        </w:rPr>
      </w:pPr>
      <w:r w:rsidRPr="0055621F">
        <w:rPr>
          <w:rFonts w:ascii="Times New Roman" w:hAnsi="Times New Roman"/>
          <w:sz w:val="24"/>
          <w:szCs w:val="24"/>
        </w:rPr>
        <w:t xml:space="preserve">+ Số phần tử của mẫu là </w:t>
      </w:r>
      <w:r w:rsidRPr="0055621F">
        <w:rPr>
          <w:rFonts w:ascii="Times New Roman" w:eastAsia="Times New Roman" w:hAnsi="Times New Roman"/>
          <w:position w:val="-6"/>
          <w:sz w:val="24"/>
          <w:szCs w:val="24"/>
        </w:rPr>
        <w:object w:dxaOrig="660" w:dyaOrig="264">
          <v:shape id="_x0000_i2517" type="#_x0000_t75" style="width:33pt;height:12.75pt" o:ole="">
            <v:imagedata r:id="rId2327" o:title=""/>
          </v:shape>
          <o:OLEObject Type="Embed" ProgID="Equation.DSMT4" ShapeID="_x0000_i2517" DrawAspect="Content" ObjectID="_1797030666" r:id="rId2328"/>
        </w:object>
      </w:r>
    </w:p>
    <w:p w:rsidR="00DE49B8" w:rsidRPr="0055621F" w:rsidRDefault="00DE49B8" w:rsidP="00036672">
      <w:pPr>
        <w:spacing w:line="276" w:lineRule="auto"/>
        <w:ind w:left="992" w:firstLine="1"/>
        <w:jc w:val="both"/>
        <w:rPr>
          <w:rFonts w:ascii="Times New Roman" w:hAnsi="Times New Roman"/>
          <w:sz w:val="24"/>
          <w:szCs w:val="24"/>
        </w:rPr>
      </w:pPr>
      <w:r w:rsidRPr="0055621F">
        <w:rPr>
          <w:rFonts w:ascii="Times New Roman" w:hAnsi="Times New Roman"/>
          <w:sz w:val="24"/>
          <w:szCs w:val="24"/>
        </w:rPr>
        <w:t xml:space="preserve">Tứ phân vị thứ nhất là: </w:t>
      </w:r>
      <w:r w:rsidRPr="0055621F">
        <w:rPr>
          <w:rFonts w:ascii="Times New Roman" w:eastAsia="Times New Roman" w:hAnsi="Times New Roman"/>
          <w:position w:val="-56"/>
          <w:sz w:val="24"/>
          <w:szCs w:val="24"/>
        </w:rPr>
        <w:object w:dxaOrig="6732" w:dyaOrig="1260">
          <v:shape id="_x0000_i2518" type="#_x0000_t75" style="width:336.75pt;height:63pt" o:ole="">
            <v:imagedata r:id="rId2329" o:title=""/>
          </v:shape>
          <o:OLEObject Type="Embed" ProgID="Equation.DSMT4" ShapeID="_x0000_i2518" DrawAspect="Content" ObjectID="_1797030667" r:id="rId2330"/>
        </w:object>
      </w:r>
    </w:p>
    <w:p w:rsidR="00DE49B8" w:rsidRPr="0055621F" w:rsidRDefault="00DE49B8" w:rsidP="00036672">
      <w:pPr>
        <w:spacing w:line="276" w:lineRule="auto"/>
        <w:ind w:left="992" w:firstLine="1"/>
        <w:jc w:val="both"/>
        <w:rPr>
          <w:rFonts w:ascii="Times New Roman" w:hAnsi="Times New Roman"/>
          <w:sz w:val="24"/>
          <w:szCs w:val="24"/>
        </w:rPr>
      </w:pPr>
      <w:r w:rsidRPr="0055621F">
        <w:rPr>
          <w:rFonts w:ascii="Times New Roman" w:hAnsi="Times New Roman"/>
          <w:sz w:val="24"/>
          <w:szCs w:val="24"/>
        </w:rPr>
        <w:t>Ta có tứ phân vị thứ ba là:</w:t>
      </w:r>
    </w:p>
    <w:p w:rsidR="00DE49B8" w:rsidRPr="0055621F" w:rsidRDefault="00DE49B8" w:rsidP="00036672">
      <w:pPr>
        <w:spacing w:line="276" w:lineRule="auto"/>
        <w:ind w:left="992" w:firstLine="1"/>
        <w:jc w:val="both"/>
        <w:rPr>
          <w:rFonts w:ascii="Times New Roman" w:hAnsi="Times New Roman"/>
          <w:sz w:val="24"/>
          <w:szCs w:val="24"/>
        </w:rPr>
      </w:pPr>
      <w:r w:rsidRPr="0055621F">
        <w:rPr>
          <w:rFonts w:ascii="Times New Roman" w:eastAsia="Times New Roman" w:hAnsi="Times New Roman"/>
          <w:position w:val="-56"/>
          <w:sz w:val="24"/>
          <w:szCs w:val="24"/>
        </w:rPr>
        <w:object w:dxaOrig="6756" w:dyaOrig="1260">
          <v:shape id="_x0000_i2519" type="#_x0000_t75" style="width:337.5pt;height:63pt" o:ole="">
            <v:imagedata r:id="rId2331" o:title=""/>
          </v:shape>
          <o:OLEObject Type="Embed" ProgID="Equation.DSMT4" ShapeID="_x0000_i2519" DrawAspect="Content" ObjectID="_1797030668" r:id="rId2332"/>
        </w:object>
      </w:r>
    </w:p>
    <w:p w:rsidR="00DE49B8" w:rsidRPr="0055621F" w:rsidRDefault="00DE49B8" w:rsidP="00036672">
      <w:pPr>
        <w:spacing w:line="276" w:lineRule="auto"/>
        <w:ind w:left="992" w:firstLine="1"/>
        <w:jc w:val="both"/>
        <w:rPr>
          <w:rFonts w:ascii="Times New Roman" w:hAnsi="Times New Roman"/>
          <w:sz w:val="24"/>
          <w:szCs w:val="24"/>
        </w:rPr>
      </w:pPr>
      <w:r w:rsidRPr="0055621F">
        <w:rPr>
          <w:rFonts w:ascii="Times New Roman" w:hAnsi="Times New Roman"/>
          <w:sz w:val="24"/>
          <w:szCs w:val="24"/>
        </w:rPr>
        <w:t xml:space="preserve">Khoảng tứ phân vị của mẫu số liệu ghép nhóm trên là: </w:t>
      </w:r>
      <w:r w:rsidRPr="0055621F">
        <w:rPr>
          <w:rFonts w:ascii="Times New Roman" w:eastAsia="Times New Roman" w:hAnsi="Times New Roman"/>
          <w:position w:val="-12"/>
          <w:sz w:val="24"/>
          <w:szCs w:val="24"/>
        </w:rPr>
        <w:object w:dxaOrig="2880" w:dyaOrig="372">
          <v:shape id="_x0000_i2520" type="#_x0000_t75" style="width:2in;height:18.75pt" o:ole="">
            <v:imagedata r:id="rId2333" o:title=""/>
          </v:shape>
          <o:OLEObject Type="Embed" ProgID="Equation.DSMT4" ShapeID="_x0000_i2520" DrawAspect="Content" ObjectID="_1797030669" r:id="rId2334"/>
        </w:object>
      </w:r>
    </w:p>
    <w:p w:rsidR="00DE49B8" w:rsidRPr="0055621F" w:rsidRDefault="00DE49B8" w:rsidP="00036672">
      <w:pPr>
        <w:spacing w:line="276" w:lineRule="auto"/>
        <w:ind w:left="992" w:firstLine="1"/>
        <w:rPr>
          <w:rFonts w:ascii="Times New Roman" w:hAnsi="Times New Roman"/>
          <w:b/>
          <w:sz w:val="24"/>
          <w:szCs w:val="24"/>
        </w:rPr>
      </w:pPr>
      <w:r w:rsidRPr="0055621F">
        <w:rPr>
          <w:rFonts w:ascii="Times New Roman" w:hAnsi="Times New Roman"/>
          <w:b/>
          <w:sz w:val="24"/>
          <w:szCs w:val="24"/>
        </w:rPr>
        <w:t xml:space="preserve">c) Đúng. </w:t>
      </w:r>
      <w:r w:rsidRPr="0055621F">
        <w:rPr>
          <w:rFonts w:ascii="Times New Roman" w:hAnsi="Times New Roman"/>
          <w:sz w:val="24"/>
          <w:szCs w:val="24"/>
        </w:rPr>
        <w:t>Xét số liệu ở Đà Lạt:</w:t>
      </w:r>
    </w:p>
    <w:p w:rsidR="00DE49B8" w:rsidRPr="0055621F" w:rsidRDefault="00DE49B8" w:rsidP="00036672">
      <w:pPr>
        <w:spacing w:line="276" w:lineRule="auto"/>
        <w:ind w:left="992" w:firstLine="1"/>
        <w:jc w:val="both"/>
        <w:rPr>
          <w:rFonts w:ascii="Times New Roman" w:hAnsi="Times New Roman"/>
          <w:sz w:val="24"/>
          <w:szCs w:val="24"/>
        </w:rPr>
      </w:pPr>
      <w:r w:rsidRPr="0055621F">
        <w:rPr>
          <w:rFonts w:ascii="Times New Roman" w:hAnsi="Times New Roman"/>
          <w:sz w:val="24"/>
          <w:szCs w:val="24"/>
        </w:rPr>
        <w:t>+ Số trung bình cộng của mẫu số liệu ghép nhóm là:</w:t>
      </w:r>
    </w:p>
    <w:p w:rsidR="00DE49B8" w:rsidRPr="0055621F" w:rsidRDefault="00DE49B8" w:rsidP="00036672">
      <w:pPr>
        <w:spacing w:line="276" w:lineRule="auto"/>
        <w:ind w:left="992" w:firstLine="1"/>
        <w:jc w:val="center"/>
        <w:rPr>
          <w:rFonts w:ascii="Times New Roman" w:hAnsi="Times New Roman"/>
          <w:sz w:val="24"/>
          <w:szCs w:val="24"/>
        </w:rPr>
      </w:pPr>
      <w:r w:rsidRPr="0055621F">
        <w:rPr>
          <w:rFonts w:ascii="Times New Roman" w:eastAsia="Times New Roman" w:hAnsi="Times New Roman"/>
          <w:position w:val="-24"/>
          <w:sz w:val="24"/>
          <w:szCs w:val="24"/>
        </w:rPr>
        <w:object w:dxaOrig="5340" w:dyaOrig="624">
          <v:shape id="_x0000_i2521" type="#_x0000_t75" style="width:267pt;height:30.75pt" o:ole="">
            <v:imagedata r:id="rId2335" o:title=""/>
          </v:shape>
          <o:OLEObject Type="Embed" ProgID="Equation.DSMT4" ShapeID="_x0000_i2521" DrawAspect="Content" ObjectID="_1797030670" r:id="rId2336"/>
        </w:object>
      </w:r>
    </w:p>
    <w:p w:rsidR="00DE49B8" w:rsidRPr="0055621F" w:rsidRDefault="00DE49B8" w:rsidP="00036672">
      <w:pPr>
        <w:spacing w:line="276" w:lineRule="auto"/>
        <w:ind w:left="992" w:firstLine="1"/>
        <w:jc w:val="both"/>
        <w:rPr>
          <w:rFonts w:ascii="Times New Roman" w:hAnsi="Times New Roman"/>
          <w:sz w:val="24"/>
          <w:szCs w:val="24"/>
        </w:rPr>
      </w:pPr>
      <w:r w:rsidRPr="0055621F">
        <w:rPr>
          <w:rFonts w:ascii="Times New Roman" w:hAnsi="Times New Roman"/>
          <w:sz w:val="24"/>
          <w:szCs w:val="24"/>
        </w:rPr>
        <w:t>Phương sai của mẫu số liệu ghép nhóm là:</w:t>
      </w:r>
    </w:p>
    <w:p w:rsidR="00DE49B8" w:rsidRPr="0055621F" w:rsidRDefault="00DE49B8" w:rsidP="00036672">
      <w:pPr>
        <w:spacing w:line="276" w:lineRule="auto"/>
        <w:ind w:left="992" w:firstLine="1"/>
        <w:jc w:val="center"/>
        <w:rPr>
          <w:rFonts w:ascii="Times New Roman" w:hAnsi="Times New Roman"/>
          <w:sz w:val="24"/>
          <w:szCs w:val="24"/>
        </w:rPr>
      </w:pPr>
      <w:r w:rsidRPr="0055621F">
        <w:rPr>
          <w:rFonts w:ascii="Times New Roman" w:eastAsia="Times New Roman" w:hAnsi="Times New Roman"/>
          <w:position w:val="-24"/>
          <w:sz w:val="24"/>
          <w:szCs w:val="24"/>
        </w:rPr>
        <w:object w:dxaOrig="9216" w:dyaOrig="660">
          <v:shape id="_x0000_i2522" type="#_x0000_t75" style="width:460.5pt;height:33pt" o:ole="">
            <v:imagedata r:id="rId2337" o:title=""/>
          </v:shape>
          <o:OLEObject Type="Embed" ProgID="Equation.DSMT4" ShapeID="_x0000_i2522" DrawAspect="Content" ObjectID="_1797030671" r:id="rId2338"/>
        </w:object>
      </w:r>
    </w:p>
    <w:p w:rsidR="00DE49B8" w:rsidRPr="0055621F" w:rsidRDefault="00DE49B8" w:rsidP="00036672">
      <w:pPr>
        <w:spacing w:line="276" w:lineRule="auto"/>
        <w:ind w:left="992" w:firstLine="1"/>
        <w:jc w:val="both"/>
        <w:rPr>
          <w:rFonts w:ascii="Times New Roman" w:hAnsi="Times New Roman"/>
          <w:sz w:val="24"/>
          <w:szCs w:val="24"/>
        </w:rPr>
      </w:pPr>
      <w:r w:rsidRPr="0055621F">
        <w:rPr>
          <w:rFonts w:ascii="Times New Roman" w:hAnsi="Times New Roman"/>
          <w:sz w:val="24"/>
          <w:szCs w:val="24"/>
        </w:rPr>
        <w:t xml:space="preserve">Độ lệch chuẩn của mẫu số liệu ghép nhóm là: </w:t>
      </w:r>
      <w:r w:rsidRPr="0055621F">
        <w:rPr>
          <w:rFonts w:ascii="Times New Roman" w:eastAsia="Times New Roman" w:hAnsi="Times New Roman"/>
          <w:position w:val="-14"/>
          <w:sz w:val="24"/>
          <w:szCs w:val="24"/>
        </w:rPr>
        <w:object w:dxaOrig="2772" w:dyaOrig="456">
          <v:shape id="_x0000_i2523" type="#_x0000_t75" style="width:138.75pt;height:23.25pt" o:ole="">
            <v:imagedata r:id="rId2339" o:title=""/>
          </v:shape>
          <o:OLEObject Type="Embed" ProgID="Equation.DSMT4" ShapeID="_x0000_i2523" DrawAspect="Content" ObjectID="_1797030672" r:id="rId2340"/>
        </w:object>
      </w:r>
    </w:p>
    <w:p w:rsidR="00DE49B8" w:rsidRPr="0055621F" w:rsidRDefault="00DE49B8" w:rsidP="00036672">
      <w:pPr>
        <w:spacing w:line="276" w:lineRule="auto"/>
        <w:ind w:left="992" w:firstLine="1"/>
        <w:rPr>
          <w:rFonts w:ascii="Times New Roman" w:hAnsi="Times New Roman"/>
          <w:b/>
          <w:sz w:val="24"/>
          <w:szCs w:val="24"/>
        </w:rPr>
      </w:pPr>
      <w:r w:rsidRPr="0055621F">
        <w:rPr>
          <w:rFonts w:ascii="Times New Roman" w:hAnsi="Times New Roman"/>
          <w:b/>
          <w:sz w:val="24"/>
          <w:szCs w:val="24"/>
        </w:rPr>
        <w:t>d) Sai.</w:t>
      </w:r>
      <w:r w:rsidRPr="0055621F">
        <w:rPr>
          <w:rFonts w:ascii="Times New Roman" w:hAnsi="Times New Roman"/>
          <w:sz w:val="24"/>
          <w:szCs w:val="24"/>
        </w:rPr>
        <w:t xml:space="preserve"> Xét số liệu ở Vũng Tàu:</w:t>
      </w:r>
    </w:p>
    <w:p w:rsidR="00DE49B8" w:rsidRPr="0055621F" w:rsidRDefault="00DE49B8" w:rsidP="00036672">
      <w:pPr>
        <w:spacing w:line="276" w:lineRule="auto"/>
        <w:ind w:left="992" w:firstLine="1"/>
        <w:jc w:val="both"/>
        <w:rPr>
          <w:rFonts w:ascii="Times New Roman" w:hAnsi="Times New Roman"/>
          <w:sz w:val="24"/>
          <w:szCs w:val="24"/>
        </w:rPr>
      </w:pPr>
      <w:r w:rsidRPr="0055621F">
        <w:rPr>
          <w:rFonts w:ascii="Times New Roman" w:hAnsi="Times New Roman"/>
          <w:sz w:val="24"/>
          <w:szCs w:val="24"/>
        </w:rPr>
        <w:t xml:space="preserve">+ Số trung bình cộng của mẫu số liệu ghép nhóm là: </w:t>
      </w:r>
      <w:r w:rsidRPr="0055621F">
        <w:rPr>
          <w:rFonts w:ascii="Times New Roman" w:eastAsia="Times New Roman" w:hAnsi="Times New Roman"/>
          <w:position w:val="-24"/>
          <w:sz w:val="24"/>
          <w:szCs w:val="24"/>
        </w:rPr>
        <w:object w:dxaOrig="3768" w:dyaOrig="624">
          <v:shape id="_x0000_i2524" type="#_x0000_t75" style="width:188.25pt;height:30.75pt" o:ole="">
            <v:imagedata r:id="rId2341" o:title=""/>
          </v:shape>
          <o:OLEObject Type="Embed" ProgID="Equation.DSMT4" ShapeID="_x0000_i2524" DrawAspect="Content" ObjectID="_1797030673" r:id="rId2342"/>
        </w:object>
      </w:r>
    </w:p>
    <w:p w:rsidR="00DE49B8" w:rsidRPr="0055621F" w:rsidRDefault="00DE49B8" w:rsidP="00036672">
      <w:pPr>
        <w:spacing w:line="276" w:lineRule="auto"/>
        <w:ind w:left="992" w:firstLine="1"/>
        <w:jc w:val="both"/>
        <w:rPr>
          <w:rFonts w:ascii="Times New Roman" w:hAnsi="Times New Roman"/>
          <w:sz w:val="24"/>
          <w:szCs w:val="24"/>
        </w:rPr>
      </w:pPr>
      <w:r w:rsidRPr="0055621F">
        <w:rPr>
          <w:rFonts w:ascii="Times New Roman" w:hAnsi="Times New Roman"/>
          <w:sz w:val="24"/>
          <w:szCs w:val="24"/>
        </w:rPr>
        <w:t>Phương sai của mẫu số liệu ghép nhóm là:</w:t>
      </w:r>
    </w:p>
    <w:p w:rsidR="00DE49B8" w:rsidRPr="0055621F" w:rsidRDefault="00DE49B8" w:rsidP="00036672">
      <w:pPr>
        <w:spacing w:line="276" w:lineRule="auto"/>
        <w:ind w:left="992" w:firstLine="1"/>
        <w:jc w:val="both"/>
        <w:rPr>
          <w:rFonts w:ascii="Times New Roman" w:hAnsi="Times New Roman"/>
          <w:sz w:val="24"/>
          <w:szCs w:val="24"/>
        </w:rPr>
      </w:pPr>
      <w:r w:rsidRPr="0055621F">
        <w:rPr>
          <w:rFonts w:ascii="Times New Roman" w:eastAsia="Times New Roman" w:hAnsi="Times New Roman"/>
          <w:position w:val="-24"/>
          <w:sz w:val="24"/>
          <w:szCs w:val="24"/>
        </w:rPr>
        <w:object w:dxaOrig="6732" w:dyaOrig="660">
          <v:shape id="_x0000_i2525" type="#_x0000_t75" style="width:336.75pt;height:33pt" o:ole="">
            <v:imagedata r:id="rId2343" o:title=""/>
          </v:shape>
          <o:OLEObject Type="Embed" ProgID="Equation.DSMT4" ShapeID="_x0000_i2525" DrawAspect="Content" ObjectID="_1797030674" r:id="rId2344"/>
        </w:object>
      </w:r>
    </w:p>
    <w:p w:rsidR="00DE49B8" w:rsidRPr="0055621F" w:rsidRDefault="00DE49B8" w:rsidP="00036672">
      <w:pPr>
        <w:spacing w:line="276" w:lineRule="auto"/>
        <w:ind w:left="992" w:firstLine="1"/>
        <w:jc w:val="both"/>
        <w:rPr>
          <w:rFonts w:ascii="Times New Roman" w:hAnsi="Times New Roman"/>
          <w:b/>
          <w:sz w:val="24"/>
          <w:szCs w:val="24"/>
        </w:rPr>
      </w:pPr>
      <w:r w:rsidRPr="0055621F">
        <w:rPr>
          <w:rFonts w:ascii="Times New Roman" w:hAnsi="Times New Roman"/>
          <w:sz w:val="24"/>
          <w:szCs w:val="24"/>
        </w:rPr>
        <w:t xml:space="preserve">Độ lệch chuẩn của mẫu số liệu ghép nhóm là: </w:t>
      </w:r>
      <w:r w:rsidRPr="0055621F">
        <w:rPr>
          <w:rFonts w:ascii="Times New Roman" w:eastAsia="Times New Roman" w:hAnsi="Times New Roman"/>
          <w:position w:val="-14"/>
          <w:sz w:val="24"/>
          <w:szCs w:val="24"/>
        </w:rPr>
        <w:object w:dxaOrig="2556" w:dyaOrig="456">
          <v:shape id="_x0000_i2526" type="#_x0000_t75" style="width:127.5pt;height:23.25pt" o:ole="">
            <v:imagedata r:id="rId2345" o:title=""/>
          </v:shape>
          <o:OLEObject Type="Embed" ProgID="Equation.DSMT4" ShapeID="_x0000_i2526" DrawAspect="Content" ObjectID="_1797030675" r:id="rId2346"/>
        </w:object>
      </w:r>
    </w:p>
    <w:p w:rsidR="00DE49B8" w:rsidRPr="0055621F" w:rsidRDefault="00DE49B8" w:rsidP="00036672">
      <w:pPr>
        <w:spacing w:line="276" w:lineRule="auto"/>
        <w:ind w:left="992" w:firstLine="1"/>
        <w:jc w:val="both"/>
        <w:rPr>
          <w:rFonts w:ascii="Times New Roman" w:hAnsi="Times New Roman"/>
          <w:sz w:val="24"/>
          <w:szCs w:val="24"/>
        </w:rPr>
      </w:pPr>
      <w:r w:rsidRPr="0055621F">
        <w:rPr>
          <w:rFonts w:ascii="Times New Roman" w:hAnsi="Times New Roman"/>
          <w:sz w:val="24"/>
          <w:szCs w:val="24"/>
        </w:rPr>
        <w:t>Vũng Tàu có nhiệt độ không khí trung bình tháng đồng đều hơn vì độ lệch chuẩn nhỏ hơn.</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55621F" w:rsidRDefault="00DE49B8" w:rsidP="00DE49B8">
      <w:pPr>
        <w:pStyle w:val="ListParagraph"/>
        <w:numPr>
          <w:ilvl w:val="0"/>
          <w:numId w:val="19"/>
        </w:numPr>
        <w:tabs>
          <w:tab w:val="left" w:pos="992"/>
        </w:tabs>
        <w:spacing w:line="276" w:lineRule="auto"/>
        <w:rPr>
          <w:rFonts w:eastAsia="Times New Roman"/>
          <w:b/>
          <w:color w:val="0000FF"/>
        </w:rPr>
      </w:pPr>
      <w:r w:rsidRPr="0055621F">
        <w:rPr>
          <w:rFonts w:eastAsia="Times New Roman"/>
          <w:color w:val="000000"/>
          <w:lang w:val="fr-FR"/>
        </w:rPr>
        <w:lastRenderedPageBreak/>
        <w:t xml:space="preserve">Cho hàm số </w:t>
      </w:r>
      <w:r w:rsidRPr="0055621F">
        <w:rPr>
          <w:position w:val="-10"/>
        </w:rPr>
        <w:object w:dxaOrig="1728" w:dyaOrig="372">
          <v:shape id="_x0000_i2527" type="#_x0000_t75" style="width:86.25pt;height:18.75pt" o:ole="">
            <v:imagedata r:id="rId1949" o:title=""/>
          </v:shape>
          <o:OLEObject Type="Embed" ProgID="Equation.DSMT4" ShapeID="_x0000_i2527" DrawAspect="Content" ObjectID="_1797030676" r:id="rId2347"/>
        </w:object>
      </w:r>
      <w:r w:rsidRPr="0055621F">
        <w:rPr>
          <w:rFonts w:eastAsia="Times New Roman"/>
          <w:color w:val="000000"/>
          <w:lang w:val="fr-FR"/>
        </w:rPr>
        <w:t xml:space="preserve"> có giá trị cực đại </w:t>
      </w:r>
      <w:r w:rsidRPr="0055621F">
        <w:rPr>
          <w:position w:val="-12"/>
        </w:rPr>
        <w:object w:dxaOrig="432" w:dyaOrig="372">
          <v:shape id="_x0000_i2528" type="#_x0000_t75" style="width:21.75pt;height:18.75pt" o:ole="">
            <v:imagedata r:id="rId1951" o:title=""/>
          </v:shape>
          <o:OLEObject Type="Embed" ProgID="Equation.DSMT4" ShapeID="_x0000_i2528" DrawAspect="Content" ObjectID="_1797030677" r:id="rId2348"/>
        </w:object>
      </w:r>
      <w:r w:rsidRPr="0055621F">
        <w:rPr>
          <w:rFonts w:eastAsia="Times New Roman"/>
          <w:color w:val="000000"/>
          <w:lang w:val="fr-FR"/>
        </w:rPr>
        <w:t xml:space="preserve"> và giá trị cực tiểu </w:t>
      </w:r>
      <w:r w:rsidRPr="0055621F">
        <w:rPr>
          <w:position w:val="-12"/>
        </w:rPr>
        <w:object w:dxaOrig="420" w:dyaOrig="372">
          <v:shape id="_x0000_i2529" type="#_x0000_t75" style="width:21pt;height:18.75pt" o:ole="">
            <v:imagedata r:id="rId1953" o:title=""/>
          </v:shape>
          <o:OLEObject Type="Embed" ProgID="Equation.DSMT4" ShapeID="_x0000_i2529" DrawAspect="Content" ObjectID="_1797030678" r:id="rId2349"/>
        </w:object>
      </w:r>
      <w:r w:rsidRPr="0055621F">
        <w:rPr>
          <w:rFonts w:eastAsia="Times New Roman"/>
          <w:color w:val="000000"/>
          <w:lang w:val="fr-FR"/>
        </w:rPr>
        <w:t xml:space="preserve">. Giá trị </w:t>
      </w:r>
      <w:r w:rsidRPr="0055621F">
        <w:rPr>
          <w:position w:val="-12"/>
        </w:rPr>
        <w:object w:dxaOrig="1092" w:dyaOrig="372">
          <v:shape id="_x0000_i2530" type="#_x0000_t75" style="width:54.75pt;height:18.75pt" o:ole="">
            <v:imagedata r:id="rId1955" o:title=""/>
          </v:shape>
          <o:OLEObject Type="Embed" ProgID="Equation.DSMT4" ShapeID="_x0000_i2530" DrawAspect="Content" ObjectID="_1797030679" r:id="rId2350"/>
        </w:object>
      </w:r>
      <w:r w:rsidRPr="0055621F">
        <w:rPr>
          <w:rFonts w:eastAsia="Times New Roman"/>
          <w:color w:val="000000"/>
        </w:rPr>
        <w:t xml:space="preserve">bằng bao nhiêu? </w:t>
      </w:r>
      <w:r w:rsidRPr="0055621F">
        <w:rPr>
          <w:rFonts w:eastAsia="Times New Roman"/>
          <w:i/>
          <w:iCs/>
          <w:color w:val="000000"/>
        </w:rPr>
        <w:t>(kết quả làm tròn đến hàng đơn vị)</w:t>
      </w:r>
    </w:p>
    <w:p w:rsidR="00DE49B8" w:rsidRPr="0055621F" w:rsidRDefault="00DE49B8" w:rsidP="00036672">
      <w:pPr>
        <w:spacing w:before="0" w:after="160" w:line="276" w:lineRule="auto"/>
        <w:ind w:left="992" w:firstLine="0"/>
        <w:jc w:val="center"/>
        <w:rPr>
          <w:rFonts w:ascii="Times New Roman" w:eastAsia="Times New Roman" w:hAnsi="Times New Roman"/>
          <w:b/>
          <w:color w:val="0000FF"/>
          <w:sz w:val="24"/>
          <w:szCs w:val="24"/>
          <w:lang w:val="fr-FR"/>
        </w:rPr>
      </w:pPr>
      <w:r w:rsidRPr="0055621F">
        <w:rPr>
          <w:rFonts w:ascii="Times New Roman" w:eastAsia="Times New Roman" w:hAnsi="Times New Roman"/>
          <w:b/>
          <w:color w:val="008000"/>
          <w:sz w:val="24"/>
          <w:szCs w:val="24"/>
          <w:lang w:val="fr-FR"/>
        </w:rPr>
        <w:t>Lời giải</w:t>
      </w:r>
    </w:p>
    <w:p w:rsidR="00DE49B8" w:rsidRPr="002C7213" w:rsidRDefault="00DE49B8" w:rsidP="00036672">
      <w:pPr>
        <w:spacing w:before="0" w:after="160" w:line="276" w:lineRule="auto"/>
        <w:ind w:left="992" w:firstLine="0"/>
        <w:rPr>
          <w:rFonts w:ascii="Times New Roman" w:eastAsia="Times New Roman" w:hAnsi="Times New Roman"/>
          <w:b/>
          <w:bCs/>
          <w:color w:val="000000"/>
          <w:sz w:val="24"/>
          <w:szCs w:val="24"/>
        </w:rPr>
      </w:pPr>
      <w:r w:rsidRPr="002C7213">
        <w:rPr>
          <w:rFonts w:ascii="Times New Roman" w:eastAsia="Times New Roman" w:hAnsi="Times New Roman"/>
          <w:b/>
          <w:bCs/>
          <w:color w:val="000000"/>
          <w:sz w:val="24"/>
          <w:szCs w:val="24"/>
        </w:rPr>
        <w:t>Trả lời: 5</w:t>
      </w:r>
    </w:p>
    <w:p w:rsidR="00DE49B8" w:rsidRPr="0055621F" w:rsidRDefault="00DE49B8" w:rsidP="00036672">
      <w:pPr>
        <w:spacing w:before="0" w:after="160" w:line="276" w:lineRule="auto"/>
        <w:ind w:left="992" w:firstLine="0"/>
        <w:rPr>
          <w:rFonts w:ascii="Times New Roman" w:eastAsia="Times New Roman" w:hAnsi="Times New Roman"/>
          <w:sz w:val="24"/>
          <w:szCs w:val="24"/>
        </w:rPr>
      </w:pPr>
      <w:r w:rsidRPr="0055621F">
        <w:rPr>
          <w:rFonts w:ascii="Times New Roman" w:eastAsia="Times New Roman" w:hAnsi="Times New Roman"/>
          <w:sz w:val="24"/>
          <w:szCs w:val="24"/>
        </w:rPr>
        <w:t xml:space="preserve">Tập xác định của hàm số là </w:t>
      </w:r>
      <w:r w:rsidRPr="0055621F">
        <w:rPr>
          <w:rFonts w:ascii="Times New Roman" w:eastAsia="Times New Roman" w:hAnsi="Times New Roman"/>
          <w:position w:val="-4"/>
          <w:sz w:val="24"/>
          <w:szCs w:val="24"/>
        </w:rPr>
        <w:object w:dxaOrig="648" w:dyaOrig="264">
          <v:shape id="_x0000_i2531" type="#_x0000_t75" style="width:32.25pt;height:12.75pt" o:ole="">
            <v:imagedata r:id="rId2351" o:title=""/>
          </v:shape>
          <o:OLEObject Type="Embed" ProgID="Equation.DSMT4" ShapeID="_x0000_i2531" DrawAspect="Content" ObjectID="_1797030680" r:id="rId2352"/>
        </w:object>
      </w:r>
      <w:r w:rsidRPr="0055621F">
        <w:rPr>
          <w:rFonts w:ascii="Times New Roman" w:eastAsia="Times New Roman" w:hAnsi="Times New Roman"/>
          <w:sz w:val="24"/>
          <w:szCs w:val="24"/>
        </w:rPr>
        <w:t>.</w:t>
      </w:r>
    </w:p>
    <w:p w:rsidR="00DE49B8" w:rsidRPr="0055621F" w:rsidRDefault="00DE49B8" w:rsidP="00036672">
      <w:pPr>
        <w:spacing w:before="0" w:after="160" w:line="276" w:lineRule="auto"/>
        <w:ind w:left="992" w:firstLine="0"/>
        <w:rPr>
          <w:rFonts w:ascii="Times New Roman" w:eastAsia="Times New Roman" w:hAnsi="Times New Roman"/>
          <w:sz w:val="24"/>
          <w:szCs w:val="24"/>
        </w:rPr>
      </w:pPr>
      <w:r w:rsidRPr="0055621F">
        <w:rPr>
          <w:rFonts w:ascii="Times New Roman" w:eastAsia="Times New Roman" w:hAnsi="Times New Roman"/>
          <w:sz w:val="24"/>
          <w:szCs w:val="24"/>
        </w:rPr>
        <w:t xml:space="preserve">Ta có </w:t>
      </w:r>
      <w:r w:rsidRPr="0055621F">
        <w:rPr>
          <w:rFonts w:ascii="Times New Roman" w:eastAsia="Times New Roman" w:hAnsi="Times New Roman"/>
          <w:position w:val="-10"/>
          <w:sz w:val="24"/>
          <w:szCs w:val="24"/>
        </w:rPr>
        <w:object w:dxaOrig="1440" w:dyaOrig="372">
          <v:shape id="_x0000_i2532" type="#_x0000_t75" style="width:1in;height:18.75pt" o:ole="">
            <v:imagedata r:id="rId2353" o:title=""/>
          </v:shape>
          <o:OLEObject Type="Embed" ProgID="Equation.DSMT4" ShapeID="_x0000_i2532" DrawAspect="Content" ObjectID="_1797030681" r:id="rId2354"/>
        </w:object>
      </w:r>
      <w:r w:rsidRPr="0055621F">
        <w:rPr>
          <w:rFonts w:ascii="Times New Roman" w:eastAsia="Times New Roman" w:hAnsi="Times New Roman"/>
          <w:sz w:val="24"/>
          <w:szCs w:val="24"/>
        </w:rPr>
        <w:t xml:space="preserve">; </w:t>
      </w:r>
      <w:r w:rsidRPr="0055621F">
        <w:rPr>
          <w:rFonts w:ascii="Times New Roman" w:eastAsia="Times New Roman" w:hAnsi="Times New Roman"/>
          <w:position w:val="-50"/>
          <w:sz w:val="24"/>
          <w:szCs w:val="24"/>
        </w:rPr>
        <w:object w:dxaOrig="1692" w:dyaOrig="1092">
          <v:shape id="_x0000_i2533" type="#_x0000_t75" style="width:84.75pt;height:54.75pt" o:ole="">
            <v:imagedata r:id="rId2355" o:title=""/>
          </v:shape>
          <o:OLEObject Type="Embed" ProgID="Equation.DSMT4" ShapeID="_x0000_i2533" DrawAspect="Content" ObjectID="_1797030682" r:id="rId2356"/>
        </w:object>
      </w:r>
    </w:p>
    <w:p w:rsidR="00DE49B8" w:rsidRPr="0055621F" w:rsidRDefault="00DE49B8" w:rsidP="00036672">
      <w:pPr>
        <w:spacing w:before="0" w:after="160" w:line="276" w:lineRule="auto"/>
        <w:ind w:left="992" w:firstLine="0"/>
        <w:rPr>
          <w:rFonts w:ascii="Times New Roman" w:eastAsia="Times New Roman" w:hAnsi="Times New Roman"/>
          <w:sz w:val="24"/>
          <w:szCs w:val="24"/>
        </w:rPr>
      </w:pPr>
      <w:r w:rsidRPr="0055621F">
        <w:rPr>
          <w:rFonts w:ascii="Times New Roman" w:eastAsia="Times New Roman" w:hAnsi="Times New Roman"/>
          <w:sz w:val="24"/>
          <w:szCs w:val="24"/>
        </w:rPr>
        <w:t>Lập bảng biến thiên của hàm số:</w:t>
      </w:r>
    </w:p>
    <w:p w:rsidR="00DE49B8" w:rsidRPr="0055621F" w:rsidRDefault="00F650AF" w:rsidP="00036672">
      <w:pPr>
        <w:spacing w:before="0" w:after="160" w:line="276" w:lineRule="auto"/>
        <w:ind w:left="992" w:firstLine="0"/>
        <w:rPr>
          <w:rFonts w:ascii="Times New Roman" w:eastAsia="Times New Roman" w:hAnsi="Times New Roman"/>
          <w:b/>
          <w:noProof/>
          <w:sz w:val="24"/>
          <w:szCs w:val="24"/>
        </w:rPr>
      </w:pPr>
      <w:r>
        <w:rPr>
          <w:rFonts w:ascii="Times New Roman" w:eastAsia="Times New Roman" w:hAnsi="Times New Roman"/>
          <w:b/>
          <w:noProof/>
          <w:sz w:val="24"/>
          <w:szCs w:val="24"/>
        </w:rPr>
        <w:pict>
          <v:shape id="Picture 121" o:spid="_x0000_i2534" type="#_x0000_t75" alt="Description: Description: Description: A black background with white text  Description automatically generated" style="width:342.75pt;height:112.5pt;visibility:visible">
            <v:imagedata r:id="rId2357" o:title=" A black background with white text  Description automatically generated"/>
          </v:shape>
        </w:pict>
      </w:r>
    </w:p>
    <w:p w:rsidR="00DE49B8" w:rsidRPr="0055621F" w:rsidRDefault="00DE49B8" w:rsidP="00036672">
      <w:pPr>
        <w:spacing w:before="0" w:after="160" w:line="276" w:lineRule="auto"/>
        <w:ind w:left="992" w:firstLine="0"/>
        <w:rPr>
          <w:rFonts w:ascii="Times New Roman" w:eastAsia="Times New Roman" w:hAnsi="Times New Roman"/>
          <w:bCs/>
          <w:noProof/>
          <w:sz w:val="24"/>
          <w:szCs w:val="24"/>
        </w:rPr>
      </w:pPr>
      <w:r w:rsidRPr="0055621F">
        <w:rPr>
          <w:rFonts w:ascii="Times New Roman" w:eastAsia="Times New Roman" w:hAnsi="Times New Roman"/>
          <w:bCs/>
          <w:noProof/>
          <w:sz w:val="24"/>
          <w:szCs w:val="24"/>
        </w:rPr>
        <w:t>Từ bảng biến thiên, ta có</w:t>
      </w:r>
    </w:p>
    <w:p w:rsidR="00DE49B8" w:rsidRPr="0055621F" w:rsidRDefault="00DE49B8" w:rsidP="00036672">
      <w:pPr>
        <w:spacing w:before="0" w:after="160" w:line="276" w:lineRule="auto"/>
        <w:ind w:left="992" w:firstLine="0"/>
        <w:rPr>
          <w:rFonts w:ascii="Times New Roman" w:eastAsia="Times New Roman" w:hAnsi="Times New Roman"/>
          <w:sz w:val="24"/>
          <w:szCs w:val="24"/>
        </w:rPr>
      </w:pPr>
      <w:bookmarkStart w:id="14" w:name="_Hlk169159142"/>
      <w:r w:rsidRPr="0055621F">
        <w:rPr>
          <w:rFonts w:ascii="Times New Roman" w:eastAsia="Times New Roman" w:hAnsi="Times New Roman"/>
          <w:bCs/>
          <w:noProof/>
          <w:sz w:val="24"/>
          <w:szCs w:val="24"/>
        </w:rPr>
        <w:t xml:space="preserve">Hàm số đạt cực tiểu tại </w:t>
      </w:r>
      <w:r w:rsidRPr="0055621F">
        <w:rPr>
          <w:rFonts w:ascii="Times New Roman" w:eastAsia="Times New Roman" w:hAnsi="Times New Roman"/>
          <w:bCs/>
          <w:noProof/>
          <w:position w:val="-6"/>
          <w:sz w:val="24"/>
          <w:szCs w:val="24"/>
        </w:rPr>
        <w:object w:dxaOrig="564" w:dyaOrig="288">
          <v:shape id="_x0000_i2535" type="#_x0000_t75" style="width:28.5pt;height:14.25pt" o:ole="">
            <v:imagedata r:id="rId2358" o:title=""/>
          </v:shape>
          <o:OLEObject Type="Embed" ProgID="Equation.DSMT4" ShapeID="_x0000_i2535" DrawAspect="Content" ObjectID="_1797030683" r:id="rId2359"/>
        </w:object>
      </w:r>
      <w:r w:rsidRPr="0055621F">
        <w:rPr>
          <w:rFonts w:ascii="Times New Roman" w:eastAsia="Times New Roman" w:hAnsi="Times New Roman"/>
          <w:sz w:val="24"/>
          <w:szCs w:val="24"/>
        </w:rPr>
        <w:t xml:space="preserve"> và</w:t>
      </w:r>
      <w:r w:rsidRPr="0055621F">
        <w:rPr>
          <w:rFonts w:ascii="Times New Roman" w:eastAsia="Times New Roman" w:hAnsi="Times New Roman"/>
          <w:bCs/>
          <w:noProof/>
          <w:sz w:val="24"/>
          <w:szCs w:val="24"/>
        </w:rPr>
        <w:t xml:space="preserve"> </w:t>
      </w:r>
      <w:bookmarkStart w:id="15" w:name="_Hlk169158541"/>
      <w:r w:rsidRPr="0055621F">
        <w:rPr>
          <w:rFonts w:ascii="Times New Roman" w:eastAsia="Times New Roman" w:hAnsi="Times New Roman"/>
          <w:bCs/>
          <w:noProof/>
          <w:position w:val="-14"/>
          <w:sz w:val="24"/>
          <w:szCs w:val="24"/>
        </w:rPr>
        <w:object w:dxaOrig="1476" w:dyaOrig="384">
          <v:shape id="_x0000_i2536" type="#_x0000_t75" style="width:73.5pt;height:18.75pt" o:ole="">
            <v:imagedata r:id="rId2360" o:title=""/>
          </v:shape>
          <o:OLEObject Type="Embed" ProgID="Equation.DSMT4" ShapeID="_x0000_i2536" DrawAspect="Content" ObjectID="_1797030684" r:id="rId2361"/>
        </w:object>
      </w:r>
      <w:bookmarkEnd w:id="15"/>
      <w:r w:rsidRPr="0055621F">
        <w:rPr>
          <w:rFonts w:ascii="Times New Roman" w:eastAsia="Times New Roman" w:hAnsi="Times New Roman"/>
          <w:sz w:val="24"/>
          <w:szCs w:val="24"/>
        </w:rPr>
        <w:t>.</w:t>
      </w:r>
    </w:p>
    <w:bookmarkEnd w:id="14"/>
    <w:p w:rsidR="00DE49B8" w:rsidRPr="0055621F" w:rsidRDefault="00DE49B8" w:rsidP="00036672">
      <w:pPr>
        <w:spacing w:before="0" w:after="160" w:line="276" w:lineRule="auto"/>
        <w:ind w:left="992" w:firstLine="0"/>
        <w:rPr>
          <w:rFonts w:ascii="Times New Roman" w:eastAsia="Times New Roman" w:hAnsi="Times New Roman"/>
          <w:bCs/>
          <w:noProof/>
          <w:sz w:val="24"/>
          <w:szCs w:val="24"/>
        </w:rPr>
      </w:pPr>
      <w:r w:rsidRPr="0055621F">
        <w:rPr>
          <w:rFonts w:ascii="Times New Roman" w:eastAsia="Times New Roman" w:hAnsi="Times New Roman"/>
          <w:sz w:val="24"/>
          <w:szCs w:val="24"/>
        </w:rPr>
        <w:t xml:space="preserve">Hàm số đạt cực đại tại </w:t>
      </w:r>
      <w:r w:rsidRPr="0055621F">
        <w:rPr>
          <w:rFonts w:ascii="Times New Roman" w:eastAsia="Times New Roman" w:hAnsi="Times New Roman"/>
          <w:bCs/>
          <w:noProof/>
          <w:position w:val="-6"/>
          <w:sz w:val="24"/>
          <w:szCs w:val="24"/>
        </w:rPr>
        <w:object w:dxaOrig="672" w:dyaOrig="288">
          <v:shape id="_x0000_i2537" type="#_x0000_t75" style="width:33.75pt;height:14.25pt" o:ole="">
            <v:imagedata r:id="rId2362" o:title=""/>
          </v:shape>
          <o:OLEObject Type="Embed" ProgID="Equation.DSMT4" ShapeID="_x0000_i2537" DrawAspect="Content" ObjectID="_1797030685" r:id="rId2363"/>
        </w:object>
      </w:r>
      <w:r w:rsidRPr="0055621F">
        <w:rPr>
          <w:rFonts w:ascii="Times New Roman" w:eastAsia="Times New Roman" w:hAnsi="Times New Roman"/>
          <w:bCs/>
          <w:noProof/>
          <w:sz w:val="24"/>
          <w:szCs w:val="24"/>
        </w:rPr>
        <w:t xml:space="preserve"> và </w:t>
      </w:r>
      <w:r w:rsidRPr="0055621F">
        <w:rPr>
          <w:rFonts w:ascii="Times New Roman" w:eastAsia="Times New Roman" w:hAnsi="Times New Roman"/>
          <w:bCs/>
          <w:noProof/>
          <w:position w:val="-14"/>
          <w:sz w:val="24"/>
          <w:szCs w:val="24"/>
        </w:rPr>
        <w:object w:dxaOrig="1620" w:dyaOrig="384">
          <v:shape id="_x0000_i2538" type="#_x0000_t75" style="width:81pt;height:18.75pt" o:ole="">
            <v:imagedata r:id="rId2364" o:title=""/>
          </v:shape>
          <o:OLEObject Type="Embed" ProgID="Equation.DSMT4" ShapeID="_x0000_i2538" DrawAspect="Content" ObjectID="_1797030686" r:id="rId2365"/>
        </w:object>
      </w:r>
      <w:r w:rsidRPr="0055621F">
        <w:rPr>
          <w:rFonts w:ascii="Times New Roman" w:eastAsia="Times New Roman" w:hAnsi="Times New Roman"/>
          <w:bCs/>
          <w:noProof/>
          <w:sz w:val="24"/>
          <w:szCs w:val="24"/>
        </w:rPr>
        <w:t>.</w:t>
      </w:r>
    </w:p>
    <w:p w:rsidR="00DE49B8" w:rsidRPr="0055621F" w:rsidRDefault="00DE49B8" w:rsidP="00036672">
      <w:pPr>
        <w:spacing w:before="0" w:after="160" w:line="276" w:lineRule="auto"/>
        <w:ind w:left="992" w:firstLine="0"/>
        <w:rPr>
          <w:rFonts w:ascii="Times New Roman" w:eastAsia="Times New Roman" w:hAnsi="Times New Roman"/>
          <w:color w:val="000000"/>
          <w:sz w:val="24"/>
          <w:szCs w:val="24"/>
        </w:rPr>
      </w:pPr>
      <w:r w:rsidRPr="0055621F">
        <w:rPr>
          <w:rFonts w:ascii="Times New Roman" w:eastAsia="Times New Roman" w:hAnsi="Times New Roman"/>
          <w:bCs/>
          <w:noProof/>
          <w:sz w:val="24"/>
          <w:szCs w:val="24"/>
        </w:rPr>
        <w:t xml:space="preserve">Vậy </w:t>
      </w:r>
      <w:r w:rsidRPr="0055621F">
        <w:rPr>
          <w:rFonts w:ascii="Times New Roman" w:eastAsia="Times New Roman" w:hAnsi="Times New Roman"/>
          <w:color w:val="000000"/>
          <w:position w:val="-12"/>
          <w:sz w:val="24"/>
          <w:szCs w:val="24"/>
        </w:rPr>
        <w:object w:dxaOrig="1440" w:dyaOrig="372">
          <v:shape id="_x0000_i2539" type="#_x0000_t75" style="width:1in;height:18.75pt" o:ole="">
            <v:imagedata r:id="rId2366" o:title=""/>
          </v:shape>
          <o:OLEObject Type="Embed" ProgID="Equation.DSMT4" ShapeID="_x0000_i2539" DrawAspect="Content" ObjectID="_1797030687" r:id="rId2367"/>
        </w:object>
      </w:r>
      <w:r w:rsidRPr="0055621F">
        <w:rPr>
          <w:rFonts w:ascii="Times New Roman" w:eastAsia="Times New Roman" w:hAnsi="Times New Roman"/>
          <w:color w:val="000000"/>
          <w:sz w:val="24"/>
          <w:szCs w:val="24"/>
        </w:rPr>
        <w:t>.</w:t>
      </w:r>
    </w:p>
    <w:p w:rsidR="00DE49B8" w:rsidRPr="0055621F" w:rsidRDefault="00DE49B8" w:rsidP="00DE49B8">
      <w:pPr>
        <w:pStyle w:val="ListParagraph"/>
        <w:numPr>
          <w:ilvl w:val="0"/>
          <w:numId w:val="19"/>
        </w:numPr>
        <w:tabs>
          <w:tab w:val="left" w:pos="992"/>
        </w:tabs>
        <w:spacing w:line="276" w:lineRule="auto"/>
        <w:rPr>
          <w:bCs/>
          <w:lang w:val="nl-NL"/>
        </w:rPr>
      </w:pPr>
      <w:r w:rsidRPr="0055621F">
        <w:rPr>
          <w:bCs/>
          <w:lang w:val="nl-NL"/>
        </w:rPr>
        <w:t>Bảng sau thống kê cân nặng của 30 quả đu đủ được lựa chọn ngẫu nhiên sau khi thu hoạch ở vườn nhà Lan.</w:t>
      </w:r>
    </w:p>
    <w:tbl>
      <w:tblPr>
        <w:tblW w:w="0" w:type="dxa"/>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276"/>
        <w:gridCol w:w="1276"/>
        <w:gridCol w:w="1276"/>
        <w:gridCol w:w="1417"/>
      </w:tblGrid>
      <w:tr w:rsidR="00DE49B8" w:rsidRPr="002C7213" w:rsidTr="00036672">
        <w:tc>
          <w:tcPr>
            <w:tcW w:w="1555"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sz w:val="24"/>
                <w:szCs w:val="24"/>
                <w:lang w:val="nl-NL"/>
              </w:rPr>
              <w:t>Cân nặng (g)</w:t>
            </w:r>
          </w:p>
        </w:tc>
        <w:tc>
          <w:tcPr>
            <w:tcW w:w="1275"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position w:val="-14"/>
                <w:sz w:val="24"/>
                <w:szCs w:val="24"/>
                <w:lang w:val="nl-NL"/>
              </w:rPr>
              <w:object w:dxaOrig="1032" w:dyaOrig="408">
                <v:shape id="_x0000_i2540" type="#_x0000_t75" style="width:51.75pt;height:20.25pt" o:ole="">
                  <v:imagedata r:id="rId1957" o:title=""/>
                </v:shape>
                <o:OLEObject Type="Embed" ProgID="Equation.DSMT4" ShapeID="_x0000_i2540" DrawAspect="Content" ObjectID="_1797030688" r:id="rId2368"/>
              </w:object>
            </w:r>
          </w:p>
        </w:tc>
        <w:tc>
          <w:tcPr>
            <w:tcW w:w="1276"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position w:val="-14"/>
                <w:sz w:val="24"/>
                <w:szCs w:val="24"/>
                <w:lang w:val="nl-NL"/>
              </w:rPr>
              <w:object w:dxaOrig="1044" w:dyaOrig="408">
                <v:shape id="_x0000_i2541" type="#_x0000_t75" style="width:52.5pt;height:20.25pt" o:ole="">
                  <v:imagedata r:id="rId1959" o:title=""/>
                </v:shape>
                <o:OLEObject Type="Embed" ProgID="Equation.DSMT4" ShapeID="_x0000_i2541" DrawAspect="Content" ObjectID="_1797030689" r:id="rId2369"/>
              </w:object>
            </w:r>
          </w:p>
        </w:tc>
        <w:tc>
          <w:tcPr>
            <w:tcW w:w="1276"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position w:val="-14"/>
                <w:sz w:val="24"/>
                <w:szCs w:val="24"/>
                <w:lang w:val="nl-NL"/>
              </w:rPr>
              <w:object w:dxaOrig="1032" w:dyaOrig="408">
                <v:shape id="_x0000_i2542" type="#_x0000_t75" style="width:51.75pt;height:20.25pt" o:ole="">
                  <v:imagedata r:id="rId1961" o:title=""/>
                </v:shape>
                <o:OLEObject Type="Embed" ProgID="Equation.DSMT4" ShapeID="_x0000_i2542" DrawAspect="Content" ObjectID="_1797030690" r:id="rId2370"/>
              </w:object>
            </w:r>
          </w:p>
        </w:tc>
        <w:tc>
          <w:tcPr>
            <w:tcW w:w="1276"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position w:val="-14"/>
                <w:sz w:val="24"/>
                <w:szCs w:val="24"/>
                <w:lang w:val="nl-NL"/>
              </w:rPr>
              <w:object w:dxaOrig="1032" w:dyaOrig="408">
                <v:shape id="_x0000_i2543" type="#_x0000_t75" style="width:51.75pt;height:20.25pt" o:ole="">
                  <v:imagedata r:id="rId1963" o:title=""/>
                </v:shape>
                <o:OLEObject Type="Embed" ProgID="Equation.DSMT4" ShapeID="_x0000_i2543" DrawAspect="Content" ObjectID="_1797030691" r:id="rId2371"/>
              </w:object>
            </w:r>
          </w:p>
        </w:tc>
        <w:tc>
          <w:tcPr>
            <w:tcW w:w="1417"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position w:val="-14"/>
                <w:sz w:val="24"/>
                <w:szCs w:val="24"/>
                <w:lang w:val="nl-NL"/>
              </w:rPr>
              <w:object w:dxaOrig="1140" w:dyaOrig="408">
                <v:shape id="_x0000_i2544" type="#_x0000_t75" style="width:57pt;height:20.25pt" o:ole="">
                  <v:imagedata r:id="rId1965" o:title=""/>
                </v:shape>
                <o:OLEObject Type="Embed" ProgID="Equation.DSMT4" ShapeID="_x0000_i2544" DrawAspect="Content" ObjectID="_1797030692" r:id="rId2372"/>
              </w:object>
            </w:r>
          </w:p>
        </w:tc>
      </w:tr>
      <w:tr w:rsidR="00DE49B8" w:rsidRPr="002C7213" w:rsidTr="00036672">
        <w:tc>
          <w:tcPr>
            <w:tcW w:w="1555"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sz w:val="24"/>
                <w:szCs w:val="24"/>
                <w:lang w:val="nl-NL"/>
              </w:rPr>
              <w:t>Số quả bưởi</w:t>
            </w:r>
          </w:p>
        </w:tc>
        <w:tc>
          <w:tcPr>
            <w:tcW w:w="1275"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sz w:val="24"/>
                <w:szCs w:val="24"/>
                <w:lang w:val="nl-NL"/>
              </w:rPr>
              <w:t>5</w:t>
            </w:r>
          </w:p>
        </w:tc>
        <w:tc>
          <w:tcPr>
            <w:tcW w:w="1276"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sz w:val="24"/>
                <w:szCs w:val="24"/>
                <w:lang w:val="nl-NL"/>
              </w:rPr>
              <w:t>10</w:t>
            </w:r>
          </w:p>
        </w:tc>
        <w:tc>
          <w:tcPr>
            <w:tcW w:w="1276"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sz w:val="24"/>
                <w:szCs w:val="24"/>
                <w:lang w:val="nl-NL"/>
              </w:rPr>
              <w:t>5</w:t>
            </w:r>
          </w:p>
        </w:tc>
        <w:tc>
          <w:tcPr>
            <w:tcW w:w="1276"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sz w:val="24"/>
                <w:szCs w:val="24"/>
                <w:lang w:val="nl-NL"/>
              </w:rPr>
              <w:t>8</w:t>
            </w:r>
          </w:p>
        </w:tc>
        <w:tc>
          <w:tcPr>
            <w:tcW w:w="1417" w:type="dxa"/>
            <w:tcBorders>
              <w:top w:val="single" w:sz="4" w:space="0" w:color="auto"/>
              <w:left w:val="single" w:sz="4" w:space="0" w:color="auto"/>
              <w:bottom w:val="single" w:sz="4" w:space="0" w:color="auto"/>
              <w:right w:val="single" w:sz="4" w:space="0" w:color="auto"/>
            </w:tcBorders>
            <w:hideMark/>
          </w:tcPr>
          <w:p w:rsidR="00DE49B8" w:rsidRPr="0055621F" w:rsidRDefault="00DE49B8" w:rsidP="00036672">
            <w:pPr>
              <w:spacing w:before="0" w:line="276" w:lineRule="auto"/>
              <w:ind w:left="0" w:hanging="33"/>
              <w:jc w:val="center"/>
              <w:rPr>
                <w:rFonts w:ascii="Times New Roman" w:eastAsia="Times New Roman" w:hAnsi="Times New Roman"/>
                <w:bCs/>
                <w:sz w:val="24"/>
                <w:szCs w:val="24"/>
                <w:lang w:val="nl-NL"/>
              </w:rPr>
            </w:pPr>
            <w:r w:rsidRPr="0055621F">
              <w:rPr>
                <w:rFonts w:ascii="Times New Roman" w:eastAsia="Times New Roman" w:hAnsi="Times New Roman"/>
                <w:bCs/>
                <w:sz w:val="24"/>
                <w:szCs w:val="24"/>
                <w:lang w:val="nl-NL"/>
              </w:rPr>
              <w:t>2</w:t>
            </w:r>
          </w:p>
        </w:tc>
      </w:tr>
    </w:tbl>
    <w:p w:rsidR="00DE49B8" w:rsidRPr="0055621F" w:rsidRDefault="00DE49B8" w:rsidP="00036672">
      <w:pPr>
        <w:spacing w:before="0" w:after="160" w:line="276" w:lineRule="auto"/>
        <w:ind w:left="992" w:firstLine="1"/>
        <w:rPr>
          <w:rFonts w:ascii="Times New Roman" w:hAnsi="Times New Roman"/>
          <w:bCs/>
          <w:sz w:val="24"/>
          <w:szCs w:val="24"/>
          <w:lang w:val="nl-NL"/>
        </w:rPr>
      </w:pPr>
      <w:r w:rsidRPr="0055621F">
        <w:rPr>
          <w:rFonts w:ascii="Times New Roman" w:hAnsi="Times New Roman"/>
          <w:bCs/>
          <w:sz w:val="24"/>
          <w:szCs w:val="24"/>
          <w:lang w:val="nl-NL"/>
        </w:rPr>
        <w:t xml:space="preserve"> Khoảng tứ phân vị của mẫu số liệu ghép nhóm trên là bao nhiêu?</w:t>
      </w:r>
      <w:r w:rsidRPr="0055621F">
        <w:rPr>
          <w:rFonts w:ascii="Times New Roman" w:eastAsia="Times New Roman" w:hAnsi="Times New Roman"/>
          <w:i/>
          <w:iCs/>
          <w:color w:val="000000"/>
          <w:sz w:val="24"/>
          <w:szCs w:val="24"/>
        </w:rPr>
        <w:t xml:space="preserve"> (kết quả làm tròn đến hàng đơn vị)</w:t>
      </w:r>
    </w:p>
    <w:p w:rsidR="00DE49B8" w:rsidRPr="0055621F" w:rsidRDefault="00DE49B8" w:rsidP="00036672">
      <w:pPr>
        <w:spacing w:before="0" w:after="160" w:line="276" w:lineRule="auto"/>
        <w:ind w:left="992" w:firstLine="1"/>
        <w:jc w:val="center"/>
        <w:rPr>
          <w:rFonts w:ascii="Times New Roman" w:eastAsia="Times New Roman" w:hAnsi="Times New Roman"/>
          <w:b/>
          <w:color w:val="0000FF"/>
          <w:sz w:val="24"/>
          <w:szCs w:val="24"/>
          <w:lang w:val="fr-FR"/>
        </w:rPr>
      </w:pPr>
      <w:r w:rsidRPr="0055621F">
        <w:rPr>
          <w:rFonts w:ascii="Times New Roman" w:eastAsia="Times New Roman" w:hAnsi="Times New Roman"/>
          <w:b/>
          <w:color w:val="008000"/>
          <w:sz w:val="24"/>
          <w:szCs w:val="24"/>
          <w:lang w:val="fr-FR"/>
        </w:rPr>
        <w:t>Lời giải</w:t>
      </w:r>
    </w:p>
    <w:p w:rsidR="00DE49B8" w:rsidRPr="002C7213" w:rsidRDefault="00DE49B8" w:rsidP="00036672">
      <w:pPr>
        <w:spacing w:before="0" w:after="160" w:line="276" w:lineRule="auto"/>
        <w:ind w:left="992" w:firstLine="0"/>
        <w:rPr>
          <w:rFonts w:ascii="Times New Roman" w:hAnsi="Times New Roman"/>
          <w:b/>
          <w:color w:val="000000"/>
          <w:sz w:val="24"/>
          <w:szCs w:val="24"/>
          <w:lang w:val="nl-NL"/>
        </w:rPr>
      </w:pPr>
      <w:r w:rsidRPr="002C7213">
        <w:rPr>
          <w:rFonts w:ascii="Times New Roman" w:hAnsi="Times New Roman"/>
          <w:b/>
          <w:color w:val="000000"/>
          <w:sz w:val="24"/>
          <w:szCs w:val="24"/>
          <w:lang w:val="nl-NL"/>
        </w:rPr>
        <w:t>Trả lời: 103</w:t>
      </w:r>
    </w:p>
    <w:p w:rsidR="00DE49B8" w:rsidRPr="0055621F" w:rsidRDefault="00DE49B8" w:rsidP="00036672">
      <w:pPr>
        <w:spacing w:before="0" w:after="160" w:line="276" w:lineRule="auto"/>
        <w:ind w:left="992" w:firstLine="0"/>
        <w:rPr>
          <w:rFonts w:ascii="Times New Roman" w:hAnsi="Times New Roman"/>
          <w:bCs/>
          <w:sz w:val="24"/>
          <w:szCs w:val="24"/>
          <w:lang w:val="nl-NL"/>
        </w:rPr>
      </w:pPr>
      <w:r w:rsidRPr="0055621F">
        <w:rPr>
          <w:rFonts w:ascii="Times New Roman" w:hAnsi="Times New Roman"/>
          <w:bCs/>
          <w:sz w:val="24"/>
          <w:szCs w:val="24"/>
          <w:lang w:val="nl-NL"/>
        </w:rPr>
        <w:t xml:space="preserve">Cỡ mẫu </w:t>
      </w:r>
      <w:r w:rsidRPr="0055621F">
        <w:rPr>
          <w:rFonts w:ascii="Times New Roman" w:hAnsi="Times New Roman"/>
          <w:bCs/>
          <w:position w:val="-6"/>
          <w:sz w:val="24"/>
          <w:szCs w:val="24"/>
          <w:lang w:val="nl-NL"/>
        </w:rPr>
        <w:object w:dxaOrig="684" w:dyaOrig="288">
          <v:shape id="_x0000_i2545" type="#_x0000_t75" style="width:34.5pt;height:14.25pt" o:ole="">
            <v:imagedata r:id="rId2373" o:title=""/>
          </v:shape>
          <o:OLEObject Type="Embed" ProgID="Equation.DSMT4" ShapeID="_x0000_i2545" DrawAspect="Content" ObjectID="_1797030693" r:id="rId2374"/>
        </w:object>
      </w:r>
    </w:p>
    <w:p w:rsidR="00DE49B8" w:rsidRPr="0055621F" w:rsidRDefault="00DE49B8" w:rsidP="00036672">
      <w:pPr>
        <w:spacing w:before="0" w:after="160" w:line="276" w:lineRule="auto"/>
        <w:ind w:left="992" w:firstLine="0"/>
        <w:rPr>
          <w:rFonts w:ascii="Times New Roman" w:hAnsi="Times New Roman"/>
          <w:bCs/>
          <w:sz w:val="24"/>
          <w:szCs w:val="24"/>
          <w:lang w:val="nl-NL"/>
        </w:rPr>
      </w:pPr>
      <w:r w:rsidRPr="0055621F">
        <w:rPr>
          <w:rFonts w:ascii="Times New Roman" w:hAnsi="Times New Roman"/>
          <w:bCs/>
          <w:sz w:val="24"/>
          <w:szCs w:val="24"/>
          <w:lang w:val="nl-NL"/>
        </w:rPr>
        <w:t xml:space="preserve">Gọi </w:t>
      </w:r>
      <w:r w:rsidRPr="0055621F">
        <w:rPr>
          <w:rFonts w:ascii="Times New Roman" w:hAnsi="Times New Roman"/>
          <w:bCs/>
          <w:position w:val="-12"/>
          <w:sz w:val="24"/>
          <w:szCs w:val="24"/>
          <w:lang w:val="nl-NL"/>
        </w:rPr>
        <w:object w:dxaOrig="1152" w:dyaOrig="372">
          <v:shape id="_x0000_i2546" type="#_x0000_t75" style="width:57.75pt;height:18.75pt" o:ole="">
            <v:imagedata r:id="rId2375" o:title=""/>
          </v:shape>
          <o:OLEObject Type="Embed" ProgID="Equation.DSMT4" ShapeID="_x0000_i2546" DrawAspect="Content" ObjectID="_1797030694" r:id="rId2376"/>
        </w:object>
      </w:r>
      <w:r w:rsidRPr="0055621F">
        <w:rPr>
          <w:rFonts w:ascii="Times New Roman" w:hAnsi="Times New Roman"/>
          <w:bCs/>
          <w:sz w:val="24"/>
          <w:szCs w:val="24"/>
          <w:lang w:val="nl-NL"/>
        </w:rPr>
        <w:t xml:space="preserve"> là số cân nặng của 30 quả đu đủ thu hoạch ở vường nhà Lan được sắp xếp theo thứ tự không giảm.</w:t>
      </w:r>
    </w:p>
    <w:p w:rsidR="00DE49B8" w:rsidRPr="0055621F" w:rsidRDefault="00DE49B8" w:rsidP="00036672">
      <w:pPr>
        <w:spacing w:before="0" w:after="160" w:line="276" w:lineRule="auto"/>
        <w:ind w:left="992" w:firstLine="0"/>
        <w:rPr>
          <w:rFonts w:ascii="Times New Roman" w:hAnsi="Times New Roman"/>
          <w:bCs/>
          <w:sz w:val="24"/>
          <w:szCs w:val="24"/>
          <w:lang w:val="nl-NL"/>
        </w:rPr>
      </w:pPr>
      <w:r w:rsidRPr="0055621F">
        <w:rPr>
          <w:rFonts w:ascii="Times New Roman" w:hAnsi="Times New Roman"/>
          <w:bCs/>
          <w:sz w:val="24"/>
          <w:szCs w:val="24"/>
          <w:lang w:val="nl-NL"/>
        </w:rPr>
        <w:t xml:space="preserve">Tứ phân vị thứ nhất là </w:t>
      </w:r>
      <w:r w:rsidRPr="0055621F">
        <w:rPr>
          <w:rFonts w:ascii="Times New Roman" w:hAnsi="Times New Roman"/>
          <w:bCs/>
          <w:position w:val="-24"/>
          <w:sz w:val="24"/>
          <w:szCs w:val="24"/>
          <w:lang w:val="nl-NL"/>
        </w:rPr>
        <w:object w:dxaOrig="2832" w:dyaOrig="900">
          <v:shape id="_x0000_i2547" type="#_x0000_t75" style="width:141.75pt;height:45pt" o:ole="">
            <v:imagedata r:id="rId2377" o:title=""/>
          </v:shape>
          <o:OLEObject Type="Embed" ProgID="Equation.DSMT4" ShapeID="_x0000_i2547" DrawAspect="Content" ObjectID="_1797030695" r:id="rId2378"/>
        </w:object>
      </w:r>
    </w:p>
    <w:p w:rsidR="00DE49B8" w:rsidRPr="0055621F" w:rsidRDefault="00DE49B8" w:rsidP="00036672">
      <w:pPr>
        <w:spacing w:before="0" w:after="160" w:line="276" w:lineRule="auto"/>
        <w:ind w:left="992" w:firstLine="0"/>
        <w:rPr>
          <w:rFonts w:ascii="Times New Roman" w:hAnsi="Times New Roman"/>
          <w:bCs/>
          <w:sz w:val="24"/>
          <w:szCs w:val="24"/>
          <w:lang w:val="nl-NL"/>
        </w:rPr>
      </w:pPr>
      <w:r w:rsidRPr="0055621F">
        <w:rPr>
          <w:rFonts w:ascii="Times New Roman" w:hAnsi="Times New Roman"/>
          <w:bCs/>
          <w:sz w:val="24"/>
          <w:szCs w:val="24"/>
          <w:lang w:val="nl-NL"/>
        </w:rPr>
        <w:t xml:space="preserve">Tứ phân vị thứ nhất là </w:t>
      </w:r>
      <w:r w:rsidRPr="0055621F">
        <w:rPr>
          <w:rFonts w:ascii="Times New Roman" w:hAnsi="Times New Roman"/>
          <w:bCs/>
          <w:position w:val="-24"/>
          <w:sz w:val="24"/>
          <w:szCs w:val="24"/>
          <w:lang w:val="nl-NL"/>
        </w:rPr>
        <w:object w:dxaOrig="4200" w:dyaOrig="900">
          <v:shape id="_x0000_i2548" type="#_x0000_t75" style="width:210pt;height:45pt" o:ole="">
            <v:imagedata r:id="rId2379" o:title=""/>
          </v:shape>
          <o:OLEObject Type="Embed" ProgID="Equation.DSMT4" ShapeID="_x0000_i2548" DrawAspect="Content" ObjectID="_1797030696" r:id="rId2380"/>
        </w:object>
      </w:r>
    </w:p>
    <w:p w:rsidR="00DE49B8" w:rsidRPr="0055621F" w:rsidRDefault="00DE49B8" w:rsidP="00036672">
      <w:pPr>
        <w:spacing w:before="0" w:after="160" w:line="276" w:lineRule="auto"/>
        <w:ind w:left="992" w:firstLine="0"/>
        <w:rPr>
          <w:rFonts w:ascii="Times New Roman" w:hAnsi="Times New Roman"/>
          <w:bCs/>
          <w:sz w:val="24"/>
          <w:szCs w:val="24"/>
          <w:lang w:val="nl-NL"/>
        </w:rPr>
      </w:pPr>
      <w:r w:rsidRPr="0055621F">
        <w:rPr>
          <w:rFonts w:ascii="Times New Roman" w:hAnsi="Times New Roman"/>
          <w:bCs/>
          <w:sz w:val="24"/>
          <w:szCs w:val="24"/>
          <w:lang w:val="nl-NL"/>
        </w:rPr>
        <w:lastRenderedPageBreak/>
        <w:t xml:space="preserve">Khoảng tứ phân vị của mẫu số liệu ghép nhóm trên là </w:t>
      </w:r>
      <w:r w:rsidRPr="0055621F">
        <w:rPr>
          <w:rFonts w:ascii="Times New Roman" w:eastAsia="Times New Roman" w:hAnsi="Times New Roman"/>
          <w:position w:val="-14"/>
          <w:sz w:val="24"/>
          <w:szCs w:val="24"/>
        </w:rPr>
        <w:object w:dxaOrig="1836" w:dyaOrig="384">
          <v:shape id="_x0000_i2549" type="#_x0000_t75" style="width:92.25pt;height:18.75pt" o:ole="">
            <v:imagedata r:id="rId2381" o:title=""/>
          </v:shape>
          <o:OLEObject Type="Embed" ProgID="Equation.DSMT4" ShapeID="_x0000_i2549" DrawAspect="Content" ObjectID="_1797030697" r:id="rId2382"/>
        </w:object>
      </w:r>
    </w:p>
    <w:p w:rsidR="00DE49B8" w:rsidRPr="0055621F" w:rsidRDefault="00DE49B8" w:rsidP="00DE49B8">
      <w:pPr>
        <w:pStyle w:val="ListParagraph"/>
        <w:numPr>
          <w:ilvl w:val="0"/>
          <w:numId w:val="19"/>
        </w:numPr>
        <w:tabs>
          <w:tab w:val="left" w:pos="992"/>
        </w:tabs>
        <w:spacing w:line="276" w:lineRule="auto"/>
        <w:rPr>
          <w:rFonts w:eastAsia="Times New Roman"/>
        </w:rPr>
      </w:pPr>
      <w:r w:rsidRPr="0055621F">
        <w:rPr>
          <w:rFonts w:eastAsia="Times New Roman"/>
          <w:color w:val="000000"/>
        </w:rPr>
        <w:t>Một siêu thị thống kê số tiền (đơn vị: chục nghìn đồng) mà 44 khách hàng mua hàng ở siêu thị đó trong một ngày. Số liệu được ghi lại trong </w:t>
      </w:r>
      <w:r w:rsidRPr="0055621F">
        <w:rPr>
          <w:rFonts w:eastAsia="Times New Roman"/>
          <w:iCs/>
          <w:color w:val="000000"/>
        </w:rPr>
        <w:t>Bảng sau</w:t>
      </w:r>
      <w:r w:rsidRPr="0055621F">
        <w:rPr>
          <w:rFonts w:eastAsia="Times New Roman"/>
        </w:rPr>
        <w:t>:</w:t>
      </w:r>
    </w:p>
    <w:p w:rsidR="00DE49B8" w:rsidRPr="0055621F" w:rsidRDefault="00F650AF" w:rsidP="00036672">
      <w:pPr>
        <w:spacing w:before="0" w:after="160" w:line="276" w:lineRule="auto"/>
        <w:ind w:left="992" w:firstLine="0"/>
        <w:jc w:val="center"/>
        <w:rPr>
          <w:rFonts w:ascii="Times New Roman" w:eastAsia="Times New Roman" w:hAnsi="Times New Roman"/>
          <w:color w:val="000000"/>
          <w:sz w:val="24"/>
          <w:szCs w:val="24"/>
        </w:rPr>
      </w:pPr>
      <w:r>
        <w:rPr>
          <w:rFonts w:ascii="Times New Roman" w:eastAsia="Times New Roman" w:hAnsi="Times New Roman"/>
          <w:noProof/>
          <w:color w:val="000000"/>
          <w:sz w:val="24"/>
          <w:szCs w:val="24"/>
        </w:rPr>
        <w:pict>
          <v:shape id="Picture 122" o:spid="_x0000_i2550" type="#_x0000_t75" style="width:252pt;height:180pt;visibility:visible">
            <v:imagedata r:id="rId1967" o:title=""/>
          </v:shape>
        </w:pict>
      </w:r>
    </w:p>
    <w:p w:rsidR="00DE49B8" w:rsidRPr="0055621F" w:rsidRDefault="00DE49B8" w:rsidP="00036672">
      <w:pPr>
        <w:spacing w:before="0" w:after="160" w:line="276" w:lineRule="auto"/>
        <w:ind w:left="992" w:firstLine="0"/>
        <w:rPr>
          <w:rFonts w:ascii="Times New Roman" w:eastAsia="Times New Roman" w:hAnsi="Times New Roman"/>
          <w:b/>
          <w:color w:val="0000FF"/>
          <w:sz w:val="24"/>
          <w:szCs w:val="24"/>
        </w:rPr>
      </w:pPr>
      <w:r w:rsidRPr="0055621F">
        <w:rPr>
          <w:rFonts w:ascii="Times New Roman" w:eastAsia="Times New Roman" w:hAnsi="Times New Roman"/>
          <w:color w:val="000000"/>
          <w:sz w:val="24"/>
          <w:szCs w:val="24"/>
        </w:rPr>
        <w:t xml:space="preserve">Phương sai của mẫu số liệu ghép nhóm trên là bằng bao nhiêu? </w:t>
      </w:r>
      <w:r w:rsidRPr="0055621F">
        <w:rPr>
          <w:rFonts w:ascii="Times New Roman" w:eastAsia="Times New Roman" w:hAnsi="Times New Roman"/>
          <w:i/>
          <w:iCs/>
          <w:color w:val="000000"/>
          <w:sz w:val="24"/>
          <w:szCs w:val="24"/>
        </w:rPr>
        <w:t>(kết quả làm tròn đến hàng phần chục)</w:t>
      </w:r>
    </w:p>
    <w:p w:rsidR="00DE49B8" w:rsidRPr="0055621F" w:rsidRDefault="00DE49B8" w:rsidP="00036672">
      <w:pPr>
        <w:spacing w:before="0" w:after="160" w:line="276" w:lineRule="auto"/>
        <w:ind w:left="992" w:firstLine="0"/>
        <w:jc w:val="center"/>
        <w:rPr>
          <w:rFonts w:ascii="Times New Roman" w:eastAsia="Times New Roman" w:hAnsi="Times New Roman"/>
          <w:b/>
          <w:color w:val="0000FF"/>
          <w:sz w:val="24"/>
          <w:szCs w:val="24"/>
        </w:rPr>
      </w:pPr>
      <w:r w:rsidRPr="0055621F">
        <w:rPr>
          <w:rFonts w:ascii="Times New Roman" w:eastAsia="Times New Roman" w:hAnsi="Times New Roman"/>
          <w:b/>
          <w:color w:val="008000"/>
          <w:sz w:val="24"/>
          <w:szCs w:val="24"/>
        </w:rPr>
        <w:t>Lời giải</w:t>
      </w:r>
    </w:p>
    <w:p w:rsidR="00DE49B8" w:rsidRPr="002C7213" w:rsidRDefault="00DE49B8" w:rsidP="00036672">
      <w:pPr>
        <w:spacing w:before="0" w:after="160" w:line="276" w:lineRule="auto"/>
        <w:ind w:left="992" w:firstLine="0"/>
        <w:rPr>
          <w:rFonts w:ascii="Times New Roman" w:eastAsia="Times New Roman" w:hAnsi="Times New Roman"/>
          <w:b/>
          <w:bCs/>
          <w:color w:val="000000"/>
          <w:sz w:val="24"/>
          <w:szCs w:val="24"/>
        </w:rPr>
      </w:pPr>
      <w:r w:rsidRPr="002C7213">
        <w:rPr>
          <w:rFonts w:ascii="Times New Roman" w:hAnsi="Times New Roman"/>
          <w:b/>
          <w:color w:val="000000"/>
          <w:sz w:val="24"/>
          <w:szCs w:val="24"/>
          <w:lang w:val="nl-NL"/>
        </w:rPr>
        <w:t xml:space="preserve">Trả lời: </w:t>
      </w:r>
      <w:r w:rsidRPr="002C7213">
        <w:rPr>
          <w:rFonts w:ascii="Times New Roman" w:eastAsia="Times New Roman" w:hAnsi="Times New Roman"/>
          <w:b/>
          <w:bCs/>
          <w:color w:val="000000"/>
          <w:sz w:val="24"/>
          <w:szCs w:val="24"/>
        </w:rPr>
        <w:t>46,1</w:t>
      </w:r>
    </w:p>
    <w:p w:rsidR="00DE49B8" w:rsidRPr="0055621F" w:rsidRDefault="00DE49B8" w:rsidP="00036672">
      <w:pPr>
        <w:spacing w:before="0" w:after="160" w:line="276" w:lineRule="auto"/>
        <w:ind w:left="992" w:firstLine="0"/>
        <w:rPr>
          <w:rFonts w:ascii="Times New Roman" w:eastAsia="Times New Roman" w:hAnsi="Times New Roman"/>
          <w:color w:val="000000"/>
          <w:sz w:val="24"/>
          <w:szCs w:val="24"/>
        </w:rPr>
      </w:pPr>
      <w:r w:rsidRPr="0055621F">
        <w:rPr>
          <w:rFonts w:ascii="Times New Roman" w:eastAsia="Times New Roman" w:hAnsi="Times New Roman"/>
          <w:color w:val="000000"/>
          <w:sz w:val="24"/>
          <w:szCs w:val="24"/>
        </w:rPr>
        <w:t>Số trung bình cộng của mẫu số liệu ghép nhóm được cho bởi </w:t>
      </w:r>
      <w:r w:rsidRPr="0055621F">
        <w:rPr>
          <w:rFonts w:ascii="Times New Roman" w:eastAsia="Times New Roman" w:hAnsi="Times New Roman"/>
          <w:iCs/>
          <w:color w:val="000000"/>
          <w:sz w:val="24"/>
          <w:szCs w:val="24"/>
        </w:rPr>
        <w:t>Bảng 18</w:t>
      </w:r>
      <w:r w:rsidRPr="0055621F">
        <w:rPr>
          <w:rFonts w:ascii="Times New Roman" w:eastAsia="Times New Roman" w:hAnsi="Times New Roman"/>
          <w:color w:val="000000"/>
          <w:sz w:val="24"/>
          <w:szCs w:val="24"/>
        </w:rPr>
        <w:t> là:</w:t>
      </w:r>
    </w:p>
    <w:p w:rsidR="00DE49B8" w:rsidRPr="0055621F" w:rsidRDefault="00DE49B8" w:rsidP="00036672">
      <w:pPr>
        <w:spacing w:before="0" w:after="160" w:line="276" w:lineRule="auto"/>
        <w:ind w:left="992" w:firstLine="0"/>
        <w:rPr>
          <w:rFonts w:ascii="Times New Roman" w:eastAsia="Times New Roman" w:hAnsi="Times New Roman"/>
          <w:color w:val="000000"/>
          <w:sz w:val="24"/>
          <w:szCs w:val="24"/>
        </w:rPr>
      </w:pPr>
      <w:r w:rsidRPr="0055621F">
        <w:rPr>
          <w:rFonts w:ascii="Times New Roman" w:eastAsia="Times New Roman" w:hAnsi="Times New Roman"/>
          <w:color w:val="000000"/>
          <w:position w:val="-24"/>
          <w:sz w:val="24"/>
          <w:szCs w:val="24"/>
        </w:rPr>
        <w:object w:dxaOrig="6552" w:dyaOrig="624">
          <v:shape id="_x0000_i2551" type="#_x0000_t75" style="width:328.5pt;height:30.75pt" o:ole="">
            <v:imagedata r:id="rId2383" o:title=""/>
          </v:shape>
          <o:OLEObject Type="Embed" ProgID="Equation.DSMT4" ShapeID="_x0000_i2551" DrawAspect="Content" ObjectID="_1797030698" r:id="rId2384"/>
        </w:object>
      </w:r>
    </w:p>
    <w:p w:rsidR="00DE49B8" w:rsidRPr="0055621F" w:rsidRDefault="00DE49B8" w:rsidP="00036672">
      <w:pPr>
        <w:spacing w:before="0" w:after="160" w:line="276" w:lineRule="auto"/>
        <w:ind w:left="992" w:firstLine="0"/>
        <w:rPr>
          <w:rFonts w:ascii="Times New Roman" w:eastAsia="Times New Roman" w:hAnsi="Times New Roman"/>
          <w:sz w:val="24"/>
          <w:szCs w:val="24"/>
        </w:rPr>
      </w:pPr>
      <w:r w:rsidRPr="0055621F">
        <w:rPr>
          <w:rFonts w:ascii="Times New Roman" w:eastAsia="Times New Roman" w:hAnsi="Times New Roman"/>
          <w:sz w:val="24"/>
          <w:szCs w:val="24"/>
        </w:rPr>
        <w:t>Vậy phương sai của của mẫu số liệu ghép nhóm được cho bởi Bảng 18 là:</w:t>
      </w:r>
    </w:p>
    <w:p w:rsidR="00DE49B8" w:rsidRPr="0055621F" w:rsidRDefault="00DE49B8" w:rsidP="00036672">
      <w:pPr>
        <w:spacing w:before="0" w:after="160" w:line="276" w:lineRule="auto"/>
        <w:ind w:left="992" w:firstLine="0"/>
        <w:rPr>
          <w:rFonts w:ascii="Times New Roman" w:eastAsia="Times New Roman" w:hAnsi="Times New Roman"/>
          <w:sz w:val="24"/>
          <w:szCs w:val="24"/>
        </w:rPr>
      </w:pPr>
      <w:r w:rsidRPr="0055621F">
        <w:rPr>
          <w:rFonts w:ascii="Times New Roman" w:eastAsia="Times New Roman" w:hAnsi="Times New Roman"/>
          <w:position w:val="-58"/>
          <w:sz w:val="24"/>
          <w:szCs w:val="24"/>
        </w:rPr>
        <w:object w:dxaOrig="7164" w:dyaOrig="1272">
          <v:shape id="_x0000_i2552" type="#_x0000_t75" style="width:358.5pt;height:63.75pt" o:ole="">
            <v:imagedata r:id="rId2385" o:title=""/>
          </v:shape>
          <o:OLEObject Type="Embed" ProgID="Equation.DSMT4" ShapeID="_x0000_i2552" DrawAspect="Content" ObjectID="_1797030700" r:id="rId2386"/>
        </w:object>
      </w:r>
    </w:p>
    <w:p w:rsidR="00DE49B8" w:rsidRPr="0055621F" w:rsidRDefault="00DE49B8" w:rsidP="00DE49B8">
      <w:pPr>
        <w:pStyle w:val="ListParagraph"/>
        <w:numPr>
          <w:ilvl w:val="0"/>
          <w:numId w:val="19"/>
        </w:numPr>
        <w:shd w:val="clear" w:color="auto" w:fill="FFFFFF"/>
        <w:tabs>
          <w:tab w:val="left" w:pos="992"/>
        </w:tabs>
        <w:spacing w:line="276" w:lineRule="auto"/>
        <w:rPr>
          <w:b/>
          <w:lang w:val="vi-VN"/>
        </w:rPr>
      </w:pPr>
      <w:r w:rsidRPr="0055621F">
        <w:rPr>
          <w:lang w:val="vi-VN"/>
        </w:rPr>
        <w:t xml:space="preserve">Trong không gian với hệ tọa độ </w:t>
      </w:r>
      <w:r w:rsidRPr="0055621F">
        <w:rPr>
          <w:i/>
          <w:iCs/>
          <w:lang w:val="vi-VN"/>
        </w:rPr>
        <w:t>Oxyz</w:t>
      </w:r>
      <w:r w:rsidRPr="0055621F">
        <w:rPr>
          <w:lang w:val="vi-VN"/>
        </w:rPr>
        <w:t xml:space="preserve">, cho hai điểm </w:t>
      </w:r>
      <w:r w:rsidRPr="0055621F">
        <w:rPr>
          <w:position w:val="-14"/>
        </w:rPr>
        <w:object w:dxaOrig="1104" w:dyaOrig="396">
          <v:shape id="_x0000_i2553" type="#_x0000_t75" style="width:54.75pt;height:19.5pt" o:ole="">
            <v:imagedata r:id="rId1968" o:title=""/>
          </v:shape>
          <o:OLEObject Type="Embed" ProgID="Equation.DSMT4" ShapeID="_x0000_i2553" DrawAspect="Content" ObjectID="_1797030701" r:id="rId2387"/>
        </w:object>
      </w:r>
      <w:r w:rsidRPr="0055621F">
        <w:rPr>
          <w:lang w:val="vi-VN"/>
        </w:rPr>
        <w:t xml:space="preserve"> và </w:t>
      </w:r>
      <w:r w:rsidRPr="0055621F">
        <w:rPr>
          <w:position w:val="-14"/>
        </w:rPr>
        <w:object w:dxaOrig="1020" w:dyaOrig="396">
          <v:shape id="_x0000_i2554" type="#_x0000_t75" style="width:51pt;height:19.5pt" o:ole="">
            <v:imagedata r:id="rId1970" o:title=""/>
          </v:shape>
          <o:OLEObject Type="Embed" ProgID="Equation.DSMT4" ShapeID="_x0000_i2554" DrawAspect="Content" ObjectID="_1797030702" r:id="rId2388"/>
        </w:object>
      </w:r>
      <w:r w:rsidRPr="0055621F">
        <w:rPr>
          <w:lang w:val="vi-VN"/>
        </w:rPr>
        <w:t xml:space="preserve">. Đường thẳng </w:t>
      </w:r>
      <w:r w:rsidRPr="0055621F">
        <w:rPr>
          <w:position w:val="-4"/>
        </w:rPr>
        <w:object w:dxaOrig="396" w:dyaOrig="264">
          <v:shape id="_x0000_i2555" type="#_x0000_t75" style="width:19.5pt;height:12.75pt" o:ole="">
            <v:imagedata r:id="rId1972" o:title=""/>
          </v:shape>
          <o:OLEObject Type="Embed" ProgID="Equation.DSMT4" ShapeID="_x0000_i2555" DrawAspect="Content" ObjectID="_1797030703" r:id="rId2389"/>
        </w:object>
      </w:r>
      <w:r w:rsidRPr="0055621F">
        <w:rPr>
          <w:lang w:val="vi-VN"/>
        </w:rPr>
        <w:t xml:space="preserve">cắt mặt phẳng </w:t>
      </w:r>
      <w:r w:rsidRPr="0055621F">
        <w:rPr>
          <w:position w:val="-14"/>
        </w:rPr>
        <w:object w:dxaOrig="648" w:dyaOrig="396">
          <v:shape id="_x0000_i2556" type="#_x0000_t75" style="width:32.25pt;height:19.5pt" o:ole="">
            <v:imagedata r:id="rId1974" o:title=""/>
          </v:shape>
          <o:OLEObject Type="Embed" ProgID="Equation.DSMT4" ShapeID="_x0000_i2556" DrawAspect="Content" ObjectID="_1797030704" r:id="rId2390"/>
        </w:object>
      </w:r>
      <w:r w:rsidRPr="0055621F">
        <w:rPr>
          <w:lang w:val="vi-VN"/>
        </w:rPr>
        <w:t xml:space="preserve"> tại điểm </w:t>
      </w:r>
      <w:r w:rsidRPr="0055621F">
        <w:rPr>
          <w:position w:val="-4"/>
        </w:rPr>
        <w:object w:dxaOrig="324" w:dyaOrig="264">
          <v:shape id="_x0000_i2557" type="#_x0000_t75" style="width:16.5pt;height:12.75pt" o:ole="">
            <v:imagedata r:id="rId1976" o:title=""/>
          </v:shape>
          <o:OLEObject Type="Embed" ProgID="Equation.DSMT4" ShapeID="_x0000_i2557" DrawAspect="Content" ObjectID="_1797030705" r:id="rId2391"/>
        </w:object>
      </w:r>
      <w:r w:rsidRPr="0055621F">
        <w:rPr>
          <w:lang w:val="vi-VN"/>
        </w:rPr>
        <w:t xml:space="preserve">. Tính tỉ số </w:t>
      </w:r>
      <w:r w:rsidRPr="0055621F">
        <w:rPr>
          <w:position w:val="-24"/>
        </w:rPr>
        <w:object w:dxaOrig="516" w:dyaOrig="636">
          <v:shape id="_x0000_i2558" type="#_x0000_t75" style="width:25.5pt;height:31.5pt" o:ole="">
            <v:imagedata r:id="rId1978" o:title=""/>
          </v:shape>
          <o:OLEObject Type="Embed" ProgID="Equation.DSMT4" ShapeID="_x0000_i2558" DrawAspect="Content" ObjectID="_1797030706" r:id="rId2392"/>
        </w:object>
      </w:r>
      <w:r w:rsidRPr="0055621F">
        <w:rPr>
          <w:lang w:val="vi-VN"/>
        </w:rPr>
        <w:t>.</w:t>
      </w:r>
    </w:p>
    <w:p w:rsidR="00DE49B8" w:rsidRPr="0055621F" w:rsidRDefault="00DE49B8" w:rsidP="00036672">
      <w:pPr>
        <w:spacing w:line="276" w:lineRule="auto"/>
        <w:ind w:left="992" w:firstLine="1"/>
        <w:jc w:val="center"/>
        <w:rPr>
          <w:rFonts w:ascii="Times New Roman" w:hAnsi="Times New Roman"/>
          <w:b/>
          <w:color w:val="0000FF"/>
          <w:sz w:val="24"/>
          <w:szCs w:val="24"/>
          <w:lang w:val="vi-VN"/>
        </w:rPr>
      </w:pPr>
      <w:r w:rsidRPr="0055621F">
        <w:rPr>
          <w:rFonts w:ascii="Times New Roman" w:hAnsi="Times New Roman"/>
          <w:b/>
          <w:color w:val="008000"/>
          <w:sz w:val="24"/>
          <w:szCs w:val="24"/>
          <w:lang w:val="vi-VN"/>
        </w:rPr>
        <w:t>Lời giải</w:t>
      </w:r>
    </w:p>
    <w:p w:rsidR="00DE49B8" w:rsidRPr="002C7213" w:rsidRDefault="00DE49B8" w:rsidP="00036672">
      <w:pPr>
        <w:spacing w:line="276" w:lineRule="auto"/>
        <w:ind w:left="992" w:firstLine="1"/>
        <w:jc w:val="both"/>
        <w:rPr>
          <w:rFonts w:ascii="Times New Roman" w:eastAsia="Times New Roman" w:hAnsi="Times New Roman"/>
          <w:b/>
          <w:bCs/>
          <w:color w:val="000000"/>
          <w:sz w:val="24"/>
          <w:szCs w:val="24"/>
        </w:rPr>
      </w:pPr>
      <w:r w:rsidRPr="002C7213">
        <w:rPr>
          <w:rFonts w:ascii="Times New Roman" w:eastAsia="Times New Roman" w:hAnsi="Times New Roman"/>
          <w:b/>
          <w:bCs/>
          <w:color w:val="000000"/>
          <w:sz w:val="24"/>
          <w:szCs w:val="24"/>
        </w:rPr>
        <w:t>Trả lời: 2</w:t>
      </w:r>
    </w:p>
    <w:p w:rsidR="00DE49B8" w:rsidRPr="0055621F" w:rsidRDefault="00DE49B8" w:rsidP="00036672">
      <w:pPr>
        <w:spacing w:line="276" w:lineRule="auto"/>
        <w:ind w:left="992" w:firstLine="1"/>
        <w:jc w:val="both"/>
        <w:rPr>
          <w:rFonts w:ascii="Times New Roman" w:eastAsia="Arial" w:hAnsi="Times New Roman"/>
          <w:sz w:val="24"/>
          <w:szCs w:val="24"/>
          <w:lang w:val="vi-VN"/>
        </w:rPr>
      </w:pPr>
      <w:r w:rsidRPr="0055621F">
        <w:rPr>
          <w:rFonts w:ascii="Times New Roman" w:eastAsia="Arial" w:hAnsi="Times New Roman"/>
          <w:sz w:val="24"/>
          <w:szCs w:val="24"/>
          <w:lang w:val="vi-VN"/>
        </w:rPr>
        <w:t>Ta có</w:t>
      </w:r>
    </w:p>
    <w:p w:rsidR="00DE49B8" w:rsidRPr="0055621F" w:rsidRDefault="00DE49B8" w:rsidP="00036672">
      <w:pPr>
        <w:spacing w:line="276" w:lineRule="auto"/>
        <w:ind w:left="992" w:firstLine="1"/>
        <w:jc w:val="both"/>
        <w:rPr>
          <w:rFonts w:ascii="Times New Roman" w:eastAsia="Arial" w:hAnsi="Times New Roman"/>
          <w:sz w:val="24"/>
          <w:szCs w:val="24"/>
          <w:lang w:val="vi-VN"/>
        </w:rPr>
      </w:pPr>
      <w:r w:rsidRPr="0055621F">
        <w:rPr>
          <w:rFonts w:ascii="Times New Roman" w:eastAsia="Times New Roman" w:hAnsi="Times New Roman"/>
          <w:position w:val="-14"/>
          <w:sz w:val="24"/>
          <w:szCs w:val="24"/>
        </w:rPr>
        <w:object w:dxaOrig="2484" w:dyaOrig="396">
          <v:shape id="_x0000_i2559" type="#_x0000_t75" style="width:124.5pt;height:19.5pt" o:ole="">
            <v:imagedata r:id="rId2393" o:title=""/>
          </v:shape>
          <o:OLEObject Type="Embed" ProgID="Equation.DSMT4" ShapeID="_x0000_i2559" DrawAspect="Content" ObjectID="_1797030707" r:id="rId2394"/>
        </w:object>
      </w:r>
      <w:r w:rsidRPr="0055621F">
        <w:rPr>
          <w:rFonts w:ascii="Times New Roman" w:eastAsia="Arial" w:hAnsi="Times New Roman"/>
          <w:sz w:val="24"/>
          <w:szCs w:val="24"/>
          <w:lang w:val="vi-VN"/>
        </w:rPr>
        <w:t>.</w:t>
      </w:r>
    </w:p>
    <w:p w:rsidR="00DE49B8" w:rsidRPr="0055621F" w:rsidRDefault="00DE49B8" w:rsidP="00036672">
      <w:pPr>
        <w:spacing w:line="276" w:lineRule="auto"/>
        <w:ind w:left="992" w:firstLine="1"/>
        <w:jc w:val="both"/>
        <w:rPr>
          <w:rFonts w:ascii="Times New Roman" w:eastAsia="Arial" w:hAnsi="Times New Roman"/>
          <w:sz w:val="24"/>
          <w:szCs w:val="24"/>
          <w:lang w:val="vi-VN"/>
        </w:rPr>
      </w:pPr>
      <w:r w:rsidRPr="0055621F">
        <w:rPr>
          <w:rFonts w:ascii="Times New Roman" w:eastAsia="Times New Roman" w:hAnsi="Times New Roman"/>
          <w:position w:val="-14"/>
          <w:sz w:val="24"/>
          <w:szCs w:val="24"/>
        </w:rPr>
        <w:object w:dxaOrig="2628" w:dyaOrig="420">
          <v:shape id="_x0000_i2560" type="#_x0000_t75" style="width:131.25pt;height:21pt" o:ole="">
            <v:imagedata r:id="rId2395" o:title=""/>
          </v:shape>
          <o:OLEObject Type="Embed" ProgID="Equation.DSMT4" ShapeID="_x0000_i2560" DrawAspect="Content" ObjectID="_1797030708" r:id="rId2396"/>
        </w:object>
      </w:r>
      <w:r w:rsidRPr="0055621F">
        <w:rPr>
          <w:rFonts w:ascii="Times New Roman" w:hAnsi="Times New Roman"/>
          <w:sz w:val="24"/>
          <w:szCs w:val="24"/>
          <w:lang w:val="vi-VN"/>
        </w:rPr>
        <w:t>.</w:t>
      </w:r>
    </w:p>
    <w:p w:rsidR="00DE49B8" w:rsidRPr="0055621F" w:rsidRDefault="00DE49B8" w:rsidP="00036672">
      <w:pPr>
        <w:spacing w:line="276" w:lineRule="auto"/>
        <w:ind w:left="992" w:firstLine="1"/>
        <w:jc w:val="both"/>
        <w:rPr>
          <w:rFonts w:ascii="Times New Roman" w:eastAsia="Arial" w:hAnsi="Times New Roman"/>
          <w:sz w:val="24"/>
          <w:szCs w:val="24"/>
          <w:lang w:val="vi-VN"/>
        </w:rPr>
      </w:pPr>
      <w:r w:rsidRPr="0055621F">
        <w:rPr>
          <w:rFonts w:ascii="Times New Roman" w:eastAsia="Times New Roman" w:hAnsi="Times New Roman"/>
          <w:position w:val="-14"/>
          <w:sz w:val="24"/>
          <w:szCs w:val="24"/>
        </w:rPr>
        <w:object w:dxaOrig="2244" w:dyaOrig="420">
          <v:shape id="_x0000_i2561" type="#_x0000_t75" style="width:112.5pt;height:21pt" o:ole="">
            <v:imagedata r:id="rId2397" o:title=""/>
          </v:shape>
          <o:OLEObject Type="Embed" ProgID="Equation.DSMT4" ShapeID="_x0000_i2561" DrawAspect="Content" ObjectID="_1797030709" r:id="rId2398"/>
        </w:object>
      </w:r>
      <w:r w:rsidRPr="0055621F">
        <w:rPr>
          <w:rFonts w:ascii="Times New Roman" w:hAnsi="Times New Roman"/>
          <w:sz w:val="24"/>
          <w:szCs w:val="24"/>
          <w:lang w:val="vi-VN"/>
        </w:rPr>
        <w:t>.</w:t>
      </w:r>
    </w:p>
    <w:p w:rsidR="00DE49B8" w:rsidRPr="0055621F" w:rsidRDefault="00DE49B8" w:rsidP="00036672">
      <w:pPr>
        <w:spacing w:line="276" w:lineRule="auto"/>
        <w:ind w:left="992" w:firstLine="1"/>
        <w:jc w:val="both"/>
        <w:rPr>
          <w:rFonts w:ascii="Times New Roman" w:eastAsia="Arial" w:hAnsi="Times New Roman"/>
          <w:sz w:val="24"/>
          <w:szCs w:val="24"/>
          <w:lang w:val="vi-VN"/>
        </w:rPr>
      </w:pPr>
      <w:r w:rsidRPr="0055621F">
        <w:rPr>
          <w:rFonts w:ascii="Times New Roman" w:eastAsia="Arial" w:hAnsi="Times New Roman"/>
          <w:sz w:val="24"/>
          <w:szCs w:val="24"/>
          <w:lang w:val="fr-FR"/>
        </w:rPr>
        <w:lastRenderedPageBreak/>
        <w:t xml:space="preserve">Vì </w:t>
      </w:r>
      <w:r w:rsidRPr="0055621F">
        <w:rPr>
          <w:rFonts w:ascii="Times New Roman" w:hAnsi="Times New Roman"/>
          <w:sz w:val="24"/>
          <w:szCs w:val="24"/>
          <w:lang w:val="vi-VN"/>
        </w:rPr>
        <w:t xml:space="preserve">đường thẳng </w:t>
      </w:r>
      <w:r w:rsidRPr="0055621F">
        <w:rPr>
          <w:rFonts w:ascii="Times New Roman" w:eastAsia="Times New Roman" w:hAnsi="Times New Roman"/>
          <w:position w:val="-4"/>
          <w:sz w:val="24"/>
          <w:szCs w:val="24"/>
        </w:rPr>
        <w:object w:dxaOrig="396" w:dyaOrig="264">
          <v:shape id="_x0000_i2562" type="#_x0000_t75" style="width:19.5pt;height:12.75pt" o:ole="">
            <v:imagedata r:id="rId1972" o:title=""/>
          </v:shape>
          <o:OLEObject Type="Embed" ProgID="Equation.DSMT4" ShapeID="_x0000_i2562" DrawAspect="Content" ObjectID="_1797030710" r:id="rId2399"/>
        </w:object>
      </w:r>
      <w:r w:rsidRPr="0055621F">
        <w:rPr>
          <w:rFonts w:ascii="Times New Roman" w:hAnsi="Times New Roman"/>
          <w:sz w:val="24"/>
          <w:szCs w:val="24"/>
          <w:lang w:val="vi-VN"/>
        </w:rPr>
        <w:t xml:space="preserve"> cắt mặt phẳng </w:t>
      </w:r>
      <w:r w:rsidRPr="0055621F">
        <w:rPr>
          <w:rFonts w:ascii="Times New Roman" w:eastAsia="Times New Roman" w:hAnsi="Times New Roman"/>
          <w:position w:val="-14"/>
          <w:sz w:val="24"/>
          <w:szCs w:val="24"/>
        </w:rPr>
        <w:object w:dxaOrig="648" w:dyaOrig="396">
          <v:shape id="_x0000_i2563" type="#_x0000_t75" style="width:32.25pt;height:19.5pt" o:ole="">
            <v:imagedata r:id="rId2400" o:title=""/>
          </v:shape>
          <o:OLEObject Type="Embed" ProgID="Equation.DSMT4" ShapeID="_x0000_i2563" DrawAspect="Content" ObjectID="_1797030711" r:id="rId2401"/>
        </w:object>
      </w:r>
      <w:r w:rsidRPr="0055621F">
        <w:rPr>
          <w:rFonts w:ascii="Times New Roman" w:hAnsi="Times New Roman"/>
          <w:sz w:val="24"/>
          <w:szCs w:val="24"/>
          <w:lang w:val="vi-VN"/>
        </w:rPr>
        <w:t xml:space="preserve"> tại điểm </w:t>
      </w:r>
      <w:r w:rsidRPr="0055621F">
        <w:rPr>
          <w:rFonts w:ascii="Times New Roman" w:eastAsia="Times New Roman" w:hAnsi="Times New Roman"/>
          <w:position w:val="-4"/>
          <w:sz w:val="24"/>
          <w:szCs w:val="24"/>
        </w:rPr>
        <w:object w:dxaOrig="324" w:dyaOrig="264">
          <v:shape id="_x0000_i2564" type="#_x0000_t75" style="width:16.5pt;height:12.75pt" o:ole="">
            <v:imagedata r:id="rId2402" o:title=""/>
          </v:shape>
          <o:OLEObject Type="Embed" ProgID="Equation.DSMT4" ShapeID="_x0000_i2564" DrawAspect="Content" ObjectID="_1797030712" r:id="rId2403"/>
        </w:object>
      </w:r>
      <w:r w:rsidRPr="0055621F">
        <w:rPr>
          <w:rFonts w:ascii="Times New Roman" w:hAnsi="Times New Roman"/>
          <w:sz w:val="24"/>
          <w:szCs w:val="24"/>
          <w:lang w:val="vi-VN"/>
        </w:rPr>
        <w:t xml:space="preserve"> nên </w:t>
      </w:r>
      <w:r w:rsidRPr="0055621F">
        <w:rPr>
          <w:rFonts w:ascii="Times New Roman" w:eastAsia="Times New Roman" w:hAnsi="Times New Roman"/>
          <w:position w:val="-10"/>
          <w:sz w:val="24"/>
          <w:szCs w:val="24"/>
        </w:rPr>
        <w:object w:dxaOrig="804" w:dyaOrig="324">
          <v:shape id="_x0000_i2565" type="#_x0000_t75" style="width:40.5pt;height:16.5pt" o:ole="">
            <v:imagedata r:id="rId2404" o:title=""/>
          </v:shape>
          <o:OLEObject Type="Embed" ProgID="Equation.DSMT4" ShapeID="_x0000_i2565" DrawAspect="Content" ObjectID="_1797030713" r:id="rId2405"/>
        </w:object>
      </w:r>
      <w:r w:rsidRPr="0055621F">
        <w:rPr>
          <w:rFonts w:ascii="Times New Roman" w:eastAsia="Arial" w:hAnsi="Times New Roman"/>
          <w:sz w:val="24"/>
          <w:szCs w:val="24"/>
          <w:lang w:val="vi-VN"/>
        </w:rPr>
        <w:t xml:space="preserve"> thẳng hàng </w:t>
      </w:r>
      <w:r w:rsidRPr="0055621F">
        <w:rPr>
          <w:rFonts w:ascii="Times New Roman" w:eastAsia="Times New Roman" w:hAnsi="Times New Roman"/>
          <w:position w:val="-14"/>
          <w:sz w:val="24"/>
          <w:szCs w:val="24"/>
        </w:rPr>
        <w:object w:dxaOrig="2436" w:dyaOrig="420">
          <v:shape id="_x0000_i2566" type="#_x0000_t75" style="width:121.5pt;height:21pt" o:ole="">
            <v:imagedata r:id="rId2406" o:title=""/>
          </v:shape>
          <o:OLEObject Type="Embed" ProgID="Equation.DSMT4" ShapeID="_x0000_i2566" DrawAspect="Content" ObjectID="_1797030714" r:id="rId2407"/>
        </w:object>
      </w:r>
      <w:r w:rsidRPr="0055621F">
        <w:rPr>
          <w:rFonts w:ascii="Times New Roman" w:eastAsia="Times New Roman" w:hAnsi="Times New Roman"/>
          <w:position w:val="-50"/>
          <w:sz w:val="24"/>
          <w:szCs w:val="24"/>
        </w:rPr>
        <w:object w:dxaOrig="2556" w:dyaOrig="1116">
          <v:shape id="_x0000_i2567" type="#_x0000_t75" style="width:127.5pt;height:55.5pt" o:ole="">
            <v:imagedata r:id="rId2408" o:title=""/>
          </v:shape>
          <o:OLEObject Type="Embed" ProgID="Equation.DSMT4" ShapeID="_x0000_i2567" DrawAspect="Content" ObjectID="_1797030715" r:id="rId2409"/>
        </w:object>
      </w:r>
      <w:r w:rsidRPr="0055621F">
        <w:rPr>
          <w:rFonts w:ascii="Times New Roman" w:eastAsia="Times New Roman" w:hAnsi="Times New Roman"/>
          <w:position w:val="-14"/>
          <w:sz w:val="24"/>
          <w:szCs w:val="24"/>
        </w:rPr>
        <w:object w:dxaOrig="1584" w:dyaOrig="396">
          <v:shape id="_x0000_i2568" type="#_x0000_t75" style="width:78.75pt;height:19.5pt" o:ole="">
            <v:imagedata r:id="rId2410" o:title=""/>
          </v:shape>
          <o:OLEObject Type="Embed" ProgID="Equation.DSMT4" ShapeID="_x0000_i2568" DrawAspect="Content" ObjectID="_1797030716" r:id="rId2411"/>
        </w:object>
      </w:r>
    </w:p>
    <w:p w:rsidR="00DE49B8" w:rsidRPr="0055621F" w:rsidRDefault="00DE49B8" w:rsidP="00036672">
      <w:pPr>
        <w:spacing w:after="200" w:line="276" w:lineRule="auto"/>
        <w:ind w:left="992" w:firstLine="1"/>
        <w:jc w:val="both"/>
        <w:rPr>
          <w:rFonts w:ascii="Times New Roman" w:hAnsi="Times New Roman"/>
          <w:sz w:val="24"/>
          <w:szCs w:val="24"/>
          <w:lang w:val="fr-FR"/>
        </w:rPr>
      </w:pPr>
      <w:r w:rsidRPr="0055621F">
        <w:rPr>
          <w:rFonts w:ascii="Times New Roman" w:eastAsia="Times New Roman" w:hAnsi="Times New Roman"/>
          <w:position w:val="-14"/>
          <w:sz w:val="24"/>
          <w:szCs w:val="24"/>
        </w:rPr>
        <w:object w:dxaOrig="5508" w:dyaOrig="420">
          <v:shape id="_x0000_i2569" type="#_x0000_t75" style="width:276pt;height:21pt" o:ole="">
            <v:imagedata r:id="rId2412" o:title=""/>
          </v:shape>
          <o:OLEObject Type="Embed" ProgID="Equation.DSMT4" ShapeID="_x0000_i2569" DrawAspect="Content" ObjectID="_1797030717" r:id="rId2413"/>
        </w:object>
      </w:r>
    </w:p>
    <w:p w:rsidR="00DE49B8" w:rsidRPr="0055621F" w:rsidRDefault="00DE49B8" w:rsidP="00DE49B8">
      <w:pPr>
        <w:pStyle w:val="ListParagraph"/>
        <w:numPr>
          <w:ilvl w:val="0"/>
          <w:numId w:val="19"/>
        </w:numPr>
        <w:tabs>
          <w:tab w:val="left" w:pos="992"/>
        </w:tabs>
        <w:spacing w:line="276" w:lineRule="auto"/>
        <w:mirrorIndents/>
        <w:rPr>
          <w:i/>
          <w:lang w:val="nl-NL"/>
        </w:rPr>
      </w:pPr>
      <w:r w:rsidRPr="0055621F">
        <w:rPr>
          <w:lang w:val="nl-NL"/>
        </w:rPr>
        <w:t xml:space="preserve">Có hai cây cột dựng trên mặt đất lần lượt cao </w:t>
      </w:r>
      <w:r w:rsidRPr="0055621F">
        <w:rPr>
          <w:position w:val="-10"/>
        </w:rPr>
        <w:object w:dxaOrig="372" w:dyaOrig="324">
          <v:shape id="_x0000_i2570" type="#_x0000_t75" style="width:18.75pt;height:16.5pt" o:ole="">
            <v:imagedata r:id="rId1980" o:title=""/>
          </v:shape>
          <o:OLEObject Type="Embed" ProgID="Equation.DSMT4" ShapeID="_x0000_i2570" DrawAspect="Content" ObjectID="_1797030718" r:id="rId2414"/>
        </w:object>
      </w:r>
      <w:r w:rsidRPr="0055621F">
        <w:rPr>
          <w:lang w:val="nl-NL"/>
        </w:rPr>
        <w:t xml:space="preserve"> và </w:t>
      </w:r>
      <w:r w:rsidRPr="0055621F">
        <w:rPr>
          <w:position w:val="-10"/>
        </w:rPr>
        <w:object w:dxaOrig="396" w:dyaOrig="324">
          <v:shape id="_x0000_i2571" type="#_x0000_t75" style="width:19.5pt;height:16.5pt" o:ole="">
            <v:imagedata r:id="rId1982" o:title=""/>
          </v:shape>
          <o:OLEObject Type="Embed" ProgID="Equation.DSMT4" ShapeID="_x0000_i2571" DrawAspect="Content" ObjectID="_1797030719" r:id="rId2415"/>
        </w:object>
      </w:r>
      <w:r w:rsidRPr="0055621F">
        <w:rPr>
          <w:lang w:val="nl-NL"/>
        </w:rPr>
        <w:t xml:space="preserve">, đỉnh của hai cây cột cách nhau </w:t>
      </w:r>
      <w:r w:rsidRPr="0055621F">
        <w:rPr>
          <w:position w:val="-10"/>
        </w:rPr>
        <w:object w:dxaOrig="396" w:dyaOrig="324">
          <v:shape id="_x0000_i2572" type="#_x0000_t75" style="width:19.5pt;height:16.5pt" o:ole="">
            <v:imagedata r:id="rId1984" o:title=""/>
          </v:shape>
          <o:OLEObject Type="Embed" ProgID="Equation.DSMT4" ShapeID="_x0000_i2572" DrawAspect="Content" ObjectID="_1797030720" r:id="rId2416"/>
        </w:object>
      </w:r>
      <w:r w:rsidRPr="0055621F">
        <w:rPr>
          <w:lang w:val="nl-NL"/>
        </w:rPr>
        <w:t xml:space="preserve">. Người ta cần chọn 1 vị trí trên mặt đất (nằm giữa hai chân cột) để giăng dây nối đến hai đỉnh cột để trang trí như hình bên dưới. Tính độ dài dây ngắn nhất. </w:t>
      </w:r>
      <w:r w:rsidRPr="0055621F">
        <w:rPr>
          <w:i/>
          <w:lang w:val="nl-NL"/>
        </w:rPr>
        <w:t>(kết quả làm tròn đến hàng phần trăm)</w:t>
      </w:r>
    </w:p>
    <w:p w:rsidR="00DE49B8" w:rsidRPr="0055621F" w:rsidRDefault="00F650AF" w:rsidP="00036672">
      <w:pPr>
        <w:spacing w:after="160" w:line="276" w:lineRule="auto"/>
        <w:ind w:left="992" w:firstLine="1"/>
        <w:jc w:val="center"/>
        <w:rPr>
          <w:rFonts w:ascii="Times New Roman" w:hAnsi="Times New Roman"/>
          <w:sz w:val="24"/>
          <w:szCs w:val="24"/>
          <w:lang w:val="nl-NL"/>
        </w:rPr>
      </w:pPr>
      <w:r>
        <w:rPr>
          <w:rFonts w:ascii="Times New Roman" w:hAnsi="Times New Roman"/>
          <w:noProof/>
          <w:sz w:val="24"/>
          <w:szCs w:val="24"/>
        </w:rPr>
        <w:pict>
          <v:shape id="Picture 123" o:spid="_x0000_i2573" type="#_x0000_t75" alt="Description: Description: A graph of a line with points  Description automatically generated" style="width:257.25pt;height:202.5pt;visibility:visible">
            <v:imagedata r:id="rId1986" o:title=" A graph of a line with points  Description automatically generated"/>
          </v:shape>
        </w:pict>
      </w:r>
    </w:p>
    <w:p w:rsidR="00DE49B8" w:rsidRPr="0055621F" w:rsidRDefault="00DE49B8" w:rsidP="00036672">
      <w:pPr>
        <w:spacing w:after="160" w:line="276" w:lineRule="auto"/>
        <w:ind w:left="992" w:firstLine="1"/>
        <w:jc w:val="center"/>
        <w:rPr>
          <w:rFonts w:ascii="Times New Roman" w:hAnsi="Times New Roman"/>
          <w:color w:val="0000FF"/>
          <w:sz w:val="24"/>
          <w:szCs w:val="24"/>
        </w:rPr>
      </w:pPr>
      <w:r w:rsidRPr="0055621F">
        <w:rPr>
          <w:rFonts w:ascii="Times New Roman" w:hAnsi="Times New Roman"/>
          <w:b/>
          <w:color w:val="008000"/>
          <w:sz w:val="24"/>
          <w:szCs w:val="24"/>
        </w:rPr>
        <w:t>Lời giải</w:t>
      </w:r>
    </w:p>
    <w:p w:rsidR="00DE49B8" w:rsidRPr="0055621F" w:rsidRDefault="00DE49B8" w:rsidP="00036672">
      <w:pPr>
        <w:spacing w:after="160" w:line="276" w:lineRule="auto"/>
        <w:ind w:left="992" w:firstLine="1"/>
        <w:jc w:val="both"/>
        <w:rPr>
          <w:rFonts w:ascii="Times New Roman" w:hAnsi="Times New Roman"/>
          <w:sz w:val="24"/>
          <w:szCs w:val="24"/>
        </w:rPr>
      </w:pPr>
      <w:r w:rsidRPr="002C7213">
        <w:rPr>
          <w:rFonts w:ascii="Times New Roman" w:eastAsia="Times New Roman" w:hAnsi="Times New Roman"/>
          <w:b/>
          <w:bCs/>
          <w:color w:val="000000"/>
          <w:sz w:val="24"/>
          <w:szCs w:val="24"/>
        </w:rPr>
        <w:t xml:space="preserve">Trả lời: </w:t>
      </w:r>
      <w:r w:rsidRPr="0055621F">
        <w:rPr>
          <w:rFonts w:ascii="Times New Roman" w:hAnsi="Times New Roman"/>
          <w:position w:val="-10"/>
          <w:sz w:val="24"/>
          <w:szCs w:val="24"/>
        </w:rPr>
        <w:object w:dxaOrig="540" w:dyaOrig="324">
          <v:shape id="_x0000_i2574" type="#_x0000_t75" style="width:27pt;height:16.5pt" o:ole="">
            <v:imagedata r:id="rId2417" o:title=""/>
          </v:shape>
          <o:OLEObject Type="Embed" ProgID="Equation.DSMT4" ShapeID="_x0000_i2574" DrawAspect="Content" ObjectID="_1797030721" r:id="rId2418"/>
        </w:object>
      </w:r>
      <w:r w:rsidRPr="0055621F">
        <w:rPr>
          <w:rFonts w:ascii="Times New Roman" w:hAnsi="Times New Roman"/>
          <w:sz w:val="24"/>
          <w:szCs w:val="24"/>
        </w:rPr>
        <w:t>.</w:t>
      </w:r>
    </w:p>
    <w:p w:rsidR="00DE49B8" w:rsidRPr="0055621F" w:rsidRDefault="00DE49B8" w:rsidP="00036672">
      <w:pPr>
        <w:spacing w:after="120" w:line="276" w:lineRule="auto"/>
        <w:ind w:left="992" w:firstLine="1"/>
        <w:jc w:val="both"/>
        <w:rPr>
          <w:rFonts w:ascii="Times New Roman" w:hAnsi="Times New Roman"/>
          <w:bCs/>
          <w:sz w:val="24"/>
          <w:szCs w:val="24"/>
        </w:rPr>
      </w:pPr>
      <w:r w:rsidRPr="0055621F">
        <w:rPr>
          <w:rFonts w:ascii="Times New Roman" w:hAnsi="Times New Roman"/>
          <w:bCs/>
          <w:sz w:val="24"/>
          <w:szCs w:val="24"/>
        </w:rPr>
        <w:t xml:space="preserve">Đặt </w:t>
      </w:r>
      <w:r w:rsidRPr="0055621F">
        <w:rPr>
          <w:rFonts w:ascii="Times New Roman" w:hAnsi="Times New Roman"/>
          <w:position w:val="-14"/>
          <w:sz w:val="24"/>
          <w:szCs w:val="24"/>
        </w:rPr>
        <w:object w:dxaOrig="5316" w:dyaOrig="456">
          <v:shape id="_x0000_i2575" type="#_x0000_t75" style="width:265.5pt;height:23.25pt" o:ole="">
            <v:imagedata r:id="rId2419" o:title=""/>
          </v:shape>
          <o:OLEObject Type="Embed" ProgID="Equation.DSMT4" ShapeID="_x0000_i2575" DrawAspect="Content" ObjectID="_1797030722" r:id="rId2420"/>
        </w:object>
      </w:r>
      <w:r w:rsidRPr="0055621F">
        <w:rPr>
          <w:rFonts w:ascii="Times New Roman" w:hAnsi="Times New Roman"/>
          <w:bCs/>
          <w:sz w:val="24"/>
          <w:szCs w:val="24"/>
        </w:rPr>
        <w:t>.</w:t>
      </w:r>
    </w:p>
    <w:p w:rsidR="00DE49B8" w:rsidRPr="0055621F" w:rsidRDefault="00DE49B8" w:rsidP="00036672">
      <w:pPr>
        <w:spacing w:after="120" w:line="276" w:lineRule="auto"/>
        <w:ind w:left="992" w:firstLine="1"/>
        <w:jc w:val="both"/>
        <w:rPr>
          <w:rFonts w:ascii="Times New Roman" w:hAnsi="Times New Roman"/>
          <w:bCs/>
          <w:sz w:val="24"/>
          <w:szCs w:val="24"/>
        </w:rPr>
      </w:pPr>
      <w:r w:rsidRPr="0055621F">
        <w:rPr>
          <w:rFonts w:ascii="Times New Roman" w:hAnsi="Times New Roman"/>
          <w:position w:val="-16"/>
          <w:sz w:val="24"/>
          <w:szCs w:val="24"/>
        </w:rPr>
        <w:object w:dxaOrig="3756" w:dyaOrig="540">
          <v:shape id="_x0000_i2576" type="#_x0000_t75" style="width:187.5pt;height:27pt" o:ole="">
            <v:imagedata r:id="rId2421" o:title=""/>
          </v:shape>
          <o:OLEObject Type="Embed" ProgID="Equation.DSMT4" ShapeID="_x0000_i2576" DrawAspect="Content" ObjectID="_1797030723" r:id="rId2422"/>
        </w:object>
      </w:r>
    </w:p>
    <w:p w:rsidR="00DE49B8" w:rsidRPr="0055621F" w:rsidRDefault="00DE49B8" w:rsidP="00036672">
      <w:pPr>
        <w:spacing w:after="120" w:line="276" w:lineRule="auto"/>
        <w:ind w:left="992" w:firstLine="1"/>
        <w:jc w:val="both"/>
        <w:rPr>
          <w:rFonts w:ascii="Times New Roman" w:hAnsi="Times New Roman"/>
          <w:bCs/>
          <w:sz w:val="24"/>
          <w:szCs w:val="24"/>
        </w:rPr>
      </w:pPr>
      <w:r w:rsidRPr="0055621F">
        <w:rPr>
          <w:rFonts w:ascii="Times New Roman" w:hAnsi="Times New Roman"/>
          <w:bCs/>
          <w:sz w:val="24"/>
          <w:szCs w:val="24"/>
        </w:rPr>
        <w:t xml:space="preserve">Đặt </w:t>
      </w:r>
      <w:r w:rsidRPr="0055621F">
        <w:rPr>
          <w:rFonts w:ascii="Times New Roman" w:hAnsi="Times New Roman"/>
          <w:position w:val="-16"/>
          <w:sz w:val="24"/>
          <w:szCs w:val="24"/>
        </w:rPr>
        <w:object w:dxaOrig="3072" w:dyaOrig="540">
          <v:shape id="_x0000_i2577" type="#_x0000_t75" style="width:153.75pt;height:27pt" o:ole="">
            <v:imagedata r:id="rId2423" o:title=""/>
          </v:shape>
          <o:OLEObject Type="Embed" ProgID="Equation.DSMT4" ShapeID="_x0000_i2577" DrawAspect="Content" ObjectID="_1797030724" r:id="rId2424"/>
        </w:object>
      </w:r>
    </w:p>
    <w:p w:rsidR="00DE49B8" w:rsidRPr="0055621F" w:rsidRDefault="00DE49B8" w:rsidP="00036672">
      <w:pPr>
        <w:spacing w:after="120" w:line="276" w:lineRule="auto"/>
        <w:ind w:left="992" w:firstLine="1"/>
        <w:jc w:val="both"/>
        <w:rPr>
          <w:rFonts w:ascii="Times New Roman" w:hAnsi="Times New Roman"/>
          <w:bCs/>
          <w:sz w:val="24"/>
          <w:szCs w:val="24"/>
        </w:rPr>
      </w:pPr>
      <w:r w:rsidRPr="0055621F">
        <w:rPr>
          <w:rFonts w:ascii="Times New Roman" w:hAnsi="Times New Roman"/>
          <w:bCs/>
          <w:sz w:val="24"/>
          <w:szCs w:val="24"/>
        </w:rPr>
        <w:t xml:space="preserve">Để độ dài dây ngắn nhất khi </w:t>
      </w:r>
      <w:r w:rsidRPr="0055621F">
        <w:rPr>
          <w:rFonts w:ascii="Times New Roman" w:hAnsi="Times New Roman"/>
          <w:position w:val="-14"/>
          <w:sz w:val="24"/>
          <w:szCs w:val="24"/>
        </w:rPr>
        <w:object w:dxaOrig="576" w:dyaOrig="396">
          <v:shape id="_x0000_i2578" type="#_x0000_t75" style="width:29.25pt;height:19.5pt" o:ole="">
            <v:imagedata r:id="rId2425" o:title=""/>
          </v:shape>
          <o:OLEObject Type="Embed" ProgID="Equation.DSMT4" ShapeID="_x0000_i2578" DrawAspect="Content" ObjectID="_1797030725" r:id="rId2426"/>
        </w:object>
      </w:r>
      <w:r w:rsidRPr="0055621F">
        <w:rPr>
          <w:rFonts w:ascii="Times New Roman" w:hAnsi="Times New Roman"/>
          <w:bCs/>
          <w:sz w:val="24"/>
          <w:szCs w:val="24"/>
        </w:rPr>
        <w:t xml:space="preserve"> đạt giá trị nhỏ nhất</w:t>
      </w:r>
    </w:p>
    <w:p w:rsidR="00DE49B8" w:rsidRPr="0055621F" w:rsidRDefault="00DE49B8" w:rsidP="00036672">
      <w:pPr>
        <w:spacing w:after="120" w:line="276" w:lineRule="auto"/>
        <w:ind w:left="992" w:firstLine="1"/>
        <w:jc w:val="both"/>
        <w:rPr>
          <w:rFonts w:ascii="Times New Roman" w:hAnsi="Times New Roman"/>
          <w:bCs/>
          <w:sz w:val="24"/>
          <w:szCs w:val="24"/>
        </w:rPr>
      </w:pPr>
      <w:r w:rsidRPr="0055621F">
        <w:rPr>
          <w:rFonts w:ascii="Times New Roman" w:hAnsi="Times New Roman"/>
          <w:bCs/>
          <w:sz w:val="24"/>
          <w:szCs w:val="24"/>
        </w:rPr>
        <w:t xml:space="preserve">Ta có: </w:t>
      </w:r>
      <w:r w:rsidRPr="0055621F">
        <w:rPr>
          <w:rFonts w:ascii="Times New Roman" w:hAnsi="Times New Roman"/>
          <w:position w:val="-30"/>
          <w:sz w:val="24"/>
          <w:szCs w:val="24"/>
        </w:rPr>
        <w:object w:dxaOrig="3156" w:dyaOrig="672">
          <v:shape id="_x0000_i2579" type="#_x0000_t75" style="width:157.5pt;height:33.75pt" o:ole="">
            <v:imagedata r:id="rId2427" o:title=""/>
          </v:shape>
          <o:OLEObject Type="Embed" ProgID="Equation.DSMT4" ShapeID="_x0000_i2579" DrawAspect="Content" ObjectID="_1797030726" r:id="rId2428"/>
        </w:object>
      </w:r>
      <w:r w:rsidRPr="0055621F">
        <w:rPr>
          <w:rFonts w:ascii="Times New Roman" w:hAnsi="Times New Roman"/>
          <w:bCs/>
          <w:sz w:val="24"/>
          <w:szCs w:val="24"/>
        </w:rPr>
        <w:t xml:space="preserve">; </w:t>
      </w:r>
      <w:r w:rsidRPr="0055621F">
        <w:rPr>
          <w:rFonts w:ascii="Times New Roman" w:hAnsi="Times New Roman"/>
          <w:position w:val="-60"/>
          <w:sz w:val="24"/>
          <w:szCs w:val="24"/>
        </w:rPr>
        <w:object w:dxaOrig="5004" w:dyaOrig="1320">
          <v:shape id="_x0000_i2580" type="#_x0000_t75" style="width:250.5pt;height:66pt" o:ole="">
            <v:imagedata r:id="rId2429" o:title=""/>
          </v:shape>
          <o:OLEObject Type="Embed" ProgID="Equation.DSMT4" ShapeID="_x0000_i2580" DrawAspect="Content" ObjectID="_1797030727" r:id="rId2430"/>
        </w:object>
      </w:r>
    </w:p>
    <w:p w:rsidR="00DE49B8" w:rsidRPr="0055621F" w:rsidRDefault="00DE49B8" w:rsidP="00036672">
      <w:pPr>
        <w:spacing w:after="120" w:line="276" w:lineRule="auto"/>
        <w:ind w:left="992" w:firstLine="1"/>
        <w:jc w:val="both"/>
        <w:rPr>
          <w:rFonts w:ascii="Times New Roman" w:hAnsi="Times New Roman"/>
          <w:bCs/>
          <w:sz w:val="24"/>
          <w:szCs w:val="24"/>
        </w:rPr>
      </w:pPr>
      <w:r w:rsidRPr="0055621F">
        <w:rPr>
          <w:rFonts w:ascii="Times New Roman" w:hAnsi="Times New Roman"/>
          <w:bCs/>
          <w:sz w:val="24"/>
          <w:szCs w:val="24"/>
        </w:rPr>
        <w:t xml:space="preserve">Xét trên khoảng </w:t>
      </w:r>
      <w:r w:rsidRPr="0055621F">
        <w:rPr>
          <w:rFonts w:ascii="Times New Roman" w:hAnsi="Times New Roman"/>
          <w:position w:val="-14"/>
          <w:sz w:val="24"/>
          <w:szCs w:val="24"/>
        </w:rPr>
        <w:object w:dxaOrig="564" w:dyaOrig="396">
          <v:shape id="_x0000_i2581" type="#_x0000_t75" style="width:28.5pt;height:19.5pt" o:ole="">
            <v:imagedata r:id="rId2431" o:title=""/>
          </v:shape>
          <o:OLEObject Type="Embed" ProgID="Equation.DSMT4" ShapeID="_x0000_i2581" DrawAspect="Content" ObjectID="_1797030728" r:id="rId2432"/>
        </w:object>
      </w:r>
      <w:r w:rsidRPr="0055621F">
        <w:rPr>
          <w:rFonts w:ascii="Times New Roman" w:hAnsi="Times New Roman"/>
          <w:bCs/>
          <w:sz w:val="24"/>
          <w:szCs w:val="24"/>
        </w:rPr>
        <w:t xml:space="preserve">: </w:t>
      </w:r>
      <w:r w:rsidRPr="0055621F">
        <w:rPr>
          <w:rFonts w:ascii="Times New Roman" w:hAnsi="Times New Roman"/>
          <w:position w:val="-28"/>
          <w:sz w:val="24"/>
          <w:szCs w:val="24"/>
        </w:rPr>
        <w:object w:dxaOrig="4488" w:dyaOrig="672">
          <v:shape id="_x0000_i2582" type="#_x0000_t75" style="width:224.25pt;height:33.75pt" o:ole="">
            <v:imagedata r:id="rId2433" o:title=""/>
          </v:shape>
          <o:OLEObject Type="Embed" ProgID="Equation.DSMT4" ShapeID="_x0000_i2582" DrawAspect="Content" ObjectID="_1797030729" r:id="rId2434"/>
        </w:object>
      </w:r>
    </w:p>
    <w:p w:rsidR="00DE49B8" w:rsidRPr="0055621F" w:rsidRDefault="00DE49B8" w:rsidP="00036672">
      <w:pPr>
        <w:spacing w:after="120" w:line="276" w:lineRule="auto"/>
        <w:ind w:left="992" w:firstLine="1"/>
        <w:jc w:val="both"/>
        <w:rPr>
          <w:rFonts w:ascii="Times New Roman" w:hAnsi="Times New Roman"/>
          <w:bCs/>
          <w:sz w:val="24"/>
          <w:szCs w:val="24"/>
        </w:rPr>
      </w:pPr>
      <w:r w:rsidRPr="0055621F">
        <w:rPr>
          <w:rFonts w:ascii="Times New Roman" w:hAnsi="Times New Roman"/>
          <w:bCs/>
          <w:sz w:val="24"/>
          <w:szCs w:val="24"/>
        </w:rPr>
        <w:t xml:space="preserve">Hàm số </w:t>
      </w:r>
      <w:r w:rsidRPr="0055621F">
        <w:rPr>
          <w:rFonts w:ascii="Times New Roman" w:hAnsi="Times New Roman"/>
          <w:position w:val="-14"/>
          <w:sz w:val="24"/>
          <w:szCs w:val="24"/>
        </w:rPr>
        <w:object w:dxaOrig="960" w:dyaOrig="396">
          <v:shape id="_x0000_i2583" type="#_x0000_t75" style="width:48pt;height:19.5pt" o:ole="">
            <v:imagedata r:id="rId2435" o:title=""/>
          </v:shape>
          <o:OLEObject Type="Embed" ProgID="Equation.DSMT4" ShapeID="_x0000_i2583" DrawAspect="Content" ObjectID="_1797030730" r:id="rId2436"/>
        </w:object>
      </w:r>
      <w:r w:rsidRPr="0055621F">
        <w:rPr>
          <w:rFonts w:ascii="Times New Roman" w:hAnsi="Times New Roman"/>
          <w:bCs/>
          <w:sz w:val="24"/>
          <w:szCs w:val="24"/>
        </w:rPr>
        <w:t xml:space="preserve"> đạt giá trị nhỏ nhất tại </w:t>
      </w:r>
      <w:r w:rsidRPr="0055621F">
        <w:rPr>
          <w:rFonts w:ascii="Times New Roman" w:hAnsi="Times New Roman"/>
          <w:position w:val="-24"/>
          <w:sz w:val="24"/>
          <w:szCs w:val="24"/>
        </w:rPr>
        <w:object w:dxaOrig="600" w:dyaOrig="624">
          <v:shape id="_x0000_i2584" type="#_x0000_t75" style="width:30pt;height:30.75pt" o:ole="">
            <v:imagedata r:id="rId2437" o:title=""/>
          </v:shape>
          <o:OLEObject Type="Embed" ProgID="Equation.DSMT4" ShapeID="_x0000_i2584" DrawAspect="Content" ObjectID="_1797030731" r:id="rId2438"/>
        </w:object>
      </w:r>
      <w:r w:rsidRPr="0055621F">
        <w:rPr>
          <w:rFonts w:ascii="Times New Roman" w:hAnsi="Times New Roman"/>
          <w:bCs/>
          <w:sz w:val="24"/>
          <w:szCs w:val="24"/>
        </w:rPr>
        <w:t>.</w:t>
      </w:r>
    </w:p>
    <w:p w:rsidR="00DE49B8" w:rsidRPr="0055621F" w:rsidRDefault="00DE49B8" w:rsidP="00036672">
      <w:pPr>
        <w:spacing w:after="120" w:line="276" w:lineRule="auto"/>
        <w:ind w:left="992" w:firstLine="1"/>
        <w:jc w:val="both"/>
        <w:rPr>
          <w:rFonts w:ascii="Times New Roman" w:hAnsi="Times New Roman"/>
          <w:bCs/>
          <w:sz w:val="24"/>
          <w:szCs w:val="24"/>
        </w:rPr>
      </w:pPr>
      <w:r w:rsidRPr="0055621F">
        <w:rPr>
          <w:rFonts w:ascii="Times New Roman" w:hAnsi="Times New Roman"/>
          <w:bCs/>
          <w:sz w:val="24"/>
          <w:szCs w:val="24"/>
        </w:rPr>
        <w:t xml:space="preserve">Vậy độ dài dây ngắn nhất là </w:t>
      </w:r>
      <w:r w:rsidRPr="0055621F">
        <w:rPr>
          <w:rFonts w:ascii="Times New Roman" w:hAnsi="Times New Roman"/>
          <w:position w:val="-10"/>
          <w:sz w:val="24"/>
          <w:szCs w:val="24"/>
        </w:rPr>
        <w:object w:dxaOrig="1164" w:dyaOrig="396">
          <v:shape id="_x0000_i2585" type="#_x0000_t75" style="width:58.5pt;height:19.5pt" o:ole="">
            <v:imagedata r:id="rId2439" o:title=""/>
          </v:shape>
          <o:OLEObject Type="Embed" ProgID="Equation.DSMT4" ShapeID="_x0000_i2585" DrawAspect="Content" ObjectID="_1797030732" r:id="rId2440"/>
        </w:object>
      </w:r>
      <w:r w:rsidRPr="0055621F">
        <w:rPr>
          <w:rFonts w:ascii="Times New Roman" w:hAnsi="Times New Roman"/>
          <w:bCs/>
          <w:sz w:val="24"/>
          <w:szCs w:val="24"/>
        </w:rPr>
        <w:t>.</w:t>
      </w:r>
    </w:p>
    <w:p w:rsidR="00DE49B8" w:rsidRPr="0055621F" w:rsidRDefault="00DE49B8" w:rsidP="00DE49B8">
      <w:pPr>
        <w:pStyle w:val="ListParagraph"/>
        <w:numPr>
          <w:ilvl w:val="0"/>
          <w:numId w:val="19"/>
        </w:numPr>
        <w:tabs>
          <w:tab w:val="left" w:pos="992"/>
        </w:tabs>
        <w:spacing w:line="276" w:lineRule="auto"/>
      </w:pPr>
      <w:bookmarkStart w:id="16" w:name="_Hlk176786513"/>
      <w:r w:rsidRPr="0055621F">
        <w:lastRenderedPageBreak/>
        <w:t xml:space="preserve">Cô Lan là người thích làm những giỏ hoa treo trong nhà (như hình bên dưới) cô làm 1 giỏ hoa treo bằng </w:t>
      </w:r>
      <w:r w:rsidRPr="0055621F">
        <w:rPr>
          <w:position w:val="-6"/>
        </w:rPr>
        <w:object w:dxaOrig="180" w:dyaOrig="288">
          <v:shape id="_x0000_i2586" type="#_x0000_t75" style="width:9pt;height:14.25pt" o:ole="">
            <v:imagedata r:id="rId1987" o:title=""/>
          </v:shape>
          <o:OLEObject Type="Embed" ProgID="Equation.DSMT4" ShapeID="_x0000_i2586" DrawAspect="Content" ObjectID="_1797030733" r:id="rId2441"/>
        </w:object>
      </w:r>
      <w:r w:rsidRPr="0055621F">
        <w:t xml:space="preserve"> sợi dây đay mỗi sợi dài </w:t>
      </w:r>
      <w:r w:rsidRPr="0055621F">
        <w:rPr>
          <w:position w:val="-10"/>
        </w:rPr>
        <w:object w:dxaOrig="708" w:dyaOrig="312">
          <v:shape id="_x0000_i2587" type="#_x0000_t75" style="width:35.25pt;height:15.75pt" o:ole="">
            <v:imagedata r:id="rId1989" o:title=""/>
          </v:shape>
          <o:OLEObject Type="Embed" ProgID="Equation.DSMT4" ShapeID="_x0000_i2587" DrawAspect="Content" ObjectID="_1797030734" r:id="rId2442"/>
        </w:object>
      </w:r>
      <w:r w:rsidRPr="0055621F">
        <w:t xml:space="preserve"> miếng kê là một miếng gỗ cân đối hình tròn bán kính </w:t>
      </w:r>
      <w:r w:rsidRPr="0055621F">
        <w:rPr>
          <w:position w:val="-12"/>
        </w:rPr>
        <w:object w:dxaOrig="900" w:dyaOrig="360">
          <v:shape id="_x0000_i2588" type="#_x0000_t75" style="width:45pt;height:18pt" o:ole="">
            <v:imagedata r:id="rId1991" o:title=""/>
          </v:shape>
          <o:OLEObject Type="Embed" ProgID="Equation.DSMT4" ShapeID="_x0000_i2588" DrawAspect="Content" ObjectID="_1797030735" r:id="rId2443"/>
        </w:object>
      </w:r>
      <w:r w:rsidRPr="0055621F">
        <w:t xml:space="preserve"> ba sợi dây được thắt một đầu bên trên và đỡ giá gỗ tại 3 điểm tạo thành tam giác đều. Tính khối lượng tối đa của các chậu hoa để dây treo không bị đứt. Biết lực chịu đựng của mỗi sợi dây bằng nhau và mỗi sợi chịu không quá </w:t>
      </w:r>
      <w:r w:rsidRPr="0055621F">
        <w:rPr>
          <w:position w:val="-10"/>
        </w:rPr>
        <w:object w:dxaOrig="588" w:dyaOrig="312">
          <v:shape id="_x0000_i2589" type="#_x0000_t75" style="width:29.25pt;height:15.75pt" o:ole="">
            <v:imagedata r:id="rId1993" o:title=""/>
          </v:shape>
          <o:OLEObject Type="Embed" ProgID="Equation.DSMT4" ShapeID="_x0000_i2589" DrawAspect="Content" ObjectID="_1797030736" r:id="rId2444"/>
        </w:object>
      </w:r>
      <w:r w:rsidRPr="0055621F">
        <w:t xml:space="preserve">trọng lượng của miếng giá gỗ là </w:t>
      </w:r>
      <w:r w:rsidRPr="0055621F">
        <w:rPr>
          <w:position w:val="-6"/>
        </w:rPr>
        <w:object w:dxaOrig="468" w:dyaOrig="288">
          <v:shape id="_x0000_i2590" type="#_x0000_t75" style="width:23.25pt;height:14.25pt" o:ole="">
            <v:imagedata r:id="rId1995" o:title=""/>
          </v:shape>
          <o:OLEObject Type="Embed" ProgID="Equation.DSMT4" ShapeID="_x0000_i2590" DrawAspect="Content" ObjectID="_1797030737" r:id="rId2445"/>
        </w:object>
      </w:r>
      <w:r w:rsidRPr="0055621F">
        <w:t xml:space="preserve"> Kết quả làm tròn đến hàng phần trăm là</w:t>
      </w:r>
    </w:p>
    <w:p w:rsidR="00DE49B8" w:rsidRPr="0055621F" w:rsidRDefault="00F650AF" w:rsidP="00036672">
      <w:pPr>
        <w:spacing w:line="276" w:lineRule="auto"/>
        <w:ind w:left="992" w:firstLine="283"/>
        <w:jc w:val="center"/>
        <w:rPr>
          <w:rFonts w:ascii="Times New Roman" w:hAnsi="Times New Roman"/>
          <w:sz w:val="24"/>
          <w:szCs w:val="24"/>
        </w:rPr>
      </w:pPr>
      <w:r>
        <w:rPr>
          <w:rFonts w:ascii="Times New Roman" w:hAnsi="Times New Roman"/>
          <w:noProof/>
          <w:sz w:val="24"/>
          <w:szCs w:val="24"/>
        </w:rPr>
        <w:pict>
          <v:shape id="Picture 124" o:spid="_x0000_i2591" type="#_x0000_t75" style="width:105.75pt;height:174.75pt;visibility:visible">
            <v:imagedata r:id="rId1997" o:title=""/>
          </v:shape>
        </w:pict>
      </w:r>
    </w:p>
    <w:bookmarkEnd w:id="16"/>
    <w:p w:rsidR="00DE49B8" w:rsidRPr="0055621F" w:rsidRDefault="00DE49B8" w:rsidP="00036672">
      <w:pPr>
        <w:spacing w:line="276" w:lineRule="auto"/>
        <w:ind w:left="992" w:firstLine="1"/>
        <w:jc w:val="center"/>
        <w:rPr>
          <w:rFonts w:ascii="Times New Roman" w:hAnsi="Times New Roman"/>
          <w:b/>
          <w:color w:val="008000"/>
          <w:sz w:val="24"/>
          <w:szCs w:val="24"/>
        </w:rPr>
      </w:pPr>
      <w:r w:rsidRPr="0055621F">
        <w:rPr>
          <w:rFonts w:ascii="Times New Roman" w:hAnsi="Times New Roman"/>
          <w:b/>
          <w:color w:val="008000"/>
          <w:sz w:val="24"/>
          <w:szCs w:val="24"/>
        </w:rPr>
        <w:t>Lời giải</w:t>
      </w:r>
    </w:p>
    <w:p w:rsidR="00DE49B8" w:rsidRPr="0055621F" w:rsidRDefault="00DE49B8" w:rsidP="00036672">
      <w:pPr>
        <w:spacing w:line="276" w:lineRule="auto"/>
        <w:ind w:left="992" w:firstLine="1"/>
        <w:rPr>
          <w:rFonts w:ascii="Times New Roman" w:hAnsi="Times New Roman"/>
          <w:sz w:val="24"/>
          <w:szCs w:val="24"/>
        </w:rPr>
      </w:pPr>
      <w:r w:rsidRPr="002C7213">
        <w:rPr>
          <w:rFonts w:ascii="Times New Roman" w:hAnsi="Times New Roman"/>
          <w:b/>
          <w:bCs/>
          <w:color w:val="000000"/>
          <w:sz w:val="24"/>
          <w:szCs w:val="24"/>
        </w:rPr>
        <w:t>Trả lời: 3,82</w:t>
      </w:r>
    </w:p>
    <w:p w:rsidR="00DE49B8" w:rsidRPr="0055621F"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125" o:spid="_x0000_i2592" type="#_x0000_t75" style="width:192.75pt;height:197.25pt;visibility:visible">
            <v:imagedata r:id="rId2446" o:title=""/>
          </v:shape>
        </w:pic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sz w:val="24"/>
          <w:szCs w:val="24"/>
        </w:rPr>
        <w:t xml:space="preserve">Ta thấy đầu dây và các điểm tiếp xúc tạo thành một hình chóp tam giác đều </w:t>
      </w:r>
      <w:r w:rsidRPr="0055621F">
        <w:rPr>
          <w:rFonts w:ascii="Times New Roman" w:hAnsi="Times New Roman"/>
          <w:position w:val="-6"/>
          <w:sz w:val="24"/>
          <w:szCs w:val="24"/>
        </w:rPr>
        <w:object w:dxaOrig="792" w:dyaOrig="288">
          <v:shape id="_x0000_i2593" type="#_x0000_t75" style="width:39.75pt;height:14.25pt" o:ole="">
            <v:imagedata r:id="rId2447" o:title=""/>
          </v:shape>
          <o:OLEObject Type="Embed" ProgID="Equation.DSMT4" ShapeID="_x0000_i2593" DrawAspect="Content" ObjectID="_1797030738" r:id="rId2448"/>
        </w:object>
      </w:r>
      <w:r w:rsidRPr="0055621F">
        <w:rPr>
          <w:rFonts w:ascii="Times New Roman" w:hAnsi="Times New Roman"/>
          <w:sz w:val="24"/>
          <w:szCs w:val="24"/>
        </w:rPr>
        <w:t xml:space="preserve"> (hình bên), có đáy là một tam giác đều cạnh </w:t>
      </w:r>
      <w:r w:rsidRPr="0055621F">
        <w:rPr>
          <w:rFonts w:ascii="Times New Roman" w:hAnsi="Times New Roman"/>
          <w:position w:val="-6"/>
          <w:sz w:val="24"/>
          <w:szCs w:val="24"/>
        </w:rPr>
        <w:object w:dxaOrig="252" w:dyaOrig="228">
          <v:shape id="_x0000_i2594" type="#_x0000_t75" style="width:12.75pt;height:11.25pt" o:ole="">
            <v:imagedata r:id="rId2449" o:title=""/>
          </v:shape>
          <o:OLEObject Type="Embed" ProgID="Equation.DSMT4" ShapeID="_x0000_i2594" DrawAspect="Content" ObjectID="_1797030739" r:id="rId2450"/>
        </w:objec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sz w:val="24"/>
          <w:szCs w:val="24"/>
        </w:rPr>
        <w:t xml:space="preserve">Gọi </w:t>
      </w:r>
      <w:r w:rsidRPr="0055621F">
        <w:rPr>
          <w:rFonts w:ascii="Times New Roman" w:hAnsi="Times New Roman"/>
          <w:position w:val="-4"/>
          <w:sz w:val="24"/>
          <w:szCs w:val="24"/>
        </w:rPr>
        <w:object w:dxaOrig="252" w:dyaOrig="252">
          <v:shape id="_x0000_i2595" type="#_x0000_t75" style="width:12.75pt;height:12.75pt" o:ole="">
            <v:imagedata r:id="rId2451" o:title=""/>
          </v:shape>
          <o:OLEObject Type="Embed" ProgID="Equation.DSMT4" ShapeID="_x0000_i2595" DrawAspect="Content" ObjectID="_1797030740" r:id="rId2452"/>
        </w:object>
      </w:r>
      <w:r w:rsidRPr="0055621F">
        <w:rPr>
          <w:rFonts w:ascii="Times New Roman" w:hAnsi="Times New Roman"/>
          <w:sz w:val="24"/>
          <w:szCs w:val="24"/>
        </w:rPr>
        <w:t xml:space="preserve"> là tâm của tam giác </w:t>
      </w:r>
      <w:r w:rsidRPr="0055621F">
        <w:rPr>
          <w:rFonts w:ascii="Times New Roman" w:hAnsi="Times New Roman"/>
          <w:position w:val="-26"/>
          <w:sz w:val="24"/>
          <w:szCs w:val="24"/>
        </w:rPr>
        <w:object w:dxaOrig="6504" w:dyaOrig="720">
          <v:shape id="_x0000_i2596" type="#_x0000_t75" style="width:325.5pt;height:36pt" o:ole="">
            <v:imagedata r:id="rId2453" o:title=""/>
          </v:shape>
          <o:OLEObject Type="Embed" ProgID="Equation.DSMT4" ShapeID="_x0000_i2596" DrawAspect="Content" ObjectID="_1797030741" r:id="rId2454"/>
        </w:object>
      </w:r>
      <w:r w:rsidRPr="0055621F">
        <w:rPr>
          <w:rFonts w:ascii="Times New Roman" w:hAnsi="Times New Roman"/>
          <w:sz w:val="24"/>
          <w:szCs w:val="24"/>
        </w:rPr>
        <w:t xml:space="preserve"> (vì góc </w:t>
      </w:r>
      <w:r w:rsidRPr="0055621F">
        <w:rPr>
          <w:rFonts w:ascii="Times New Roman" w:hAnsi="Times New Roman"/>
          <w:position w:val="-6"/>
          <w:sz w:val="24"/>
          <w:szCs w:val="24"/>
        </w:rPr>
        <w:object w:dxaOrig="564" w:dyaOrig="384">
          <v:shape id="_x0000_i2597" type="#_x0000_t75" style="width:28.5pt;height:18.75pt" o:ole="">
            <v:imagedata r:id="rId2455" o:title=""/>
          </v:shape>
          <o:OLEObject Type="Embed" ProgID="Equation.DSMT4" ShapeID="_x0000_i2597" DrawAspect="Content" ObjectID="_1797030742" r:id="rId2456"/>
        </w:object>
      </w:r>
      <w:r w:rsidRPr="0055621F">
        <w:rPr>
          <w:rFonts w:ascii="Times New Roman" w:hAnsi="Times New Roman"/>
          <w:sz w:val="24"/>
          <w:szCs w:val="24"/>
        </w:rPr>
        <w:t xml:space="preserve"> nhọn).</w: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sz w:val="24"/>
          <w:szCs w:val="24"/>
        </w:rPr>
        <w:t xml:space="preserve">Do </w:t>
      </w:r>
      <w:r w:rsidRPr="0055621F">
        <w:rPr>
          <w:rFonts w:ascii="Times New Roman" w:hAnsi="Times New Roman"/>
          <w:position w:val="-26"/>
          <w:sz w:val="24"/>
          <w:szCs w:val="24"/>
        </w:rPr>
        <w:object w:dxaOrig="4572" w:dyaOrig="720">
          <v:shape id="_x0000_i2598" type="#_x0000_t75" style="width:228pt;height:36pt" o:ole="">
            <v:imagedata r:id="rId2457" o:title=""/>
          </v:shape>
          <o:OLEObject Type="Embed" ProgID="Equation.DSMT4" ShapeID="_x0000_i2598" DrawAspect="Content" ObjectID="_1797030743" r:id="rId2458"/>
        </w:objec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sz w:val="24"/>
          <w:szCs w:val="24"/>
        </w:rPr>
        <w:t xml:space="preserve">Mặt khác </w:t>
      </w:r>
      <w:r w:rsidRPr="0055621F">
        <w:rPr>
          <w:rFonts w:ascii="Times New Roman" w:hAnsi="Times New Roman"/>
          <w:position w:val="-12"/>
          <w:sz w:val="24"/>
          <w:szCs w:val="24"/>
        </w:rPr>
        <w:object w:dxaOrig="5508" w:dyaOrig="420">
          <v:shape id="_x0000_i2599" type="#_x0000_t75" style="width:276pt;height:21pt" o:ole="">
            <v:imagedata r:id="rId2459" o:title=""/>
          </v:shape>
          <o:OLEObject Type="Embed" ProgID="Equation.DSMT4" ShapeID="_x0000_i2599" DrawAspect="Content" ObjectID="_1797030744" r:id="rId2460"/>
        </w:objec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sz w:val="24"/>
          <w:szCs w:val="24"/>
        </w:rPr>
        <w:t xml:space="preserve">Khi đó, trọng lượng của các chậu hoa không được vượt quá </w:t>
      </w:r>
      <w:r w:rsidRPr="0055621F">
        <w:rPr>
          <w:rFonts w:ascii="Times New Roman" w:hAnsi="Times New Roman"/>
          <w:position w:val="-10"/>
          <w:sz w:val="24"/>
          <w:szCs w:val="24"/>
        </w:rPr>
        <w:object w:dxaOrig="1872" w:dyaOrig="408">
          <v:shape id="_x0000_i2600" type="#_x0000_t75" style="width:93.75pt;height:20.25pt" o:ole="">
            <v:imagedata r:id="rId2461" o:title=""/>
          </v:shape>
          <o:OLEObject Type="Embed" ProgID="Equation.DSMT4" ShapeID="_x0000_i2600" DrawAspect="Content" ObjectID="_1797030745" r:id="rId2462"/>
        </w:object>
      </w:r>
    </w:p>
    <w:p w:rsidR="00DE49B8" w:rsidRPr="0055621F" w:rsidRDefault="00DE49B8" w:rsidP="00036672">
      <w:pPr>
        <w:spacing w:line="276" w:lineRule="auto"/>
        <w:ind w:left="992" w:firstLine="1"/>
        <w:rPr>
          <w:rFonts w:ascii="Times New Roman" w:hAnsi="Times New Roman"/>
          <w:sz w:val="24"/>
          <w:szCs w:val="24"/>
        </w:rPr>
      </w:pPr>
      <w:r w:rsidRPr="0055621F">
        <w:rPr>
          <w:rFonts w:ascii="Times New Roman" w:hAnsi="Times New Roman"/>
          <w:sz w:val="24"/>
          <w:szCs w:val="24"/>
        </w:rPr>
        <w:t xml:space="preserve">Vậy khối lượng ối đa của chậu hoa là </w:t>
      </w:r>
      <w:r w:rsidRPr="0055621F">
        <w:rPr>
          <w:rFonts w:ascii="Times New Roman" w:hAnsi="Times New Roman"/>
          <w:position w:val="-10"/>
          <w:sz w:val="24"/>
          <w:szCs w:val="24"/>
        </w:rPr>
        <w:object w:dxaOrig="1020" w:dyaOrig="312">
          <v:shape id="_x0000_i2601" type="#_x0000_t75" style="width:51pt;height:15.75pt" o:ole="">
            <v:imagedata r:id="rId2463" o:title=""/>
          </v:shape>
          <o:OLEObject Type="Embed" ProgID="Equation.DSMT4" ShapeID="_x0000_i2601" DrawAspect="Content" ObjectID="_1797030746" r:id="rId2464"/>
        </w:object>
      </w:r>
    </w:p>
    <w:p w:rsidR="00DE49B8" w:rsidRPr="002C7213" w:rsidRDefault="00DE49B8" w:rsidP="00036672">
      <w:pPr>
        <w:spacing w:before="0" w:line="276" w:lineRule="auto"/>
        <w:ind w:left="992"/>
        <w:jc w:val="center"/>
        <w:rPr>
          <w:rFonts w:ascii="Times New Roman" w:hAnsi="Times New Roman"/>
          <w:b/>
          <w:color w:val="000000"/>
          <w:sz w:val="24"/>
          <w:szCs w:val="24"/>
        </w:rPr>
      </w:pPr>
      <w:r w:rsidRPr="002C7213">
        <w:rPr>
          <w:rFonts w:ascii="Times New Roman" w:hAnsi="Times New Roman"/>
          <w:b/>
          <w:color w:val="000000"/>
          <w:sz w:val="24"/>
          <w:szCs w:val="24"/>
        </w:rPr>
        <w:lastRenderedPageBreak/>
        <w:t>---------- HẾT ----------</w:t>
      </w:r>
    </w:p>
    <w:p w:rsidR="00DE49B8" w:rsidRPr="002C7213" w:rsidRDefault="00DE49B8" w:rsidP="00036672">
      <w:pPr>
        <w:spacing w:before="0" w:line="276" w:lineRule="auto"/>
        <w:ind w:left="992" w:hanging="992"/>
        <w:jc w:val="both"/>
        <w:rPr>
          <w:rFonts w:ascii="Times New Roman" w:hAnsi="Times New Roman"/>
          <w:color w:val="000000"/>
          <w:sz w:val="24"/>
          <w:szCs w:val="24"/>
        </w:rPr>
      </w:pPr>
    </w:p>
    <w:p w:rsidR="00DE49B8" w:rsidRPr="002C7213" w:rsidRDefault="00DE49B8" w:rsidP="00036672">
      <w:pPr>
        <w:pStyle w:val="Title"/>
        <w:tabs>
          <w:tab w:val="clear" w:pos="2268"/>
        </w:tabs>
        <w:spacing w:before="0" w:after="0"/>
        <w:ind w:left="0" w:firstLine="0"/>
        <w:rPr>
          <w:rFonts w:ascii="Times New Roman" w:hAnsi="Times New Roman"/>
          <w:color w:val="000000"/>
          <w:sz w:val="24"/>
        </w:rPr>
      </w:pPr>
      <w:r w:rsidRPr="002C7213">
        <w:rPr>
          <w:rFonts w:ascii="Times New Roman" w:hAnsi="Times New Roman"/>
          <w:color w:val="000000"/>
          <w:sz w:val="24"/>
        </w:rPr>
        <w:t>ĐỀ ÔN TẬP KIỂM TRA CUỐI HỌC KÌ 1</w:t>
      </w: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bCs/>
          <w:color w:val="000000"/>
          <w:sz w:val="24"/>
          <w:szCs w:val="24"/>
        </w:rPr>
        <w:t xml:space="preserve">TOÁN LỚP 12 - </w:t>
      </w:r>
      <w:r w:rsidRPr="002C7213">
        <w:rPr>
          <w:rFonts w:ascii="Times New Roman" w:hAnsi="Times New Roman"/>
          <w:b/>
          <w:color w:val="000000"/>
          <w:sz w:val="24"/>
          <w:szCs w:val="24"/>
        </w:rPr>
        <w:t>ĐỀ SỐ 04</w:t>
      </w:r>
    </w:p>
    <w:p w:rsidR="00DE49B8" w:rsidRPr="002C7213" w:rsidRDefault="00DE49B8" w:rsidP="00036672">
      <w:pPr>
        <w:spacing w:before="0" w:line="276" w:lineRule="auto"/>
        <w:ind w:left="0" w:firstLine="0"/>
        <w:jc w:val="center"/>
        <w:rPr>
          <w:rFonts w:ascii="Times New Roman" w:hAnsi="Times New Roman"/>
          <w:b/>
          <w:color w:val="000000"/>
          <w:sz w:val="24"/>
          <w:szCs w:val="24"/>
        </w:rPr>
      </w:pP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C4174B" w:rsidRDefault="00DE49B8" w:rsidP="00036672">
      <w:pPr>
        <w:pStyle w:val="ListParagraph"/>
        <w:numPr>
          <w:ilvl w:val="0"/>
          <w:numId w:val="20"/>
        </w:numPr>
        <w:tabs>
          <w:tab w:val="left" w:pos="992"/>
        </w:tabs>
        <w:spacing w:line="276" w:lineRule="auto"/>
      </w:pPr>
      <w:r w:rsidRPr="00C4174B">
        <w:rPr>
          <w:bCs/>
        </w:rPr>
        <w:t xml:space="preserve">Cho hàm số </w:t>
      </w:r>
      <w:r w:rsidRPr="00C4174B">
        <w:rPr>
          <w:position w:val="-10"/>
        </w:rPr>
        <w:object w:dxaOrig="980" w:dyaOrig="320">
          <v:shape id="_x0000_i2602" type="#_x0000_t75" style="width:49.5pt;height:16.5pt" o:ole="">
            <v:imagedata r:id="rId2465" o:title=""/>
          </v:shape>
          <o:OLEObject Type="Embed" ProgID="Equation.DSMT4" ShapeID="_x0000_i2602" DrawAspect="Content" ObjectID="_1797030747" r:id="rId2466"/>
        </w:object>
      </w:r>
      <w:r w:rsidRPr="00C4174B">
        <w:t>. Khẳng định nào sau đây là đúng?</w:t>
      </w:r>
    </w:p>
    <w:p w:rsidR="00DE49B8" w:rsidRPr="00C4174B"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rPr>
      </w:pPr>
      <w:r w:rsidRPr="00C4174B">
        <w:rPr>
          <w:rFonts w:ascii="Times New Roman" w:hAnsi="Times New Roman"/>
          <w:b/>
          <w:color w:val="008000"/>
          <w:sz w:val="24"/>
          <w:szCs w:val="24"/>
        </w:rPr>
        <w:t xml:space="preserve">A. </w:t>
      </w:r>
      <w:r w:rsidRPr="002C7213">
        <w:rPr>
          <w:rFonts w:ascii="Times New Roman" w:hAnsi="Times New Roman"/>
          <w:bCs/>
          <w:color w:val="000000"/>
          <w:sz w:val="24"/>
          <w:szCs w:val="24"/>
        </w:rPr>
        <w:t xml:space="preserve">Hàm số đồng biến trên </w:t>
      </w:r>
      <w:r w:rsidRPr="00C4174B">
        <w:rPr>
          <w:rFonts w:ascii="Times New Roman" w:hAnsi="Times New Roman"/>
          <w:position w:val="-14"/>
          <w:sz w:val="24"/>
          <w:szCs w:val="24"/>
        </w:rPr>
        <w:object w:dxaOrig="760" w:dyaOrig="400">
          <v:shape id="_x0000_i2603" type="#_x0000_t75" style="width:37.5pt;height:20.25pt" o:ole="">
            <v:imagedata r:id="rId2467" o:title=""/>
          </v:shape>
          <o:OLEObject Type="Embed" ProgID="Equation.DSMT4" ShapeID="_x0000_i2603" DrawAspect="Content" ObjectID="_1797030748" r:id="rId2468"/>
        </w:object>
      </w:r>
      <w:r w:rsidRPr="002C7213">
        <w:rPr>
          <w:rFonts w:ascii="Times New Roman" w:hAnsi="Times New Roman"/>
          <w:bCs/>
          <w:color w:val="000000"/>
          <w:sz w:val="24"/>
          <w:szCs w:val="24"/>
        </w:rPr>
        <w:t>.</w:t>
      </w:r>
      <w:r w:rsidRPr="002C7213">
        <w:rPr>
          <w:rFonts w:ascii="Times New Roman" w:hAnsi="Times New Roman"/>
          <w:bCs/>
          <w:color w:val="000000"/>
          <w:sz w:val="24"/>
          <w:szCs w:val="24"/>
        </w:rPr>
        <w:tab/>
      </w:r>
      <w:r w:rsidRPr="00C4174B">
        <w:rPr>
          <w:rFonts w:ascii="Times New Roman" w:hAnsi="Times New Roman"/>
          <w:b/>
          <w:color w:val="008000"/>
          <w:sz w:val="24"/>
          <w:szCs w:val="24"/>
        </w:rPr>
        <w:t xml:space="preserve">B. </w:t>
      </w:r>
      <w:r w:rsidRPr="002C7213">
        <w:rPr>
          <w:rFonts w:ascii="Times New Roman" w:hAnsi="Times New Roman"/>
          <w:bCs/>
          <w:color w:val="000000"/>
          <w:sz w:val="24"/>
          <w:szCs w:val="24"/>
        </w:rPr>
        <w:t xml:space="preserve">Hàm số nghịch biến trên </w:t>
      </w:r>
      <w:r w:rsidRPr="00C4174B">
        <w:rPr>
          <w:rFonts w:ascii="Times New Roman" w:hAnsi="Times New Roman"/>
          <w:position w:val="-14"/>
          <w:sz w:val="24"/>
          <w:szCs w:val="24"/>
        </w:rPr>
        <w:object w:dxaOrig="540" w:dyaOrig="400">
          <v:shape id="_x0000_i2604" type="#_x0000_t75" style="width:27pt;height:20.25pt" o:ole="">
            <v:imagedata r:id="rId2469" o:title=""/>
          </v:shape>
          <o:OLEObject Type="Embed" ProgID="Equation.DSMT4" ShapeID="_x0000_i2604" DrawAspect="Content" ObjectID="_1797030749" r:id="rId2470"/>
        </w:object>
      </w:r>
      <w:r w:rsidRPr="002C7213">
        <w:rPr>
          <w:rFonts w:ascii="Times New Roman" w:hAnsi="Times New Roman"/>
          <w:bCs/>
          <w:color w:val="000000"/>
          <w:sz w:val="24"/>
          <w:szCs w:val="24"/>
        </w:rPr>
        <w:t>.</w:t>
      </w:r>
    </w:p>
    <w:p w:rsidR="00DE49B8" w:rsidRPr="00C4174B"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C4174B">
        <w:rPr>
          <w:rFonts w:ascii="Times New Roman" w:hAnsi="Times New Roman"/>
          <w:b/>
          <w:color w:val="008000"/>
          <w:sz w:val="24"/>
          <w:szCs w:val="24"/>
        </w:rPr>
        <w:t xml:space="preserve">C. </w:t>
      </w:r>
      <w:r w:rsidRPr="002C7213">
        <w:rPr>
          <w:rFonts w:ascii="Times New Roman" w:hAnsi="Times New Roman"/>
          <w:bCs/>
          <w:color w:val="000000"/>
          <w:sz w:val="24"/>
          <w:szCs w:val="24"/>
        </w:rPr>
        <w:t xml:space="preserve">Hàm số nghịch biến trên </w:t>
      </w:r>
      <w:r w:rsidRPr="00C4174B">
        <w:rPr>
          <w:rFonts w:ascii="Times New Roman" w:hAnsi="Times New Roman"/>
          <w:position w:val="-14"/>
          <w:sz w:val="24"/>
          <w:szCs w:val="24"/>
        </w:rPr>
        <w:object w:dxaOrig="760" w:dyaOrig="400">
          <v:shape id="_x0000_i2605" type="#_x0000_t75" style="width:37.5pt;height:20.25pt" o:ole="">
            <v:imagedata r:id="rId2471" o:title=""/>
          </v:shape>
          <o:OLEObject Type="Embed" ProgID="Equation.DSMT4" ShapeID="_x0000_i2605" DrawAspect="Content" ObjectID="_1797030750" r:id="rId2472"/>
        </w:object>
      </w:r>
      <w:r w:rsidRPr="002C7213">
        <w:rPr>
          <w:rFonts w:ascii="Times New Roman" w:hAnsi="Times New Roman"/>
          <w:color w:val="000000"/>
          <w:sz w:val="24"/>
          <w:szCs w:val="24"/>
        </w:rPr>
        <w:t>.</w:t>
      </w:r>
      <w:r w:rsidRPr="00C4174B">
        <w:rPr>
          <w:rFonts w:ascii="Times New Roman" w:hAnsi="Times New Roman"/>
          <w:b/>
          <w:color w:val="0000FF"/>
          <w:sz w:val="24"/>
          <w:szCs w:val="24"/>
        </w:rPr>
        <w:tab/>
      </w:r>
      <w:r w:rsidRPr="00C4174B">
        <w:rPr>
          <w:rFonts w:ascii="Times New Roman" w:hAnsi="Times New Roman"/>
          <w:b/>
          <w:color w:val="008000"/>
          <w:sz w:val="24"/>
          <w:szCs w:val="24"/>
        </w:rPr>
        <w:t xml:space="preserve">D. </w:t>
      </w:r>
      <w:r w:rsidRPr="002C7213">
        <w:rPr>
          <w:rFonts w:ascii="Times New Roman" w:hAnsi="Times New Roman"/>
          <w:bCs/>
          <w:color w:val="000000"/>
          <w:sz w:val="24"/>
          <w:szCs w:val="24"/>
        </w:rPr>
        <w:t xml:space="preserve">Hàm số đồng biến trên </w:t>
      </w:r>
      <w:r w:rsidRPr="00C4174B">
        <w:rPr>
          <w:rFonts w:ascii="Times New Roman" w:hAnsi="Times New Roman"/>
          <w:position w:val="-14"/>
          <w:sz w:val="24"/>
          <w:szCs w:val="24"/>
        </w:rPr>
        <w:object w:dxaOrig="720" w:dyaOrig="400">
          <v:shape id="_x0000_i2606" type="#_x0000_t75" style="width:36.75pt;height:20.25pt" o:ole="">
            <v:imagedata r:id="rId2473" o:title=""/>
          </v:shape>
          <o:OLEObject Type="Embed" ProgID="Equation.DSMT4" ShapeID="_x0000_i2606" DrawAspect="Content" ObjectID="_1797030751" r:id="rId2474"/>
        </w:object>
      </w:r>
      <w:r w:rsidRPr="002C7213">
        <w:rPr>
          <w:rFonts w:ascii="Times New Roman" w:hAnsi="Times New Roman"/>
          <w:bCs/>
          <w:color w:val="000000"/>
          <w:sz w:val="24"/>
          <w:szCs w:val="24"/>
        </w:rPr>
        <w:t>.</w:t>
      </w:r>
    </w:p>
    <w:p w:rsidR="00DE49B8" w:rsidRPr="00C4174B" w:rsidRDefault="00DE49B8" w:rsidP="00036672">
      <w:pPr>
        <w:pStyle w:val="ListParagraph"/>
        <w:numPr>
          <w:ilvl w:val="0"/>
          <w:numId w:val="20"/>
        </w:numPr>
        <w:tabs>
          <w:tab w:val="left" w:pos="992"/>
        </w:tabs>
        <w:spacing w:line="276" w:lineRule="auto"/>
      </w:pPr>
      <w:r w:rsidRPr="00C4174B">
        <w:t xml:space="preserve">Tiệm cận ngang của đồ thị hàm số </w:t>
      </w:r>
      <w:r w:rsidRPr="00C4174B">
        <w:rPr>
          <w:position w:val="-24"/>
        </w:rPr>
        <w:object w:dxaOrig="1060" w:dyaOrig="620">
          <v:shape id="_x0000_i2607" type="#_x0000_t75" style="width:52.5pt;height:31.5pt" o:ole="">
            <v:imagedata r:id="rId2475" o:title=""/>
          </v:shape>
          <o:OLEObject Type="Embed" ProgID="Equation.DSMT4" ShapeID="_x0000_i2607" DrawAspect="Content" ObjectID="_1797030752" r:id="rId2476"/>
        </w:object>
      </w:r>
      <w:r w:rsidRPr="00C4174B">
        <w:t xml:space="preserve"> là:</w:t>
      </w:r>
    </w:p>
    <w:p w:rsidR="00DE49B8" w:rsidRPr="00C4174B"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C4174B">
        <w:rPr>
          <w:rFonts w:ascii="Times New Roman" w:hAnsi="Times New Roman"/>
          <w:b/>
          <w:color w:val="008000"/>
          <w:sz w:val="24"/>
          <w:szCs w:val="24"/>
          <w:lang w:val="nl-NL"/>
        </w:rPr>
        <w:t xml:space="preserve">A. </w:t>
      </w:r>
      <w:r w:rsidRPr="00C4174B">
        <w:rPr>
          <w:rFonts w:ascii="Times New Roman" w:hAnsi="Times New Roman"/>
          <w:position w:val="-6"/>
          <w:sz w:val="24"/>
          <w:szCs w:val="24"/>
        </w:rPr>
        <w:object w:dxaOrig="560" w:dyaOrig="279">
          <v:shape id="_x0000_i2608" type="#_x0000_t75" style="width:28.5pt;height:14.25pt" o:ole="">
            <v:imagedata r:id="rId2477" o:title=""/>
          </v:shape>
          <o:OLEObject Type="Embed" ProgID="Equation.DSMT4" ShapeID="_x0000_i2608" DrawAspect="Content" ObjectID="_1797030753" r:id="rId2478"/>
        </w:object>
      </w:r>
      <w:r w:rsidRPr="00C4174B">
        <w:rPr>
          <w:rFonts w:ascii="Times New Roman" w:hAnsi="Times New Roman"/>
          <w:sz w:val="24"/>
          <w:szCs w:val="24"/>
        </w:rPr>
        <w:t>.</w:t>
      </w:r>
      <w:r w:rsidRPr="00C4174B">
        <w:rPr>
          <w:rFonts w:ascii="Times New Roman" w:hAnsi="Times New Roman"/>
          <w:sz w:val="24"/>
          <w:szCs w:val="24"/>
          <w:lang w:val="nl-NL"/>
        </w:rPr>
        <w:tab/>
      </w:r>
      <w:r w:rsidRPr="00C4174B">
        <w:rPr>
          <w:rFonts w:ascii="Times New Roman" w:hAnsi="Times New Roman"/>
          <w:b/>
          <w:color w:val="008000"/>
          <w:sz w:val="24"/>
          <w:szCs w:val="24"/>
          <w:lang w:val="nl-NL"/>
        </w:rPr>
        <w:t xml:space="preserve">B. </w:t>
      </w:r>
      <w:r w:rsidRPr="00C4174B">
        <w:rPr>
          <w:rFonts w:ascii="Times New Roman" w:hAnsi="Times New Roman"/>
          <w:position w:val="-6"/>
          <w:sz w:val="24"/>
          <w:szCs w:val="24"/>
        </w:rPr>
        <w:object w:dxaOrig="560" w:dyaOrig="279">
          <v:shape id="_x0000_i2609" type="#_x0000_t75" style="width:28.5pt;height:12.75pt" o:ole="">
            <v:imagedata r:id="rId2479" o:title=""/>
          </v:shape>
          <o:OLEObject Type="Embed" ProgID="Equation.DSMT4" ShapeID="_x0000_i2609" DrawAspect="Content" ObjectID="_1797030754" r:id="rId2480"/>
        </w:object>
      </w:r>
      <w:r w:rsidRPr="00C4174B">
        <w:rPr>
          <w:rFonts w:ascii="Times New Roman" w:hAnsi="Times New Roman"/>
          <w:sz w:val="24"/>
          <w:szCs w:val="24"/>
        </w:rPr>
        <w:t>.</w:t>
      </w:r>
      <w:r w:rsidRPr="00C4174B">
        <w:rPr>
          <w:rFonts w:ascii="Times New Roman" w:hAnsi="Times New Roman"/>
          <w:sz w:val="24"/>
          <w:szCs w:val="24"/>
          <w:lang w:val="nl-NL"/>
        </w:rPr>
        <w:tab/>
      </w:r>
      <w:r w:rsidRPr="00C4174B">
        <w:rPr>
          <w:rFonts w:ascii="Times New Roman" w:hAnsi="Times New Roman"/>
          <w:b/>
          <w:color w:val="008000"/>
          <w:sz w:val="24"/>
          <w:szCs w:val="24"/>
          <w:lang w:val="nl-NL"/>
        </w:rPr>
        <w:t xml:space="preserve">C. </w:t>
      </w:r>
      <w:r w:rsidRPr="00C4174B">
        <w:rPr>
          <w:rFonts w:ascii="Times New Roman" w:hAnsi="Times New Roman"/>
          <w:position w:val="-10"/>
          <w:sz w:val="24"/>
          <w:szCs w:val="24"/>
        </w:rPr>
        <w:object w:dxaOrig="580" w:dyaOrig="320">
          <v:shape id="_x0000_i2610" type="#_x0000_t75" style="width:28.5pt;height:15pt" o:ole="">
            <v:imagedata r:id="rId2481" o:title=""/>
          </v:shape>
          <o:OLEObject Type="Embed" ProgID="Equation.DSMT4" ShapeID="_x0000_i2610" DrawAspect="Content" ObjectID="_1797030755" r:id="rId2482"/>
        </w:object>
      </w:r>
      <w:r w:rsidRPr="00C4174B">
        <w:rPr>
          <w:rFonts w:ascii="Times New Roman" w:hAnsi="Times New Roman"/>
          <w:sz w:val="24"/>
          <w:szCs w:val="24"/>
        </w:rPr>
        <w:t>.</w:t>
      </w:r>
      <w:r w:rsidRPr="00C4174B">
        <w:rPr>
          <w:rFonts w:ascii="Times New Roman" w:hAnsi="Times New Roman"/>
          <w:sz w:val="24"/>
          <w:szCs w:val="24"/>
          <w:lang w:val="nl-NL"/>
        </w:rPr>
        <w:tab/>
      </w:r>
      <w:r w:rsidRPr="00C4174B">
        <w:rPr>
          <w:rFonts w:ascii="Times New Roman" w:hAnsi="Times New Roman"/>
          <w:b/>
          <w:color w:val="008000"/>
          <w:sz w:val="24"/>
          <w:szCs w:val="24"/>
          <w:lang w:val="nl-NL"/>
        </w:rPr>
        <w:t xml:space="preserve">D. </w:t>
      </w:r>
      <w:r w:rsidRPr="00C4174B">
        <w:rPr>
          <w:rFonts w:ascii="Times New Roman" w:hAnsi="Times New Roman"/>
          <w:position w:val="-10"/>
          <w:sz w:val="24"/>
          <w:szCs w:val="24"/>
        </w:rPr>
        <w:object w:dxaOrig="580" w:dyaOrig="320">
          <v:shape id="_x0000_i2611" type="#_x0000_t75" style="width:29.25pt;height:15pt" o:ole="">
            <v:imagedata r:id="rId2483" o:title=""/>
          </v:shape>
          <o:OLEObject Type="Embed" ProgID="Equation.DSMT4" ShapeID="_x0000_i2611" DrawAspect="Content" ObjectID="_1797030756" r:id="rId2484"/>
        </w:object>
      </w:r>
      <w:r w:rsidRPr="00C4174B">
        <w:rPr>
          <w:rFonts w:ascii="Times New Roman" w:hAnsi="Times New Roman"/>
          <w:sz w:val="24"/>
          <w:szCs w:val="24"/>
        </w:rPr>
        <w:t>.</w:t>
      </w:r>
    </w:p>
    <w:p w:rsidR="00DE49B8" w:rsidRPr="00C4174B" w:rsidRDefault="00DE49B8" w:rsidP="00036672">
      <w:pPr>
        <w:pStyle w:val="ListParagraph"/>
        <w:numPr>
          <w:ilvl w:val="0"/>
          <w:numId w:val="20"/>
        </w:numPr>
        <w:tabs>
          <w:tab w:val="left" w:pos="992"/>
        </w:tabs>
        <w:spacing w:line="276" w:lineRule="auto"/>
      </w:pPr>
      <w:r w:rsidRPr="00C4174B">
        <w:rPr>
          <w:lang w:val="vi-VN"/>
        </w:rPr>
        <w:t>Đường cong cho trong hình bên là đồ thị của hàm số nào trong các hàm số dưới đậy?</w:t>
      </w:r>
    </w:p>
    <w:p w:rsidR="00DE49B8" w:rsidRPr="00C4174B" w:rsidRDefault="00F650AF" w:rsidP="00036672">
      <w:pPr>
        <w:spacing w:before="0" w:line="276" w:lineRule="auto"/>
        <w:ind w:left="992" w:hanging="964"/>
        <w:jc w:val="center"/>
        <w:rPr>
          <w:rFonts w:ascii="Times New Roman" w:hAnsi="Times New Roman"/>
          <w:sz w:val="24"/>
          <w:szCs w:val="24"/>
        </w:rPr>
      </w:pPr>
      <w:r>
        <w:rPr>
          <w:rFonts w:ascii="Times New Roman" w:hAnsi="Times New Roman"/>
          <w:b/>
          <w:noProof/>
          <w:color w:val="0000FF"/>
          <w:sz w:val="24"/>
          <w:szCs w:val="24"/>
        </w:rPr>
        <w:pict>
          <v:shape id="Picture 126" o:spid="_x0000_i2612" type="#_x0000_t75" style="width:174.75pt;height:161.25pt;visibility:visible">
            <v:imagedata r:id="rId2485" o:title="" croptop="11967f" cropbottom="4538f" cropleft="18790f" cropright="20751f"/>
          </v:shape>
        </w:pict>
      </w:r>
    </w:p>
    <w:p w:rsidR="00DE49B8" w:rsidRPr="00C4174B"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lang w:val="nb-NO"/>
        </w:rPr>
      </w:pPr>
      <w:r w:rsidRPr="00C4174B">
        <w:rPr>
          <w:rFonts w:ascii="Times New Roman" w:hAnsi="Times New Roman"/>
          <w:b/>
          <w:color w:val="008000"/>
          <w:sz w:val="24"/>
          <w:szCs w:val="24"/>
          <w:lang w:val="nb-NO"/>
        </w:rPr>
        <w:t xml:space="preserve">A. </w:t>
      </w:r>
      <w:r w:rsidRPr="00C4174B">
        <w:rPr>
          <w:rFonts w:ascii="Times New Roman" w:hAnsi="Times New Roman"/>
          <w:position w:val="-24"/>
          <w:sz w:val="24"/>
          <w:szCs w:val="24"/>
        </w:rPr>
        <w:object w:dxaOrig="1500" w:dyaOrig="660">
          <v:shape id="_x0000_i2613" type="#_x0000_t75" style="width:75pt;height:33pt" o:ole="">
            <v:imagedata r:id="rId2486" o:title=""/>
          </v:shape>
          <o:OLEObject Type="Embed" ProgID="Equation.DSMT4" ShapeID="_x0000_i2613" DrawAspect="Content" ObjectID="_1797030757" r:id="rId2487"/>
        </w:object>
      </w:r>
      <w:r w:rsidRPr="00C4174B">
        <w:rPr>
          <w:rFonts w:ascii="Times New Roman" w:hAnsi="Times New Roman"/>
          <w:sz w:val="24"/>
          <w:szCs w:val="24"/>
          <w:lang w:val="nb-NO"/>
        </w:rPr>
        <w:t>.</w:t>
      </w:r>
      <w:r w:rsidRPr="00C4174B">
        <w:rPr>
          <w:rFonts w:ascii="Times New Roman" w:hAnsi="Times New Roman"/>
          <w:b/>
          <w:color w:val="0000FF"/>
          <w:sz w:val="24"/>
          <w:szCs w:val="24"/>
          <w:lang w:val="nb-NO"/>
        </w:rPr>
        <w:tab/>
      </w:r>
      <w:r w:rsidRPr="00C4174B">
        <w:rPr>
          <w:rFonts w:ascii="Times New Roman" w:hAnsi="Times New Roman"/>
          <w:b/>
          <w:color w:val="008000"/>
          <w:sz w:val="24"/>
          <w:szCs w:val="24"/>
          <w:lang w:val="nb-NO"/>
        </w:rPr>
        <w:t xml:space="preserve">B. </w:t>
      </w:r>
      <w:r w:rsidRPr="00C4174B">
        <w:rPr>
          <w:rFonts w:ascii="Times New Roman" w:hAnsi="Times New Roman"/>
          <w:position w:val="-24"/>
          <w:sz w:val="24"/>
          <w:szCs w:val="24"/>
        </w:rPr>
        <w:object w:dxaOrig="1340" w:dyaOrig="660">
          <v:shape id="_x0000_i2614" type="#_x0000_t75" style="width:66.75pt;height:33pt" o:ole="">
            <v:imagedata r:id="rId2488" o:title=""/>
          </v:shape>
          <o:OLEObject Type="Embed" ProgID="Equation.DSMT4" ShapeID="_x0000_i2614" DrawAspect="Content" ObjectID="_1797030758" r:id="rId2489"/>
        </w:object>
      </w:r>
      <w:r w:rsidRPr="00C4174B">
        <w:rPr>
          <w:rFonts w:ascii="Times New Roman" w:hAnsi="Times New Roman"/>
          <w:sz w:val="24"/>
          <w:szCs w:val="24"/>
          <w:lang w:val="nb-NO"/>
        </w:rPr>
        <w:t>.</w:t>
      </w:r>
      <w:r w:rsidRPr="00C4174B">
        <w:rPr>
          <w:rFonts w:ascii="Times New Roman" w:hAnsi="Times New Roman"/>
          <w:b/>
          <w:color w:val="0000FF"/>
          <w:sz w:val="24"/>
          <w:szCs w:val="24"/>
          <w:lang w:val="nb-NO"/>
        </w:rPr>
        <w:tab/>
      </w:r>
      <w:r w:rsidRPr="00C4174B">
        <w:rPr>
          <w:rFonts w:ascii="Times New Roman" w:hAnsi="Times New Roman"/>
          <w:b/>
          <w:color w:val="008000"/>
          <w:sz w:val="24"/>
          <w:szCs w:val="24"/>
          <w:lang w:val="nb-NO"/>
        </w:rPr>
        <w:t xml:space="preserve">C. </w:t>
      </w:r>
      <w:r w:rsidRPr="00C4174B">
        <w:rPr>
          <w:rFonts w:ascii="Times New Roman" w:hAnsi="Times New Roman"/>
          <w:position w:val="-24"/>
          <w:sz w:val="24"/>
          <w:szCs w:val="24"/>
        </w:rPr>
        <w:object w:dxaOrig="1340" w:dyaOrig="660">
          <v:shape id="_x0000_i2615" type="#_x0000_t75" style="width:66.75pt;height:33pt" o:ole="">
            <v:imagedata r:id="rId2490" o:title=""/>
          </v:shape>
          <o:OLEObject Type="Embed" ProgID="Equation.DSMT4" ShapeID="_x0000_i2615" DrawAspect="Content" ObjectID="_1797030759" r:id="rId2491"/>
        </w:object>
      </w:r>
      <w:r w:rsidRPr="00C4174B">
        <w:rPr>
          <w:rFonts w:ascii="Times New Roman" w:hAnsi="Times New Roman"/>
          <w:sz w:val="24"/>
          <w:szCs w:val="24"/>
          <w:lang w:val="nb-NO"/>
        </w:rPr>
        <w:t>.</w:t>
      </w:r>
      <w:r w:rsidRPr="00C4174B">
        <w:rPr>
          <w:rFonts w:ascii="Times New Roman" w:hAnsi="Times New Roman"/>
          <w:b/>
          <w:color w:val="0000FF"/>
          <w:sz w:val="24"/>
          <w:szCs w:val="24"/>
          <w:lang w:val="nb-NO"/>
        </w:rPr>
        <w:tab/>
      </w:r>
      <w:r w:rsidRPr="00C4174B">
        <w:rPr>
          <w:rFonts w:ascii="Times New Roman" w:hAnsi="Times New Roman"/>
          <w:b/>
          <w:color w:val="008000"/>
          <w:sz w:val="24"/>
          <w:szCs w:val="24"/>
          <w:lang w:val="nb-NO"/>
        </w:rPr>
        <w:t xml:space="preserve">D. </w:t>
      </w:r>
      <w:r w:rsidRPr="00C4174B">
        <w:rPr>
          <w:rFonts w:ascii="Times New Roman" w:hAnsi="Times New Roman"/>
          <w:position w:val="-24"/>
          <w:sz w:val="24"/>
          <w:szCs w:val="24"/>
        </w:rPr>
        <w:object w:dxaOrig="1480" w:dyaOrig="660">
          <v:shape id="_x0000_i2616" type="#_x0000_t75" style="width:73.5pt;height:33pt" o:ole="">
            <v:imagedata r:id="rId2492" o:title=""/>
          </v:shape>
          <o:OLEObject Type="Embed" ProgID="Equation.DSMT4" ShapeID="_x0000_i2616" DrawAspect="Content" ObjectID="_1797030760" r:id="rId2493"/>
        </w:object>
      </w:r>
      <w:r w:rsidRPr="00C4174B">
        <w:rPr>
          <w:rFonts w:ascii="Times New Roman" w:hAnsi="Times New Roman"/>
          <w:sz w:val="24"/>
          <w:szCs w:val="24"/>
          <w:lang w:val="nb-NO"/>
        </w:rPr>
        <w:t>.</w:t>
      </w:r>
    </w:p>
    <w:p w:rsidR="00DE49B8" w:rsidRPr="00C4174B" w:rsidRDefault="00DE49B8" w:rsidP="00036672">
      <w:pPr>
        <w:pStyle w:val="ListParagraph"/>
        <w:numPr>
          <w:ilvl w:val="0"/>
          <w:numId w:val="20"/>
        </w:numPr>
        <w:tabs>
          <w:tab w:val="left" w:pos="992"/>
        </w:tabs>
        <w:spacing w:line="276" w:lineRule="auto"/>
      </w:pPr>
      <w:r w:rsidRPr="00C4174B">
        <w:t xml:space="preserve">Cho hình lăng trụ </w:t>
      </w:r>
      <w:r w:rsidRPr="00C4174B">
        <w:object w:dxaOrig="1240" w:dyaOrig="279">
          <v:shape id="_x0000_i2617" type="#_x0000_t75" style="width:61.5pt;height:12.75pt" o:ole="">
            <v:imagedata r:id="rId2494" o:title=""/>
          </v:shape>
          <o:OLEObject Type="Embed" ProgID="Equation.DSMT4" ShapeID="_x0000_i2617" DrawAspect="Content" ObjectID="_1797030761" r:id="rId2495"/>
        </w:object>
      </w:r>
      <w:r w:rsidRPr="00C4174B">
        <w:t xml:space="preserve">. Đặt </w:t>
      </w:r>
      <w:r w:rsidRPr="00C4174B">
        <w:object w:dxaOrig="800" w:dyaOrig="340">
          <v:shape id="_x0000_i2618" type="#_x0000_t75" style="width:40.5pt;height:16.5pt" o:ole="">
            <v:imagedata r:id="rId2496" o:title=""/>
          </v:shape>
          <o:OLEObject Type="Embed" ProgID="Equation.DSMT4" ShapeID="_x0000_i2618" DrawAspect="Content" ObjectID="_1797030762" r:id="rId2497"/>
        </w:object>
      </w:r>
      <w:r w:rsidRPr="00C4174B">
        <w:t xml:space="preserve">, </w:t>
      </w:r>
      <w:r w:rsidRPr="00C4174B">
        <w:object w:dxaOrig="760" w:dyaOrig="340">
          <v:shape id="_x0000_i2619" type="#_x0000_t75" style="width:38.25pt;height:16.5pt" o:ole="">
            <v:imagedata r:id="rId2498" o:title=""/>
          </v:shape>
          <o:OLEObject Type="Embed" ProgID="Equation.DSMT4" ShapeID="_x0000_i2619" DrawAspect="Content" ObjectID="_1797030763" r:id="rId2499"/>
        </w:object>
      </w:r>
      <w:r w:rsidRPr="00C4174B">
        <w:t xml:space="preserve">, </w:t>
      </w:r>
      <w:r w:rsidRPr="00C4174B">
        <w:object w:dxaOrig="780" w:dyaOrig="340">
          <v:shape id="_x0000_i2620" type="#_x0000_t75" style="width:39pt;height:16.5pt" o:ole="">
            <v:imagedata r:id="rId2500" o:title=""/>
          </v:shape>
          <o:OLEObject Type="Embed" ProgID="Equation.DSMT4" ShapeID="_x0000_i2620" DrawAspect="Content" ObjectID="_1797030764" r:id="rId2501"/>
        </w:object>
      </w:r>
      <w:r w:rsidRPr="00C4174B">
        <w:t xml:space="preserve">. Hãy biểu diễn vectơ </w:t>
      </w:r>
      <w:r w:rsidRPr="00C4174B">
        <w:object w:dxaOrig="460" w:dyaOrig="340">
          <v:shape id="_x0000_i2621" type="#_x0000_t75" style="width:22.5pt;height:16.5pt" o:ole="">
            <v:imagedata r:id="rId2502" o:title=""/>
          </v:shape>
          <o:OLEObject Type="Embed" ProgID="Equation.DSMT4" ShapeID="_x0000_i2621" DrawAspect="Content" ObjectID="_1797030765" r:id="rId2503"/>
        </w:object>
      </w:r>
      <w:r w:rsidRPr="00C4174B">
        <w:t xml:space="preserve"> theo </w:t>
      </w:r>
      <w:r w:rsidRPr="00C4174B">
        <w:rPr>
          <w:position w:val="-10"/>
        </w:rPr>
        <w:object w:dxaOrig="600" w:dyaOrig="380">
          <v:shape id="_x0000_i2622" type="#_x0000_t75" style="width:29.25pt;height:19.5pt" o:ole="">
            <v:imagedata r:id="rId2504" o:title=""/>
          </v:shape>
          <o:OLEObject Type="Embed" ProgID="Equation.DSMT4" ShapeID="_x0000_i2622" DrawAspect="Content" ObjectID="_1797030766" r:id="rId2505"/>
        </w:object>
      </w:r>
      <w:r w:rsidRPr="00C4174B">
        <w:t>?</w:t>
      </w:r>
    </w:p>
    <w:p w:rsidR="00DE49B8" w:rsidRPr="00C4174B"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C4174B">
        <w:rPr>
          <w:rFonts w:ascii="Times New Roman" w:hAnsi="Times New Roman"/>
          <w:b/>
          <w:bCs/>
          <w:color w:val="008000"/>
          <w:sz w:val="24"/>
          <w:szCs w:val="24"/>
        </w:rPr>
        <w:t xml:space="preserve">A. </w:t>
      </w:r>
      <w:r w:rsidRPr="00C4174B">
        <w:rPr>
          <w:rFonts w:ascii="Times New Roman" w:hAnsi="Times New Roman"/>
          <w:position w:val="-6"/>
          <w:sz w:val="24"/>
          <w:szCs w:val="24"/>
        </w:rPr>
        <w:object w:dxaOrig="1680" w:dyaOrig="340">
          <v:shape id="_x0000_i2623" type="#_x0000_t75" style="width:84.75pt;height:16.5pt" o:ole="">
            <v:imagedata r:id="rId2506" o:title=""/>
          </v:shape>
          <o:OLEObject Type="Embed" ProgID="Equation.DSMT4" ShapeID="_x0000_i2623" DrawAspect="Content" ObjectID="_1797030767" r:id="rId2507"/>
        </w:object>
      </w:r>
      <w:r w:rsidRPr="00C4174B">
        <w:rPr>
          <w:rFonts w:ascii="Times New Roman" w:hAnsi="Times New Roman"/>
          <w:sz w:val="24"/>
          <w:szCs w:val="24"/>
        </w:rPr>
        <w:t>.</w:t>
      </w:r>
      <w:r w:rsidRPr="00C4174B">
        <w:rPr>
          <w:rFonts w:ascii="Times New Roman" w:hAnsi="Times New Roman"/>
          <w:sz w:val="24"/>
          <w:szCs w:val="24"/>
        </w:rPr>
        <w:tab/>
      </w:r>
      <w:r w:rsidRPr="00C4174B">
        <w:rPr>
          <w:rFonts w:ascii="Times New Roman" w:hAnsi="Times New Roman"/>
          <w:b/>
          <w:bCs/>
          <w:color w:val="008000"/>
          <w:sz w:val="24"/>
          <w:szCs w:val="24"/>
        </w:rPr>
        <w:t xml:space="preserve">B. </w:t>
      </w:r>
      <w:r w:rsidRPr="00C4174B">
        <w:rPr>
          <w:rFonts w:ascii="Times New Roman" w:hAnsi="Times New Roman"/>
          <w:position w:val="-6"/>
          <w:sz w:val="24"/>
          <w:szCs w:val="24"/>
        </w:rPr>
        <w:object w:dxaOrig="1680" w:dyaOrig="340">
          <v:shape id="_x0000_i2624" type="#_x0000_t75" style="width:84.75pt;height:16.5pt" o:ole="">
            <v:imagedata r:id="rId2508" o:title=""/>
          </v:shape>
          <o:OLEObject Type="Embed" ProgID="Equation.DSMT4" ShapeID="_x0000_i2624" DrawAspect="Content" ObjectID="_1797030768" r:id="rId2509"/>
        </w:object>
      </w:r>
      <w:r w:rsidRPr="00C4174B">
        <w:rPr>
          <w:rFonts w:ascii="Times New Roman" w:hAnsi="Times New Roman"/>
          <w:sz w:val="24"/>
          <w:szCs w:val="24"/>
        </w:rPr>
        <w:t>.</w:t>
      </w:r>
      <w:r w:rsidRPr="00C4174B">
        <w:rPr>
          <w:rFonts w:ascii="Times New Roman" w:hAnsi="Times New Roman"/>
          <w:sz w:val="24"/>
          <w:szCs w:val="24"/>
        </w:rPr>
        <w:tab/>
      </w:r>
      <w:r w:rsidRPr="00C4174B">
        <w:rPr>
          <w:rFonts w:ascii="Times New Roman" w:hAnsi="Times New Roman"/>
          <w:b/>
          <w:bCs/>
          <w:color w:val="008000"/>
          <w:sz w:val="24"/>
          <w:szCs w:val="24"/>
        </w:rPr>
        <w:t xml:space="preserve">C. </w:t>
      </w:r>
      <w:r w:rsidRPr="00C4174B">
        <w:rPr>
          <w:rFonts w:ascii="Times New Roman" w:hAnsi="Times New Roman"/>
          <w:position w:val="-6"/>
          <w:sz w:val="24"/>
          <w:szCs w:val="24"/>
        </w:rPr>
        <w:object w:dxaOrig="1540" w:dyaOrig="340">
          <v:shape id="_x0000_i2625" type="#_x0000_t75" style="width:76.5pt;height:16.5pt" o:ole="">
            <v:imagedata r:id="rId2510" o:title=""/>
          </v:shape>
          <o:OLEObject Type="Embed" ProgID="Equation.DSMT4" ShapeID="_x0000_i2625" DrawAspect="Content" ObjectID="_1797030769" r:id="rId2511"/>
        </w:object>
      </w:r>
      <w:r w:rsidRPr="00C4174B">
        <w:rPr>
          <w:rFonts w:ascii="Times New Roman" w:hAnsi="Times New Roman"/>
          <w:sz w:val="24"/>
          <w:szCs w:val="24"/>
        </w:rPr>
        <w:t>.</w:t>
      </w:r>
      <w:r w:rsidRPr="00C4174B">
        <w:rPr>
          <w:rFonts w:ascii="Times New Roman" w:hAnsi="Times New Roman"/>
          <w:sz w:val="24"/>
          <w:szCs w:val="24"/>
        </w:rPr>
        <w:tab/>
      </w:r>
      <w:r w:rsidRPr="00C4174B">
        <w:rPr>
          <w:rFonts w:ascii="Times New Roman" w:hAnsi="Times New Roman"/>
          <w:b/>
          <w:bCs/>
          <w:color w:val="008000"/>
          <w:sz w:val="24"/>
          <w:szCs w:val="24"/>
        </w:rPr>
        <w:t xml:space="preserve">D. </w:t>
      </w:r>
      <w:r w:rsidRPr="00C4174B">
        <w:rPr>
          <w:rFonts w:ascii="Times New Roman" w:hAnsi="Times New Roman"/>
          <w:position w:val="-6"/>
          <w:sz w:val="24"/>
          <w:szCs w:val="24"/>
        </w:rPr>
        <w:object w:dxaOrig="1540" w:dyaOrig="340">
          <v:shape id="_x0000_i2626" type="#_x0000_t75" style="width:76.5pt;height:16.5pt" o:ole="">
            <v:imagedata r:id="rId2512" o:title=""/>
          </v:shape>
          <o:OLEObject Type="Embed" ProgID="Equation.DSMT4" ShapeID="_x0000_i2626" DrawAspect="Content" ObjectID="_1797030770" r:id="rId2513"/>
        </w:object>
      </w:r>
      <w:r w:rsidRPr="00C4174B">
        <w:rPr>
          <w:rFonts w:ascii="Times New Roman" w:hAnsi="Times New Roman"/>
          <w:sz w:val="24"/>
          <w:szCs w:val="24"/>
        </w:rPr>
        <w:t>.</w:t>
      </w:r>
    </w:p>
    <w:p w:rsidR="00DE49B8" w:rsidRPr="00C4174B" w:rsidRDefault="00DE49B8" w:rsidP="00036672">
      <w:pPr>
        <w:pStyle w:val="ListParagraph"/>
        <w:numPr>
          <w:ilvl w:val="0"/>
          <w:numId w:val="20"/>
        </w:numPr>
        <w:tabs>
          <w:tab w:val="left" w:pos="992"/>
        </w:tabs>
        <w:spacing w:line="276" w:lineRule="auto"/>
        <w:rPr>
          <w:color w:val="000000"/>
        </w:rPr>
      </w:pPr>
      <w:r w:rsidRPr="00C4174B">
        <w:rPr>
          <w:color w:val="000000"/>
          <w:lang w:val="vi-VN"/>
        </w:rPr>
        <w:t xml:space="preserve">Cho hàm số </w:t>
      </w:r>
      <w:r w:rsidRPr="00C4174B">
        <w:rPr>
          <w:position w:val="-24"/>
        </w:rPr>
        <w:object w:dxaOrig="1060" w:dyaOrig="620">
          <v:shape id="_x0000_i2627" type="#_x0000_t75" style="width:52.5pt;height:30.75pt" o:ole="">
            <v:imagedata r:id="rId2514" o:title=""/>
          </v:shape>
          <o:OLEObject Type="Embed" ProgID="Equation.DSMT4" ShapeID="_x0000_i2627" DrawAspect="Content" ObjectID="_1797030771" r:id="rId2515"/>
        </w:object>
      </w:r>
      <w:r w:rsidRPr="00C4174B">
        <w:rPr>
          <w:color w:val="000000"/>
          <w:vertAlign w:val="subscript"/>
          <w:lang w:val="vi-VN"/>
        </w:rPr>
        <w:t xml:space="preserve"> </w:t>
      </w:r>
      <w:r w:rsidRPr="00C4174B">
        <w:rPr>
          <w:color w:val="000000"/>
          <w:lang w:val="vi-VN"/>
        </w:rPr>
        <w:t xml:space="preserve">có đồ thị như hình vẽ bên dưới. </w:t>
      </w:r>
      <w:r w:rsidRPr="00C4174B">
        <w:rPr>
          <w:color w:val="000000"/>
        </w:rPr>
        <w:t xml:space="preserve">Trong các hệ số </w:t>
      </w:r>
      <w:r w:rsidRPr="00C4174B">
        <w:rPr>
          <w:position w:val="-6"/>
        </w:rPr>
        <w:object w:dxaOrig="200" w:dyaOrig="220">
          <v:shape id="_x0000_i2628" type="#_x0000_t75" style="width:9.75pt;height:11.25pt" o:ole="">
            <v:imagedata r:id="rId2516" o:title=""/>
          </v:shape>
          <o:OLEObject Type="Embed" ProgID="Equation.DSMT4" ShapeID="_x0000_i2628" DrawAspect="Content" ObjectID="_1797030772" r:id="rId2517"/>
        </w:object>
      </w:r>
      <w:r w:rsidRPr="00C4174B">
        <w:rPr>
          <w:color w:val="000000"/>
        </w:rPr>
        <w:t xml:space="preserve">, </w:t>
      </w:r>
      <w:r w:rsidRPr="00C4174B">
        <w:rPr>
          <w:position w:val="-6"/>
        </w:rPr>
        <w:object w:dxaOrig="200" w:dyaOrig="279">
          <v:shape id="_x0000_i2629" type="#_x0000_t75" style="width:9.75pt;height:13.5pt" o:ole="">
            <v:imagedata r:id="rId2518" o:title=""/>
          </v:shape>
          <o:OLEObject Type="Embed" ProgID="Equation.DSMT4" ShapeID="_x0000_i2629" DrawAspect="Content" ObjectID="_1797030773" r:id="rId2519"/>
        </w:object>
      </w:r>
      <w:r w:rsidRPr="00C4174B">
        <w:rPr>
          <w:color w:val="000000"/>
        </w:rPr>
        <w:t xml:space="preserve">, </w:t>
      </w:r>
      <w:r w:rsidRPr="00C4174B">
        <w:rPr>
          <w:position w:val="-6"/>
        </w:rPr>
        <w:object w:dxaOrig="180" w:dyaOrig="220">
          <v:shape id="_x0000_i2630" type="#_x0000_t75" style="width:9pt;height:11.25pt" o:ole="">
            <v:imagedata r:id="rId2520" o:title=""/>
          </v:shape>
          <o:OLEObject Type="Embed" ProgID="Equation.DSMT4" ShapeID="_x0000_i2630" DrawAspect="Content" ObjectID="_1797030774" r:id="rId2521"/>
        </w:object>
      </w:r>
      <w:r w:rsidRPr="00C4174B">
        <w:rPr>
          <w:color w:val="000000"/>
        </w:rPr>
        <w:t xml:space="preserve"> có bao nhiêu số dương?</w:t>
      </w:r>
    </w:p>
    <w:p w:rsidR="00DE49B8" w:rsidRPr="00C4174B" w:rsidRDefault="00F650AF" w:rsidP="00036672">
      <w:pPr>
        <w:spacing w:before="0" w:line="276" w:lineRule="auto"/>
        <w:ind w:left="992" w:hanging="964"/>
        <w:jc w:val="center"/>
        <w:rPr>
          <w:rFonts w:ascii="Times New Roman" w:hAnsi="Times New Roman"/>
          <w:sz w:val="24"/>
          <w:szCs w:val="24"/>
        </w:rPr>
      </w:pPr>
      <w:r>
        <w:rPr>
          <w:rFonts w:ascii="Times New Roman" w:hAnsi="Times New Roman"/>
          <w:b/>
          <w:noProof/>
          <w:color w:val="0000FF"/>
          <w:sz w:val="24"/>
          <w:szCs w:val="24"/>
        </w:rPr>
        <w:pict>
          <v:shape id="_x0000_i2631" type="#_x0000_t75" alt="Description: Description: A black background with a black square  Description automatically generated with medium confidence" style="width:252.75pt;height:192pt;visibility:visible">
            <v:imagedata r:id="rId2522" o:title=" A black background with a black square  Description automatically generated with medium confidence"/>
          </v:shape>
        </w:pict>
      </w:r>
    </w:p>
    <w:p w:rsidR="00DE49B8" w:rsidRPr="00C4174B"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lang w:val="pl-PL"/>
        </w:rPr>
      </w:pPr>
      <w:r w:rsidRPr="00C4174B">
        <w:rPr>
          <w:rFonts w:ascii="Times New Roman" w:hAnsi="Times New Roman"/>
          <w:b/>
          <w:color w:val="008000"/>
          <w:sz w:val="24"/>
          <w:szCs w:val="24"/>
          <w:lang w:val="pl-PL"/>
        </w:rPr>
        <w:t xml:space="preserve">A. </w:t>
      </w:r>
      <w:r w:rsidRPr="00C4174B">
        <w:rPr>
          <w:rFonts w:ascii="Times New Roman" w:hAnsi="Times New Roman"/>
          <w:sz w:val="24"/>
          <w:szCs w:val="24"/>
          <w:lang w:val="pl-PL"/>
        </w:rPr>
        <w:t>0.</w:t>
      </w:r>
      <w:r w:rsidRPr="00C4174B">
        <w:rPr>
          <w:rFonts w:ascii="Times New Roman" w:hAnsi="Times New Roman"/>
          <w:b/>
          <w:color w:val="0000FF"/>
          <w:sz w:val="24"/>
          <w:szCs w:val="24"/>
          <w:lang w:val="pl-PL"/>
        </w:rPr>
        <w:tab/>
      </w:r>
      <w:r w:rsidRPr="00C4174B">
        <w:rPr>
          <w:rFonts w:ascii="Times New Roman" w:hAnsi="Times New Roman"/>
          <w:b/>
          <w:color w:val="008000"/>
          <w:sz w:val="24"/>
          <w:szCs w:val="24"/>
          <w:lang w:val="pl-PL"/>
        </w:rPr>
        <w:t xml:space="preserve">B. </w:t>
      </w:r>
      <w:r w:rsidRPr="00C4174B">
        <w:rPr>
          <w:rFonts w:ascii="Times New Roman" w:hAnsi="Times New Roman"/>
          <w:sz w:val="24"/>
          <w:szCs w:val="24"/>
          <w:lang w:val="pl-PL"/>
        </w:rPr>
        <w:t>2.</w:t>
      </w:r>
      <w:r w:rsidRPr="00C4174B">
        <w:rPr>
          <w:rFonts w:ascii="Times New Roman" w:hAnsi="Times New Roman"/>
          <w:b/>
          <w:color w:val="0000FF"/>
          <w:sz w:val="24"/>
          <w:szCs w:val="24"/>
          <w:lang w:val="pl-PL"/>
        </w:rPr>
        <w:tab/>
      </w:r>
      <w:r w:rsidRPr="00C4174B">
        <w:rPr>
          <w:rFonts w:ascii="Times New Roman" w:hAnsi="Times New Roman"/>
          <w:b/>
          <w:color w:val="008000"/>
          <w:sz w:val="24"/>
          <w:szCs w:val="24"/>
          <w:lang w:val="pl-PL"/>
        </w:rPr>
        <w:t xml:space="preserve">C. </w:t>
      </w:r>
      <w:r w:rsidRPr="00C4174B">
        <w:rPr>
          <w:rFonts w:ascii="Times New Roman" w:hAnsi="Times New Roman"/>
          <w:sz w:val="24"/>
          <w:szCs w:val="24"/>
          <w:lang w:val="pl-PL"/>
        </w:rPr>
        <w:t>1.</w:t>
      </w:r>
      <w:r w:rsidRPr="00C4174B">
        <w:rPr>
          <w:rFonts w:ascii="Times New Roman" w:hAnsi="Times New Roman"/>
          <w:b/>
          <w:color w:val="0000FF"/>
          <w:sz w:val="24"/>
          <w:szCs w:val="24"/>
          <w:lang w:val="pl-PL"/>
        </w:rPr>
        <w:tab/>
      </w:r>
      <w:r w:rsidRPr="00C4174B">
        <w:rPr>
          <w:rFonts w:ascii="Times New Roman" w:hAnsi="Times New Roman"/>
          <w:b/>
          <w:color w:val="008000"/>
          <w:sz w:val="24"/>
          <w:szCs w:val="24"/>
          <w:lang w:val="pl-PL"/>
        </w:rPr>
        <w:t xml:space="preserve">D. </w:t>
      </w:r>
      <w:r w:rsidRPr="00C4174B">
        <w:rPr>
          <w:rFonts w:ascii="Times New Roman" w:hAnsi="Times New Roman"/>
          <w:sz w:val="24"/>
          <w:szCs w:val="24"/>
          <w:lang w:val="pl-PL"/>
        </w:rPr>
        <w:t>3.</w:t>
      </w:r>
    </w:p>
    <w:p w:rsidR="00DE49B8" w:rsidRPr="00C4174B" w:rsidRDefault="00DE49B8" w:rsidP="00036672">
      <w:pPr>
        <w:pStyle w:val="ListParagraph"/>
        <w:numPr>
          <w:ilvl w:val="0"/>
          <w:numId w:val="20"/>
        </w:numPr>
        <w:tabs>
          <w:tab w:val="left" w:pos="992"/>
        </w:tabs>
        <w:spacing w:line="276" w:lineRule="auto"/>
      </w:pPr>
      <w:r w:rsidRPr="00C4174B">
        <w:lastRenderedPageBreak/>
        <w:t>Dữ liệu về tốc độ của 100 xe ô tô lưu thông trên một đoạn đường cao tốc vào giờ cao điểm, được trích xuất từ camera của cơ quan cảnh sát giao thông. Hãy tìm khoảng biến thiên của mẫu số liệu (bảng số liệu hình bên dướ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1127"/>
        <w:gridCol w:w="1251"/>
        <w:gridCol w:w="1170"/>
        <w:gridCol w:w="1350"/>
        <w:gridCol w:w="1350"/>
      </w:tblGrid>
      <w:tr w:rsidR="003108C6" w:rsidRPr="002C7213" w:rsidTr="002C7213">
        <w:trPr>
          <w:jc w:val="center"/>
        </w:trPr>
        <w:tc>
          <w:tcPr>
            <w:tcW w:w="1975"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color w:val="000000"/>
                <w:sz w:val="24"/>
                <w:szCs w:val="24"/>
              </w:rPr>
              <w:t>Tốc độ (km/h)</w:t>
            </w:r>
          </w:p>
        </w:tc>
        <w:tc>
          <w:tcPr>
            <w:tcW w:w="1127"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color w:val="000000"/>
                <w:position w:val="-16"/>
                <w:sz w:val="24"/>
                <w:szCs w:val="24"/>
              </w:rPr>
              <w:object w:dxaOrig="840" w:dyaOrig="440">
                <v:shape id="_x0000_i2632" type="#_x0000_t75" style="width:42.75pt;height:21pt" o:ole="">
                  <v:imagedata r:id="rId2523" o:title=""/>
                </v:shape>
                <o:OLEObject Type="Embed" ProgID="Equation.DSMT4" ShapeID="_x0000_i2632" DrawAspect="Content" ObjectID="_1797030775" r:id="rId2524"/>
              </w:object>
            </w:r>
          </w:p>
        </w:tc>
        <w:tc>
          <w:tcPr>
            <w:tcW w:w="1251"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position w:val="-16"/>
                <w:sz w:val="24"/>
                <w:szCs w:val="24"/>
              </w:rPr>
              <w:object w:dxaOrig="840" w:dyaOrig="440">
                <v:shape id="_x0000_i2633" type="#_x0000_t75" style="width:42.75pt;height:21pt" o:ole="">
                  <v:imagedata r:id="rId2525" o:title=""/>
                </v:shape>
                <o:OLEObject Type="Embed" ProgID="Equation.DSMT4" ShapeID="_x0000_i2633" DrawAspect="Content" ObjectID="_1797030776" r:id="rId2526"/>
              </w:object>
            </w:r>
          </w:p>
        </w:tc>
        <w:tc>
          <w:tcPr>
            <w:tcW w:w="1170"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position w:val="-16"/>
                <w:sz w:val="24"/>
                <w:szCs w:val="24"/>
              </w:rPr>
              <w:object w:dxaOrig="820" w:dyaOrig="440">
                <v:shape id="_x0000_i2634" type="#_x0000_t75" style="width:40.5pt;height:21pt" o:ole="">
                  <v:imagedata r:id="rId2527" o:title=""/>
                </v:shape>
                <o:OLEObject Type="Embed" ProgID="Equation.DSMT4" ShapeID="_x0000_i2634" DrawAspect="Content" ObjectID="_1797030777" r:id="rId2528"/>
              </w:object>
            </w:r>
          </w:p>
        </w:tc>
        <w:tc>
          <w:tcPr>
            <w:tcW w:w="1350"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position w:val="-16"/>
                <w:sz w:val="24"/>
                <w:szCs w:val="24"/>
              </w:rPr>
              <w:object w:dxaOrig="940" w:dyaOrig="440">
                <v:shape id="_x0000_i2635" type="#_x0000_t75" style="width:47.25pt;height:21pt" o:ole="">
                  <v:imagedata r:id="rId2529" o:title=""/>
                </v:shape>
                <o:OLEObject Type="Embed" ProgID="Equation.DSMT4" ShapeID="_x0000_i2635" DrawAspect="Content" ObjectID="_1797030778" r:id="rId2530"/>
              </w:object>
            </w:r>
          </w:p>
        </w:tc>
        <w:tc>
          <w:tcPr>
            <w:tcW w:w="1350"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1040" w:dyaOrig="440">
                <v:shape id="_x0000_i2636" type="#_x0000_t75" style="width:52.5pt;height:21pt" o:ole="">
                  <v:imagedata r:id="rId2531" o:title=""/>
                </v:shape>
                <o:OLEObject Type="Embed" ProgID="Equation.DSMT4" ShapeID="_x0000_i2636" DrawAspect="Content" ObjectID="_1797030779" r:id="rId2532"/>
              </w:object>
            </w:r>
          </w:p>
        </w:tc>
      </w:tr>
      <w:tr w:rsidR="003108C6" w:rsidRPr="002C7213" w:rsidTr="002C7213">
        <w:trPr>
          <w:jc w:val="center"/>
        </w:trPr>
        <w:tc>
          <w:tcPr>
            <w:tcW w:w="1975"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color w:val="000000"/>
                <w:sz w:val="24"/>
                <w:szCs w:val="24"/>
              </w:rPr>
              <w:t>Số xe</w:t>
            </w:r>
          </w:p>
        </w:tc>
        <w:tc>
          <w:tcPr>
            <w:tcW w:w="1127"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position w:val="-6"/>
                <w:sz w:val="24"/>
                <w:szCs w:val="24"/>
              </w:rPr>
              <w:object w:dxaOrig="279" w:dyaOrig="279">
                <v:shape id="_x0000_i2637" type="#_x0000_t75" style="width:14.25pt;height:12.75pt" o:ole="">
                  <v:imagedata r:id="rId2533" o:title=""/>
                </v:shape>
                <o:OLEObject Type="Embed" ProgID="Equation.DSMT4" ShapeID="_x0000_i2637" DrawAspect="Content" ObjectID="_1797030780" r:id="rId2534"/>
              </w:object>
            </w:r>
          </w:p>
        </w:tc>
        <w:tc>
          <w:tcPr>
            <w:tcW w:w="1251"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position w:val="-6"/>
                <w:sz w:val="24"/>
                <w:szCs w:val="24"/>
              </w:rPr>
              <w:object w:dxaOrig="320" w:dyaOrig="279">
                <v:shape id="_x0000_i2638" type="#_x0000_t75" style="width:16.5pt;height:12.75pt" o:ole="">
                  <v:imagedata r:id="rId2535" o:title=""/>
                </v:shape>
                <o:OLEObject Type="Embed" ProgID="Equation.DSMT4" ShapeID="_x0000_i2638" DrawAspect="Content" ObjectID="_1797030781" r:id="rId2536"/>
              </w:object>
            </w:r>
          </w:p>
        </w:tc>
        <w:tc>
          <w:tcPr>
            <w:tcW w:w="1170"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position w:val="-6"/>
                <w:sz w:val="24"/>
                <w:szCs w:val="24"/>
              </w:rPr>
              <w:object w:dxaOrig="320" w:dyaOrig="279">
                <v:shape id="_x0000_i2639" type="#_x0000_t75" style="width:16.5pt;height:12.75pt" o:ole="">
                  <v:imagedata r:id="rId2535" o:title=""/>
                </v:shape>
                <o:OLEObject Type="Embed" ProgID="Equation.DSMT4" ShapeID="_x0000_i2639" DrawAspect="Content" ObjectID="_1797030782" r:id="rId2537"/>
              </w:object>
            </w:r>
          </w:p>
        </w:tc>
        <w:tc>
          <w:tcPr>
            <w:tcW w:w="1350"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position w:val="-6"/>
                <w:sz w:val="24"/>
                <w:szCs w:val="24"/>
              </w:rPr>
              <w:object w:dxaOrig="300" w:dyaOrig="279">
                <v:shape id="_x0000_i2640" type="#_x0000_t75" style="width:15pt;height:12.75pt" o:ole="">
                  <v:imagedata r:id="rId2538" o:title=""/>
                </v:shape>
                <o:OLEObject Type="Embed" ProgID="Equation.DSMT4" ShapeID="_x0000_i2640" DrawAspect="Content" ObjectID="_1797030783" r:id="rId2539"/>
              </w:object>
            </w:r>
          </w:p>
        </w:tc>
        <w:tc>
          <w:tcPr>
            <w:tcW w:w="1350"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6"/>
                <w:sz w:val="24"/>
                <w:szCs w:val="24"/>
              </w:rPr>
              <w:object w:dxaOrig="279" w:dyaOrig="279">
                <v:shape id="_x0000_i2641" type="#_x0000_t75" style="width:14.25pt;height:12.75pt" o:ole="">
                  <v:imagedata r:id="rId2540" o:title=""/>
                </v:shape>
                <o:OLEObject Type="Embed" ProgID="Equation.DSMT4" ShapeID="_x0000_i2641" DrawAspect="Content" ObjectID="_1797030784" r:id="rId2541"/>
              </w:object>
            </w:r>
          </w:p>
        </w:tc>
      </w:tr>
    </w:tbl>
    <w:p w:rsidR="00DE49B8" w:rsidRPr="00C4174B"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C4174B">
        <w:rPr>
          <w:rFonts w:ascii="Times New Roman" w:hAnsi="Times New Roman"/>
          <w:b/>
          <w:bCs/>
          <w:color w:val="008000"/>
          <w:sz w:val="24"/>
          <w:szCs w:val="24"/>
        </w:rPr>
        <w:t xml:space="preserve">A. </w:t>
      </w:r>
      <w:r w:rsidRPr="00C4174B">
        <w:rPr>
          <w:rFonts w:ascii="Times New Roman" w:hAnsi="Times New Roman"/>
          <w:b/>
          <w:bCs/>
          <w:position w:val="-10"/>
          <w:sz w:val="24"/>
          <w:szCs w:val="24"/>
        </w:rPr>
        <w:object w:dxaOrig="920" w:dyaOrig="320">
          <v:shape id="_x0000_i2642" type="#_x0000_t75" style="width:45pt;height:15pt" o:ole="">
            <v:imagedata r:id="rId2542" o:title=""/>
          </v:shape>
          <o:OLEObject Type="Embed" ProgID="Equation.DSMT4" ShapeID="_x0000_i2642" DrawAspect="Content" ObjectID="_1797030785" r:id="rId2543"/>
        </w:object>
      </w:r>
      <w:r w:rsidRPr="00C4174B">
        <w:rPr>
          <w:rFonts w:ascii="Times New Roman" w:hAnsi="Times New Roman"/>
          <w:sz w:val="24"/>
          <w:szCs w:val="24"/>
        </w:rPr>
        <w:t>.</w:t>
      </w:r>
      <w:r w:rsidRPr="00C4174B">
        <w:rPr>
          <w:rFonts w:ascii="Times New Roman" w:hAnsi="Times New Roman"/>
          <w:b/>
          <w:color w:val="0000FF"/>
          <w:sz w:val="24"/>
          <w:szCs w:val="24"/>
        </w:rPr>
        <w:tab/>
      </w:r>
      <w:r w:rsidRPr="00C4174B">
        <w:rPr>
          <w:rFonts w:ascii="Times New Roman" w:hAnsi="Times New Roman"/>
          <w:b/>
          <w:bCs/>
          <w:color w:val="008000"/>
          <w:sz w:val="24"/>
          <w:szCs w:val="24"/>
        </w:rPr>
        <w:t xml:space="preserve">B. </w:t>
      </w:r>
      <w:r w:rsidRPr="00C4174B">
        <w:rPr>
          <w:rFonts w:ascii="Times New Roman" w:hAnsi="Times New Roman"/>
          <w:b/>
          <w:bCs/>
          <w:position w:val="-10"/>
          <w:sz w:val="24"/>
          <w:szCs w:val="24"/>
        </w:rPr>
        <w:object w:dxaOrig="920" w:dyaOrig="320">
          <v:shape id="_x0000_i2643" type="#_x0000_t75" style="width:45pt;height:15pt" o:ole="">
            <v:imagedata r:id="rId2544" o:title=""/>
          </v:shape>
          <o:OLEObject Type="Embed" ProgID="Equation.DSMT4" ShapeID="_x0000_i2643" DrawAspect="Content" ObjectID="_1797030786" r:id="rId2545"/>
        </w:object>
      </w:r>
      <w:r w:rsidRPr="00C4174B">
        <w:rPr>
          <w:rFonts w:ascii="Times New Roman" w:hAnsi="Times New Roman"/>
          <w:sz w:val="24"/>
          <w:szCs w:val="24"/>
        </w:rPr>
        <w:t>.</w:t>
      </w:r>
      <w:r w:rsidRPr="00C4174B">
        <w:rPr>
          <w:rFonts w:ascii="Times New Roman" w:hAnsi="Times New Roman"/>
          <w:b/>
          <w:color w:val="0000FF"/>
          <w:sz w:val="24"/>
          <w:szCs w:val="24"/>
        </w:rPr>
        <w:tab/>
      </w:r>
      <w:r w:rsidRPr="00C4174B">
        <w:rPr>
          <w:rFonts w:ascii="Times New Roman" w:hAnsi="Times New Roman"/>
          <w:b/>
          <w:bCs/>
          <w:color w:val="008000"/>
          <w:sz w:val="24"/>
          <w:szCs w:val="24"/>
        </w:rPr>
        <w:t xml:space="preserve">C. </w:t>
      </w:r>
      <w:r w:rsidRPr="00C4174B">
        <w:rPr>
          <w:rFonts w:ascii="Times New Roman" w:hAnsi="Times New Roman"/>
          <w:b/>
          <w:bCs/>
          <w:position w:val="-10"/>
          <w:sz w:val="24"/>
          <w:szCs w:val="24"/>
        </w:rPr>
        <w:object w:dxaOrig="920" w:dyaOrig="320">
          <v:shape id="_x0000_i2644" type="#_x0000_t75" style="width:45pt;height:15pt" o:ole="">
            <v:imagedata r:id="rId2546" o:title=""/>
          </v:shape>
          <o:OLEObject Type="Embed" ProgID="Equation.DSMT4" ShapeID="_x0000_i2644" DrawAspect="Content" ObjectID="_1797030787" r:id="rId2547"/>
        </w:object>
      </w:r>
      <w:r w:rsidRPr="00C4174B">
        <w:rPr>
          <w:rFonts w:ascii="Times New Roman" w:hAnsi="Times New Roman"/>
          <w:sz w:val="24"/>
          <w:szCs w:val="24"/>
        </w:rPr>
        <w:t>.</w:t>
      </w:r>
      <w:r w:rsidRPr="00C4174B">
        <w:rPr>
          <w:rFonts w:ascii="Times New Roman" w:hAnsi="Times New Roman"/>
          <w:b/>
          <w:color w:val="0000FF"/>
          <w:sz w:val="24"/>
          <w:szCs w:val="24"/>
        </w:rPr>
        <w:tab/>
      </w:r>
      <w:r w:rsidRPr="00C4174B">
        <w:rPr>
          <w:rFonts w:ascii="Times New Roman" w:hAnsi="Times New Roman"/>
          <w:b/>
          <w:bCs/>
          <w:color w:val="008000"/>
          <w:sz w:val="24"/>
          <w:szCs w:val="24"/>
        </w:rPr>
        <w:t xml:space="preserve">D. </w:t>
      </w:r>
      <w:r w:rsidRPr="00C4174B">
        <w:rPr>
          <w:rFonts w:ascii="Times New Roman" w:hAnsi="Times New Roman"/>
          <w:b/>
          <w:bCs/>
          <w:position w:val="-10"/>
          <w:sz w:val="24"/>
          <w:szCs w:val="24"/>
        </w:rPr>
        <w:object w:dxaOrig="1040" w:dyaOrig="320">
          <v:shape id="_x0000_i2645" type="#_x0000_t75" style="width:52.5pt;height:15pt" o:ole="">
            <v:imagedata r:id="rId2548" o:title=""/>
          </v:shape>
          <o:OLEObject Type="Embed" ProgID="Equation.DSMT4" ShapeID="_x0000_i2645" DrawAspect="Content" ObjectID="_1797030788" r:id="rId2549"/>
        </w:object>
      </w:r>
      <w:r w:rsidRPr="00C4174B">
        <w:rPr>
          <w:rFonts w:ascii="Times New Roman" w:hAnsi="Times New Roman"/>
          <w:bCs/>
          <w:sz w:val="24"/>
          <w:szCs w:val="24"/>
        </w:rPr>
        <w:t>.</w:t>
      </w:r>
    </w:p>
    <w:p w:rsidR="00DE49B8" w:rsidRPr="00C4174B" w:rsidRDefault="00DE49B8" w:rsidP="00036672">
      <w:pPr>
        <w:pStyle w:val="ListParagraph"/>
        <w:numPr>
          <w:ilvl w:val="0"/>
          <w:numId w:val="20"/>
        </w:numPr>
        <w:tabs>
          <w:tab w:val="left" w:pos="992"/>
        </w:tabs>
        <w:spacing w:line="276" w:lineRule="auto"/>
        <w:rPr>
          <w:lang w:val="it-IT"/>
        </w:rPr>
      </w:pPr>
      <w:r w:rsidRPr="00C4174B">
        <w:rPr>
          <w:lang w:val="it-IT"/>
        </w:rPr>
        <w:t>Khảo</w:t>
      </w:r>
      <w:r w:rsidRPr="00C4174B">
        <w:t xml:space="preserve"> sát thời gian tự học bài ở nhà của học sinh khối 9 ở trường X, ta thu được bảng sau:</w:t>
      </w:r>
    </w:p>
    <w:tbl>
      <w:tblPr>
        <w:tblW w:w="0" w:type="auto"/>
        <w:tblInd w:w="1795" w:type="dxa"/>
        <w:tblLook w:val="04A0" w:firstRow="1" w:lastRow="0" w:firstColumn="1" w:lastColumn="0" w:noHBand="0" w:noVBand="1"/>
      </w:tblPr>
      <w:tblGrid>
        <w:gridCol w:w="2017"/>
        <w:gridCol w:w="961"/>
        <w:gridCol w:w="1110"/>
        <w:gridCol w:w="1125"/>
        <w:gridCol w:w="1260"/>
        <w:gridCol w:w="1273"/>
      </w:tblGrid>
      <w:tr w:rsidR="00DE49B8" w:rsidRPr="002C7213" w:rsidTr="00036672">
        <w:trPr>
          <w:trHeight w:val="589"/>
        </w:trPr>
        <w:tc>
          <w:tcPr>
            <w:tcW w:w="2017"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sz w:val="24"/>
                <w:szCs w:val="24"/>
              </w:rPr>
            </w:pPr>
            <w:r w:rsidRPr="002C7213">
              <w:rPr>
                <w:rFonts w:ascii="Times New Roman" w:hAnsi="Times New Roman"/>
                <w:sz w:val="24"/>
                <w:szCs w:val="24"/>
              </w:rPr>
              <w:t>Thời gian(phút)</w:t>
            </w:r>
          </w:p>
        </w:tc>
        <w:tc>
          <w:tcPr>
            <w:tcW w:w="961"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16"/>
                <w:sz w:val="24"/>
                <w:szCs w:val="24"/>
              </w:rPr>
              <w:object w:dxaOrig="740" w:dyaOrig="440">
                <v:shape id="_x0000_i2646" type="#_x0000_t75" style="width:36.75pt;height:21pt" o:ole="">
                  <v:imagedata r:id="rId2550" o:title=""/>
                </v:shape>
                <o:OLEObject Type="Embed" ProgID="Equation.DSMT4" ShapeID="_x0000_i2646" DrawAspect="Content" ObjectID="_1797030789" r:id="rId2551"/>
              </w:object>
            </w:r>
          </w:p>
        </w:tc>
        <w:tc>
          <w:tcPr>
            <w:tcW w:w="1110"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sz w:val="24"/>
                <w:szCs w:val="24"/>
              </w:rPr>
            </w:pPr>
            <w:r w:rsidRPr="002C7213">
              <w:rPr>
                <w:rFonts w:ascii="Times New Roman" w:hAnsi="Times New Roman"/>
                <w:sz w:val="24"/>
                <w:szCs w:val="24"/>
              </w:rPr>
              <w:object w:dxaOrig="859" w:dyaOrig="440">
                <v:shape id="_x0000_i2647" type="#_x0000_t75" style="width:43.5pt;height:21pt" o:ole="">
                  <v:imagedata r:id="rId2552" o:title=""/>
                </v:shape>
                <o:OLEObject Type="Embed" ProgID="Equation.DSMT4" ShapeID="_x0000_i2647" DrawAspect="Content" ObjectID="_1797030790" r:id="rId2553"/>
              </w:object>
            </w:r>
          </w:p>
        </w:tc>
        <w:tc>
          <w:tcPr>
            <w:tcW w:w="1125"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16"/>
                <w:sz w:val="24"/>
                <w:szCs w:val="24"/>
              </w:rPr>
              <w:object w:dxaOrig="859" w:dyaOrig="440">
                <v:shape id="_x0000_i2648" type="#_x0000_t75" style="width:43.5pt;height:21pt" o:ole="">
                  <v:imagedata r:id="rId2554" o:title=""/>
                </v:shape>
                <o:OLEObject Type="Embed" ProgID="Equation.DSMT4" ShapeID="_x0000_i2648" DrawAspect="Content" ObjectID="_1797030791" r:id="rId2555"/>
              </w:object>
            </w:r>
          </w:p>
        </w:tc>
        <w:tc>
          <w:tcPr>
            <w:tcW w:w="1260"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16"/>
                <w:sz w:val="24"/>
                <w:szCs w:val="24"/>
              </w:rPr>
              <w:object w:dxaOrig="960" w:dyaOrig="440">
                <v:shape id="_x0000_i2649" type="#_x0000_t75" style="width:51pt;height:21pt" o:ole="">
                  <v:imagedata r:id="rId2556" o:title=""/>
                </v:shape>
                <o:OLEObject Type="Embed" ProgID="Equation.DSMT4" ShapeID="_x0000_i2649" DrawAspect="Content" ObjectID="_1797030792" r:id="rId2557"/>
              </w:object>
            </w:r>
          </w:p>
        </w:tc>
        <w:tc>
          <w:tcPr>
            <w:tcW w:w="1273"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16"/>
                <w:sz w:val="24"/>
                <w:szCs w:val="24"/>
              </w:rPr>
              <w:object w:dxaOrig="1060" w:dyaOrig="440">
                <v:shape id="_x0000_i2650" type="#_x0000_t75" style="width:51pt;height:21pt" o:ole="">
                  <v:imagedata r:id="rId2558" o:title=""/>
                </v:shape>
                <o:OLEObject Type="Embed" ProgID="Equation.DSMT4" ShapeID="_x0000_i2650" DrawAspect="Content" ObjectID="_1797030793" r:id="rId2559"/>
              </w:object>
            </w:r>
          </w:p>
        </w:tc>
      </w:tr>
      <w:tr w:rsidR="00DE49B8" w:rsidRPr="002C7213" w:rsidTr="00036672">
        <w:tc>
          <w:tcPr>
            <w:tcW w:w="2017"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sz w:val="24"/>
                <w:szCs w:val="24"/>
              </w:rPr>
            </w:pPr>
            <w:r w:rsidRPr="002C7213">
              <w:rPr>
                <w:rFonts w:ascii="Times New Roman" w:hAnsi="Times New Roman"/>
                <w:sz w:val="24"/>
                <w:szCs w:val="24"/>
              </w:rPr>
              <w:t>Số học sinh</w:t>
            </w:r>
          </w:p>
        </w:tc>
        <w:tc>
          <w:tcPr>
            <w:tcW w:w="961"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6"/>
                <w:sz w:val="24"/>
                <w:szCs w:val="24"/>
              </w:rPr>
              <w:object w:dxaOrig="180" w:dyaOrig="279">
                <v:shape id="_x0000_i2651" type="#_x0000_t75" style="width:7.5pt;height:14.25pt" o:ole="">
                  <v:imagedata r:id="rId2560" o:title=""/>
                </v:shape>
                <o:OLEObject Type="Embed" ProgID="Equation.DSMT4" ShapeID="_x0000_i2651" DrawAspect="Content" ObjectID="_1797030794" r:id="rId2561"/>
              </w:object>
            </w:r>
          </w:p>
        </w:tc>
        <w:tc>
          <w:tcPr>
            <w:tcW w:w="1110"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6"/>
                <w:sz w:val="24"/>
                <w:szCs w:val="24"/>
              </w:rPr>
              <w:object w:dxaOrig="279" w:dyaOrig="279">
                <v:shape id="_x0000_i2652" type="#_x0000_t75" style="width:14.25pt;height:14.25pt" o:ole="">
                  <v:imagedata r:id="rId2562" o:title=""/>
                </v:shape>
                <o:OLEObject Type="Embed" ProgID="Equation.DSMT4" ShapeID="_x0000_i2652" DrawAspect="Content" ObjectID="_1797030795" r:id="rId2563"/>
              </w:object>
            </w:r>
          </w:p>
        </w:tc>
        <w:tc>
          <w:tcPr>
            <w:tcW w:w="1125"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6"/>
                <w:sz w:val="24"/>
                <w:szCs w:val="24"/>
              </w:rPr>
              <w:object w:dxaOrig="180" w:dyaOrig="279">
                <v:shape id="_x0000_i2653" type="#_x0000_t75" style="width:7.5pt;height:14.25pt" o:ole="">
                  <v:imagedata r:id="rId2564" o:title=""/>
                </v:shape>
                <o:OLEObject Type="Embed" ProgID="Equation.DSMT4" ShapeID="_x0000_i2653" DrawAspect="Content" ObjectID="_1797030796" r:id="rId2565"/>
              </w:object>
            </w:r>
          </w:p>
        </w:tc>
        <w:tc>
          <w:tcPr>
            <w:tcW w:w="1260"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6"/>
                <w:sz w:val="24"/>
                <w:szCs w:val="24"/>
              </w:rPr>
              <w:object w:dxaOrig="279" w:dyaOrig="279">
                <v:shape id="_x0000_i2654" type="#_x0000_t75" style="width:14.25pt;height:14.25pt" o:ole="">
                  <v:imagedata r:id="rId2566" o:title=""/>
                </v:shape>
                <o:OLEObject Type="Embed" ProgID="Equation.DSMT4" ShapeID="_x0000_i2654" DrawAspect="Content" ObjectID="_1797030797" r:id="rId2567"/>
              </w:object>
            </w:r>
          </w:p>
        </w:tc>
        <w:tc>
          <w:tcPr>
            <w:tcW w:w="1273"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6"/>
                <w:sz w:val="24"/>
                <w:szCs w:val="24"/>
              </w:rPr>
              <w:object w:dxaOrig="200" w:dyaOrig="279">
                <v:shape id="_x0000_i2655" type="#_x0000_t75" style="width:7.5pt;height:14.25pt" o:ole="">
                  <v:imagedata r:id="rId2568" o:title=""/>
                </v:shape>
                <o:OLEObject Type="Embed" ProgID="Equation.DSMT4" ShapeID="_x0000_i2655" DrawAspect="Content" ObjectID="_1797030798" r:id="rId2569"/>
              </w:object>
            </w:r>
          </w:p>
        </w:tc>
      </w:tr>
    </w:tbl>
    <w:p w:rsidR="00DE49B8" w:rsidRPr="00C4174B" w:rsidRDefault="00DE49B8" w:rsidP="00036672">
      <w:pPr>
        <w:spacing w:line="276" w:lineRule="auto"/>
        <w:ind w:left="992" w:hanging="3"/>
        <w:rPr>
          <w:rFonts w:ascii="Times New Roman" w:eastAsia="Cambria" w:hAnsi="Times New Roman"/>
          <w:sz w:val="24"/>
          <w:szCs w:val="24"/>
        </w:rPr>
      </w:pPr>
      <w:r w:rsidRPr="00C4174B">
        <w:rPr>
          <w:rFonts w:ascii="Times New Roman" w:eastAsia="Cambria" w:hAnsi="Times New Roman"/>
          <w:sz w:val="24"/>
          <w:szCs w:val="24"/>
        </w:rPr>
        <w:t>Phương sai của mẫu số liệu ghép nhóm là</w:t>
      </w:r>
    </w:p>
    <w:p w:rsidR="00DE49B8" w:rsidRPr="00C4174B" w:rsidRDefault="00DE49B8" w:rsidP="00036672">
      <w:pPr>
        <w:tabs>
          <w:tab w:val="left" w:pos="3402"/>
          <w:tab w:val="left" w:pos="5669"/>
          <w:tab w:val="left" w:pos="7937"/>
        </w:tabs>
        <w:spacing w:before="0" w:line="276" w:lineRule="auto"/>
        <w:ind w:left="992" w:firstLine="0"/>
        <w:jc w:val="both"/>
        <w:rPr>
          <w:rFonts w:ascii="Times New Roman" w:hAnsi="Times New Roman"/>
          <w:color w:val="00B0F0"/>
          <w:sz w:val="24"/>
          <w:szCs w:val="24"/>
          <w:lang w:val="nl-NL"/>
        </w:rPr>
      </w:pPr>
      <w:r w:rsidRPr="00C4174B">
        <w:rPr>
          <w:rFonts w:ascii="Times New Roman" w:hAnsi="Times New Roman"/>
          <w:b/>
          <w:color w:val="008000"/>
          <w:sz w:val="24"/>
          <w:szCs w:val="24"/>
          <w:lang w:val="nl-NL"/>
        </w:rPr>
        <w:t xml:space="preserve">A. </w:t>
      </w:r>
      <w:r w:rsidRPr="00C4174B">
        <w:rPr>
          <w:rFonts w:ascii="Times New Roman" w:hAnsi="Times New Roman"/>
          <w:color w:val="00B0F0"/>
          <w:position w:val="-6"/>
          <w:sz w:val="24"/>
          <w:szCs w:val="24"/>
        </w:rPr>
        <w:object w:dxaOrig="520" w:dyaOrig="279">
          <v:shape id="_x0000_i2656" type="#_x0000_t75" style="width:28.5pt;height:14.25pt" o:ole="">
            <v:imagedata r:id="rId2570" o:title=""/>
          </v:shape>
          <o:OLEObject Type="Embed" ProgID="Equation.DSMT4" ShapeID="_x0000_i2656" DrawAspect="Content" ObjectID="_1797030799" r:id="rId2571"/>
        </w:object>
      </w:r>
      <w:r w:rsidRPr="00C4174B">
        <w:rPr>
          <w:rFonts w:ascii="Times New Roman" w:hAnsi="Times New Roman"/>
          <w:color w:val="00B0F0"/>
          <w:sz w:val="24"/>
          <w:szCs w:val="24"/>
          <w:lang w:val="nl-NL"/>
        </w:rPr>
        <w:t>.</w:t>
      </w:r>
      <w:r w:rsidRPr="00C4174B">
        <w:rPr>
          <w:rFonts w:ascii="Times New Roman" w:hAnsi="Times New Roman"/>
          <w:color w:val="00B0F0"/>
          <w:sz w:val="24"/>
          <w:szCs w:val="24"/>
          <w:lang w:val="nl-NL"/>
        </w:rPr>
        <w:tab/>
      </w:r>
      <w:r w:rsidRPr="00C4174B">
        <w:rPr>
          <w:rFonts w:ascii="Times New Roman" w:hAnsi="Times New Roman"/>
          <w:b/>
          <w:color w:val="008000"/>
          <w:sz w:val="24"/>
          <w:szCs w:val="24"/>
          <w:lang w:val="nl-NL"/>
        </w:rPr>
        <w:t xml:space="preserve">B. </w:t>
      </w:r>
      <w:r w:rsidRPr="00C4174B">
        <w:rPr>
          <w:rFonts w:ascii="Times New Roman" w:hAnsi="Times New Roman"/>
          <w:color w:val="00B0F0"/>
          <w:position w:val="-8"/>
          <w:sz w:val="24"/>
          <w:szCs w:val="24"/>
        </w:rPr>
        <w:object w:dxaOrig="840" w:dyaOrig="300">
          <v:shape id="_x0000_i2657" type="#_x0000_t75" style="width:43.5pt;height:14.25pt" o:ole="">
            <v:imagedata r:id="rId2572" o:title=""/>
          </v:shape>
          <o:OLEObject Type="Embed" ProgID="Equation.DSMT4" ShapeID="_x0000_i2657" DrawAspect="Content" ObjectID="_1797030800" r:id="rId2573"/>
        </w:object>
      </w:r>
      <w:r w:rsidRPr="00C4174B">
        <w:rPr>
          <w:rFonts w:ascii="Times New Roman" w:hAnsi="Times New Roman"/>
          <w:color w:val="00B0F0"/>
          <w:sz w:val="24"/>
          <w:szCs w:val="24"/>
          <w:lang w:val="nl-NL"/>
        </w:rPr>
        <w:t>.</w:t>
      </w:r>
      <w:r w:rsidRPr="00C4174B">
        <w:rPr>
          <w:rFonts w:ascii="Times New Roman" w:hAnsi="Times New Roman"/>
          <w:color w:val="00B0F0"/>
          <w:sz w:val="24"/>
          <w:szCs w:val="24"/>
          <w:lang w:val="nl-NL"/>
        </w:rPr>
        <w:tab/>
      </w:r>
      <w:r w:rsidRPr="00C4174B">
        <w:rPr>
          <w:rFonts w:ascii="Times New Roman" w:hAnsi="Times New Roman"/>
          <w:b/>
          <w:color w:val="008000"/>
          <w:sz w:val="24"/>
          <w:szCs w:val="24"/>
          <w:lang w:val="nl-NL"/>
        </w:rPr>
        <w:t xml:space="preserve">C. </w:t>
      </w:r>
      <w:r w:rsidRPr="00C4174B">
        <w:rPr>
          <w:rFonts w:ascii="Times New Roman" w:hAnsi="Times New Roman"/>
          <w:color w:val="00B0F0"/>
          <w:position w:val="-8"/>
          <w:sz w:val="24"/>
          <w:szCs w:val="24"/>
        </w:rPr>
        <w:object w:dxaOrig="720" w:dyaOrig="300">
          <v:shape id="_x0000_i2658" type="#_x0000_t75" style="width:36.75pt;height:14.25pt" o:ole="">
            <v:imagedata r:id="rId2574" o:title=""/>
          </v:shape>
          <o:OLEObject Type="Embed" ProgID="Equation.DSMT4" ShapeID="_x0000_i2658" DrawAspect="Content" ObjectID="_1797030801" r:id="rId2575"/>
        </w:object>
      </w:r>
      <w:r w:rsidRPr="00C4174B">
        <w:rPr>
          <w:rFonts w:ascii="Times New Roman" w:hAnsi="Times New Roman"/>
          <w:color w:val="00B0F0"/>
          <w:sz w:val="24"/>
          <w:szCs w:val="24"/>
          <w:lang w:val="nl-NL"/>
        </w:rPr>
        <w:t>.</w:t>
      </w:r>
      <w:r w:rsidRPr="00C4174B">
        <w:rPr>
          <w:rFonts w:ascii="Times New Roman" w:hAnsi="Times New Roman"/>
          <w:color w:val="00B0F0"/>
          <w:sz w:val="24"/>
          <w:szCs w:val="24"/>
          <w:lang w:val="nl-NL"/>
        </w:rPr>
        <w:tab/>
      </w:r>
      <w:r w:rsidRPr="00C4174B">
        <w:rPr>
          <w:rFonts w:ascii="Times New Roman" w:hAnsi="Times New Roman"/>
          <w:b/>
          <w:color w:val="008000"/>
          <w:sz w:val="24"/>
          <w:szCs w:val="24"/>
          <w:lang w:val="nl-NL"/>
        </w:rPr>
        <w:t xml:space="preserve">D. </w:t>
      </w:r>
      <w:r w:rsidRPr="00C4174B">
        <w:rPr>
          <w:rFonts w:ascii="Times New Roman" w:hAnsi="Times New Roman"/>
          <w:color w:val="00B0F0"/>
          <w:position w:val="-6"/>
          <w:sz w:val="24"/>
          <w:szCs w:val="24"/>
        </w:rPr>
        <w:object w:dxaOrig="520" w:dyaOrig="279">
          <v:shape id="_x0000_i2659" type="#_x0000_t75" style="width:28.5pt;height:14.25pt" o:ole="">
            <v:imagedata r:id="rId2576" o:title=""/>
          </v:shape>
          <o:OLEObject Type="Embed" ProgID="Equation.DSMT4" ShapeID="_x0000_i2659" DrawAspect="Content" ObjectID="_1797030802" r:id="rId2577"/>
        </w:object>
      </w:r>
      <w:r w:rsidRPr="00C4174B">
        <w:rPr>
          <w:rFonts w:ascii="Times New Roman" w:hAnsi="Times New Roman"/>
          <w:color w:val="00B0F0"/>
          <w:sz w:val="24"/>
          <w:szCs w:val="24"/>
          <w:lang w:val="nl-NL"/>
        </w:rPr>
        <w:t>.</w:t>
      </w:r>
    </w:p>
    <w:p w:rsidR="00DE49B8" w:rsidRPr="00C4174B" w:rsidRDefault="00DE49B8" w:rsidP="00036672">
      <w:pPr>
        <w:pStyle w:val="ListParagraph"/>
        <w:numPr>
          <w:ilvl w:val="0"/>
          <w:numId w:val="20"/>
        </w:numPr>
        <w:tabs>
          <w:tab w:val="left" w:pos="992"/>
        </w:tabs>
        <w:spacing w:line="276" w:lineRule="auto"/>
        <w:rPr>
          <w:lang w:val="vi-VN"/>
        </w:rPr>
      </w:pPr>
      <w:r w:rsidRPr="00C4174B">
        <w:rPr>
          <w:lang w:val="vi-VN"/>
        </w:rPr>
        <w:t xml:space="preserve">Độ giảm huyết áp của một bệnh nhân được cho bởi công thức </w:t>
      </w:r>
      <w:r w:rsidRPr="00C4174B">
        <w:rPr>
          <w:position w:val="-16"/>
          <w:lang w:val="vi-VN"/>
        </w:rPr>
        <w:object w:dxaOrig="2380" w:dyaOrig="440">
          <v:shape id="_x0000_i2660" type="#_x0000_t75" style="width:118.5pt;height:21pt" o:ole="">
            <v:imagedata r:id="rId2578" o:title=""/>
          </v:shape>
          <o:OLEObject Type="Embed" ProgID="Equation.DSMT4" ShapeID="_x0000_i2660" DrawAspect="Content" ObjectID="_1797030803" r:id="rId2579"/>
        </w:object>
      </w:r>
      <w:r w:rsidRPr="00C4174B">
        <w:rPr>
          <w:lang w:val="vi-VN"/>
        </w:rPr>
        <w:t xml:space="preserve">, trong đó </w:t>
      </w:r>
      <w:r w:rsidRPr="00C4174B">
        <w:rPr>
          <w:position w:val="-6"/>
          <w:lang w:val="vi-VN"/>
        </w:rPr>
        <w:object w:dxaOrig="200" w:dyaOrig="220">
          <v:shape id="_x0000_i2661" type="#_x0000_t75" style="width:10.5pt;height:10.5pt" o:ole="">
            <v:imagedata r:id="rId2580" o:title=""/>
          </v:shape>
          <o:OLEObject Type="Embed" ProgID="Equation.DSMT4" ShapeID="_x0000_i2661" DrawAspect="Content" ObjectID="_1797030804" r:id="rId2581"/>
        </w:object>
      </w:r>
      <w:r w:rsidRPr="00C4174B">
        <w:rPr>
          <w:lang w:val="vi-VN"/>
        </w:rPr>
        <w:t xml:space="preserve"> là liều lượng thuốc được tiêm cho bệnh nhân </w:t>
      </w:r>
      <w:r w:rsidRPr="00C4174B">
        <w:rPr>
          <w:position w:val="-14"/>
        </w:rPr>
        <w:object w:dxaOrig="1180" w:dyaOrig="400">
          <v:shape id="_x0000_i2662" type="#_x0000_t75" style="width:59.25pt;height:19.5pt" o:ole="">
            <v:imagedata r:id="rId2582" o:title=""/>
          </v:shape>
          <o:OLEObject Type="Embed" ProgID="Equation.DSMT4" ShapeID="_x0000_i2662" DrawAspect="Content" ObjectID="_1797030805" r:id="rId2583"/>
        </w:object>
      </w:r>
      <w:r w:rsidRPr="00C4174B">
        <w:rPr>
          <w:lang w:val="vi-VN"/>
        </w:rPr>
        <w:t>. Tính liều lượng thuốc cần tiêm (đơn vị miligam) cho bệnh nhân để huyết áp giảm nhiều nhất.?</w:t>
      </w:r>
    </w:p>
    <w:p w:rsidR="00DE49B8" w:rsidRPr="002C7213" w:rsidRDefault="00DE49B8" w:rsidP="00036672">
      <w:pPr>
        <w:tabs>
          <w:tab w:val="left" w:pos="3402"/>
          <w:tab w:val="left" w:pos="5669"/>
          <w:tab w:val="left" w:pos="7937"/>
        </w:tabs>
        <w:spacing w:before="0" w:line="276" w:lineRule="auto"/>
        <w:ind w:left="992" w:firstLine="0"/>
        <w:jc w:val="both"/>
        <w:rPr>
          <w:rFonts w:ascii="Times New Roman" w:hAnsi="Times New Roman"/>
          <w:color w:val="4472C4"/>
          <w:sz w:val="24"/>
          <w:szCs w:val="24"/>
          <w:lang w:val="nl-NL"/>
        </w:rPr>
      </w:pPr>
      <w:r w:rsidRPr="00C4174B">
        <w:rPr>
          <w:rFonts w:ascii="Times New Roman" w:hAnsi="Times New Roman"/>
          <w:b/>
          <w:color w:val="008000"/>
          <w:sz w:val="24"/>
          <w:szCs w:val="24"/>
          <w:lang w:val="nl-NL"/>
        </w:rPr>
        <w:t xml:space="preserve">A. </w:t>
      </w:r>
      <w:r w:rsidRPr="002C7213">
        <w:rPr>
          <w:rFonts w:ascii="Times New Roman" w:hAnsi="Times New Roman"/>
          <w:color w:val="4472C4"/>
          <w:position w:val="-6"/>
          <w:sz w:val="24"/>
          <w:szCs w:val="24"/>
          <w:lang w:val="vi-VN"/>
        </w:rPr>
        <w:object w:dxaOrig="540" w:dyaOrig="279">
          <v:shape id="_x0000_i2663" type="#_x0000_t75" style="width:27pt;height:14.25pt" o:ole="">
            <v:imagedata r:id="rId2584" o:title=""/>
          </v:shape>
          <o:OLEObject Type="Embed" ProgID="Equation.DSMT4" ShapeID="_x0000_i2663" DrawAspect="Content" ObjectID="_1797030806" r:id="rId2585"/>
        </w:object>
      </w:r>
      <w:r w:rsidRPr="002C7213">
        <w:rPr>
          <w:rFonts w:ascii="Times New Roman" w:hAnsi="Times New Roman"/>
          <w:color w:val="4472C4"/>
          <w:sz w:val="24"/>
          <w:szCs w:val="24"/>
          <w:lang w:val="nl-NL"/>
        </w:rPr>
        <w:t>.</w:t>
      </w:r>
      <w:r w:rsidRPr="002C7213">
        <w:rPr>
          <w:rFonts w:ascii="Times New Roman" w:hAnsi="Times New Roman"/>
          <w:color w:val="4472C4"/>
          <w:sz w:val="24"/>
          <w:szCs w:val="24"/>
          <w:lang w:val="nl-NL"/>
        </w:rPr>
        <w:tab/>
      </w:r>
      <w:r w:rsidRPr="00C4174B">
        <w:rPr>
          <w:rFonts w:ascii="Times New Roman" w:hAnsi="Times New Roman"/>
          <w:b/>
          <w:color w:val="008000"/>
          <w:sz w:val="24"/>
          <w:szCs w:val="24"/>
          <w:lang w:val="nl-NL"/>
        </w:rPr>
        <w:t xml:space="preserve">B. </w:t>
      </w:r>
      <w:r w:rsidRPr="002C7213">
        <w:rPr>
          <w:rFonts w:ascii="Times New Roman" w:hAnsi="Times New Roman"/>
          <w:color w:val="4472C4"/>
          <w:position w:val="-6"/>
          <w:sz w:val="24"/>
          <w:szCs w:val="24"/>
          <w:lang w:val="vi-VN"/>
        </w:rPr>
        <w:object w:dxaOrig="660" w:dyaOrig="279">
          <v:shape id="_x0000_i2664" type="#_x0000_t75" style="width:33pt;height:14.25pt" o:ole="">
            <v:imagedata r:id="rId2586" o:title=""/>
          </v:shape>
          <o:OLEObject Type="Embed" ProgID="Equation.DSMT4" ShapeID="_x0000_i2664" DrawAspect="Content" ObjectID="_1797030807" r:id="rId2587"/>
        </w:object>
      </w:r>
      <w:r w:rsidRPr="002C7213">
        <w:rPr>
          <w:rFonts w:ascii="Times New Roman" w:hAnsi="Times New Roman"/>
          <w:color w:val="4472C4"/>
          <w:sz w:val="24"/>
          <w:szCs w:val="24"/>
          <w:lang w:val="nl-NL"/>
        </w:rPr>
        <w:t>.</w:t>
      </w:r>
      <w:r w:rsidRPr="002C7213">
        <w:rPr>
          <w:rFonts w:ascii="Times New Roman" w:hAnsi="Times New Roman"/>
          <w:color w:val="4472C4"/>
          <w:sz w:val="24"/>
          <w:szCs w:val="24"/>
          <w:lang w:val="nl-NL"/>
        </w:rPr>
        <w:tab/>
      </w:r>
      <w:r w:rsidRPr="00C4174B">
        <w:rPr>
          <w:rFonts w:ascii="Times New Roman" w:hAnsi="Times New Roman"/>
          <w:b/>
          <w:color w:val="008000"/>
          <w:sz w:val="24"/>
          <w:szCs w:val="24"/>
          <w:lang w:val="nl-NL"/>
        </w:rPr>
        <w:t xml:space="preserve">C. </w:t>
      </w:r>
      <w:r w:rsidRPr="002C7213">
        <w:rPr>
          <w:rFonts w:ascii="Times New Roman" w:hAnsi="Times New Roman"/>
          <w:color w:val="4472C4"/>
          <w:position w:val="-6"/>
          <w:sz w:val="24"/>
          <w:szCs w:val="24"/>
          <w:lang w:val="vi-VN"/>
        </w:rPr>
        <w:object w:dxaOrig="660" w:dyaOrig="279">
          <v:shape id="_x0000_i2665" type="#_x0000_t75" style="width:33pt;height:14.25pt" o:ole="">
            <v:imagedata r:id="rId2588" o:title=""/>
          </v:shape>
          <o:OLEObject Type="Embed" ProgID="Equation.DSMT4" ShapeID="_x0000_i2665" DrawAspect="Content" ObjectID="_1797030808" r:id="rId2589"/>
        </w:object>
      </w:r>
      <w:r w:rsidRPr="002C7213">
        <w:rPr>
          <w:rFonts w:ascii="Times New Roman" w:hAnsi="Times New Roman"/>
          <w:color w:val="4472C4"/>
          <w:sz w:val="24"/>
          <w:szCs w:val="24"/>
          <w:lang w:val="nl-NL"/>
        </w:rPr>
        <w:t>.</w:t>
      </w:r>
      <w:r w:rsidRPr="002C7213">
        <w:rPr>
          <w:rFonts w:ascii="Times New Roman" w:hAnsi="Times New Roman"/>
          <w:color w:val="4472C4"/>
          <w:sz w:val="24"/>
          <w:szCs w:val="24"/>
          <w:lang w:val="nl-NL"/>
        </w:rPr>
        <w:tab/>
      </w:r>
      <w:r w:rsidRPr="00C4174B">
        <w:rPr>
          <w:rFonts w:ascii="Times New Roman" w:hAnsi="Times New Roman"/>
          <w:b/>
          <w:color w:val="008000"/>
          <w:sz w:val="24"/>
          <w:szCs w:val="24"/>
          <w:lang w:val="nl-NL"/>
        </w:rPr>
        <w:t xml:space="preserve">D. </w:t>
      </w:r>
      <w:r w:rsidRPr="002C7213">
        <w:rPr>
          <w:rFonts w:ascii="Times New Roman" w:hAnsi="Times New Roman"/>
          <w:color w:val="4472C4"/>
          <w:position w:val="-6"/>
          <w:sz w:val="24"/>
          <w:szCs w:val="24"/>
          <w:lang w:val="vi-VN"/>
        </w:rPr>
        <w:object w:dxaOrig="560" w:dyaOrig="279">
          <v:shape id="_x0000_i2666" type="#_x0000_t75" style="width:28.5pt;height:14.25pt" o:ole="">
            <v:imagedata r:id="rId2590" o:title=""/>
          </v:shape>
          <o:OLEObject Type="Embed" ProgID="Equation.DSMT4" ShapeID="_x0000_i2666" DrawAspect="Content" ObjectID="_1797030809" r:id="rId2591"/>
        </w:object>
      </w:r>
      <w:r w:rsidRPr="002C7213">
        <w:rPr>
          <w:rFonts w:ascii="Times New Roman" w:hAnsi="Times New Roman"/>
          <w:color w:val="4472C4"/>
          <w:sz w:val="24"/>
          <w:szCs w:val="24"/>
          <w:lang w:val="nl-NL"/>
        </w:rPr>
        <w:t>.</w:t>
      </w:r>
    </w:p>
    <w:p w:rsidR="00DE49B8" w:rsidRPr="00C4174B" w:rsidRDefault="00DE49B8" w:rsidP="00036672">
      <w:pPr>
        <w:pStyle w:val="ListParagraph"/>
        <w:numPr>
          <w:ilvl w:val="0"/>
          <w:numId w:val="20"/>
        </w:numPr>
        <w:tabs>
          <w:tab w:val="left" w:pos="992"/>
        </w:tabs>
        <w:spacing w:line="276" w:lineRule="auto"/>
        <w:rPr>
          <w:lang w:val="vi-VN"/>
        </w:rPr>
      </w:pPr>
      <w:r w:rsidRPr="00C4174B">
        <w:rPr>
          <w:lang w:val="vi-VN"/>
        </w:rPr>
        <w:t xml:space="preserve">Biết đồ thị hàm số </w:t>
      </w:r>
      <w:r w:rsidRPr="00C4174B">
        <w:rPr>
          <w:position w:val="-24"/>
        </w:rPr>
        <w:object w:dxaOrig="1460" w:dyaOrig="660">
          <v:shape id="_x0000_i2667" type="#_x0000_t75" style="width:1in;height:33pt" o:ole="">
            <v:imagedata r:id="rId2592" o:title=""/>
          </v:shape>
          <o:OLEObject Type="Embed" ProgID="Equation.DSMT4" ShapeID="_x0000_i2667" DrawAspect="Content" ObjectID="_1797030810" r:id="rId2593"/>
        </w:object>
      </w:r>
      <w:r w:rsidRPr="00C4174B">
        <w:rPr>
          <w:lang w:val="vi-VN"/>
        </w:rPr>
        <w:t xml:space="preserve"> có tiện cận xiên là đường thẳng </w:t>
      </w:r>
      <w:r w:rsidRPr="00C4174B">
        <w:rPr>
          <w:position w:val="-10"/>
        </w:rPr>
        <w:object w:dxaOrig="1040" w:dyaOrig="320">
          <v:shape id="_x0000_i2668" type="#_x0000_t75" style="width:52.5pt;height:16.5pt" o:ole="">
            <v:imagedata r:id="rId2594" o:title=""/>
          </v:shape>
          <o:OLEObject Type="Embed" ProgID="Equation.DSMT4" ShapeID="_x0000_i2668" DrawAspect="Content" ObjectID="_1797030811" r:id="rId2595"/>
        </w:object>
      </w:r>
      <w:r w:rsidRPr="00C4174B">
        <w:rPr>
          <w:lang w:val="vi-VN"/>
        </w:rPr>
        <w:t xml:space="preserve">. Tính </w:t>
      </w:r>
      <w:r w:rsidRPr="00C4174B">
        <w:rPr>
          <w:position w:val="-6"/>
        </w:rPr>
        <w:object w:dxaOrig="540" w:dyaOrig="279">
          <v:shape id="_x0000_i2669" type="#_x0000_t75" style="width:27pt;height:14.25pt" o:ole="">
            <v:imagedata r:id="rId2596" o:title=""/>
          </v:shape>
          <o:OLEObject Type="Embed" ProgID="Equation.DSMT4" ShapeID="_x0000_i2669" DrawAspect="Content" ObjectID="_1797030812" r:id="rId2597"/>
        </w:object>
      </w:r>
      <w:r w:rsidRPr="00C4174B">
        <w:rPr>
          <w:lang w:val="vi-VN"/>
        </w:rPr>
        <w:t>.</w:t>
      </w:r>
    </w:p>
    <w:p w:rsidR="00DE49B8" w:rsidRPr="00C4174B" w:rsidRDefault="00DE49B8" w:rsidP="00036672">
      <w:pPr>
        <w:tabs>
          <w:tab w:val="left" w:pos="3402"/>
          <w:tab w:val="left" w:pos="5669"/>
          <w:tab w:val="left" w:pos="7937"/>
        </w:tabs>
        <w:spacing w:before="0" w:line="276" w:lineRule="auto"/>
        <w:ind w:left="992" w:firstLine="0"/>
        <w:jc w:val="both"/>
        <w:rPr>
          <w:rFonts w:ascii="Times New Roman" w:hAnsi="Times New Roman"/>
          <w:color w:val="0000FF"/>
          <w:sz w:val="24"/>
          <w:szCs w:val="24"/>
          <w:lang w:val="vi-VN" w:eastAsia="vi-VN"/>
        </w:rPr>
      </w:pPr>
      <w:r w:rsidRPr="00C4174B">
        <w:rPr>
          <w:rFonts w:ascii="Times New Roman" w:hAnsi="Times New Roman"/>
          <w:b/>
          <w:color w:val="008000"/>
          <w:sz w:val="24"/>
          <w:szCs w:val="24"/>
          <w:lang w:val="vi-VN" w:eastAsia="vi-VN"/>
        </w:rPr>
        <w:t xml:space="preserve">A. </w:t>
      </w:r>
      <w:r w:rsidRPr="00C4174B">
        <w:rPr>
          <w:rFonts w:ascii="Times New Roman" w:eastAsia="Aptos" w:hAnsi="Times New Roman"/>
          <w:color w:val="0000FF"/>
          <w:position w:val="-4"/>
          <w:sz w:val="24"/>
          <w:szCs w:val="24"/>
        </w:rPr>
        <w:object w:dxaOrig="200" w:dyaOrig="260">
          <v:shape id="_x0000_i2670" type="#_x0000_t75" style="width:10.5pt;height:14.25pt" o:ole="">
            <v:imagedata r:id="rId2598" o:title=""/>
          </v:shape>
          <o:OLEObject Type="Embed" ProgID="Equation.DSMT4" ShapeID="_x0000_i2670" DrawAspect="Content" ObjectID="_1797030813" r:id="rId2599"/>
        </w:object>
      </w:r>
      <w:r w:rsidRPr="00C4174B">
        <w:rPr>
          <w:rFonts w:ascii="Times New Roman" w:hAnsi="Times New Roman"/>
          <w:color w:val="0000FF"/>
          <w:sz w:val="24"/>
          <w:szCs w:val="24"/>
          <w:lang w:val="vi-VN" w:eastAsia="vi-VN"/>
        </w:rPr>
        <w:t>.</w:t>
      </w:r>
      <w:r w:rsidRPr="00C4174B">
        <w:rPr>
          <w:rFonts w:ascii="Times New Roman" w:hAnsi="Times New Roman"/>
          <w:color w:val="0000FF"/>
          <w:sz w:val="24"/>
          <w:szCs w:val="24"/>
          <w:lang w:val="vi-VN" w:eastAsia="vi-VN"/>
        </w:rPr>
        <w:tab/>
      </w:r>
      <w:r w:rsidRPr="00C4174B">
        <w:rPr>
          <w:rFonts w:ascii="Times New Roman" w:hAnsi="Times New Roman"/>
          <w:b/>
          <w:color w:val="008000"/>
          <w:sz w:val="24"/>
          <w:szCs w:val="24"/>
          <w:lang w:val="vi-VN" w:eastAsia="vi-VN"/>
        </w:rPr>
        <w:t xml:space="preserve">B. </w:t>
      </w:r>
      <w:r w:rsidRPr="00C4174B">
        <w:rPr>
          <w:rFonts w:ascii="Times New Roman" w:eastAsia="Aptos" w:hAnsi="Times New Roman"/>
          <w:color w:val="0000FF"/>
          <w:position w:val="-6"/>
          <w:sz w:val="24"/>
          <w:szCs w:val="24"/>
        </w:rPr>
        <w:object w:dxaOrig="279" w:dyaOrig="279">
          <v:shape id="_x0000_i2671" type="#_x0000_t75" style="width:14.25pt;height:14.25pt" o:ole="">
            <v:imagedata r:id="rId2600" o:title=""/>
          </v:shape>
          <o:OLEObject Type="Embed" ProgID="Equation.DSMT4" ShapeID="_x0000_i2671" DrawAspect="Content" ObjectID="_1797030814" r:id="rId2601"/>
        </w:object>
      </w:r>
      <w:r w:rsidRPr="00C4174B">
        <w:rPr>
          <w:rFonts w:ascii="Times New Roman" w:hAnsi="Times New Roman"/>
          <w:color w:val="0000FF"/>
          <w:sz w:val="24"/>
          <w:szCs w:val="24"/>
          <w:lang w:val="vi-VN" w:eastAsia="vi-VN"/>
        </w:rPr>
        <w:t>.</w:t>
      </w:r>
      <w:r w:rsidRPr="00C4174B">
        <w:rPr>
          <w:rFonts w:ascii="Times New Roman" w:hAnsi="Times New Roman"/>
          <w:color w:val="0000FF"/>
          <w:sz w:val="24"/>
          <w:szCs w:val="24"/>
          <w:lang w:val="vi-VN" w:eastAsia="vi-VN"/>
        </w:rPr>
        <w:tab/>
      </w:r>
      <w:r w:rsidRPr="00C4174B">
        <w:rPr>
          <w:rFonts w:ascii="Times New Roman" w:hAnsi="Times New Roman"/>
          <w:b/>
          <w:color w:val="008000"/>
          <w:sz w:val="24"/>
          <w:szCs w:val="24"/>
          <w:lang w:val="vi-VN" w:eastAsia="vi-VN"/>
        </w:rPr>
        <w:t xml:space="preserve">C. </w:t>
      </w:r>
      <w:r w:rsidRPr="00C4174B">
        <w:rPr>
          <w:rFonts w:ascii="Times New Roman" w:eastAsia="Aptos" w:hAnsi="Times New Roman"/>
          <w:color w:val="0000FF"/>
          <w:position w:val="-4"/>
          <w:sz w:val="24"/>
          <w:szCs w:val="24"/>
        </w:rPr>
        <w:object w:dxaOrig="279" w:dyaOrig="260">
          <v:shape id="_x0000_i2672" type="#_x0000_t75" style="width:14.25pt;height:12.75pt" o:ole="">
            <v:imagedata r:id="rId2602" o:title=""/>
          </v:shape>
          <o:OLEObject Type="Embed" ProgID="Equation.DSMT4" ShapeID="_x0000_i2672" DrawAspect="Content" ObjectID="_1797030815" r:id="rId2603"/>
        </w:object>
      </w:r>
      <w:r w:rsidRPr="00C4174B">
        <w:rPr>
          <w:rFonts w:ascii="Times New Roman" w:hAnsi="Times New Roman"/>
          <w:color w:val="0000FF"/>
          <w:sz w:val="24"/>
          <w:szCs w:val="24"/>
          <w:lang w:val="vi-VN" w:eastAsia="vi-VN"/>
        </w:rPr>
        <w:t>.</w:t>
      </w:r>
      <w:r w:rsidRPr="00C4174B">
        <w:rPr>
          <w:rFonts w:ascii="Times New Roman" w:hAnsi="Times New Roman"/>
          <w:color w:val="0000FF"/>
          <w:sz w:val="24"/>
          <w:szCs w:val="24"/>
          <w:lang w:val="vi-VN" w:eastAsia="vi-VN"/>
        </w:rPr>
        <w:tab/>
      </w:r>
      <w:r w:rsidRPr="00C4174B">
        <w:rPr>
          <w:rFonts w:ascii="Times New Roman" w:hAnsi="Times New Roman"/>
          <w:b/>
          <w:color w:val="008000"/>
          <w:sz w:val="24"/>
          <w:szCs w:val="24"/>
          <w:lang w:val="vi-VN" w:eastAsia="vi-VN"/>
        </w:rPr>
        <w:t xml:space="preserve">D. </w:t>
      </w:r>
      <w:r w:rsidRPr="00C4174B">
        <w:rPr>
          <w:rFonts w:ascii="Times New Roman" w:eastAsia="Aptos" w:hAnsi="Times New Roman"/>
          <w:color w:val="0000FF"/>
          <w:position w:val="-6"/>
          <w:sz w:val="24"/>
          <w:szCs w:val="24"/>
        </w:rPr>
        <w:object w:dxaOrig="200" w:dyaOrig="279">
          <v:shape id="_x0000_i2673" type="#_x0000_t75" style="width:10.5pt;height:15pt" o:ole="">
            <v:imagedata r:id="rId2604" o:title=""/>
          </v:shape>
          <o:OLEObject Type="Embed" ProgID="Equation.DSMT4" ShapeID="_x0000_i2673" DrawAspect="Content" ObjectID="_1797030816" r:id="rId2605"/>
        </w:object>
      </w:r>
      <w:r w:rsidRPr="00C4174B">
        <w:rPr>
          <w:rFonts w:ascii="Times New Roman" w:hAnsi="Times New Roman"/>
          <w:color w:val="0000FF"/>
          <w:sz w:val="24"/>
          <w:szCs w:val="24"/>
          <w:lang w:val="vi-VN" w:eastAsia="vi-VN"/>
        </w:rPr>
        <w:t>.</w:t>
      </w:r>
    </w:p>
    <w:p w:rsidR="00DE49B8" w:rsidRPr="00C4174B" w:rsidRDefault="00DE49B8" w:rsidP="00036672">
      <w:pPr>
        <w:pStyle w:val="ListParagraph"/>
        <w:numPr>
          <w:ilvl w:val="0"/>
          <w:numId w:val="20"/>
        </w:numPr>
        <w:tabs>
          <w:tab w:val="left" w:pos="992"/>
        </w:tabs>
        <w:spacing w:line="276" w:lineRule="auto"/>
        <w:rPr>
          <w:lang w:val="vi-VN"/>
        </w:rPr>
      </w:pPr>
      <w:r w:rsidRPr="00C4174B">
        <w:rPr>
          <w:lang w:val="vi-VN"/>
        </w:rPr>
        <w:t xml:space="preserve">Trong không gian với hệ tọa độ </w:t>
      </w:r>
      <w:r w:rsidRPr="00C4174B">
        <w:rPr>
          <w:position w:val="-10"/>
          <w:lang w:val="vi-VN"/>
        </w:rPr>
        <w:object w:dxaOrig="600" w:dyaOrig="315">
          <v:shape id="_x0000_i2674" type="#_x0000_t75" style="width:29.25pt;height:15pt" o:ole="">
            <v:imagedata r:id="rId2606" o:title=""/>
          </v:shape>
          <o:OLEObject Type="Embed" ProgID="Equation.DSMT4" ShapeID="_x0000_i2674" DrawAspect="Content" ObjectID="_1797030817" r:id="rId2607"/>
        </w:object>
      </w:r>
      <w:r w:rsidRPr="00C4174B">
        <w:rPr>
          <w:lang w:val="vi-VN"/>
        </w:rPr>
        <w:t xml:space="preserve">cho hai điểm </w:t>
      </w:r>
      <w:r w:rsidRPr="00C4174B">
        <w:rPr>
          <w:position w:val="-14"/>
          <w:lang w:val="vi-VN"/>
        </w:rPr>
        <w:object w:dxaOrig="1065" w:dyaOrig="390">
          <v:shape id="_x0000_i2675" type="#_x0000_t75" style="width:53.25pt;height:19.5pt" o:ole="">
            <v:imagedata r:id="rId2608" o:title=""/>
          </v:shape>
          <o:OLEObject Type="Embed" ProgID="Equation.DSMT4" ShapeID="_x0000_i2675" DrawAspect="Content" ObjectID="_1797030818" r:id="rId2609"/>
        </w:object>
      </w:r>
      <w:r w:rsidRPr="00C4174B">
        <w:rPr>
          <w:lang w:val="vi-VN"/>
        </w:rPr>
        <w:t xml:space="preserve"> và </w:t>
      </w:r>
      <w:r w:rsidRPr="00C4174B">
        <w:rPr>
          <w:position w:val="-14"/>
          <w:lang w:val="vi-VN"/>
        </w:rPr>
        <w:object w:dxaOrig="1185" w:dyaOrig="390">
          <v:shape id="_x0000_i2676" type="#_x0000_t75" style="width:59.25pt;height:19.5pt" o:ole="">
            <v:imagedata r:id="rId2610" o:title=""/>
          </v:shape>
          <o:OLEObject Type="Embed" ProgID="Equation.DSMT4" ShapeID="_x0000_i2676" DrawAspect="Content" ObjectID="_1797030819" r:id="rId2611"/>
        </w:object>
      </w:r>
      <w:r w:rsidRPr="00C4174B">
        <w:rPr>
          <w:lang w:val="vi-VN"/>
        </w:rPr>
        <w:t xml:space="preserve">. </w:t>
      </w:r>
      <w:r w:rsidRPr="00C4174B">
        <w:t>Tìm t</w:t>
      </w:r>
      <w:r w:rsidRPr="00C4174B">
        <w:rPr>
          <w:lang w:val="vi-VN"/>
        </w:rPr>
        <w:t xml:space="preserve">ọa độ điểm </w:t>
      </w:r>
      <w:r w:rsidRPr="00C4174B">
        <w:rPr>
          <w:position w:val="-4"/>
        </w:rPr>
        <w:object w:dxaOrig="255" w:dyaOrig="255">
          <v:shape id="_x0000_i2677" type="#_x0000_t75" style="width:12.75pt;height:12.75pt" o:ole="">
            <v:imagedata r:id="rId2612" o:title=""/>
          </v:shape>
          <o:OLEObject Type="Embed" ProgID="Equation.DSMT4" ShapeID="_x0000_i2677" DrawAspect="Content" ObjectID="_1797030820" r:id="rId2613"/>
        </w:object>
      </w:r>
      <w:r w:rsidRPr="00C4174B">
        <w:rPr>
          <w:lang w:val="vi-VN"/>
        </w:rPr>
        <w:t xml:space="preserve"> biết </w:t>
      </w:r>
      <w:r w:rsidRPr="00C4174B">
        <w:rPr>
          <w:position w:val="-4"/>
        </w:rPr>
        <w:object w:dxaOrig="240" w:dyaOrig="260">
          <v:shape id="_x0000_i2678" type="#_x0000_t75" style="width:12pt;height:12.75pt" o:ole="">
            <v:imagedata r:id="rId2614" o:title=""/>
          </v:shape>
          <o:OLEObject Type="Embed" ProgID="Equation.DSMT4" ShapeID="_x0000_i2678" DrawAspect="Content" ObjectID="_1797030821" r:id="rId2615"/>
        </w:object>
      </w:r>
      <w:r w:rsidRPr="00C4174B">
        <w:rPr>
          <w:lang w:val="vi-VN"/>
        </w:rPr>
        <w:t xml:space="preserve"> </w:t>
      </w:r>
      <w:r w:rsidRPr="00C4174B">
        <w:t xml:space="preserve">đối xứng với </w:t>
      </w:r>
      <w:r w:rsidRPr="00C4174B">
        <w:rPr>
          <w:position w:val="-4"/>
        </w:rPr>
        <w:object w:dxaOrig="255" w:dyaOrig="255">
          <v:shape id="_x0000_i2679" type="#_x0000_t75" style="width:12.75pt;height:12.75pt" o:ole="">
            <v:imagedata r:id="rId2612" o:title=""/>
          </v:shape>
          <o:OLEObject Type="Embed" ProgID="Equation.DSMT4" ShapeID="_x0000_i2679" DrawAspect="Content" ObjectID="_1797030822" r:id="rId2616"/>
        </w:object>
      </w:r>
      <w:r w:rsidRPr="00C4174B">
        <w:t xml:space="preserve">qua </w:t>
      </w:r>
      <w:r w:rsidRPr="00C4174B">
        <w:rPr>
          <w:position w:val="-4"/>
        </w:rPr>
        <w:object w:dxaOrig="320" w:dyaOrig="260">
          <v:shape id="_x0000_i2680" type="#_x0000_t75" style="width:15pt;height:12.75pt" o:ole="">
            <v:imagedata r:id="rId2617" o:title=""/>
          </v:shape>
          <o:OLEObject Type="Embed" ProgID="Equation.DSMT4" ShapeID="_x0000_i2680" DrawAspect="Content" ObjectID="_1797030823" r:id="rId2618"/>
        </w:object>
      </w:r>
      <w:r w:rsidRPr="00C4174B">
        <w:t>.</w:t>
      </w:r>
    </w:p>
    <w:p w:rsidR="00DE49B8" w:rsidRPr="00C4174B"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vi-VN"/>
        </w:rPr>
      </w:pPr>
      <w:r w:rsidRPr="00C4174B">
        <w:rPr>
          <w:rFonts w:ascii="Times New Roman" w:hAnsi="Times New Roman"/>
          <w:b/>
          <w:color w:val="008000"/>
          <w:sz w:val="24"/>
          <w:szCs w:val="24"/>
          <w:lang w:val="vi-VN"/>
        </w:rPr>
        <w:t xml:space="preserve">A. </w:t>
      </w:r>
      <w:r w:rsidRPr="00C4174B">
        <w:rPr>
          <w:rFonts w:ascii="Times New Roman" w:hAnsi="Times New Roman"/>
          <w:position w:val="-28"/>
          <w:sz w:val="24"/>
          <w:szCs w:val="24"/>
          <w:lang w:val="vi-VN"/>
        </w:rPr>
        <w:object w:dxaOrig="1125" w:dyaOrig="675">
          <v:shape id="_x0000_i2681" type="#_x0000_t75" style="width:56.25pt;height:33.75pt" o:ole="">
            <v:imagedata r:id="rId2619" o:title=""/>
          </v:shape>
          <o:OLEObject Type="Embed" ProgID="Equation.DSMT4" ShapeID="_x0000_i2681" DrawAspect="Content" ObjectID="_1797030824" r:id="rId2620"/>
        </w:object>
      </w:r>
      <w:r w:rsidRPr="00C4174B">
        <w:rPr>
          <w:rFonts w:ascii="Times New Roman" w:hAnsi="Times New Roman"/>
          <w:sz w:val="24"/>
          <w:szCs w:val="24"/>
          <w:lang w:val="vi-VN"/>
        </w:rPr>
        <w:t>.</w:t>
      </w:r>
      <w:r w:rsidRPr="00C4174B">
        <w:rPr>
          <w:rFonts w:ascii="Times New Roman" w:hAnsi="Times New Roman"/>
          <w:sz w:val="24"/>
          <w:szCs w:val="24"/>
          <w:lang w:val="vi-VN"/>
        </w:rPr>
        <w:tab/>
      </w:r>
      <w:r w:rsidRPr="00C4174B">
        <w:rPr>
          <w:rFonts w:ascii="Times New Roman" w:hAnsi="Times New Roman"/>
          <w:b/>
          <w:color w:val="008000"/>
          <w:sz w:val="24"/>
          <w:szCs w:val="24"/>
          <w:lang w:val="vi-VN"/>
        </w:rPr>
        <w:t xml:space="preserve">B. </w:t>
      </w:r>
      <w:r w:rsidRPr="00C4174B">
        <w:rPr>
          <w:rFonts w:ascii="Times New Roman" w:hAnsi="Times New Roman"/>
          <w:position w:val="-14"/>
          <w:sz w:val="24"/>
          <w:szCs w:val="24"/>
          <w:lang w:val="vi-VN"/>
        </w:rPr>
        <w:object w:dxaOrig="1110" w:dyaOrig="405">
          <v:shape id="_x0000_i2682" type="#_x0000_t75" style="width:55.5pt;height:21pt" o:ole="">
            <v:imagedata r:id="rId2621" o:title=""/>
          </v:shape>
          <o:OLEObject Type="Embed" ProgID="Equation.DSMT4" ShapeID="_x0000_i2682" DrawAspect="Content" ObjectID="_1797030825" r:id="rId2622"/>
        </w:object>
      </w:r>
      <w:r w:rsidRPr="00C4174B">
        <w:rPr>
          <w:rFonts w:ascii="Times New Roman" w:hAnsi="Times New Roman"/>
          <w:sz w:val="24"/>
          <w:szCs w:val="24"/>
          <w:lang w:val="vi-VN"/>
        </w:rPr>
        <w:t>.</w:t>
      </w:r>
      <w:r w:rsidRPr="00C4174B">
        <w:rPr>
          <w:rFonts w:ascii="Times New Roman" w:hAnsi="Times New Roman"/>
          <w:sz w:val="24"/>
          <w:szCs w:val="24"/>
        </w:rPr>
        <w:tab/>
      </w:r>
      <w:r w:rsidRPr="00C4174B">
        <w:rPr>
          <w:rFonts w:ascii="Times New Roman" w:hAnsi="Times New Roman"/>
          <w:b/>
          <w:color w:val="008000"/>
          <w:sz w:val="24"/>
          <w:szCs w:val="24"/>
          <w:lang w:val="vi-VN"/>
        </w:rPr>
        <w:t xml:space="preserve">C. </w:t>
      </w:r>
      <w:r w:rsidRPr="00C4174B">
        <w:rPr>
          <w:rFonts w:ascii="Times New Roman" w:hAnsi="Times New Roman"/>
          <w:position w:val="-14"/>
          <w:sz w:val="24"/>
          <w:szCs w:val="24"/>
          <w:lang w:val="vi-VN"/>
        </w:rPr>
        <w:object w:dxaOrig="1110" w:dyaOrig="405">
          <v:shape id="_x0000_i2683" type="#_x0000_t75" style="width:55.5pt;height:21pt" o:ole="">
            <v:imagedata r:id="rId2623" o:title=""/>
          </v:shape>
          <o:OLEObject Type="Embed" ProgID="Equation.DSMT4" ShapeID="_x0000_i2683" DrawAspect="Content" ObjectID="_1797030826" r:id="rId2624"/>
        </w:object>
      </w:r>
      <w:r w:rsidRPr="00C4174B">
        <w:rPr>
          <w:rFonts w:ascii="Times New Roman" w:hAnsi="Times New Roman"/>
          <w:sz w:val="24"/>
          <w:szCs w:val="24"/>
          <w:lang w:val="vi-VN"/>
        </w:rPr>
        <w:t>.</w:t>
      </w:r>
      <w:r w:rsidRPr="00C4174B">
        <w:rPr>
          <w:rFonts w:ascii="Times New Roman" w:hAnsi="Times New Roman"/>
          <w:sz w:val="24"/>
          <w:szCs w:val="24"/>
          <w:lang w:val="vi-VN"/>
        </w:rPr>
        <w:tab/>
      </w:r>
      <w:r w:rsidRPr="00C4174B">
        <w:rPr>
          <w:rFonts w:ascii="Times New Roman" w:hAnsi="Times New Roman"/>
          <w:b/>
          <w:color w:val="008000"/>
          <w:sz w:val="24"/>
          <w:szCs w:val="24"/>
          <w:lang w:val="vi-VN"/>
        </w:rPr>
        <w:t xml:space="preserve">D. </w:t>
      </w:r>
      <w:r w:rsidRPr="00C4174B">
        <w:rPr>
          <w:rFonts w:ascii="Times New Roman" w:hAnsi="Times New Roman"/>
          <w:position w:val="-14"/>
          <w:sz w:val="24"/>
          <w:szCs w:val="24"/>
          <w:lang w:val="vi-VN"/>
        </w:rPr>
        <w:object w:dxaOrig="1215" w:dyaOrig="405">
          <v:shape id="_x0000_i2684" type="#_x0000_t75" style="width:60pt;height:21pt" o:ole="">
            <v:imagedata r:id="rId2625" o:title=""/>
          </v:shape>
          <o:OLEObject Type="Embed" ProgID="Equation.DSMT4" ShapeID="_x0000_i2684" DrawAspect="Content" ObjectID="_1797030827" r:id="rId2626"/>
        </w:object>
      </w:r>
      <w:r w:rsidRPr="00C4174B">
        <w:rPr>
          <w:rFonts w:ascii="Times New Roman" w:hAnsi="Times New Roman"/>
          <w:sz w:val="24"/>
          <w:szCs w:val="24"/>
          <w:lang w:val="vi-VN"/>
        </w:rPr>
        <w:t>.</w:t>
      </w:r>
    </w:p>
    <w:p w:rsidR="00DE49B8" w:rsidRPr="00C4174B" w:rsidRDefault="00DE49B8" w:rsidP="00036672">
      <w:pPr>
        <w:pStyle w:val="ListParagraph"/>
        <w:numPr>
          <w:ilvl w:val="0"/>
          <w:numId w:val="20"/>
        </w:numPr>
        <w:tabs>
          <w:tab w:val="left" w:pos="992"/>
        </w:tabs>
        <w:spacing w:line="276" w:lineRule="auto"/>
      </w:pPr>
      <w:r w:rsidRPr="00C4174B">
        <w:rPr>
          <w:lang w:val="vi-VN"/>
        </w:rPr>
        <w:t xml:space="preserve">Cho hình lăng trụ </w:t>
      </w:r>
      <w:r w:rsidRPr="00C4174B">
        <w:rPr>
          <w:position w:val="-6"/>
        </w:rPr>
        <w:object w:dxaOrig="1240" w:dyaOrig="279">
          <v:shape id="_x0000_i2685" type="#_x0000_t75" style="width:62.25pt;height:13.5pt" o:ole="">
            <v:imagedata r:id="rId2627" o:title=""/>
          </v:shape>
          <o:OLEObject Type="Embed" ProgID="Equation.DSMT4" ShapeID="_x0000_i2685" DrawAspect="Content" ObjectID="_1797030828" r:id="rId2628"/>
        </w:object>
      </w:r>
      <w:r w:rsidRPr="00C4174B">
        <w:rPr>
          <w:lang w:val="vi-VN"/>
        </w:rPr>
        <w:t xml:space="preserve">, </w:t>
      </w:r>
      <w:r w:rsidRPr="00C4174B">
        <w:rPr>
          <w:position w:val="-4"/>
        </w:rPr>
        <w:object w:dxaOrig="320" w:dyaOrig="260">
          <v:shape id="_x0000_i2686" type="#_x0000_t75" style="width:16.5pt;height:12.75pt" o:ole="">
            <v:imagedata r:id="rId2629" o:title=""/>
          </v:shape>
          <o:OLEObject Type="Embed" ProgID="Equation.DSMT4" ShapeID="_x0000_i2686" DrawAspect="Content" ObjectID="_1797030829" r:id="rId2630"/>
        </w:object>
      </w:r>
      <w:r w:rsidRPr="00C4174B">
        <w:rPr>
          <w:lang w:val="vi-VN"/>
        </w:rPr>
        <w:t xml:space="preserve"> là trung điểm của </w:t>
      </w:r>
      <w:r w:rsidRPr="00C4174B">
        <w:rPr>
          <w:position w:val="-4"/>
        </w:rPr>
        <w:object w:dxaOrig="440" w:dyaOrig="260">
          <v:shape id="_x0000_i2687" type="#_x0000_t75" style="width:21.75pt;height:12.75pt" o:ole="">
            <v:imagedata r:id="rId2631" o:title=""/>
          </v:shape>
          <o:OLEObject Type="Embed" ProgID="Equation.DSMT4" ShapeID="_x0000_i2687" DrawAspect="Content" ObjectID="_1797030830" r:id="rId2632"/>
        </w:object>
      </w:r>
      <w:r w:rsidRPr="00C4174B">
        <w:rPr>
          <w:lang w:val="vi-VN"/>
        </w:rPr>
        <w:t xml:space="preserve">. </w:t>
      </w:r>
      <w:r w:rsidRPr="00C4174B">
        <w:t>Khẳng định nào sau đây đúng?</w:t>
      </w:r>
    </w:p>
    <w:p w:rsidR="00DE49B8" w:rsidRPr="00C4174B" w:rsidRDefault="00DE49B8" w:rsidP="00036672">
      <w:pPr>
        <w:pStyle w:val="ListParagraph"/>
        <w:widowControl w:val="0"/>
        <w:tabs>
          <w:tab w:val="left" w:pos="3402"/>
          <w:tab w:val="left" w:pos="5669"/>
          <w:tab w:val="left" w:pos="7937"/>
        </w:tabs>
        <w:spacing w:line="276" w:lineRule="auto"/>
        <w:ind w:left="992"/>
        <w:rPr>
          <w:b/>
          <w:lang w:val="nb-NO"/>
        </w:rPr>
      </w:pPr>
      <w:r w:rsidRPr="002C7213">
        <w:rPr>
          <w:b/>
          <w:color w:val="008000"/>
          <w:lang w:val="nb-NO"/>
        </w:rPr>
        <w:t xml:space="preserve">A. </w:t>
      </w:r>
      <w:r w:rsidRPr="00C4174B">
        <w:rPr>
          <w:position w:val="-6"/>
        </w:rPr>
        <w:object w:dxaOrig="1760" w:dyaOrig="340">
          <v:shape id="_x0000_i2688" type="#_x0000_t75" style="width:88.5pt;height:17.25pt" o:ole="">
            <v:imagedata r:id="rId2633" o:title=""/>
          </v:shape>
          <o:OLEObject Type="Embed" ProgID="Equation.DSMT4" ShapeID="_x0000_i2688" DrawAspect="Content" ObjectID="_1797030831" r:id="rId2634"/>
        </w:object>
      </w:r>
      <w:r w:rsidRPr="00C4174B">
        <w:rPr>
          <w:lang w:val="nb-NO"/>
        </w:rPr>
        <w:t>.</w:t>
      </w:r>
      <w:r w:rsidRPr="00C4174B">
        <w:rPr>
          <w:b/>
          <w:lang w:val="nb-NO"/>
        </w:rPr>
        <w:tab/>
      </w:r>
      <w:r w:rsidRPr="00C4174B">
        <w:rPr>
          <w:b/>
          <w:lang w:val="nb-NO"/>
        </w:rPr>
        <w:tab/>
      </w:r>
      <w:r w:rsidRPr="00C4174B">
        <w:rPr>
          <w:b/>
          <w:color w:val="008000"/>
          <w:lang w:val="nb-NO"/>
        </w:rPr>
        <w:t xml:space="preserve">B. </w:t>
      </w:r>
      <w:r w:rsidRPr="00C4174B">
        <w:rPr>
          <w:position w:val="-24"/>
        </w:rPr>
        <w:object w:dxaOrig="1800" w:dyaOrig="620">
          <v:shape id="_x0000_i2689" type="#_x0000_t75" style="width:90pt;height:30.75pt" o:ole="">
            <v:imagedata r:id="rId2635" o:title=""/>
          </v:shape>
          <o:OLEObject Type="Embed" ProgID="Equation.DSMT4" ShapeID="_x0000_i2689" DrawAspect="Content" ObjectID="_1797030832" r:id="rId2636"/>
        </w:object>
      </w:r>
      <w:r w:rsidRPr="00C4174B">
        <w:rPr>
          <w:lang w:val="nb-NO"/>
        </w:rPr>
        <w:t>.</w:t>
      </w:r>
    </w:p>
    <w:p w:rsidR="00DE49B8" w:rsidRPr="00C4174B" w:rsidRDefault="00DE49B8" w:rsidP="00036672">
      <w:pPr>
        <w:pStyle w:val="ListParagraph"/>
        <w:widowControl w:val="0"/>
        <w:tabs>
          <w:tab w:val="left" w:pos="3402"/>
          <w:tab w:val="left" w:pos="5669"/>
          <w:tab w:val="left" w:pos="7937"/>
        </w:tabs>
        <w:spacing w:line="276" w:lineRule="auto"/>
        <w:ind w:left="992"/>
        <w:rPr>
          <w:lang w:val="nb-NO"/>
        </w:rPr>
      </w:pPr>
      <w:r w:rsidRPr="002C7213">
        <w:rPr>
          <w:b/>
          <w:color w:val="008000"/>
          <w:lang w:val="nb-NO"/>
        </w:rPr>
        <w:t xml:space="preserve">C. </w:t>
      </w:r>
      <w:r w:rsidRPr="00C4174B">
        <w:rPr>
          <w:position w:val="-24"/>
        </w:rPr>
        <w:object w:dxaOrig="1939" w:dyaOrig="620">
          <v:shape id="_x0000_i2690" type="#_x0000_t75" style="width:96.75pt;height:30.75pt" o:ole="">
            <v:imagedata r:id="rId2637" o:title=""/>
          </v:shape>
          <o:OLEObject Type="Embed" ProgID="Equation.DSMT4" ShapeID="_x0000_i2690" DrawAspect="Content" ObjectID="_1797030833" r:id="rId2638"/>
        </w:object>
      </w:r>
      <w:r w:rsidRPr="00C4174B">
        <w:rPr>
          <w:lang w:val="nb-NO"/>
        </w:rPr>
        <w:t>.</w:t>
      </w:r>
      <w:r w:rsidRPr="00C4174B">
        <w:rPr>
          <w:b/>
          <w:lang w:val="nb-NO"/>
        </w:rPr>
        <w:tab/>
      </w:r>
      <w:r w:rsidRPr="00C4174B">
        <w:rPr>
          <w:b/>
          <w:lang w:val="nb-NO"/>
        </w:rPr>
        <w:tab/>
      </w:r>
      <w:r w:rsidRPr="00C4174B">
        <w:rPr>
          <w:b/>
          <w:color w:val="008000"/>
          <w:lang w:val="nb-NO"/>
        </w:rPr>
        <w:t xml:space="preserve">D. </w:t>
      </w:r>
      <w:r w:rsidRPr="00C4174B">
        <w:rPr>
          <w:position w:val="-24"/>
        </w:rPr>
        <w:object w:dxaOrig="1920" w:dyaOrig="620">
          <v:shape id="_x0000_i2691" type="#_x0000_t75" style="width:96pt;height:30.75pt" o:ole="">
            <v:imagedata r:id="rId2639" o:title=""/>
          </v:shape>
          <o:OLEObject Type="Embed" ProgID="Equation.DSMT4" ShapeID="_x0000_i2691" DrawAspect="Content" ObjectID="_1797030834" r:id="rId2640"/>
        </w:object>
      </w:r>
      <w:r w:rsidRPr="00C4174B">
        <w:rPr>
          <w:lang w:val="nb-NO"/>
        </w:rPr>
        <w:t>.</w:t>
      </w:r>
    </w:p>
    <w:p w:rsidR="00DE49B8" w:rsidRPr="00C4174B" w:rsidRDefault="00DE49B8" w:rsidP="00036672">
      <w:pPr>
        <w:pStyle w:val="ListParagraph"/>
        <w:numPr>
          <w:ilvl w:val="0"/>
          <w:numId w:val="20"/>
        </w:numPr>
        <w:tabs>
          <w:tab w:val="left" w:pos="992"/>
        </w:tabs>
        <w:spacing w:line="276" w:lineRule="auto"/>
      </w:pPr>
      <w:r w:rsidRPr="00C4174B">
        <w:t xml:space="preserve">Trong không gian với hệ trục tọa độ </w:t>
      </w:r>
      <w:r w:rsidRPr="00C4174B">
        <w:rPr>
          <w:position w:val="-10"/>
        </w:rPr>
        <w:object w:dxaOrig="560" w:dyaOrig="320">
          <v:shape id="_x0000_i2692" type="#_x0000_t75" style="width:28.5pt;height:16.5pt" o:ole="">
            <v:imagedata r:id="rId2641" o:title=""/>
          </v:shape>
          <o:OLEObject Type="Embed" ProgID="Equation.DSMT4" ShapeID="_x0000_i2692" DrawAspect="Content" ObjectID="_1797030835" r:id="rId2642"/>
        </w:object>
      </w:r>
      <w:r w:rsidRPr="00C4174B">
        <w:t xml:space="preserve">, cho hình vẽ bên dưới với điểm </w:t>
      </w:r>
      <w:r w:rsidRPr="00C4174B">
        <w:rPr>
          <w:position w:val="-14"/>
        </w:rPr>
        <w:object w:dxaOrig="1080" w:dyaOrig="400">
          <v:shape id="_x0000_i2693" type="#_x0000_t75" style="width:54pt;height:20.25pt" o:ole="">
            <v:imagedata r:id="rId2643" o:title=""/>
          </v:shape>
          <o:OLEObject Type="Embed" ProgID="Equation.DSMT4" ShapeID="_x0000_i2693" DrawAspect="Content" ObjectID="_1797030836" r:id="rId2644"/>
        </w:object>
      </w:r>
      <w:r w:rsidRPr="00C4174B">
        <w:t xml:space="preserve">. Hãy xác định tọa độ vectơ </w:t>
      </w:r>
      <w:r w:rsidRPr="00C4174B">
        <w:rPr>
          <w:position w:val="-6"/>
        </w:rPr>
        <w:object w:dxaOrig="460" w:dyaOrig="340">
          <v:shape id="_x0000_i2694" type="#_x0000_t75" style="width:22.5pt;height:17.25pt" o:ole="">
            <v:imagedata r:id="rId2645" o:title=""/>
          </v:shape>
          <o:OLEObject Type="Embed" ProgID="Equation.DSMT4" ShapeID="_x0000_i2694" DrawAspect="Content" ObjectID="_1797030837" r:id="rId2646"/>
        </w:object>
      </w:r>
      <w:r w:rsidRPr="00C4174B">
        <w:t>.</w:t>
      </w:r>
    </w:p>
    <w:p w:rsidR="00DE49B8" w:rsidRPr="00C4174B" w:rsidRDefault="00F650AF" w:rsidP="00036672">
      <w:pPr>
        <w:spacing w:before="0" w:line="276" w:lineRule="auto"/>
        <w:ind w:left="992" w:firstLine="0"/>
        <w:jc w:val="center"/>
        <w:rPr>
          <w:rFonts w:ascii="Times New Roman" w:hAnsi="Times New Roman"/>
          <w:sz w:val="24"/>
          <w:szCs w:val="24"/>
        </w:rPr>
      </w:pPr>
      <w:r>
        <w:rPr>
          <w:rFonts w:ascii="Times New Roman" w:hAnsi="Times New Roman"/>
          <w:noProof/>
          <w:sz w:val="24"/>
          <w:szCs w:val="24"/>
        </w:rPr>
        <w:pict>
          <v:shape id="Picture 1058999872" o:spid="_x0000_i2695" type="#_x0000_t75" style="width:170.25pt;height:171.75pt;visibility:visible">
            <v:imagedata r:id="rId2647" o:title=""/>
          </v:shape>
        </w:pict>
      </w:r>
    </w:p>
    <w:p w:rsidR="00DE49B8" w:rsidRPr="00C4174B"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nb-NO"/>
        </w:rPr>
      </w:pPr>
      <w:r w:rsidRPr="00C4174B">
        <w:rPr>
          <w:rFonts w:ascii="Times New Roman" w:hAnsi="Times New Roman"/>
          <w:b/>
          <w:color w:val="008000"/>
          <w:sz w:val="24"/>
          <w:szCs w:val="24"/>
          <w:lang w:val="nb-NO"/>
        </w:rPr>
        <w:t xml:space="preserve">A. </w:t>
      </w:r>
      <w:r w:rsidRPr="00C4174B">
        <w:rPr>
          <w:rFonts w:ascii="Times New Roman" w:hAnsi="Times New Roman"/>
          <w:position w:val="-14"/>
          <w:sz w:val="24"/>
          <w:szCs w:val="24"/>
        </w:rPr>
        <w:object w:dxaOrig="1640" w:dyaOrig="420">
          <v:shape id="_x0000_i2696" type="#_x0000_t75" style="width:81.75pt;height:21pt" o:ole="">
            <v:imagedata r:id="rId2648" o:title=""/>
          </v:shape>
          <o:OLEObject Type="Embed" ProgID="Equation.DSMT4" ShapeID="_x0000_i2696" DrawAspect="Content" ObjectID="_1797030838" r:id="rId2649"/>
        </w:object>
      </w:r>
      <w:r w:rsidRPr="002C7213">
        <w:rPr>
          <w:rFonts w:ascii="Times New Roman" w:hAnsi="Times New Roman"/>
          <w:color w:val="000000"/>
          <w:sz w:val="24"/>
          <w:szCs w:val="24"/>
          <w:lang w:val="nb-NO"/>
        </w:rPr>
        <w:t>.</w:t>
      </w:r>
      <w:r w:rsidRPr="00C4174B">
        <w:rPr>
          <w:rFonts w:ascii="Times New Roman" w:hAnsi="Times New Roman"/>
          <w:sz w:val="24"/>
          <w:szCs w:val="24"/>
          <w:lang w:val="nb-NO"/>
        </w:rPr>
        <w:tab/>
      </w:r>
      <w:r w:rsidRPr="00C4174B">
        <w:rPr>
          <w:rFonts w:ascii="Times New Roman" w:hAnsi="Times New Roman"/>
          <w:b/>
          <w:color w:val="008000"/>
          <w:sz w:val="24"/>
          <w:szCs w:val="24"/>
          <w:lang w:val="nb-NO"/>
        </w:rPr>
        <w:t xml:space="preserve">B. </w:t>
      </w:r>
      <w:r w:rsidRPr="00C4174B">
        <w:rPr>
          <w:rFonts w:ascii="Times New Roman" w:hAnsi="Times New Roman"/>
          <w:position w:val="-14"/>
          <w:sz w:val="24"/>
          <w:szCs w:val="24"/>
        </w:rPr>
        <w:object w:dxaOrig="1460" w:dyaOrig="420">
          <v:shape id="_x0000_i2697" type="#_x0000_t75" style="width:72.75pt;height:21pt" o:ole="">
            <v:imagedata r:id="rId2650" o:title=""/>
          </v:shape>
          <o:OLEObject Type="Embed" ProgID="Equation.DSMT4" ShapeID="_x0000_i2697" DrawAspect="Content" ObjectID="_1797030839" r:id="rId2651"/>
        </w:object>
      </w:r>
      <w:r w:rsidRPr="002C7213">
        <w:rPr>
          <w:rFonts w:ascii="Times New Roman" w:hAnsi="Times New Roman"/>
          <w:color w:val="000000"/>
          <w:sz w:val="24"/>
          <w:szCs w:val="24"/>
          <w:lang w:val="nb-NO"/>
        </w:rPr>
        <w:t>.</w:t>
      </w:r>
      <w:r w:rsidRPr="002C7213">
        <w:rPr>
          <w:rFonts w:ascii="Times New Roman" w:hAnsi="Times New Roman"/>
          <w:color w:val="000000"/>
          <w:sz w:val="24"/>
          <w:szCs w:val="24"/>
          <w:lang w:val="nb-NO"/>
        </w:rPr>
        <w:tab/>
      </w:r>
      <w:r w:rsidRPr="00C4174B">
        <w:rPr>
          <w:rFonts w:ascii="Times New Roman" w:hAnsi="Times New Roman"/>
          <w:b/>
          <w:color w:val="008000"/>
          <w:sz w:val="24"/>
          <w:szCs w:val="24"/>
          <w:lang w:val="nb-NO"/>
        </w:rPr>
        <w:t xml:space="preserve">C. </w:t>
      </w:r>
      <w:r w:rsidRPr="00C4174B">
        <w:rPr>
          <w:rFonts w:ascii="Times New Roman" w:hAnsi="Times New Roman"/>
          <w:position w:val="-14"/>
          <w:sz w:val="24"/>
          <w:szCs w:val="24"/>
        </w:rPr>
        <w:object w:dxaOrig="1600" w:dyaOrig="420">
          <v:shape id="_x0000_i2698" type="#_x0000_t75" style="width:79.5pt;height:21pt" o:ole="">
            <v:imagedata r:id="rId2652" o:title=""/>
          </v:shape>
          <o:OLEObject Type="Embed" ProgID="Equation.DSMT4" ShapeID="_x0000_i2698" DrawAspect="Content" ObjectID="_1797030840" r:id="rId2653"/>
        </w:object>
      </w:r>
      <w:r w:rsidRPr="002C7213">
        <w:rPr>
          <w:rFonts w:ascii="Times New Roman" w:hAnsi="Times New Roman"/>
          <w:color w:val="000000"/>
          <w:sz w:val="24"/>
          <w:szCs w:val="24"/>
          <w:lang w:val="nb-NO"/>
        </w:rPr>
        <w:t>.</w:t>
      </w:r>
      <w:r w:rsidRPr="00C4174B">
        <w:rPr>
          <w:rFonts w:ascii="Times New Roman" w:hAnsi="Times New Roman"/>
          <w:sz w:val="24"/>
          <w:szCs w:val="24"/>
          <w:lang w:val="nb-NO"/>
        </w:rPr>
        <w:tab/>
      </w:r>
      <w:r w:rsidRPr="00C4174B">
        <w:rPr>
          <w:rFonts w:ascii="Times New Roman" w:hAnsi="Times New Roman"/>
          <w:b/>
          <w:color w:val="008000"/>
          <w:sz w:val="24"/>
          <w:szCs w:val="24"/>
          <w:lang w:val="nb-NO"/>
        </w:rPr>
        <w:t xml:space="preserve">D. </w:t>
      </w:r>
      <w:r w:rsidRPr="00C4174B">
        <w:rPr>
          <w:rFonts w:ascii="Times New Roman" w:hAnsi="Times New Roman"/>
          <w:position w:val="-14"/>
          <w:sz w:val="24"/>
          <w:szCs w:val="24"/>
        </w:rPr>
        <w:object w:dxaOrig="1780" w:dyaOrig="420">
          <v:shape id="_x0000_i2699" type="#_x0000_t75" style="width:89.25pt;height:21pt" o:ole="">
            <v:imagedata r:id="rId2654" o:title=""/>
          </v:shape>
          <o:OLEObject Type="Embed" ProgID="Equation.DSMT4" ShapeID="_x0000_i2699" DrawAspect="Content" ObjectID="_1797030841" r:id="rId2655"/>
        </w:object>
      </w:r>
      <w:r w:rsidRPr="002C7213">
        <w:rPr>
          <w:rFonts w:ascii="Times New Roman" w:hAnsi="Times New Roman"/>
          <w:color w:val="000000"/>
          <w:sz w:val="24"/>
          <w:szCs w:val="24"/>
          <w:lang w:val="nb-NO"/>
        </w:rPr>
        <w: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lastRenderedPageBreak/>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2C7213" w:rsidRDefault="00DE49B8" w:rsidP="00036672">
      <w:pPr>
        <w:pStyle w:val="ListParagraph"/>
        <w:numPr>
          <w:ilvl w:val="0"/>
          <w:numId w:val="21"/>
        </w:numPr>
        <w:tabs>
          <w:tab w:val="left" w:pos="992"/>
        </w:tabs>
        <w:spacing w:line="276" w:lineRule="auto"/>
        <w:rPr>
          <w:b/>
          <w:bCs/>
          <w:color w:val="000000"/>
          <w:lang w:val="vi-VN"/>
        </w:rPr>
      </w:pPr>
      <w:r w:rsidRPr="002C7213">
        <w:rPr>
          <w:bCs/>
          <w:color w:val="000000"/>
          <w:lang w:val="vi-VN"/>
        </w:rPr>
        <w:t>Cho hàm số</w:t>
      </w:r>
      <w:r w:rsidRPr="002C7213">
        <w:rPr>
          <w:b/>
          <w:bCs/>
          <w:color w:val="000000"/>
          <w:lang w:val="vi-VN"/>
        </w:rPr>
        <w:t xml:space="preserve"> </w:t>
      </w:r>
      <w:r w:rsidRPr="000F7B5A">
        <w:rPr>
          <w:position w:val="-24"/>
        </w:rPr>
        <w:object w:dxaOrig="960" w:dyaOrig="620">
          <v:shape id="_x0000_i2700" type="#_x0000_t75" style="width:48pt;height:30.75pt" o:ole="">
            <v:imagedata r:id="rId2656" o:title=""/>
          </v:shape>
          <o:OLEObject Type="Embed" ProgID="Equation.DSMT4" ShapeID="_x0000_i2700" DrawAspect="Content" ObjectID="_1797030842" r:id="rId2657"/>
        </w:object>
      </w:r>
      <w:r w:rsidRPr="002C7213">
        <w:rPr>
          <w:b/>
          <w:bCs/>
          <w:color w:val="000000"/>
          <w:lang w:val="vi-VN"/>
        </w:rPr>
        <w:t>.</w:t>
      </w:r>
    </w:p>
    <w:p w:rsidR="00DE49B8" w:rsidRPr="000F7B5A" w:rsidRDefault="00DE49B8" w:rsidP="00036672">
      <w:pPr>
        <w:spacing w:line="276" w:lineRule="auto"/>
        <w:ind w:left="992" w:firstLine="1"/>
        <w:jc w:val="both"/>
        <w:rPr>
          <w:rFonts w:ascii="Times New Roman" w:hAnsi="Times New Roman"/>
          <w:bCs/>
          <w:sz w:val="24"/>
          <w:szCs w:val="24"/>
          <w:lang w:val="vi-VN"/>
        </w:rPr>
      </w:pPr>
      <w:r w:rsidRPr="000F7B5A">
        <w:rPr>
          <w:rFonts w:ascii="Times New Roman" w:hAnsi="Times New Roman"/>
          <w:b/>
          <w:sz w:val="24"/>
          <w:szCs w:val="24"/>
          <w:lang w:val="vi-VN"/>
        </w:rPr>
        <w:t xml:space="preserve">a) </w:t>
      </w:r>
      <w:r w:rsidRPr="000F7B5A">
        <w:rPr>
          <w:rFonts w:ascii="Times New Roman" w:hAnsi="Times New Roman"/>
          <w:sz w:val="24"/>
          <w:szCs w:val="24"/>
          <w:lang w:val="vi-VN"/>
        </w:rPr>
        <w:t xml:space="preserve">Đạo hàm của hàm số đã cho là </w:t>
      </w:r>
      <w:r w:rsidRPr="000F7B5A">
        <w:rPr>
          <w:rFonts w:ascii="Times New Roman" w:hAnsi="Times New Roman"/>
          <w:position w:val="-24"/>
          <w:sz w:val="24"/>
          <w:szCs w:val="24"/>
        </w:rPr>
        <w:object w:dxaOrig="1060" w:dyaOrig="620">
          <v:shape id="_x0000_i2701" type="#_x0000_t75" style="width:53.25pt;height:30.75pt" o:ole="">
            <v:imagedata r:id="rId2658" o:title=""/>
          </v:shape>
          <o:OLEObject Type="Embed" ProgID="Equation.DSMT4" ShapeID="_x0000_i2701" DrawAspect="Content" ObjectID="_1797030843" r:id="rId2659"/>
        </w:object>
      </w:r>
      <w:r w:rsidRPr="000F7B5A">
        <w:rPr>
          <w:rFonts w:ascii="Times New Roman" w:hAnsi="Times New Roman"/>
          <w:bCs/>
          <w:sz w:val="24"/>
          <w:szCs w:val="24"/>
          <w:lang w:val="vi-VN"/>
        </w:rPr>
        <w:t>.</w:t>
      </w:r>
    </w:p>
    <w:p w:rsidR="00DE49B8" w:rsidRPr="000F7B5A" w:rsidRDefault="00DE49B8" w:rsidP="00036672">
      <w:pPr>
        <w:spacing w:line="276" w:lineRule="auto"/>
        <w:ind w:left="992" w:firstLine="1"/>
        <w:jc w:val="both"/>
        <w:rPr>
          <w:rFonts w:ascii="Times New Roman" w:hAnsi="Times New Roman"/>
          <w:bCs/>
          <w:sz w:val="24"/>
          <w:szCs w:val="24"/>
          <w:lang w:val="vi-VN"/>
        </w:rPr>
      </w:pPr>
      <w:r w:rsidRPr="000F7B5A">
        <w:rPr>
          <w:rFonts w:ascii="Times New Roman" w:hAnsi="Times New Roman"/>
          <w:b/>
          <w:sz w:val="24"/>
          <w:szCs w:val="24"/>
          <w:lang w:val="vi-VN"/>
        </w:rPr>
        <w:t xml:space="preserve">b) </w:t>
      </w:r>
      <w:r w:rsidRPr="000F7B5A">
        <w:rPr>
          <w:rFonts w:ascii="Times New Roman" w:hAnsi="Times New Roman"/>
          <w:sz w:val="24"/>
          <w:szCs w:val="24"/>
          <w:lang w:val="vi-VN"/>
        </w:rPr>
        <w:t xml:space="preserve">Đạo hàm của hàm số đã cho nhận giá trị âm trên các khoảng </w:t>
      </w:r>
      <w:r w:rsidRPr="000F7B5A">
        <w:rPr>
          <w:rFonts w:ascii="Times New Roman" w:hAnsi="Times New Roman"/>
          <w:position w:val="-14"/>
          <w:sz w:val="24"/>
          <w:szCs w:val="24"/>
        </w:rPr>
        <w:object w:dxaOrig="1480" w:dyaOrig="400">
          <v:shape id="_x0000_i2702" type="#_x0000_t75" style="width:73.5pt;height:20.25pt" o:ole="">
            <v:imagedata r:id="rId2660" o:title=""/>
          </v:shape>
          <o:OLEObject Type="Embed" ProgID="Equation.DSMT4" ShapeID="_x0000_i2702" DrawAspect="Content" ObjectID="_1797030844" r:id="rId2661"/>
        </w:object>
      </w:r>
      <w:r w:rsidRPr="000F7B5A">
        <w:rPr>
          <w:rFonts w:ascii="Times New Roman" w:hAnsi="Times New Roman"/>
          <w:bCs/>
          <w:sz w:val="24"/>
          <w:szCs w:val="24"/>
          <w:lang w:val="vi-VN"/>
        </w:rPr>
        <w:t xml:space="preserve"> và nhận giá trị dương trên các khoảng </w:t>
      </w:r>
      <w:r w:rsidRPr="000F7B5A">
        <w:rPr>
          <w:rFonts w:ascii="Times New Roman" w:hAnsi="Times New Roman"/>
          <w:bCs/>
          <w:position w:val="-14"/>
          <w:sz w:val="24"/>
          <w:szCs w:val="24"/>
        </w:rPr>
        <w:object w:dxaOrig="1939" w:dyaOrig="400">
          <v:shape id="_x0000_i2703" type="#_x0000_t75" style="width:96.75pt;height:20.25pt" o:ole="">
            <v:imagedata r:id="rId2662" o:title=""/>
          </v:shape>
          <o:OLEObject Type="Embed" ProgID="Equation.DSMT4" ShapeID="_x0000_i2703" DrawAspect="Content" ObjectID="_1797030845" r:id="rId2663"/>
        </w:object>
      </w:r>
      <w:r w:rsidRPr="000F7B5A">
        <w:rPr>
          <w:rFonts w:ascii="Times New Roman" w:hAnsi="Times New Roman"/>
          <w:bCs/>
          <w:sz w:val="24"/>
          <w:szCs w:val="24"/>
          <w:lang w:val="vi-VN"/>
        </w:rPr>
        <w:t>.</w:t>
      </w:r>
    </w:p>
    <w:p w:rsidR="00DE49B8" w:rsidRPr="000F7B5A" w:rsidRDefault="00DE49B8" w:rsidP="00036672">
      <w:pPr>
        <w:spacing w:line="276" w:lineRule="auto"/>
        <w:ind w:left="992" w:firstLine="1"/>
        <w:jc w:val="both"/>
        <w:rPr>
          <w:rFonts w:ascii="Times New Roman" w:hAnsi="Times New Roman"/>
          <w:sz w:val="24"/>
          <w:szCs w:val="24"/>
          <w:lang w:val="vi-VN"/>
        </w:rPr>
      </w:pPr>
      <w:r w:rsidRPr="000F7B5A">
        <w:rPr>
          <w:rFonts w:ascii="Times New Roman" w:hAnsi="Times New Roman"/>
          <w:b/>
          <w:sz w:val="24"/>
          <w:szCs w:val="24"/>
          <w:lang w:val="vi-VN"/>
        </w:rPr>
        <w:t xml:space="preserve">c) </w:t>
      </w:r>
      <w:r w:rsidRPr="000F7B5A">
        <w:rPr>
          <w:rFonts w:ascii="Times New Roman" w:hAnsi="Times New Roman"/>
          <w:sz w:val="24"/>
          <w:szCs w:val="24"/>
          <w:lang w:val="vi-VN"/>
        </w:rPr>
        <w:t>Bảng biến thiên của hàm số đã cho là:</w:t>
      </w:r>
    </w:p>
    <w:p w:rsidR="00DE49B8" w:rsidRPr="000F7B5A" w:rsidRDefault="00F650AF" w:rsidP="00036672">
      <w:pPr>
        <w:spacing w:line="276" w:lineRule="auto"/>
        <w:ind w:left="992" w:firstLine="1"/>
        <w:jc w:val="center"/>
        <w:rPr>
          <w:rFonts w:ascii="Times New Roman" w:hAnsi="Times New Roman"/>
          <w:bCs/>
          <w:sz w:val="24"/>
          <w:szCs w:val="24"/>
        </w:rPr>
      </w:pPr>
      <w:r>
        <w:rPr>
          <w:rFonts w:ascii="Times New Roman" w:hAnsi="Times New Roman"/>
          <w:noProof/>
          <w:sz w:val="24"/>
          <w:szCs w:val="24"/>
        </w:rPr>
        <w:pict>
          <v:shape id="Picture 1058999873" o:spid="_x0000_i2704" type="#_x0000_t75" style="width:293.25pt;height:98.25pt;visibility:visible">
            <v:imagedata r:id="rId2664" o:title=""/>
          </v:shape>
        </w:pict>
      </w:r>
    </w:p>
    <w:p w:rsidR="00DE49B8" w:rsidRPr="000F7B5A" w:rsidRDefault="00DE49B8" w:rsidP="00036672">
      <w:pPr>
        <w:spacing w:line="276" w:lineRule="auto"/>
        <w:ind w:left="992" w:firstLine="1"/>
        <w:jc w:val="both"/>
        <w:rPr>
          <w:rFonts w:ascii="Times New Roman" w:hAnsi="Times New Roman"/>
          <w:sz w:val="24"/>
          <w:szCs w:val="24"/>
        </w:rPr>
      </w:pPr>
      <w:r w:rsidRPr="000F7B5A">
        <w:rPr>
          <w:rFonts w:ascii="Times New Roman" w:hAnsi="Times New Roman"/>
          <w:b/>
          <w:sz w:val="24"/>
          <w:szCs w:val="24"/>
        </w:rPr>
        <w:t xml:space="preserve">d) </w:t>
      </w:r>
      <w:r w:rsidRPr="000F7B5A">
        <w:rPr>
          <w:rFonts w:ascii="Times New Roman" w:hAnsi="Times New Roman"/>
          <w:sz w:val="24"/>
          <w:szCs w:val="24"/>
        </w:rPr>
        <w:t>Đồ thị hàm số đã cho như ở hình 4:</w:t>
      </w:r>
    </w:p>
    <w:p w:rsidR="00DE49B8" w:rsidRPr="000F7B5A" w:rsidRDefault="00A864E7" w:rsidP="00036672">
      <w:pPr>
        <w:spacing w:line="276" w:lineRule="auto"/>
        <w:ind w:left="992" w:firstLine="1"/>
        <w:jc w:val="center"/>
        <w:rPr>
          <w:rFonts w:ascii="Times New Roman" w:hAnsi="Times New Roman"/>
          <w:bCs/>
          <w:sz w:val="24"/>
          <w:szCs w:val="24"/>
        </w:rPr>
      </w:pPr>
      <w:r>
        <w:rPr>
          <w:rFonts w:ascii="Times New Roman" w:hAnsi="Times New Roman"/>
          <w:noProof/>
          <w:sz w:val="24"/>
          <w:szCs w:val="24"/>
        </w:rPr>
        <w:pict>
          <v:shape id="Picture 1058999874" o:spid="_x0000_i2705" type="#_x0000_t75" style="width:166.5pt;height:178.5pt;visibility:visible">
            <v:imagedata r:id="rId2665" o:title=""/>
          </v:shape>
        </w:pict>
      </w:r>
      <w:r w:rsidR="00DE49B8" w:rsidRPr="000F7B5A">
        <w:rPr>
          <w:rFonts w:ascii="Times New Roman" w:hAnsi="Times New Roman"/>
          <w:bCs/>
          <w:sz w:val="24"/>
          <w:szCs w:val="24"/>
        </w:rPr>
        <w:t>.</w:t>
      </w:r>
    </w:p>
    <w:p w:rsidR="00DE49B8" w:rsidRPr="000F7B5A" w:rsidRDefault="00DE49B8" w:rsidP="00036672">
      <w:pPr>
        <w:pStyle w:val="ListParagraph"/>
        <w:numPr>
          <w:ilvl w:val="0"/>
          <w:numId w:val="21"/>
        </w:numPr>
        <w:tabs>
          <w:tab w:val="left" w:pos="992"/>
        </w:tabs>
        <w:spacing w:line="276" w:lineRule="auto"/>
        <w:rPr>
          <w:lang w:val="vi-VN"/>
        </w:rPr>
      </w:pPr>
      <w:r w:rsidRPr="000F7B5A">
        <w:rPr>
          <w:lang w:val="vi-VN"/>
        </w:rPr>
        <w:t xml:space="preserve">Cho hàm số </w:t>
      </w:r>
      <w:r w:rsidRPr="000F7B5A">
        <w:rPr>
          <w:position w:val="-10"/>
        </w:rPr>
        <w:object w:dxaOrig="1971" w:dyaOrig="360">
          <v:shape id="_x0000_i2706" type="#_x0000_t75" style="width:98.25pt;height:18pt" o:ole="">
            <v:imagedata r:id="rId2666" o:title=""/>
          </v:shape>
          <o:OLEObject Type="Embed" ProgID="Equation.DSMT4" ShapeID="_x0000_i2706" DrawAspect="Content" ObjectID="_1797030846" r:id="rId2667"/>
        </w:object>
      </w:r>
      <w:r w:rsidRPr="000F7B5A">
        <w:rPr>
          <w:lang w:val="vi-VN"/>
        </w:rPr>
        <w:t>. Xét tính đúng sai của các khẳng định sau:</w:t>
      </w:r>
    </w:p>
    <w:p w:rsidR="00DE49B8" w:rsidRPr="000F7B5A" w:rsidRDefault="00DE49B8" w:rsidP="00036672">
      <w:pPr>
        <w:spacing w:line="276" w:lineRule="auto"/>
        <w:ind w:left="992" w:firstLine="1"/>
        <w:jc w:val="both"/>
        <w:rPr>
          <w:rFonts w:ascii="Times New Roman" w:hAnsi="Times New Roman"/>
          <w:bCs/>
          <w:sz w:val="24"/>
          <w:szCs w:val="24"/>
          <w:lang w:val="vi-VN"/>
        </w:rPr>
      </w:pPr>
      <w:r w:rsidRPr="000F7B5A">
        <w:rPr>
          <w:rFonts w:ascii="Times New Roman" w:hAnsi="Times New Roman"/>
          <w:b/>
          <w:sz w:val="24"/>
          <w:szCs w:val="24"/>
          <w:lang w:val="vi-VN"/>
        </w:rPr>
        <w:t xml:space="preserve">a) </w:t>
      </w:r>
      <w:r w:rsidRPr="000F7B5A">
        <w:rPr>
          <w:rFonts w:ascii="Times New Roman" w:hAnsi="Times New Roman"/>
          <w:sz w:val="24"/>
          <w:szCs w:val="24"/>
          <w:lang w:val="vi-VN"/>
        </w:rPr>
        <w:t xml:space="preserve">Đồ thị hàm số cắt trục tung tại điểm có tung độ bằng </w:t>
      </w:r>
      <w:r w:rsidRPr="000F7B5A">
        <w:rPr>
          <w:rFonts w:ascii="Times New Roman" w:hAnsi="Times New Roman"/>
          <w:position w:val="-4"/>
          <w:sz w:val="24"/>
          <w:szCs w:val="24"/>
        </w:rPr>
        <w:object w:dxaOrig="139" w:dyaOrig="260">
          <v:shape id="_x0000_i2707" type="#_x0000_t75" style="width:6.75pt;height:12.75pt" o:ole="">
            <v:imagedata r:id="rId2668" o:title=""/>
          </v:shape>
          <o:OLEObject Type="Embed" ProgID="Equation.DSMT4" ShapeID="_x0000_i2707" DrawAspect="Content" ObjectID="_1797030847" r:id="rId2669"/>
        </w:object>
      </w:r>
      <w:r w:rsidRPr="000F7B5A">
        <w:rPr>
          <w:rFonts w:ascii="Times New Roman" w:hAnsi="Times New Roman"/>
          <w:sz w:val="24"/>
          <w:szCs w:val="24"/>
          <w:lang w:val="vi-VN"/>
        </w:rPr>
        <w:t>.</w:t>
      </w:r>
    </w:p>
    <w:p w:rsidR="00DE49B8" w:rsidRPr="000F7B5A" w:rsidRDefault="00DE49B8" w:rsidP="00036672">
      <w:pPr>
        <w:spacing w:line="276" w:lineRule="auto"/>
        <w:ind w:left="992" w:firstLine="1"/>
        <w:jc w:val="both"/>
        <w:rPr>
          <w:rFonts w:ascii="Times New Roman" w:hAnsi="Times New Roman"/>
          <w:b/>
          <w:sz w:val="24"/>
          <w:szCs w:val="24"/>
          <w:lang w:val="vi-VN"/>
        </w:rPr>
      </w:pPr>
      <w:r w:rsidRPr="000F7B5A">
        <w:rPr>
          <w:rFonts w:ascii="Times New Roman" w:hAnsi="Times New Roman"/>
          <w:b/>
          <w:sz w:val="24"/>
          <w:szCs w:val="24"/>
          <w:lang w:val="vi-VN"/>
        </w:rPr>
        <w:t xml:space="preserve">b) </w:t>
      </w:r>
      <w:r w:rsidRPr="000F7B5A">
        <w:rPr>
          <w:rFonts w:ascii="Times New Roman" w:hAnsi="Times New Roman"/>
          <w:sz w:val="24"/>
          <w:szCs w:val="24"/>
          <w:lang w:val="vi-VN"/>
        </w:rPr>
        <w:t xml:space="preserve">Hàm số nghịch biến trên khoảng </w:t>
      </w:r>
      <w:r w:rsidRPr="000F7B5A">
        <w:rPr>
          <w:rFonts w:ascii="Times New Roman" w:hAnsi="Times New Roman"/>
          <w:position w:val="-14"/>
          <w:sz w:val="24"/>
          <w:szCs w:val="24"/>
        </w:rPr>
        <w:object w:dxaOrig="620" w:dyaOrig="400">
          <v:shape id="_x0000_i2708" type="#_x0000_t75" style="width:30.75pt;height:20.25pt" o:ole="">
            <v:imagedata r:id="rId2670" o:title=""/>
          </v:shape>
          <o:OLEObject Type="Embed" ProgID="Equation.DSMT4" ShapeID="_x0000_i2708" DrawAspect="Content" ObjectID="_1797030848" r:id="rId2671"/>
        </w:object>
      </w:r>
      <w:r w:rsidRPr="000F7B5A">
        <w:rPr>
          <w:rFonts w:ascii="Times New Roman" w:hAnsi="Times New Roman"/>
          <w:sz w:val="24"/>
          <w:szCs w:val="24"/>
          <w:lang w:val="vi-VN"/>
        </w:rPr>
        <w:t>.</w:t>
      </w:r>
    </w:p>
    <w:p w:rsidR="00DE49B8" w:rsidRPr="000F7B5A" w:rsidRDefault="00DE49B8" w:rsidP="00036672">
      <w:pPr>
        <w:spacing w:line="276" w:lineRule="auto"/>
        <w:ind w:left="992" w:firstLine="1"/>
        <w:jc w:val="both"/>
        <w:rPr>
          <w:rFonts w:ascii="Times New Roman" w:hAnsi="Times New Roman"/>
          <w:bCs/>
          <w:sz w:val="24"/>
          <w:szCs w:val="24"/>
          <w:lang w:val="vi-VN"/>
        </w:rPr>
      </w:pPr>
      <w:r w:rsidRPr="000F7B5A">
        <w:rPr>
          <w:rFonts w:ascii="Times New Roman" w:hAnsi="Times New Roman"/>
          <w:b/>
          <w:sz w:val="24"/>
          <w:szCs w:val="24"/>
          <w:lang w:val="vi-VN"/>
        </w:rPr>
        <w:t xml:space="preserve">c) </w:t>
      </w:r>
      <w:r w:rsidRPr="000F7B5A">
        <w:rPr>
          <w:rFonts w:ascii="Times New Roman" w:hAnsi="Times New Roman"/>
          <w:bCs/>
          <w:sz w:val="24"/>
          <w:szCs w:val="24"/>
          <w:lang w:val="vi-VN"/>
        </w:rPr>
        <w:t xml:space="preserve">Hàm số đạt giá trị lớn nhất trên đoạn </w:t>
      </w:r>
      <w:r w:rsidRPr="000F7B5A">
        <w:rPr>
          <w:rFonts w:ascii="Times New Roman" w:hAnsi="Times New Roman"/>
          <w:bCs/>
          <w:position w:val="-14"/>
          <w:sz w:val="24"/>
          <w:szCs w:val="24"/>
        </w:rPr>
        <w:object w:dxaOrig="760" w:dyaOrig="420">
          <v:shape id="_x0000_i2709" type="#_x0000_t75" style="width:38.25pt;height:21pt" o:ole="">
            <v:imagedata r:id="rId2672" o:title=""/>
          </v:shape>
          <o:OLEObject Type="Embed" ProgID="Equation.DSMT4" ShapeID="_x0000_i2709" DrawAspect="Content" ObjectID="_1797030849" r:id="rId2673"/>
        </w:object>
      </w:r>
      <w:r w:rsidRPr="000F7B5A">
        <w:rPr>
          <w:rFonts w:ascii="Times New Roman" w:hAnsi="Times New Roman"/>
          <w:bCs/>
          <w:sz w:val="24"/>
          <w:szCs w:val="24"/>
          <w:lang w:val="vi-VN"/>
        </w:rPr>
        <w:t xml:space="preserve"> bằng </w:t>
      </w:r>
      <w:r w:rsidRPr="000F7B5A">
        <w:rPr>
          <w:rFonts w:ascii="Times New Roman" w:hAnsi="Times New Roman"/>
          <w:bCs/>
          <w:position w:val="-4"/>
          <w:sz w:val="24"/>
          <w:szCs w:val="24"/>
        </w:rPr>
        <w:object w:dxaOrig="340" w:dyaOrig="279">
          <v:shape id="_x0000_i2710" type="#_x0000_t75" style="width:17.25pt;height:14.25pt" o:ole="">
            <v:imagedata r:id="rId2674" o:title=""/>
          </v:shape>
          <o:OLEObject Type="Embed" ProgID="Equation.DSMT4" ShapeID="_x0000_i2710" DrawAspect="Content" ObjectID="_1797030850" r:id="rId2675"/>
        </w:object>
      </w:r>
      <w:r w:rsidRPr="000F7B5A">
        <w:rPr>
          <w:rFonts w:ascii="Times New Roman" w:hAnsi="Times New Roman"/>
          <w:bCs/>
          <w:sz w:val="24"/>
          <w:szCs w:val="24"/>
          <w:lang w:val="vi-VN"/>
        </w:rPr>
        <w:t>.</w:t>
      </w:r>
    </w:p>
    <w:p w:rsidR="00DE49B8" w:rsidRDefault="00DE49B8" w:rsidP="00036672">
      <w:pPr>
        <w:spacing w:line="276" w:lineRule="auto"/>
        <w:ind w:left="992" w:firstLine="1"/>
        <w:jc w:val="both"/>
        <w:rPr>
          <w:rFonts w:ascii="Times New Roman" w:hAnsi="Times New Roman"/>
          <w:sz w:val="24"/>
          <w:szCs w:val="24"/>
          <w:lang w:val="vi-VN"/>
        </w:rPr>
      </w:pPr>
      <w:r w:rsidRPr="000F7B5A">
        <w:rPr>
          <w:rFonts w:ascii="Times New Roman" w:hAnsi="Times New Roman"/>
          <w:b/>
          <w:sz w:val="24"/>
          <w:szCs w:val="24"/>
          <w:lang w:val="vi-VN"/>
        </w:rPr>
        <w:t xml:space="preserve">d) </w:t>
      </w:r>
      <w:r w:rsidRPr="000F7B5A">
        <w:rPr>
          <w:rFonts w:ascii="Times New Roman" w:hAnsi="Times New Roman"/>
          <w:bCs/>
          <w:sz w:val="24"/>
          <w:szCs w:val="24"/>
          <w:lang w:val="vi-VN"/>
        </w:rPr>
        <w:t xml:space="preserve">Số cực trị của hàm số </w:t>
      </w:r>
      <w:r w:rsidRPr="000F7B5A">
        <w:rPr>
          <w:rFonts w:ascii="Times New Roman" w:hAnsi="Times New Roman"/>
          <w:position w:val="-16"/>
          <w:sz w:val="24"/>
          <w:szCs w:val="24"/>
        </w:rPr>
        <w:object w:dxaOrig="2040" w:dyaOrig="440">
          <v:shape id="_x0000_i2711" type="#_x0000_t75" style="width:102pt;height:21.75pt" o:ole="">
            <v:imagedata r:id="rId2676" o:title=""/>
          </v:shape>
          <o:OLEObject Type="Embed" ProgID="Equation.DSMT4" ShapeID="_x0000_i2711" DrawAspect="Content" ObjectID="_1797030851" r:id="rId2677"/>
        </w:object>
      </w:r>
      <w:r w:rsidRPr="000F7B5A">
        <w:rPr>
          <w:rFonts w:ascii="Times New Roman" w:hAnsi="Times New Roman"/>
          <w:sz w:val="24"/>
          <w:szCs w:val="24"/>
          <w:lang w:val="vi-VN"/>
        </w:rPr>
        <w:t xml:space="preserve"> là 5.</w:t>
      </w:r>
    </w:p>
    <w:p w:rsidR="00DE49B8" w:rsidRDefault="00DE49B8">
      <w:pPr>
        <w:rPr>
          <w:rFonts w:ascii="Times New Roman" w:hAnsi="Times New Roman"/>
          <w:b/>
          <w:sz w:val="24"/>
          <w:szCs w:val="24"/>
          <w:lang w:val="vi-VN"/>
        </w:rPr>
      </w:pPr>
      <w:r>
        <w:rPr>
          <w:rFonts w:ascii="Times New Roman" w:hAnsi="Times New Roman"/>
          <w:b/>
          <w:sz w:val="24"/>
          <w:szCs w:val="24"/>
          <w:lang w:val="vi-VN"/>
        </w:rPr>
        <w:br w:type="page"/>
      </w:r>
    </w:p>
    <w:p w:rsidR="00DE49B8" w:rsidRPr="000F7B5A" w:rsidRDefault="00DE49B8" w:rsidP="00036672">
      <w:pPr>
        <w:pStyle w:val="ListParagraph"/>
        <w:numPr>
          <w:ilvl w:val="0"/>
          <w:numId w:val="21"/>
        </w:numPr>
        <w:tabs>
          <w:tab w:val="left" w:pos="992"/>
        </w:tabs>
        <w:spacing w:line="276" w:lineRule="auto"/>
        <w:rPr>
          <w:lang w:val="nl-NL"/>
        </w:rPr>
      </w:pPr>
      <w:r w:rsidRPr="000F7B5A">
        <w:rPr>
          <w:lang w:val="nl-NL"/>
        </w:rPr>
        <w:t xml:space="preserve">Hai khinh khí cầu bay lên từ cùng một địa điểm. Sau 30 phút, chiếc thứ nhất cách điểm xuất phát 3 km về phía nam và 1,5 km về phía đông, đồng thời cách mặt đất 0,8 km. Chiếc thứ hai nằm cách điểm xuất phát 2 km về phía bắc và 2 km về phía tây, đồng thời cách mặt đất 0,4 </w:t>
      </w:r>
      <w:r w:rsidRPr="000F7B5A">
        <w:rPr>
          <w:position w:val="-4"/>
        </w:rPr>
        <w:object w:dxaOrig="380" w:dyaOrig="260">
          <v:shape id="_x0000_i2712" type="#_x0000_t75" style="width:19.5pt;height:13.5pt" o:ole="">
            <v:imagedata r:id="rId2678" o:title=""/>
          </v:shape>
          <o:OLEObject Type="Embed" ProgID="Equation.DSMT4" ShapeID="_x0000_i2712" DrawAspect="Content" ObjectID="_1797030852" r:id="rId2679"/>
        </w:object>
      </w:r>
      <w:r w:rsidRPr="000F7B5A">
        <w:rPr>
          <w:lang w:val="nl-NL"/>
        </w:rPr>
        <w:t>. Giả sử khinh khí cầu chuyển động theo đường thẳng với vận tốc không đổi.</w:t>
      </w:r>
    </w:p>
    <w:p w:rsidR="00DE49B8" w:rsidRPr="000F7B5A" w:rsidRDefault="00DE49B8" w:rsidP="00036672">
      <w:pPr>
        <w:spacing w:after="240" w:line="276" w:lineRule="auto"/>
        <w:ind w:left="992" w:firstLine="1"/>
        <w:jc w:val="both"/>
        <w:rPr>
          <w:rFonts w:ascii="Times New Roman" w:hAnsi="Times New Roman"/>
          <w:sz w:val="24"/>
          <w:szCs w:val="24"/>
          <w:lang w:val="nl-NL"/>
        </w:rPr>
      </w:pPr>
      <w:r w:rsidRPr="000F7B5A">
        <w:rPr>
          <w:rFonts w:ascii="Times New Roman" w:hAnsi="Times New Roman"/>
          <w:sz w:val="24"/>
          <w:szCs w:val="24"/>
          <w:lang w:val="nl-NL"/>
        </w:rPr>
        <w:t xml:space="preserve">Chọn hệ trục </w:t>
      </w:r>
      <w:r w:rsidRPr="000F7B5A">
        <w:rPr>
          <w:rFonts w:ascii="Times New Roman" w:hAnsi="Times New Roman"/>
          <w:position w:val="-10"/>
          <w:sz w:val="24"/>
          <w:szCs w:val="24"/>
        </w:rPr>
        <w:object w:dxaOrig="560" w:dyaOrig="320">
          <v:shape id="_x0000_i2713" type="#_x0000_t75" style="width:28.5pt;height:16.5pt" o:ole="">
            <v:imagedata r:id="rId2680" o:title=""/>
          </v:shape>
          <o:OLEObject Type="Embed" ProgID="Equation.DSMT4" ShapeID="_x0000_i2713" DrawAspect="Content" ObjectID="_1797030853" r:id="rId2681"/>
        </w:object>
      </w:r>
      <w:r w:rsidRPr="000F7B5A">
        <w:rPr>
          <w:rFonts w:ascii="Times New Roman" w:hAnsi="Times New Roman"/>
          <w:sz w:val="24"/>
          <w:szCs w:val="24"/>
          <w:lang w:val="nl-NL"/>
        </w:rPr>
        <w:t xml:space="preserve"> với gốc </w:t>
      </w:r>
      <w:r w:rsidRPr="000F7B5A">
        <w:rPr>
          <w:rFonts w:ascii="Times New Roman" w:hAnsi="Times New Roman"/>
          <w:position w:val="-6"/>
          <w:sz w:val="24"/>
          <w:szCs w:val="24"/>
        </w:rPr>
        <w:object w:dxaOrig="240" w:dyaOrig="279">
          <v:shape id="_x0000_i2714" type="#_x0000_t75" style="width:12pt;height:13.5pt" o:ole="">
            <v:imagedata r:id="rId2682" o:title=""/>
          </v:shape>
          <o:OLEObject Type="Embed" ProgID="Equation.DSMT4" ShapeID="_x0000_i2714" DrawAspect="Content" ObjectID="_1797030854" r:id="rId2683"/>
        </w:object>
      </w:r>
      <w:r w:rsidRPr="000F7B5A">
        <w:rPr>
          <w:rFonts w:ascii="Times New Roman" w:hAnsi="Times New Roman"/>
          <w:sz w:val="24"/>
          <w:szCs w:val="24"/>
          <w:lang w:val="nl-NL"/>
        </w:rPr>
        <w:t xml:space="preserve"> đặt tại điểm xuất phát của hai khinh khí cầu, mặt phẳng </w:t>
      </w:r>
      <w:r w:rsidRPr="000F7B5A">
        <w:rPr>
          <w:rFonts w:ascii="Times New Roman" w:hAnsi="Times New Roman"/>
          <w:position w:val="-14"/>
          <w:sz w:val="24"/>
          <w:szCs w:val="24"/>
        </w:rPr>
        <w:object w:dxaOrig="639" w:dyaOrig="400">
          <v:shape id="_x0000_i2715" type="#_x0000_t75" style="width:31.5pt;height:20.25pt" o:ole="">
            <v:imagedata r:id="rId2684" o:title=""/>
          </v:shape>
          <o:OLEObject Type="Embed" ProgID="Equation.DSMT4" ShapeID="_x0000_i2715" DrawAspect="Content" ObjectID="_1797030855" r:id="rId2685"/>
        </w:object>
      </w:r>
      <w:r w:rsidRPr="000F7B5A">
        <w:rPr>
          <w:rFonts w:ascii="Times New Roman" w:hAnsi="Times New Roman"/>
          <w:sz w:val="24"/>
          <w:szCs w:val="24"/>
          <w:lang w:val="nl-NL"/>
        </w:rPr>
        <w:t xml:space="preserve"> trùng với mặt đất với trục </w:t>
      </w:r>
      <w:r w:rsidRPr="000F7B5A">
        <w:rPr>
          <w:rFonts w:ascii="Times New Roman" w:hAnsi="Times New Roman"/>
          <w:position w:val="-6"/>
          <w:sz w:val="24"/>
          <w:szCs w:val="24"/>
        </w:rPr>
        <w:object w:dxaOrig="360" w:dyaOrig="279">
          <v:shape id="_x0000_i2716" type="#_x0000_t75" style="width:18pt;height:13.5pt" o:ole="">
            <v:imagedata r:id="rId2686" o:title=""/>
          </v:shape>
          <o:OLEObject Type="Embed" ProgID="Equation.DSMT4" ShapeID="_x0000_i2716" DrawAspect="Content" ObjectID="_1797030856" r:id="rId2687"/>
        </w:object>
      </w:r>
      <w:r w:rsidRPr="000F7B5A">
        <w:rPr>
          <w:rFonts w:ascii="Times New Roman" w:hAnsi="Times New Roman"/>
          <w:sz w:val="24"/>
          <w:szCs w:val="24"/>
          <w:lang w:val="nl-NL"/>
        </w:rPr>
        <w:t xml:space="preserve"> hướng về phía nam, trục </w:t>
      </w:r>
      <w:r w:rsidRPr="000F7B5A">
        <w:rPr>
          <w:rFonts w:ascii="Times New Roman" w:hAnsi="Times New Roman"/>
          <w:position w:val="-10"/>
          <w:sz w:val="24"/>
          <w:szCs w:val="24"/>
        </w:rPr>
        <w:object w:dxaOrig="360" w:dyaOrig="320">
          <v:shape id="_x0000_i2717" type="#_x0000_t75" style="width:18pt;height:16.5pt" o:ole="">
            <v:imagedata r:id="rId2688" o:title=""/>
          </v:shape>
          <o:OLEObject Type="Embed" ProgID="Equation.DSMT4" ShapeID="_x0000_i2717" DrawAspect="Content" ObjectID="_1797030857" r:id="rId2689"/>
        </w:object>
      </w:r>
      <w:r w:rsidRPr="000F7B5A">
        <w:rPr>
          <w:rFonts w:ascii="Times New Roman" w:hAnsi="Times New Roman"/>
          <w:sz w:val="24"/>
          <w:szCs w:val="24"/>
          <w:lang w:val="nl-NL"/>
        </w:rPr>
        <w:t xml:space="preserve"> hướng về phía đông và trục </w:t>
      </w:r>
      <w:r w:rsidRPr="000F7B5A">
        <w:rPr>
          <w:rFonts w:ascii="Times New Roman" w:hAnsi="Times New Roman"/>
          <w:position w:val="-6"/>
          <w:sz w:val="24"/>
          <w:szCs w:val="24"/>
        </w:rPr>
        <w:object w:dxaOrig="340" w:dyaOrig="279">
          <v:shape id="_x0000_i2718" type="#_x0000_t75" style="width:17.25pt;height:13.5pt" o:ole="">
            <v:imagedata r:id="rId2690" o:title=""/>
          </v:shape>
          <o:OLEObject Type="Embed" ProgID="Equation.DSMT4" ShapeID="_x0000_i2718" DrawAspect="Content" ObjectID="_1797030858" r:id="rId2691"/>
        </w:object>
      </w:r>
      <w:r w:rsidRPr="000F7B5A">
        <w:rPr>
          <w:rFonts w:ascii="Times New Roman" w:hAnsi="Times New Roman"/>
          <w:sz w:val="24"/>
          <w:szCs w:val="24"/>
          <w:lang w:val="nl-NL"/>
        </w:rPr>
        <w:t xml:space="preserve"> hướng thẳng đứng lên trời (Hình bên dưới), đơn vị đo lấy theo kilomet.</w:t>
      </w:r>
    </w:p>
    <w:p w:rsidR="00DE49B8" w:rsidRPr="000F7B5A" w:rsidRDefault="00F650AF" w:rsidP="00036672">
      <w:pPr>
        <w:spacing w:after="240" w:line="276" w:lineRule="auto"/>
        <w:ind w:left="992" w:firstLine="1"/>
        <w:jc w:val="center"/>
        <w:rPr>
          <w:rFonts w:ascii="Times New Roman" w:hAnsi="Times New Roman"/>
          <w:sz w:val="24"/>
          <w:szCs w:val="24"/>
        </w:rPr>
      </w:pPr>
      <w:r>
        <w:rPr>
          <w:rFonts w:ascii="Times New Roman" w:hAnsi="Times New Roman"/>
          <w:noProof/>
          <w:sz w:val="24"/>
          <w:szCs w:val="24"/>
        </w:rPr>
        <w:pict>
          <v:shape id="_x0000_i2719" type="#_x0000_t75" style="width:215.25pt;height:150pt;visibility:visible">
            <v:imagedata r:id="rId2692" o:title=""/>
          </v:shape>
        </w:pict>
      </w:r>
    </w:p>
    <w:p w:rsidR="00DE49B8" w:rsidRPr="000F7B5A" w:rsidRDefault="00DE49B8" w:rsidP="00036672">
      <w:pPr>
        <w:spacing w:after="240" w:line="276" w:lineRule="auto"/>
        <w:ind w:left="992" w:firstLine="1"/>
        <w:jc w:val="both"/>
        <w:rPr>
          <w:rFonts w:ascii="Times New Roman" w:hAnsi="Times New Roman"/>
          <w:sz w:val="24"/>
          <w:szCs w:val="24"/>
        </w:rPr>
      </w:pPr>
      <w:r w:rsidRPr="000F7B5A">
        <w:rPr>
          <w:rFonts w:ascii="Times New Roman" w:hAnsi="Times New Roman"/>
          <w:sz w:val="24"/>
          <w:szCs w:val="24"/>
        </w:rPr>
        <w:t>a) Với hệ tọa độ đã chọn, tọa độ khinh khí cầu thứ nhất sau 30 phút là (3; 1,5; 0,8).</w:t>
      </w:r>
    </w:p>
    <w:p w:rsidR="00DE49B8" w:rsidRPr="000F7B5A" w:rsidRDefault="00DE49B8" w:rsidP="00036672">
      <w:pPr>
        <w:spacing w:after="240" w:line="276" w:lineRule="auto"/>
        <w:ind w:left="992" w:firstLine="1"/>
        <w:jc w:val="both"/>
        <w:rPr>
          <w:rFonts w:ascii="Times New Roman" w:hAnsi="Times New Roman"/>
          <w:sz w:val="24"/>
          <w:szCs w:val="24"/>
        </w:rPr>
      </w:pPr>
      <w:r w:rsidRPr="000F7B5A">
        <w:rPr>
          <w:rFonts w:ascii="Times New Roman" w:hAnsi="Times New Roman"/>
          <w:sz w:val="24"/>
          <w:szCs w:val="24"/>
        </w:rPr>
        <w:t>b) Quãng đường khinh khí cầu thứ nhất đi được sau 30 phút là 3,44 km (Kết quả làm tròn đến chữ số thập phân thứ hai).</w:t>
      </w:r>
    </w:p>
    <w:p w:rsidR="00DE49B8" w:rsidRPr="000F7B5A" w:rsidRDefault="00DE49B8" w:rsidP="00036672">
      <w:pPr>
        <w:spacing w:after="240" w:line="276" w:lineRule="auto"/>
        <w:ind w:left="992" w:firstLine="1"/>
        <w:jc w:val="both"/>
        <w:rPr>
          <w:rFonts w:ascii="Times New Roman" w:hAnsi="Times New Roman"/>
          <w:sz w:val="24"/>
          <w:szCs w:val="24"/>
        </w:rPr>
      </w:pPr>
      <w:r w:rsidRPr="000F7B5A">
        <w:rPr>
          <w:rFonts w:ascii="Times New Roman" w:hAnsi="Times New Roman"/>
          <w:sz w:val="24"/>
          <w:szCs w:val="24"/>
        </w:rPr>
        <w:t>c) Quãng đường khinh khí cầu thứ hai đi được sau 30 phút là 2,86 km (Kết quả làm tròn đến chữ số thập phân thứ hai).</w:t>
      </w:r>
    </w:p>
    <w:p w:rsidR="00DE49B8" w:rsidRPr="000F7B5A" w:rsidRDefault="00DE49B8" w:rsidP="00036672">
      <w:pPr>
        <w:spacing w:after="240" w:line="276" w:lineRule="auto"/>
        <w:ind w:left="992" w:firstLine="1"/>
        <w:jc w:val="both"/>
        <w:rPr>
          <w:rFonts w:ascii="Times New Roman" w:hAnsi="Times New Roman"/>
          <w:sz w:val="24"/>
          <w:szCs w:val="24"/>
        </w:rPr>
      </w:pPr>
      <w:r w:rsidRPr="000F7B5A">
        <w:rPr>
          <w:rFonts w:ascii="Times New Roman" w:hAnsi="Times New Roman"/>
          <w:sz w:val="24"/>
          <w:szCs w:val="24"/>
        </w:rPr>
        <w:t>d) Khoảng cách giữa hai khinh khí cầu sau khi đi được 30 phút là 6,11 km (Kết quả làm tròn đến chữ số thập phân thứ hai).</w:t>
      </w:r>
    </w:p>
    <w:p w:rsidR="00DE49B8" w:rsidRPr="000F7B5A" w:rsidRDefault="00DE49B8" w:rsidP="00036672">
      <w:pPr>
        <w:pStyle w:val="ListParagraph"/>
        <w:numPr>
          <w:ilvl w:val="0"/>
          <w:numId w:val="21"/>
        </w:numPr>
        <w:shd w:val="clear" w:color="auto" w:fill="FFFFFF"/>
        <w:tabs>
          <w:tab w:val="left" w:pos="992"/>
        </w:tabs>
        <w:spacing w:line="276" w:lineRule="auto"/>
      </w:pPr>
      <w:r w:rsidRPr="000F7B5A">
        <w:t>Thời gian hoàn thành bài kiểm tra môn Toán của các học sinh lớp 12A và 12B được ghi lại ở bảng sau:</w:t>
      </w:r>
    </w:p>
    <w:tbl>
      <w:tblPr>
        <w:tblW w:w="0" w:type="auto"/>
        <w:jc w:val="center"/>
        <w:tblCellMar>
          <w:left w:w="0" w:type="dxa"/>
          <w:right w:w="0" w:type="dxa"/>
        </w:tblCellMar>
        <w:tblLook w:val="0000" w:firstRow="0" w:lastRow="0" w:firstColumn="0" w:lastColumn="0" w:noHBand="0" w:noVBand="0"/>
      </w:tblPr>
      <w:tblGrid>
        <w:gridCol w:w="2952"/>
        <w:gridCol w:w="1410"/>
        <w:gridCol w:w="1409"/>
        <w:gridCol w:w="1269"/>
        <w:gridCol w:w="1269"/>
      </w:tblGrid>
      <w:tr w:rsidR="00DE49B8" w:rsidRPr="002C7213" w:rsidTr="00036672">
        <w:trPr>
          <w:jc w:val="center"/>
        </w:trPr>
        <w:tc>
          <w:tcPr>
            <w:tcW w:w="2952" w:type="dxa"/>
            <w:tcBorders>
              <w:top w:val="single" w:sz="8" w:space="0" w:color="auto"/>
              <w:left w:val="single" w:sz="8" w:space="0" w:color="auto"/>
              <w:bottom w:val="single" w:sz="8" w:space="0" w:color="auto"/>
              <w:right w:val="single" w:sz="8" w:space="0" w:color="auto"/>
            </w:tcBorders>
            <w:shd w:val="clear" w:color="auto" w:fill="E2EFD9"/>
            <w:tcMar>
              <w:top w:w="0" w:type="dxa"/>
              <w:left w:w="108" w:type="dxa"/>
              <w:bottom w:w="0" w:type="dxa"/>
              <w:right w:w="108" w:type="dxa"/>
            </w:tcMar>
          </w:tcPr>
          <w:p w:rsidR="00DE49B8" w:rsidRPr="002C7213" w:rsidRDefault="00DE49B8" w:rsidP="00036672">
            <w:pPr>
              <w:spacing w:before="0" w:line="276" w:lineRule="auto"/>
              <w:ind w:left="0" w:firstLine="0"/>
              <w:jc w:val="both"/>
              <w:rPr>
                <w:rFonts w:ascii="Times New Roman" w:hAnsi="Times New Roman"/>
                <w:sz w:val="24"/>
                <w:szCs w:val="24"/>
              </w:rPr>
            </w:pPr>
            <w:r w:rsidRPr="002C7213">
              <w:rPr>
                <w:rFonts w:ascii="Times New Roman" w:hAnsi="Times New Roman"/>
                <w:sz w:val="24"/>
                <w:szCs w:val="24"/>
              </w:rPr>
              <w:t>Thời gian (phút)</w:t>
            </w:r>
          </w:p>
        </w:tc>
        <w:tc>
          <w:tcPr>
            <w:tcW w:w="141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5; 30)</w:t>
            </w:r>
          </w:p>
        </w:tc>
        <w:tc>
          <w:tcPr>
            <w:tcW w:w="140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30; 35)</w:t>
            </w:r>
          </w:p>
        </w:tc>
        <w:tc>
          <w:tcPr>
            <w:tcW w:w="126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35; 40)</w:t>
            </w:r>
          </w:p>
        </w:tc>
        <w:tc>
          <w:tcPr>
            <w:tcW w:w="126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0; 45)</w:t>
            </w:r>
          </w:p>
        </w:tc>
      </w:tr>
      <w:tr w:rsidR="00DE49B8" w:rsidRPr="002C7213" w:rsidTr="00036672">
        <w:trPr>
          <w:jc w:val="center"/>
        </w:trPr>
        <w:tc>
          <w:tcPr>
            <w:tcW w:w="2952" w:type="dxa"/>
            <w:tcBorders>
              <w:top w:val="nil"/>
              <w:left w:val="single" w:sz="8" w:space="0" w:color="auto"/>
              <w:bottom w:val="single" w:sz="8" w:space="0" w:color="auto"/>
              <w:right w:val="single" w:sz="8" w:space="0" w:color="auto"/>
            </w:tcBorders>
            <w:shd w:val="clear" w:color="auto" w:fill="E2EFD9"/>
            <w:tcMar>
              <w:top w:w="0" w:type="dxa"/>
              <w:left w:w="108" w:type="dxa"/>
              <w:bottom w:w="0" w:type="dxa"/>
              <w:right w:w="108" w:type="dxa"/>
            </w:tcMar>
          </w:tcPr>
          <w:p w:rsidR="00DE49B8" w:rsidRPr="002C7213" w:rsidRDefault="00DE49B8" w:rsidP="00036672">
            <w:pPr>
              <w:spacing w:before="0" w:line="276" w:lineRule="auto"/>
              <w:ind w:left="0" w:firstLine="0"/>
              <w:jc w:val="both"/>
              <w:rPr>
                <w:rFonts w:ascii="Times New Roman" w:hAnsi="Times New Roman"/>
                <w:sz w:val="24"/>
                <w:szCs w:val="24"/>
              </w:rPr>
            </w:pPr>
            <w:r w:rsidRPr="002C7213">
              <w:rPr>
                <w:rFonts w:ascii="Times New Roman" w:hAnsi="Times New Roman"/>
                <w:sz w:val="24"/>
                <w:szCs w:val="24"/>
              </w:rPr>
              <w:t>Số học sinh lớp 12A</w:t>
            </w:r>
          </w:p>
        </w:tc>
        <w:tc>
          <w:tcPr>
            <w:tcW w:w="141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7</w:t>
            </w:r>
          </w:p>
        </w:tc>
        <w:tc>
          <w:tcPr>
            <w:tcW w:w="140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6</w:t>
            </w:r>
          </w:p>
        </w:tc>
        <w:tc>
          <w:tcPr>
            <w:tcW w:w="126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5</w:t>
            </w:r>
          </w:p>
        </w:tc>
        <w:tc>
          <w:tcPr>
            <w:tcW w:w="126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r>
      <w:tr w:rsidR="00DE49B8" w:rsidRPr="002C7213" w:rsidTr="00036672">
        <w:trPr>
          <w:trHeight w:val="646"/>
          <w:jc w:val="center"/>
        </w:trPr>
        <w:tc>
          <w:tcPr>
            <w:tcW w:w="2952" w:type="dxa"/>
            <w:tcBorders>
              <w:top w:val="nil"/>
              <w:left w:val="single" w:sz="8" w:space="0" w:color="auto"/>
              <w:bottom w:val="single" w:sz="8" w:space="0" w:color="auto"/>
              <w:right w:val="single" w:sz="8" w:space="0" w:color="auto"/>
            </w:tcBorders>
            <w:shd w:val="clear" w:color="auto" w:fill="E2EFD9"/>
            <w:tcMar>
              <w:top w:w="0" w:type="dxa"/>
              <w:left w:w="108" w:type="dxa"/>
              <w:bottom w:w="0" w:type="dxa"/>
              <w:right w:w="108" w:type="dxa"/>
            </w:tcMar>
          </w:tcPr>
          <w:p w:rsidR="00DE49B8" w:rsidRPr="002C7213" w:rsidRDefault="00DE49B8" w:rsidP="00036672">
            <w:pPr>
              <w:spacing w:before="0" w:line="276" w:lineRule="auto"/>
              <w:ind w:left="0" w:firstLine="0"/>
              <w:jc w:val="both"/>
              <w:rPr>
                <w:rFonts w:ascii="Times New Roman" w:hAnsi="Times New Roman"/>
                <w:sz w:val="24"/>
                <w:szCs w:val="24"/>
              </w:rPr>
            </w:pPr>
            <w:r w:rsidRPr="002C7213">
              <w:rPr>
                <w:rFonts w:ascii="Times New Roman" w:hAnsi="Times New Roman"/>
                <w:sz w:val="24"/>
                <w:szCs w:val="24"/>
              </w:rPr>
              <w:t>Số học sinh lớp 12B</w:t>
            </w:r>
          </w:p>
        </w:tc>
        <w:tc>
          <w:tcPr>
            <w:tcW w:w="141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140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4</w:t>
            </w:r>
          </w:p>
        </w:tc>
        <w:tc>
          <w:tcPr>
            <w:tcW w:w="126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7</w:t>
            </w:r>
          </w:p>
        </w:tc>
        <w:tc>
          <w:tcPr>
            <w:tcW w:w="126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w:t>
            </w:r>
          </w:p>
        </w:tc>
      </w:tr>
    </w:tbl>
    <w:p w:rsidR="00DE49B8" w:rsidRPr="000F7B5A" w:rsidRDefault="00DE49B8" w:rsidP="00036672">
      <w:pPr>
        <w:pStyle w:val="msolistparagraph0"/>
        <w:spacing w:line="276" w:lineRule="auto"/>
        <w:ind w:left="992"/>
        <w:jc w:val="both"/>
        <w:rPr>
          <w:b/>
          <w:bCs/>
          <w:szCs w:val="24"/>
        </w:rPr>
      </w:pPr>
      <w:r w:rsidRPr="000F7B5A">
        <w:rPr>
          <w:b/>
          <w:szCs w:val="24"/>
        </w:rPr>
        <w:t xml:space="preserve">a) </w:t>
      </w:r>
      <w:r w:rsidRPr="000F7B5A">
        <w:rPr>
          <w:rFonts w:eastAsia="Calibri"/>
          <w:szCs w:val="24"/>
        </w:rPr>
        <w:t xml:space="preserve">Khoảng biến thiên cho thời gian hoàn thành bài kiểm tra môn Toán của học sinh mỗi lớp là </w:t>
      </w:r>
      <w:r w:rsidRPr="000F7B5A">
        <w:rPr>
          <w:position w:val="-6"/>
          <w:szCs w:val="24"/>
        </w:rPr>
        <w:object w:dxaOrig="320" w:dyaOrig="279">
          <v:shape id="_x0000_i2720" type="#_x0000_t75" style="width:16.5pt;height:13.5pt" o:ole="">
            <v:imagedata r:id="rId2693" o:title=""/>
          </v:shape>
          <o:OLEObject Type="Embed" ProgID="Equation.DSMT4" ShapeID="_x0000_i2720" DrawAspect="Content" ObjectID="_1797030859" r:id="rId2694"/>
        </w:object>
      </w:r>
      <w:r w:rsidRPr="000F7B5A">
        <w:rPr>
          <w:szCs w:val="24"/>
        </w:rPr>
        <w:t>.</w:t>
      </w:r>
    </w:p>
    <w:p w:rsidR="00DE49B8" w:rsidRPr="000F7B5A" w:rsidRDefault="00DE49B8" w:rsidP="00036672">
      <w:pPr>
        <w:spacing w:line="276" w:lineRule="auto"/>
        <w:ind w:left="992" w:firstLine="0"/>
        <w:jc w:val="both"/>
        <w:rPr>
          <w:rFonts w:ascii="Times New Roman" w:hAnsi="Times New Roman"/>
          <w:sz w:val="24"/>
          <w:szCs w:val="24"/>
        </w:rPr>
      </w:pPr>
      <w:r w:rsidRPr="000F7B5A">
        <w:rPr>
          <w:rFonts w:ascii="Times New Roman" w:hAnsi="Times New Roman"/>
          <w:b/>
          <w:sz w:val="24"/>
          <w:szCs w:val="24"/>
        </w:rPr>
        <w:t xml:space="preserve">b) </w:t>
      </w:r>
      <w:r w:rsidRPr="000F7B5A">
        <w:rPr>
          <w:rFonts w:ascii="Times New Roman" w:hAnsi="Times New Roman"/>
          <w:sz w:val="24"/>
          <w:szCs w:val="24"/>
        </w:rPr>
        <w:t xml:space="preserve">Khoảng tứ phân vị của mẫu số liệu ghép nhóm về thời gian hoàn thành bài kiểm tra môn Toán của học sinh lớp 12A là </w:t>
      </w:r>
      <w:r w:rsidRPr="000F7B5A">
        <w:rPr>
          <w:rFonts w:ascii="Times New Roman" w:hAnsi="Times New Roman"/>
          <w:position w:val="-10"/>
          <w:sz w:val="24"/>
          <w:szCs w:val="24"/>
        </w:rPr>
        <w:object w:dxaOrig="520" w:dyaOrig="320">
          <v:shape id="_x0000_i2721" type="#_x0000_t75" style="width:25.5pt;height:16.5pt" o:ole="">
            <v:imagedata r:id="rId2695" o:title=""/>
          </v:shape>
          <o:OLEObject Type="Embed" ProgID="Equation.DSMT4" ShapeID="_x0000_i2721" DrawAspect="Content" ObjectID="_1797030860" r:id="rId2696"/>
        </w:object>
      </w:r>
      <w:r w:rsidRPr="000F7B5A">
        <w:rPr>
          <w:rFonts w:ascii="Times New Roman" w:hAnsi="Times New Roman"/>
          <w:sz w:val="24"/>
          <w:szCs w:val="24"/>
        </w:rPr>
        <w:t xml:space="preserve"> (kết quả làm tròn đến hàng phần trăm).</w:t>
      </w:r>
    </w:p>
    <w:p w:rsidR="00DE49B8" w:rsidRPr="000F7B5A" w:rsidRDefault="00DE49B8" w:rsidP="00036672">
      <w:pPr>
        <w:spacing w:line="276" w:lineRule="auto"/>
        <w:ind w:left="992" w:firstLine="0"/>
        <w:jc w:val="both"/>
        <w:rPr>
          <w:rFonts w:ascii="Times New Roman" w:hAnsi="Times New Roman"/>
          <w:sz w:val="24"/>
          <w:szCs w:val="24"/>
        </w:rPr>
      </w:pPr>
      <w:r w:rsidRPr="000F7B5A">
        <w:rPr>
          <w:rFonts w:ascii="Times New Roman" w:hAnsi="Times New Roman"/>
          <w:b/>
          <w:sz w:val="24"/>
          <w:szCs w:val="24"/>
        </w:rPr>
        <w:t xml:space="preserve">c) </w:t>
      </w:r>
      <w:r w:rsidRPr="000F7B5A">
        <w:rPr>
          <w:rFonts w:ascii="Times New Roman" w:hAnsi="Times New Roman"/>
          <w:sz w:val="24"/>
          <w:szCs w:val="24"/>
        </w:rPr>
        <w:t xml:space="preserve">Phương sai của mẫu số liệu ghép nhóm về thời gian hoàn thành bài kiểm tra môn Toán của học sinh lớp 12B là </w:t>
      </w:r>
      <w:r w:rsidRPr="000F7B5A">
        <w:rPr>
          <w:rFonts w:ascii="Times New Roman" w:hAnsi="Times New Roman"/>
          <w:position w:val="-10"/>
          <w:sz w:val="24"/>
          <w:szCs w:val="24"/>
        </w:rPr>
        <w:object w:dxaOrig="620" w:dyaOrig="320">
          <v:shape id="_x0000_i2722" type="#_x0000_t75" style="width:31.5pt;height:16.5pt" o:ole="">
            <v:imagedata r:id="rId2697" o:title=""/>
          </v:shape>
          <o:OLEObject Type="Embed" ProgID="Equation.DSMT4" ShapeID="_x0000_i2722" DrawAspect="Content" ObjectID="_1797030861" r:id="rId2698"/>
        </w:object>
      </w:r>
      <w:r w:rsidRPr="000F7B5A">
        <w:rPr>
          <w:rFonts w:ascii="Times New Roman" w:hAnsi="Times New Roman"/>
          <w:sz w:val="24"/>
          <w:szCs w:val="24"/>
        </w:rPr>
        <w:t>(kết quả làm tròn đến hàng phần trăm).</w:t>
      </w:r>
    </w:p>
    <w:p w:rsidR="00DE49B8" w:rsidRPr="002C7213" w:rsidRDefault="00DE49B8" w:rsidP="00036672">
      <w:pPr>
        <w:spacing w:line="276" w:lineRule="auto"/>
        <w:ind w:left="992" w:firstLine="0"/>
        <w:jc w:val="both"/>
        <w:rPr>
          <w:rFonts w:ascii="Times New Roman" w:hAnsi="Times New Roman"/>
          <w:bCs/>
          <w:color w:val="000000"/>
          <w:sz w:val="24"/>
          <w:szCs w:val="24"/>
        </w:rPr>
      </w:pPr>
      <w:r w:rsidRPr="000F7B5A">
        <w:rPr>
          <w:rFonts w:ascii="Times New Roman" w:hAnsi="Times New Roman"/>
          <w:b/>
          <w:sz w:val="24"/>
          <w:szCs w:val="24"/>
        </w:rPr>
        <w:t xml:space="preserve">d) </w:t>
      </w:r>
      <w:r w:rsidRPr="000F7B5A">
        <w:rPr>
          <w:rFonts w:ascii="Times New Roman" w:hAnsi="Times New Roman"/>
          <w:sz w:val="24"/>
          <w:szCs w:val="24"/>
        </w:rPr>
        <w:t>Nếu so sánh theo độ lệch chuẩn của mẫu số liệu ghép nhóm thì học sinh lớp 12A có tốc độ hoàn thành bài kiểm tra môn Toán đồng đều hơn lớp 12</w:t>
      </w:r>
      <w:r w:rsidRPr="002C7213">
        <w:rPr>
          <w:rFonts w:ascii="Times New Roman" w:hAnsi="Times New Roman"/>
          <w:bCs/>
          <w:color w:val="000000"/>
          <w:sz w:val="24"/>
          <w:szCs w:val="24"/>
        </w:rPr>
        <w:t>B.</w:t>
      </w:r>
    </w:p>
    <w:p w:rsidR="00DE49B8" w:rsidRPr="000F7B5A" w:rsidRDefault="00DE49B8" w:rsidP="00036672">
      <w:pPr>
        <w:spacing w:line="276" w:lineRule="auto"/>
        <w:ind w:left="992" w:firstLine="0"/>
        <w:jc w:val="both"/>
        <w:rPr>
          <w:rFonts w:ascii="Times New Roman" w:hAnsi="Times New Roman"/>
          <w:sz w:val="24"/>
          <w:szCs w:val="24"/>
        </w:rPr>
      </w:pP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lastRenderedPageBreak/>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0F7B5A" w:rsidRDefault="00DE49B8" w:rsidP="00036672">
      <w:pPr>
        <w:pStyle w:val="ListParagraph"/>
        <w:numPr>
          <w:ilvl w:val="0"/>
          <w:numId w:val="22"/>
        </w:numPr>
        <w:tabs>
          <w:tab w:val="left" w:pos="992"/>
        </w:tabs>
        <w:spacing w:line="276" w:lineRule="auto"/>
        <w:rPr>
          <w:bCs/>
        </w:rPr>
      </w:pPr>
      <w:r w:rsidRPr="000F7B5A">
        <w:t xml:space="preserve">Trong không gian </w:t>
      </w:r>
      <w:r w:rsidRPr="000F7B5A">
        <w:rPr>
          <w:position w:val="-10"/>
        </w:rPr>
        <w:object w:dxaOrig="560" w:dyaOrig="320">
          <v:shape id="_x0000_i2723" type="#_x0000_t75" style="width:28.5pt;height:16.5pt" o:ole="">
            <v:imagedata r:id="rId2699" o:title=""/>
          </v:shape>
          <o:OLEObject Type="Embed" ProgID="Equation.DSMT4" ShapeID="_x0000_i2723" DrawAspect="Content" ObjectID="_1797030862" r:id="rId2700"/>
        </w:object>
      </w:r>
      <w:r w:rsidRPr="000F7B5A">
        <w:t xml:space="preserve">, cho hai điểm </w:t>
      </w:r>
      <w:r w:rsidRPr="000F7B5A">
        <w:rPr>
          <w:position w:val="-14"/>
        </w:rPr>
        <w:object w:dxaOrig="2240" w:dyaOrig="400">
          <v:shape id="_x0000_i2724" type="#_x0000_t75" style="width:111.75pt;height:20.25pt" o:ole="">
            <v:imagedata r:id="rId2701" o:title=""/>
          </v:shape>
          <o:OLEObject Type="Embed" ProgID="Equation.DSMT4" ShapeID="_x0000_i2724" DrawAspect="Content" ObjectID="_1797030863" r:id="rId2702"/>
        </w:object>
      </w:r>
      <w:r w:rsidRPr="000F7B5A">
        <w:t xml:space="preserve">. </w:t>
      </w:r>
      <w:r w:rsidRPr="000F7B5A">
        <w:rPr>
          <w:bCs/>
        </w:rPr>
        <w:t xml:space="preserve">Tọa độ giao điểm </w:t>
      </w:r>
      <w:r w:rsidRPr="000F7B5A">
        <w:rPr>
          <w:position w:val="-14"/>
        </w:rPr>
        <w:object w:dxaOrig="980" w:dyaOrig="400">
          <v:shape id="_x0000_i2725" type="#_x0000_t75" style="width:48.75pt;height:21pt" o:ole="">
            <v:imagedata r:id="rId2703" o:title=""/>
          </v:shape>
          <o:OLEObject Type="Embed" ProgID="Equation.DSMT4" ShapeID="_x0000_i2725" DrawAspect="Content" ObjectID="_1797030864" r:id="rId2704"/>
        </w:object>
      </w:r>
      <w:r w:rsidRPr="000F7B5A">
        <w:rPr>
          <w:bCs/>
        </w:rPr>
        <w:t xml:space="preserve"> của đường thẳng </w:t>
      </w:r>
      <w:r w:rsidRPr="000F7B5A">
        <w:rPr>
          <w:position w:val="-4"/>
        </w:rPr>
        <w:object w:dxaOrig="400" w:dyaOrig="260">
          <v:shape id="_x0000_i2726" type="#_x0000_t75" style="width:19.5pt;height:12.75pt" o:ole="">
            <v:imagedata r:id="rId2705" o:title=""/>
          </v:shape>
          <o:OLEObject Type="Embed" ProgID="Equation.DSMT4" ShapeID="_x0000_i2726" DrawAspect="Content" ObjectID="_1797030865" r:id="rId2706"/>
        </w:object>
      </w:r>
      <w:r w:rsidRPr="000F7B5A">
        <w:rPr>
          <w:bCs/>
        </w:rPr>
        <w:t xml:space="preserve"> với mặt phẳng toạ độ </w:t>
      </w:r>
      <w:r w:rsidRPr="000F7B5A">
        <w:rPr>
          <w:position w:val="-14"/>
        </w:rPr>
        <w:object w:dxaOrig="639" w:dyaOrig="400">
          <v:shape id="_x0000_i2727" type="#_x0000_t75" style="width:31.5pt;height:19.5pt" o:ole="">
            <v:imagedata r:id="rId2707" o:title=""/>
          </v:shape>
          <o:OLEObject Type="Embed" ProgID="Equation.DSMT4" ShapeID="_x0000_i2727" DrawAspect="Content" ObjectID="_1797030866" r:id="rId2708"/>
        </w:object>
      </w:r>
      <w:r w:rsidRPr="000F7B5A">
        <w:rPr>
          <w:bCs/>
        </w:rPr>
        <w:t xml:space="preserve">. Tính </w:t>
      </w:r>
      <w:r w:rsidRPr="000F7B5A">
        <w:rPr>
          <w:position w:val="-6"/>
        </w:rPr>
        <w:object w:dxaOrig="980" w:dyaOrig="279">
          <v:shape id="_x0000_i2728" type="#_x0000_t75" style="width:48.75pt;height:14.25pt" o:ole="">
            <v:imagedata r:id="rId2709" o:title=""/>
          </v:shape>
          <o:OLEObject Type="Embed" ProgID="Equation.DSMT4" ShapeID="_x0000_i2728" DrawAspect="Content" ObjectID="_1797030867" r:id="rId2710"/>
        </w:object>
      </w:r>
    </w:p>
    <w:p w:rsidR="00DE49B8" w:rsidRPr="000F7B5A" w:rsidRDefault="00DE49B8" w:rsidP="00036672">
      <w:pPr>
        <w:pStyle w:val="ListParagraph"/>
        <w:numPr>
          <w:ilvl w:val="0"/>
          <w:numId w:val="22"/>
        </w:numPr>
        <w:tabs>
          <w:tab w:val="left" w:pos="992"/>
        </w:tabs>
        <w:spacing w:line="276" w:lineRule="auto"/>
      </w:pPr>
      <w:r w:rsidRPr="000F7B5A">
        <w:t>Kết quả điều tra về số giờ làm thêm trong một tuần của 100 sinh viên được cho ở biểu đồ bên.</w:t>
      </w:r>
    </w:p>
    <w:p w:rsidR="00DE49B8" w:rsidRPr="000F7B5A" w:rsidRDefault="00F650AF" w:rsidP="00036672">
      <w:pPr>
        <w:spacing w:before="0" w:line="276" w:lineRule="auto"/>
        <w:ind w:left="992"/>
        <w:jc w:val="center"/>
        <w:rPr>
          <w:rFonts w:ascii="Times New Roman" w:hAnsi="Times New Roman"/>
          <w:sz w:val="24"/>
          <w:szCs w:val="24"/>
        </w:rPr>
      </w:pPr>
      <w:r>
        <w:rPr>
          <w:rFonts w:ascii="Times New Roman" w:hAnsi="Times New Roman"/>
          <w:noProof/>
          <w:sz w:val="24"/>
          <w:szCs w:val="24"/>
        </w:rPr>
        <w:pict>
          <v:shape id="Picture 1058999876" o:spid="_x0000_i2729" type="#_x0000_t75" style="width:213pt;height:233.25pt;visibility:visible"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aIfvmAAIAAEIEAAAOAAAAZHJzL2Uyb0RvYy54bWykU8lu2zAQvRfoPxC8 J5KVeBMs51AjRYEuRtF+AE2NLKLcMKSX/H2HlOy4pxbpwfJsfHzzZrh6OhvNjoBBOdvwyX3JGVjp WmX3Df/54/luwVmIwrZCOwsNf4HAn9bv361OvobK9U63gIxAbKhPvuF9jL4uiiB7MCLcOw+Wkp1D IyK5uC9aFCdCN7qoynJWnBy2Hp2EECi6GZJ8nfG7DmT81nUBItMNJ24xf7Hh1fSRs13yivVK1HsU vldyJCLewMMIZenaK9RGRMEOqN4A5ZWMBwRCI6um30iLrP9AG0HMP2EYgb8O/k4640VUO6VVfMl6 j6TscavkFgeG8utxi0y1NP95SSJbYWjSVJC6YJNyulgul4v5LElNPdSpPp0mt0j+H2A7rfyz0jpJ meyRNo3s76vhuk5J2Dh5MGDjsB8ImjpwNvTKB86wBrMDooqf2kmeV3twkVYz3Ze3Dj5oZEdB+yKk JJgqV4VetDCEH6cldZnXJoj4xbVDePJwiRc3SAnWY4hX0FOvIqTTVHW9muzUa+YQEaLsk9mRDN9p g4ficElkzV5lSgoGn2Yh6nOHJv2TEOycV/3luuJwjkxSsJqXs4c5jUlSrlrOquUkd0McLscT4Y/g DEsGSUUcsgji+DmMbC4l4wgHApkZ8cnNjU8qvYNbn+zbp7/+DQAA//8DAFBLAwQUAAYACAAAACEA qiYOvrwAAAAhAQAAGQAAAGRycy9fcmVscy9lMm9Eb2MueG1sLnJlbHOEj0FqwzAQRfeF3EHMPpad RSjFsjeh4G1IDjBIY1nEGglJLfXtI8gmgUCX8z//PaYf//wqfillF1hB17QgiHUwjq2C6+V7/wki F2SDa2BSsFGGcdh99GdasdRRXlzMolI4K1hKiV9SZr2Qx9yESFybOSSPpZ7Jyoj6hpbkoW2PMj0z YHhhiskoSJPpQFy2WM3/s8M8O02noH88cXmjkM5XdwVislQUeDIOH2HXRLYgh16+PDbcAQAA//8D AFBLAwQUAAYACAAAACEAesUFsNkAAAAFAQAADwAAAGRycy9kb3ducmV2LnhtbEyPQUvEMBCF74L/ IYzgzU0tGqQ2XcQievBid+0524xNsZmUJt2t/97Ri16GN7zhvW/K7epHccQ5DoE0XG8yEEhdsAP1 Gva7p6s7EDEZsmYMhBq+MMK2Oj8rTWHDid7w2KRecAjFwmhwKU2FlLFz6E3chAmJvY8we5N4nXtp Z3PicD/KPMuU9GYgbnBmwkeH3WezeA3PyzC9tK+3DdL74vaprlvb1lpfXqwP9yASrunvGH7wGR0q ZjqEhWwUowZ+JP1O9m5ylYM4sFBKgaxK+Z+++gYAAP//AwBQSwMECgAAAAAAAAAhAH7FAOwmkwYA JpMGABQAAABkcnMvbWVkaWEvaW1hZ2UxLnBuZ4lQTkcNChoKAAAADUlIRFIAAAKaAAACywgCAAAA 1ry1+gAAAAFzUkdCAK7OHOkAAP/KSURBVHhe3P0HnJ3Xcd+No20DFoveeweIRjT23jslUV2WJbko ie045Y0dv8nfjmy/SRw7iWPHJbZ6l0ix995JECQq0XvvwAKL7Yvy/878njt79rl3FwtQUvLJNQ3d fe55TpkzfebM6Xnu3Lke3f7Q+MyZM2res2fPXr168W833+7+QN3vs5tDnz17lpbMVvPn07t3n969 e5ecO/AogOTc2bNncsukB3qLtdAnHz3g//lo8v6WfeX5mTO8cZY/+S8mzG9qyWTiO3+qE/UTHz1X t/quOfTp0yd+igY/d+h1B8gxJQFES+BLTC86SReiqWp3Ytp8SV/Xi7kneiX2NB0rQKcGsfXFq+Cn FPKdLTP2NLeEztr/XOAveAqA6aaXRAkBJ1r+XCbQnU3/5bdpaWlhUNAe4r3Q0QWiiyOT06dPC9li LwTtiwO15pDifPfX8lHe7WKUFH+6P5loWZLKjOsZm2K/4LQZ6ytwVxswKAseCIRBdiDMzqZw7iZi R1eiBX3ESWKS/NkF2hSTeQ4OxSDiiaRhKiPSEVOOEVIj5ZCBQgl82idfjGDqJGUC6RbY85LDn3fj L4Iquj/QxRFJF+w4ZssX8IZ/+/Qp87UbSuUE7XnFeQ5FUkwF2jENtAUXJ5IotgepOA9izgkVOhcZ qNvczgU30Z5LcGrEWKNkwC//o5mHCA/ySOcTYjhWl2J8upAcsxMeF5Qng48aQJ8BihQI0ZVedNWt g96p2QZ4i2k1N7GU3rqG7c8Fe8UpcuJcEEj7D56Vzl9E/XOZxi8Ci3Kg7gLyxaOHWL0IJE8574Wu KyeuSs65+zDPMZALmky8+3Pf3wvtuSTdpUsT6fkTEW42ZWgXDBX7dSo2mwdybGtrEz2mm5syii6W XBKpNAGReYcZXBDEC42FPykBikiDw3ShK2gOmmTALZZZzJo0ZkmWJR6bcgY1BnrG5dINuKBlXsT2 d7P/j4KpxcsRmalPSUp2GS1QYOUPoOD6Yza7VJzze4peXZBxoGYiBhgus5lSCRubmmJqCkzNKred HwUmH+Xdbm5ZKokZLoNyQQALlYu5WDG+psDRr3oxRwMBn2JPQLrdmlUoGelaRIo5eRl4krZMWXms oguQdg3tknyn+JWUDeW2IECRYFoG28CoFNTFALmgPdUWFL9y0UhVDAGedFM8a+3appRkurOinEjO /dmdHnL4k4NASTQr2e1HgeeFrvq86xI8g1K0F93ZXKFoTrylmxvEgshDNjlDs33mXxfhGZeTpBed xjSEdcF7S7LK8+Jk8I2Uh3cNkBQauZbIS55ovWI7QkJJdISIxHnJzQ1mrlWL88i32jVS5bZbqkOw qRBq0cn/VeI8ECjHjkOdSWBtCwc4wsg+fdot2lScszvawtindL+1N6550UBAznzsmsDp0/pVUQnw 1TZeP+mhkIOH8hkIJ0rSkmYe1BKirjOJmEKgZIfdodjz8oJidNTSglZTQkp3J6VPdRJboy/B3/VW AsZMxsf81SD2KCR9IH3JVUSfqWwoCZOcahVb0BlwugZsbpnFcAhoxKJioMA3Ia3ckgJdOivBPxBG 84d3XPSOB9K2cw2H2oWiR7rRAYfOIHDezqOHdFbnfSvApdcvwmkfPXSNYF3MJJ15fO++QhMMpDuL PW8bJhBbGZKpm5PJaboexMyzL3ishzf59zQDlZWVYTsB+9OnYYbYuz3509lgB60ipWKxlPg3ZSO5 rc/xhCCK87KCFBs7Q2x5hoI1xZQkYkOtKUbLmHngv4GjlAqbUwiCkeYULDHDlFEIk63P8+53cQMB 9Lx87SJ6/kW8IhwVEQqy4kWgEPzQBWhXQMjtLl2hpoWPJSYsgLhwzzZUnnz9LWhJ9qcaVuBEiPbz QiDHC6L/8774i26gRRavSMkKwuCScxBM4qfQvS6ObRX2N5M3gai5oXPNuiD4HMA/IhgFHwULhUWd sY/imcdMuhal6Yu0TIORH3HyP5fXNXkmGUR0oZpBYJp2LdbbGYKl047GOTTr/tKC0rtA6W72pgl3 hqLd7OQjNssBrTswjBFTqpFNAm/kI9zmX/9CUNzkUcF+td1HC3Xe26esDM+oTPYO2qF2p5taRcoo CkzYJiMBrEkyPXnLcx/aa7bn3U3NX/pKfNR/KDHnhV6gbmdLC+xKWwZwtLpietG4GTFcEELkmEX3 SfG8S02xpPtTipV0Rhikz7g73awTGgPHyMJAiAAf4JDqlB2sc+GY/3vOsjpcYJ8x14o0JkMUenDX eGCVMNMRxWQY+mjmTTpjznd6cVUzM0CLjZwQisVsSMAPZS01HNMtL4IeA0q/bf/lYo2r9h5y80xV dTVCWIlrB2REuBnmyY4HIJ4MGIRXkuRipWGPpusVTARz9aNOhP18KTbCApJdYJp6E/2E2Iip5l4M aKQUUXIrJcbUbfjoinuLcYvXlS4wJpYuHMBrzv6wiyXmf0oHjd9SZSseXhCrLZ5BqDKduaPOuy8B hJJUUBKLgkUGcEpuUNdDCyuEWuEguQAQFzmi9G434RlctPuMt+u5sYoYWjKvm4sS6AKAvIggF/4I QoVxsb9JVDKmpSdCTLUpIKlzRffAt0umRFFLiS4VQDlsjJ9S+kpXlwOy2qcxex8ow47i+GlJSKYo FLtTEv3iYcrD04eCpyy0kC9pA/2aGutaAh+57rtytheTscAajPsiUCp2SyTRRQ9BNgUMyHtZg6jU IGXoKTTBsxgl0EI4F5lrBawCWIZVmfRFevdsN+vbCckc58Ej3WN/Bi9HJt1j2m7024Dip3jTz5w2 55JCR55/5xhs8LT9UEaeEDGn7gXYpUWK+HlYHH0RKFIMoHPUZQZ0Ks3DuwOvL+L77UvuKBOEVem+ FO+jpf8Bv1SDYKUecNCLaOc6DZBJ+I4UkOswhzb6EyAEM0qnWkxUwrTiPrtGP9GJQM0XSSBg7hph O+oGRQkJ9VOKvcFEci3TbRIypy01t+gn+kzZE78mDjoNKmu1R+9kr00PNdbZAcTqMB1U3Ny2ppA3 ns6hJC8LAKqrhF+3D5bqeSXVhZI9x9o7+zWed58LaZLChM724rzDqYHoNMdzU9qMZkKJHEk6kE0B BaccbS5E5+rmFEs1S9FJZKgnHZlGXgWUrPUdyb54ODxvUovC+Mkt3QIXNTiZsGG9GkWyPBH5WVpc N4GQTjiwrgtjN8WT3GJTdipnAJNXThneBOnEZFVlPKxgpAWSFwO4GJhC48C3FPfSiQEjnATl5eXF yNxZnzlMzmCbolpufiXFOe31XCInJeP09ZLwld4hrueobJpgSeTMEUC6yI6YlzGRAqKUoIqSC3S8 tJeEWFqUp8hZLEfPYd7wRlMhndhCMpmNbv9npjYPbS1naZGBosATe1RVVbbTMIslOG74oaNH/h9f jc9qxw0ssmZpwxxSsIgJCnpiGUKLkuI8Xa9vUI/W1jYbzcMKkZRXrHsGswtOpFnxZ7E+GHPogreY 76PAGQr8LOOihgMOCgNvkQGZm0mQRGx9oLhYauBkiN7crHJEotcF1ZQ49bwz1hCaVryrXUjHkstO rCF9ni276JBJKuqivfQGzSQH+c6gXWDTgqjhK9ANFmybVZhOEKxwSUNotgJjkGQXnEG7Hw0EhNDw UpDG3nWBJ+m7Oeru+i39mptGMUOMZoFXxTgTbUq+3hko0sZCD0FG8NSvKYcsbJNxDpIfzOXnMgO2 ExI/DIDurP1C28QEYubprqVctCBxzTFeAE5Gz8xQ0ctiAez+TukHJs51rodPnFULlsIXzAzXZkyU uO89H/RMQRcrDdpPqS9W0dnup4AS0wiEFyarN+aDS9WYUw9rEAzTFWKzUIIeYxppzzlUTJEzx1sU mBCvkCRlVojz4g0tOVBKVjSgtwwCXRBtZz/lZlYs9RmsmCdqb8RDRU58Sorz4nHT3crx9Nz6u9jO hJYM3wIXhYLioQKuqMsNSTcynWNLnJsJjRJ3zhmuy3OenGkzR3yOuWuNPHS11How9SCdbvbQqKLQ gGkIv83uFBiDb+pLCKGSK5UyEQAscGp5kHwRzl5ig1JhlOKi+uFTUVERjClli7G/2seSIrB0qLyg wwiekAlyJ7eJscyUIaaCLaXtAEsOXB0gXeRd0LRz44Z1peWUxGERnlAlt+OiK0EjSgKk6BpvBSS1 yzkqCFKnk0hhEy5pdM28iHasSWYMFHGFnDgXhDXVcAXpSU6cB/rlulTjmImwvZgZpdhb/Gs8CRda CvOSHRZ3ArgEmfh0NlAOV3MyQL/m9lRdFbO44mZ6PeZccjL6tXDgpUN4KOc70bglH3YBxvP+pAlo mWosyMdyfL8yf6GrGtIprbkEvLSNMAZye55qkIziHniTNIHJPlDWg8tO2zuJc/nn07npz9yiYhPT LchtUGBdik6yHjUrUbeaBeoKJrBPn2P2yUy7M1h3rYhdwrb6MYdLal2MQoEV4ttBa8xBMpiH3amj kMwoU7sdPeyjMIcadOVs74yc9LwkB+8Cn7SwjyLOc5pRF2Oli08BHejiW5ghpa/FWhXOiCdLMzlo xBy7krG/wtj8wK+nWzOkTFEfZBVqRtp8SdRnUN9XGeVl0hp5SzKDLyXFWCwqBwS9FVil2boUb/dx ebedRu6jZ3VFJmqQfYEZ2azieY780vmIEC23QJhXENtySVyoOA8qyqGBnqesuSTe5uihwzwLGxPC WEN0huGCTE6c692gsQBjFzsochAppTTFQ+lkEVlXS42o/eWtgtwVmDuoRPZ7RzZYLM6DhAMyhslW zUM4450WOFcOzQTwdCZilMXNYmsEzFhFrmWI85RHd9Zh7t3ui3NeTNE1x3yLeXEMpG3KfdKp5n4K bAwYRgNflOSBIGz/8j1nBHv7EuZvSQh3/6FAGkAQOmWSINEdxAkDJ6OEhl7UVIN/Rp88FCbHE2WZ gRsuzkuX7YrJR+p4ALYkhMMBVvxrsL6YefAKoSszkRyVZBVOurPB7DHn3sJST6kyky+CCz1On+mu ONem8wlQaPR0UO1CkH8XhCb45NhXiqtiF8DXhugmzaSYrUmEs71YdnaGXgJ3MMqSzvaYaHQinMvB KMdPQ9JEswBBLDBdaUGc27M0ouxcVB6VAsomnEuDIsncmymKQ1yZeHKVM2OpIlRQIafDCkcKE8ua o726BdYOM0FAiKU5p1QXD3N7XBLmGsPpROfi2odJuUnxuymshHbx0dwMCAX3Q2dizyss2HuaqqjF ohIFca7Uwt4hapJ5BMfRM80hotdAjCcpWQpoAbfcitRbF4iq9Qa0i4nHNzRzBpZkKGRcBrnST/hI JB0T3Mg2VDMUcDRzDdEZMLWEmGewYLhTYJR/yTgUuJZucbGzXcPFkjUNKSVp3miKb53hSTrnwJz4 kvKscO8Xb1DxQN1kLClzOC9RFONVujXBVUpOL32oLRNSqQfx69xGp7sWCyyoZe2WrjTw2FMNlJ7d Kob8xT0pxp+SlKKHORbhxCx3Y6aOuETPCCcIMMXkQGy5PLVM7ZEzhGxw9ROYHGAsSbNptDGHIXQS El3one4Ov/JEbIRfJc4d583p7evyJPsePVtbW81L2sN8bH6OzkBBSoCsIA2aEk7AMNabQwOhR0xJ ENBsNRN9L4nwOawobE07+mkyWbOgum7ih+AVM4sF5F7vjCulSJ8jrXSiQZbFpJKy9QCu4KVP0Jh+ jQWWBJawNsVLnUQoPBeytjPcWKZGEWann8TExw3CJll40ju0LfNUbsPkMIBcJvVqaKg/dOhIXV0d YrJfv74DBw7gI4etWEywj/NuU7rMQG4nnnxBsQByx/l32F/hSvSjaYgSeIiThy+dOossW6A9aS62 Q50YhlgF3DO9endIH9OsivFHPiUGZTig5HRoH77zEVaEKZCDUgj+kjggDBE25uhQUxVSxXZkk0+M 12gTQA4ySWk4qFoP00mmnreUX6hNPImhC3OWghi+U82/gL0u0Z1BqZMOrkuRRrgBNJ9gOgKIhu6M RXROUAa0mHnaZ2fyUo3VUv/yKRmJy+1sAKf4ee5JoHGKhzkGIvAWrytAkfYZ8wwk0bYWa2/xVtKP hWnFQAAVRmxzc7P/aR9Ptzzvgi6mQYrqOdAFjTsEMqXQ0SBDnpw4108pb3TomcyOJCRhUcFiaU8/ 1NQBVZi/2h1NKUhDgE3JIbYmvhRjbLyVoyNRd+jiwVRdjciMTAZ3r6qkCbGr2M1zeE7PC/HgAynh 8DD1XWlWElWxXlFiSYRX+xQnaSy3Bw9lVsXEzuNsT6EmphYafQr07tBYjiRyQNfGB2GEYlVMWoJC EF4wjhy5pqxZ00swI7XD9FMWLvIF2pgOX8wUqW94aWxG6qeArwJyT/dPhh+p3ReqMcVeFYw/c6b1 7LnT5WWW78AqIFs2pays/OTJuqeffvqdd96tra0dMnjItdddc9111w4ePFhCK+BWknumZFC85IBV eJmUPBlhJIExSEJbrD/1ijYiOJdPO0uBlDTVKxFiTycZLwYGC1/l0dXSNDoN0g0NDIbHhaUob1I0 K3AKS0PlI/LoTJzH/LM9a/ejtIO3mGYCZ7QFgfCSSSnOixrVJv0pBWwQjqCqn1gU0ND8hZ8Ckb4H bgsggpvGVQ/OiSwgwsu2+z0i1d/wrYDVNpB4loRNDKGBUpjkxtVYxYgnrCvGtxQm8W4MoSexqJKN BYeAdoClpJTtokPNOR1LE47lBJILD2ONOYpL+1Fv0WeoBTzUPLHqeJj6NrRf0b/wREjiur7UXRtT 4pythELDL53OvyT5F8MwYJKuKH033bjivShMNUseEqog4Zz7iQ+g12b6YvgULSvIXdY6tiNxqJZS VgryMrN0HciZpii/ZuiaKdqn+6vnMfnAPS1B1Md3wVaN0/3SQwE/dsSbqfaDooG9EJIuegvREIrb WDxaPbdDMeCmUYLq0+cp7cSiAp2EflpF/JriYQ63090UvglvdNAmfu1K4wjSyiFNhoAFBVzQ0Sed XzzMfYneAujap+hWEE9XHhujL+JKKY7qOU+0ttjsdG4xDeYrkVxgHXnLzGdoCOGF/ZTLlqlU8vcW lFBDU/mR9GHizEtz4Dtbpnl68gug712BNDWj1PQDuhS17N696733lq1Zs+bIkSMDBgycOHFy//79 I2s9VlSSdFPYFjdIpYsYTaCyCCNll1qvNlHLDDwLzNNktFk8ZP4wIEmjQN/Yl5SBSvBLqZStnFKC Xkk7V4fqPNaV23feSo+NaYFBrjHJmHxQSJB6+lOKjYHJha00QKbTyIE6h4qxKUFp8SQAGz8Ftgt7 o+dgDYHDcoogM/hohnIGQj2trS2A1XlTe+VB56GGeHz81eyT7lSwvxz3CSJKl5ZbdUJQ9kv6Z0qD KTGWxOGSQ/NQOyiEEeaAn6w96jh10Vv6U7CmwLGYnnoOxTT3ViwqlqCugmpSuhAtBEIGN1P7CL4U 0MyG4iGrYXSRkujOWwqe7dOJXeiMl3aBkOkO5lh6uk0xSSWvgYmOotnOih8zOrsBN2M3fOZWWgLK dkyzluyOhLdvnyG7ZCEPKb7loxtXVG+F/aWd/Rfkma5Fk+8CnfRTusWBTjlZQJsguuBXDvlCFmdP 1Gu+w6bwAppr3YnGjDFvkyncotOYWDHOBLak007JOfAq3k1bFi+/WATQXnp5iE5RR1fWuayBHIsR zgVh+AZnR6fioUgxh2EhcVPyzkkj/RQjxlxD4c0QIek6wBQ8Ogea4pmIVBQHEsrqu7oqWOeu8eEe 53ffSb5AsLlFeaYXP9khRe8kowG3xc+0tLRWVVUwBMAw6X6OA2Mq2AuelJ8+3eqe+XMPPfTQ17/+ jYMHDt9www1f/OIXFy1a1Lef5ZN35yMQ5TA+9yKoSSuXi7Z3WrW0YzFhlSPGW9DQ0IBxUFlZGZuV diXy83ftE3uhJzGHjCxlSZvzys9u2UmUTFYhdDh1rmZIH4NwqfOvMrUZER7BrFI8jFmlm1vM8oSQ Kc1kc0tcwfFrblEplp53I3LgCqYpD0cOpcVWRDjSeJQKkLKbmEw6tCOSQUMdSo9EKOhUOR51W5Zn 9Lh7PQLt1keaNpFBvsjHcN5lFsMqpcegxAsCXexIbJ9hhSzWgjUc31NUD9ZUEjHUW/SgUYIF67nw OTftHMdTg5w/gyexp11Qiprx0bSljRVWZ9OTdsJz0NtFOyHbMyJA3aaRwiR2LdZS/Gt3djDtVuSc 2wJfkXEGZxfyIRkHA6KqiwW6Su0o2Co6ENQLPYAMEr6j1mjVEg2SOvyby4YLfSVRGvIrUD85kZFr lOMewpaUoKKBiDE+sLujRw+vXbfm2LFjo0ePmTp16sQJE5mVWzWKBVjcQbSTI+SSoM5NNQVsDk9k 3gjZcvQS8lRbU4wGahCf+NNaBjYXz68kpgod+TcGS1lPEExxbyKM4tnzsIuf9GvgTdf7GhPOcfZS TMcC2yF9HWqZeSF1TP4iuK40TTpkj5saG2UcyKvWr1+/Sk6XV1T06m3+c0ZHA3WdKWMlUSOC15ua mjZv2bBjxxZeJC4+cODgyZOm9O1bvXbt2m9845svvPDSuLHjf/u3//mdd95eXoHoaveCltzRAG9O nnVC4QZFVyPsw7vg8YkTJ1gISxgyZEhBuvdikvyK55wneP/27t0b+8XDYcOGSb6G/BZkRC35od0s ZFA5k/uUl7U0t9SdPMkrTc3NWDF8qampqaqqkmjndQl+OEJjY6PYJS8yrtSLkksTeggammo8ySFD DnMC5YLD6kkgsCYg4Bcjc24yuenFHIIZsRBwhnXJepM5yPLD95Byn852nDbioaLBwnoBGjtriibs FPWI1ALgnQXMC1PXKkSAep3vqeejeI1dPNFsi4GgV3LsqTs9B5DVZ+xFYJdAGj1H+85WoX5i1ZpV 92eSCrncu+lUAw5p58HQ9CJAFu+WOHeUCJZyGqwAJSoqynmrqamZlohz/hQLKp5yio3dXJFWXYyi Ijepkqlcp1vmy6+Syv62ERmT92YZe3RckpzLTHOsF+2R+APfWY4mTFfQsbz0UtV8K2NDpD2U+AQF RWtNW5iQw7RU22No+JvSegKLAivUw6lTp7Zu3fzf//IvVqxYMWbM2FtvvfXzn/8CXyAib2CEJkyI aQQwta7cHOJhrCToOvdTMQUFbWb2j/PqeD06FITTP9VeOtMFZLYHORVPOigw8KaYU5gmXOq0bg7b iilEw8mUCQ9DDjujkwBxEHMxJetd6eURd5C9LhwVmtofZ9sIizc3Ne3csXPV6lXr1q47daoOXolv E1xBzIzlM2789Bmzx40bP2jQIN0u4LPN8B59VjS8ffuO73z3Hx986EeIq2HDhk+dMv3Xfu3XL5l1 yVNPPfPDH/64b99+v/rFL99zz901A6rx9HC4MXZXsM0hboousbslYeKvM4fMREBE7tmz+7XXXnv5 5ZcPHTo0a9asr3zlK3PmzHEgs3CzJkXke/bseeqpp1599VUl6E2bNu1Tn/rUkiVLIgqgfSkGbwZ5 A5/5IviT1DWguXHDhr//X//r4IEDaDPoCvz8wAMP3HXPPagvMDWdfEPPWLp0KeNu3ryZEceMGbNw 4cKbbrop3daU6DWHlLRSTCg5t2gQrCewN0VscaUUi9Jxc5zUMKVj5moOq4Hq+++//+6777JwVgry IMtvv/32KVOm0JVwXjseHCcdLnoTu4+xwMYtWzbWnjiOWjZ48BAsjOp+/Z0zFvLfCr2kSk9ubulA kqO5oUtK/eJmKT5ckKQRkMOSE0DSP1Nsz6Fc8TTSBjn0KAZpyX0UHQUCFL+VzieHMzmiUFfhhon9 1bh+MYku1zJM87sgUNdM5UsN1gsFZkwv8ETwDB6SzjlU80A8TVhMQFuDB11C0eWXmKdhCuwuvvBj S4s5+UQLwmcZ8SAt+Inh41xIJr5F1iNG6RMufSpPk+HnAF3k68g4CeAIyGoZOmuq4mvV4WiRdnLy ZO1PH/zRT37yk507d06bNv23f/u3b7n5lurqAQUaadfmYyAJslAdpKUFzqTYktJ1ym2KMUoQ09xy 4jxl/jkuoX5Staz31772tc7wNVAz3X7tFq8IObQM/Zn7tyTx5FAqaC+HsqEdq09hRsoxhZ3piCUn oPXHoMI2X06W4FBYiE1ESBhP/K0zRw8fXLr0nSeeeOypJ59888034J5Hjhw+cvjwvn17Nm3csGLl cnj07t17OTQ+YsSIfn37yefpULKApbAWTXHZsmWPPPLQ7t3b+1X3YxYN9Y19+/YdOmz4qbpTCNGb brrl3nvuGTiohowlguvSJwo0H7nxeYgG8AOMuSeiE4sDoaM4gzpxsvb555770Y9/9Prrr63fsAGZ jcicPfsSFxJZTkcQA7F8AgEscMuWLXwnoj9z5kz+FRjj35iWJizU9P/nsIfTIZGns+dWrljxt3/3 t0uXvnf8+PH169fT5/z585dcdlnvPr1RcSLsvXXr1scff/yFF15gbrRE+KFzMGhJpqadjU+KqAGT 4nkWY13aiVhAYGBuiBSX0v0INIt5ilL0J/oK+tP3v//9N954Y9OmTevWrTt48BBa1IQJE9J1pdQR vCDHFMSG6BOd4M033/z//uOf8O/y5cs//PBDOObECRPcNM8+IZrDyIjhSsIzhUy68C5oubifzkCk TorXpSfyWPBuQXJY4yDqwLf4ktJ7yenlHgZn13P9GazMMRarLIsbil8HOulLilG572JQdBibruml e5eKH28p2z1zlohd6HoxsSh1FUALaMRk1IB/U26ZbH17jF/T00+8Il6q+eh1CBDl/sCBAzjtUN9x 8OA2o427G62ZrHPRvTM0S2UAiupKXnRpJ2EsxqzcNK/wbTV/Q0EG29r13T/Fe5hhiyYckBQcor2e B6AE89AF41cBLSQ9WjWuMprhXp0+fSoeSljNzp27mOrs2XMGDRqilWojNL/Ah3Tr6TDQlaY52tfo AfbCzNv9RiWXHXSXolwKI32PnuMnnnQlzqUH6bXoIvcwXUPAKx2sszmp21T1iJY57Ax8pdtg+kLE QPGUtlOYanfT+fvGWxNHkSynUYFGb5l64M/t2r719ddeeeapp9evXdfU1MivgwcNHj58OLKxurr/ 0KFDysrLwP/mltYJEybNnDVzwACzjZxKTYrLq8aT3bt3P/74Y88+99yYcWOuuvIqJr97955jR4/P nTv/tltvvfHGGy+9dEF1dV/DB5LpkrsKxOMCC4tQvgQ+FD9yrdqTNXv02Ltvz/MvPL9i+fJx48bO mDGduEF1db+58+YNHjzUt9hi6igffEPbGD16NKMjyPv2rcKkhianTJnEQwe+rStFUH0PqnNqUKlw UgtMmzh84MC7b70NCY8aNYoIRXW/ftddd+3cOXPww/MuO4t8gpzwd/CdaFb/ajSfaiY/fPiwsWPH uOraTvSpCdn+9IwXp/G/U3TXn8GjU4JJ0SOepzAsnJK39QX8ncjbd8OYlNXRtQ5yCC8CYfI4J/Dp 1Z86NXBgDU8qKsquueaayZOnyH8TPCJ6SCcT341iPWTOKyiUP/nJj5986snKygp40/LlK1AaZs6c MWTwYB00EifRTtnWcFuQLr3Q6YxzlCYukQkrnpv7rwjxOkAj92vwl47PtWOZW1VgB4r+n81SEiL4 o6FNx7CiIOlI6lEV8abcTiTQzxC04MYVYDMq9258NoUv9rdhdSGup+4LrBxrUj7XbAn+P9lWy9hQ nLhdntFA/l4NKhyIXTbHlReJVlhNt+tpZ501WWqYt8kqPKYIEJxTolQoUbxB3q0l2Un/43vUiiDI rYlpVpjPIOfPHnroRz/6EUds3lv2PnDBb+Qna6wV/3hikDEmO8RjUDOLg+lKZZfdQp/NzU1Sa5TE Skvjt/6CLcoEimktTozKFW/H99ivlLAcpJkUEtBMdaA+rnMq3WXk+Z86tdGHgQAm2oml6Xl2WGLs 2snypsaGlStXPPvsM2+88frmzRuPHT0yYeL4kSNHosq8//4Hx4/VYqOPGzcOhUYvCkp0LmAWEDCT 4gXVJAN/LKZYHcyJobBOAyUMpQsKQTAEyb52GBVwTmw2lFFNjz67EufybEuWZNif0Ji601JjTgWC aY+RByKWpPkIBKarLW6pdeZglw5avGCBXvTJVxGn/ivsivAnC/x4Y8MNIKY4xO6dO15/+eV33njr 4L4Do0aNHjxoCKHumpqBYDQIzGukibS0nWk9c3b8hIn33nfftJnTfI69Wk/bHW501dbWQq5r3cna 55575uWXX6zqV/mxj9//uc99fuyY8YcOHDrTdmbo4KFz58wdNGSoeemtYKxf+mIhkKyQm1m2vgUg p1F/xpLAY5+6LGForBA70PLo43SbHZ9jQcayzDY+29rGrIiONy5f9v6e3bvGjR0zatRILONp06df dfWV/fr2ZUVwLYdzBjE09NmzZ+MnO157vLyiT2tbM0Jo+owZVZX9GDiCUkGZDO0aPVKZZJlzdG6R OSiNaZ87e/LY0Q+WLT17um3kiGFDhwwaOWrE9ddfP33WLONH7tYT3ykvL5s5YzpKxv59++AS9XUn z5xunTp58oBBg/0KlyzwyMLA36jV6zKB4UV8Ul0zhInpFRiLpe04a2iv9x54GLiXgRpucg6HifEs F0XagB4tzZ6PZvfpZYda2k43N9XXNTacamgknbCCWTK8bSNQJVnt7NnlH3ywZfNGwocDB9ew0SNG jLzyiivGj5/gWE1UwvffIZDVKrD0NqW0maqQ1Rg2um2FpdafOvnM0088+OCPy8v6XH7ZZZMnTYIj L/9gxehRI1HOgKFlaDqiu6eHWdokxDy97JGdqRWBaGE8A2d44EeBDRf8R7JBoQjj5x45oZpx9NMh IzLIPOXQhqN+644mwr/00NjUaNfv9O4D6Mihdgy3mRTOaGU3H4qFi0/xEbIxm6CCjLPCvg12pkuZ Y4zpZnLYTSXfMX18DSagTbks0JEt3glJoVvpN1Q3aGpsJoObGDZ5CPaLUZBxYD+SqtMCPc6eRl72 cLuULfYTWjZ6ppHwEsjPouRySDVym4TTrAEE5OrRs8wpBfzEX93WisyzmTj31TGkLHQi9YIHyofn T5+PGc3CW3F5CQZeVAax2KbsMngbX5R/zt2kHLShx8MHDj304IOPPfLwpo0bt27etHTZslNNdYuX LBoy1IxU5sFsEIstrW0NTY2Exgzn7QolU0UAOeq4K7I9WIXjT5ZfnOUa4qv3FHhHRZO5lg3vWcMe tkfE62wYEOzFVpKaVIYode0BhGxubgUgHN/DzCHCafcREIk0/mQ8MtOIevdh/bzCqkyImzWfaYcw IgHGDuj2OHe6rXnFiuVf/8e/+8H3v7N06dvPP/f0rl07x08Yv3DBYma9fduOAwcOTZw4ZdrUmWVl lZ46II3DNDP+VPqLzpUIzgK1hJe8CAVVTCUds+1LxKi2HeUmO86g3ZEwDcstJ/uDKUlLEC7FuNp3 Z9o9uhLn0UvJL0HATquJRlWgoK5f168pOPRnrqvzdqL2nb0VoYCCjhUqf6Yyx+sCUCwK19Py95ct feuNA/v2salIOxClqqpvVb9+nAwdOWo0He3avXfP3v1NLa1z58676eabRo0cbYwYtzuy/JxxHnCo tbXpnbffevTRR1auWl4zcMAtt9x67TXXwc1Wr1q9ZdOWupN1VZVVI4aP6FtdbbpRxs11QqzAZWPq pkA4r3IPHDRf8CllWq7/JMGDvDAuY3e4GdHbH37FgTG8gwcObt+69cCB/Y1NiOfKRYsX4RtAAtlL 50y3df3MMApMYwkwmP0H9m4itLBhfRuSdeq0iRMmObiM++C2qq8/tcs/fOe4vPbQOnGt3O6TtVMv PQ7t2/vmm69Dvrj3sfWrKisXLFw4ftKkwF19YQ1IowE1NQf279uwft3evXu2btnc2tw0Y8YsInDa L3k92jUzKy8HK3WMkjHk/EUdCt0d4+XItegdiwomK31UpJIiUvbdb9UrWP0Zoos14Z1FNhAuWbNq xWuvvPj6a68++uijW7ZunTZtBgtkbA8T9rD7cXv23Lh23bJl7508VUs9CnJwqqurr7ziygmeScuu RWGDjALsSIWUh4IoVxCHlmUcVW+DGf30wR+vXbvmsssu+8IXvkCewd69+3BpEJKfNGnimLHjmbPZ E3IbuJwTPtk1BK7yFWAliWviyVwobtVniotNxWSJY52BsU+vPmYYGQ835hywEhXrz4C5/WlSy4CA Ellff3Lf/j3LV3yw7P1l5HoNHToUEWaiwjDEDYPsusyMk6gfMTt90N7kKdE2u0w1kNiRCbkZsuof Xp7F7uvLaEGLzV4Tk0n+7sC5/OZDiUmkIRamjXua65PaGMg4pq/K0NtMQ1bdk6g3f9oNXH3Que1l 1TUKi1liNWwegci0PbMxPEPV1m9aiAs5Q1HLZcyy4AsTjQkXgOye+SzPS6a2FKBgYgakgkvWV3yu tSUKpJumbcY66eitra++8srzzz57vPbYlEmTCAA1ttQfqz2G/5nIWnXf6pY2EzymCruWDKhb2lrd g2iSnunya2PdSbbYTk0i0l3D8B3zTWFFYLxDAOFqC2PmyttyKuIJGioKSnNba3lFZZx/cTUUA8Ow saK8jBFxJ9ll02WZt8DRQwePwuKXzmIfdALHD3SyCi+ebcA4eGD/Ky+/SJyxtaV54ni8gL1JzmWf p82YTk772LHjZ868ZNbM2WTD4Y9kcbZNmTMowxpmi24RJ62AOVMng5h/mY/rJbFlxsPdEWIA1KE+ n52s3wy9tU36VwCxSXcZQ0m3NeS6xzt6XbA4D+pKhw+OnE4uj4md/52+Hj108/WARcn2Aq7+lYtB oAvwxXJEZnJIAE0yI956440tmzayqeBoQ2Nj3+q+l19++c0333z1NdcsXLh44cJF8+YvmDhpEgLs 0ksvXbx4cXXffjp24rYyPNKsquYWC9KAvhMmjL/iqquuu/76UcNGgWEVZeUQDI5rrDQ6wQ5GwPjZ I+NNbnKnH+/Q+SOdy5Pv6q0RBhN3CwCe0tv0UpNsfv7EbzWwY+69rEKhkVmPXozMuFBhQ2PT+PHj CV3feNPNo0aOckFqPNLPm1r/supAkWHDhlT370/dOv4bNHDQ9GkzJk6cWoiWnUHG/+AHP/je9773 yiuvIKUUXJfnUGh3liI8zvMO7Nvz8osvNjY0ovVbCZ0zZ6CdSRMn2ZAdFDvDZqQdkgnXNMG8bVu3 AdjLL79i6NBhRu0FOJgJ45LKmLsMSLHarMxFu/fITZn2yJbEdtBksPfwNwgrnOZkIouBm9LAA5Mh AMrlAHrBB+8v+/Z3vvXqKy9t375txapV7M9NN988cOAgI2/jVqZU8Vm9auW2rVtPnz1NgKa5uaWm ZsAVV1w5caJpM8Y12Bw/3FgY2odxtE2kkTUFAgcP7MMv+sijj548eerWW2/55Cc/iYZ09NixrVu3 bdiwgapEEydOHD5iFDzbzH1XDGWq8x/dOdhkzLrDU+a7NTPbVVqdr1t2oeti5+AysFH7yUz7An5q tmJAGcRS1HVUPHr0yKuvvvT444+++NILb7z+2u49u3EITZ402fyl5nmQkDBrLzYiUD+YjI3ifotM K7GZZbSbCX7/y4SwU6CbfXaJoQ7zAQRHFdMHXNRkEj4ny8UlXPQoq9kJgfuQzhn58B8AdJGdEQuH BJ1wrH8mB7HLwJIst3X5J12Xv+z061wd1EAY61JOm5UPJ1kuxVUsq+i/zGnnPdvQGijYWnwJtLcj Z77DltVi1TJ62emSXj327d37yCMPgzYwqHvuvodTsvCKDZs2krI6ZcpU2yZPM4Js5e+xk/XY9b16 Nzc21B49vHPHtg+WLXv+hRdwVg8bPrxmwADbKd+/Amu1JUn3MvwT8Dnp09gAZzxVX7d39+533n57 +fIP0FOHDhtmNOU2CQAyT5zvF0JcRr9dgGJ3URtJmgol7PUgpbnvlTLsNON8EnZnZ44gK09SPrd6 9aoXnn/+8OFDCxZceuONNw0bNnT//gPHT5xAfs+dcynxBdjXxAnjiTMWytS7Q8PdOWYj2M6aquag FubbQ3fDIOMzLUx74XiXGQlGhgVrwTW1DDhSvxzTbAj9q4f6M74HoQW5CbuC6IQ/FyzORWmFrWrX x2M84XExZQaJpl9SctXkuvliSvCaT8n+zejI7jLNxLnz4szBnptJui7ysMiAO3p4fw2Za87Rr73u uk9+6tMz58wfPXYCvncy2mfNnLXg0kXYWNOnTyOgboqAHHnOKe0/TpdXVAwfOuSSWbOvv+H6JUsu Gz5kJNSBjomNCze/6qorp0yeMpijYkbDJqXtVlbx0WSD6dHCis6thCJup2GN4qEyvJcMNresO+n8 uyO1GSimtNEpyG/Ges9eAwcNnjlr1rXXXX/N1egli0BlKN3KITlHdUy1zvUfJgSJLKNGj1yyZPFt t9165ZVXYXoi1DUNUJvDbI888sgbb7xx+PBhlBI0HgyvbDtc1tLM8ffcgd17Xnn55br6U1ALwS30 cdzCU6ZNt64KGJxZJSZWeo4YPnzunNk33njjLbfect211+Lkr+5f47LHZY0bN+aB8HvvDHgc1TVL 57SZOUm0UrJcFpKIJ8waIUOKsSYxCuk84o/Cd2dqjgfylDofQQa3tDS/887b2OWkyJofskePqdOm XXf9Df2q+wNSVmlKg03m3MaN67dv24qDtl91X3pE3l+25PIJaDNOTFqW76k5Ef1WeLlhJFkzBdQK 4p45Q9R83bq1eErIYfzkJx8geQfIk45w6lQ9BjqwJcV92tSpdGDmgjNHZ4xuarh+YKt2KkDotbW2 8LeBR9zRSCkb0ZZuFoaxG2NqDgQ7Eu0apCFqQYTou/Y9mIP/eW79ujU//tEPl773zpGjh48dO4I2 c82115Cy5/X8JWVxXOf1LfpxWydjbTQ1ndWn4axSffveBM+Q7q4d4lDKGUzqbFYGSp+a+xXauYWe pf952NrGslLers4yTctQs3la7Qn+12v2mB/OFmAEK33GoxJ+u3GY5iKTAhZlbCrku0CtNZIA4QIs 8gFiCzrMT68EnwRVFYkQ4WRipLALjCsHnhuRBg0LGZzNnP/MmjM7b7zx2vPPPX/y5MnLLlvy+S98 Yf6l85tbGj9YsZxTPLw1ffrM0SNHulpoHz9TZwZ4c0vTO2+9+d1vfeuJJx5/7rlnX331VdQoDqEM GTLYYrguurKtMaPc7gwHe7wHl1s9e+zctePFF1947plnyMwlr+iD5R/ADTj5LSXbTXw3zd3r7owp 8zM5xRoYGMZtX/PtGDK7eDMu6utl+9gIGBTWlCFnzx47tm/76U9/8uwzz4Cz99933x133FbTv//q NWvfeXcpbaZN5xzNWEvZ8ykyiKUvmDoll20G9NhKZqQ2AosTQhbjsAUWLCIRlDBZNFIs5mI3M17j fyfMp33odsSVAl7gcoXGpXJhYsbFX4S2uecxGw0gjOyik5I/pRO90HfP1951aRlbmXRvv0JU72rm AoqWAE+sb6h327INEsYEx585aNDgtuams22t4o70WdO/3/ixYyaMG4/CCj1nFob0Ji+2QKi4T3kl lmbffv04hbVjz85tO7bXHj8OScCAyfXqP2gQfbU2t4ixuFaaqTUpTESujkAyxE1j5d8TJ47v2r19 x85tqMm1x44Qr7fIea8ezU0NBHNNFe9pfM0UWdztZrdSzqZnv77VY8aNHzN+wuBBQz12CQ5b2XNt HLTAEGb6i4v1OFtRXjli+CiUEvwQI0eMcB0i401kkVxyySVotRiI9EBarEDqxODyw2S5d3r6NNo3 yi+WN89pDDVa2p2jeIJahbBhecXIsRMumXfprXfee+NtdwwZMbyHsQU26Ay9mUx1q8XnKS7Xo3eZ lbDw2lxZ2V1+8KBsVtlY1AQMrYyaIJlkh4jwogiGWZwuMtp9vLYi+w+G1dZqjJKu+/arJNI/ePBA 741t5UCO2YgVZaQHVxprcMUOJcbEFsjjXZp55Ncb85bUBk3VbUv7xzCyoN1byjVckvJb7vPE+P6n /+y3vvvd737nO9+54Yab0Ldov2jxkq997Y/x9v/t3/7trbfdhoD3vTNLEDB7yBEnidIJM+XXJtyn V0VVeZ+KMoemSaaYEr/6sSI3Uv09y9PsbXkbHg3v8OmEfo3uKsp7V1aUDRkyaNDAAf1rqvv25YAn gUw2syd83jOqDOmCPWkX+ChdSFTJv+bSMssoc63bFpgjk9JM2pNMyJnvwVdo/mQ3rPS6E5dvZpcf kQBvVvk8vQNTzS1pgAiIcxI2oxVNraVFubQgGwBkasCcCxdURzm4onKUgm065it1zggO7GUY2ywT D1a1F4rwqmTuCMoESawwliBz19p7mbZ2hhZg1CoLfM/ayw1gO4JvsNxO2x47dnTfvn3Dhw1dtAh7 9dLRY0ZV9K1G17/pxhvmzZuLY4wIGsHs1jYuSjay8uiDIRAueqJvb7z52o4d23Fe4pAjHAm2i4qN cDR1m6/chfb/ivloJ44eOYJkffhnP1u1auXePbtxBtC1OdVxm7kst/Q2D7G72dm+by7MhcHGDC3o bjzB1DXbCDlnfAgWCzuCk4M5zS0tHCfZsWMHkpssZpj5lOkz582fP3funMqqilWrVr23dCk1tg0R LT/ftR7LCFYiQkHkeVDvNNl1ZjK40UUoilhSYzP/eepJ5qmKS6rNueuJQdoLwcfxoT2wm+Kj0C+o qViSiqNKJ4hfhVS8esHWuTSCdLwUd13eZKfauyabFNu607KzNppJJ9wkc7NrhvJfuURvP2iX4Vty IF4QJxf9/WXvHT2ynxQwir6UV1ZMnjx16oxZvcsrbSw3mAyxiB+3WhqMuTOdccuBaT430yr7QJ4H 9u597913H3v00SeefJLk9scfewwj9Z0331qzalXtsWPlvXtBDGWV1q20IPOeu1e3HUROvHKKSskF k0+eOE4k8nG042efeeutN7ERSdQE3SDO44cPvfzSC4yyasXy1atWEcAdMmQYVpGZQW2nP1y95q03 3jxy8PCxI0fXr1tf39BoPi6bONFTG8IUYbfRG+pPHT50CIpds3olvvR333l308bNHDDbv39vI/Xj EFd9++E027B+PXH1kydPIFjxVUyaNOlM22kIyzzSnqZjSzvdhh3/4Ydr+BOPBbiHAnHpgoWTJk22 AGqhZhbI09hQf/z4sUMHD+7cvm3tmlVr16zetWPr4YP7G+rqoFPedbeSVcq1/BqHSmN948H9B8hY bDhVf6L2OD48SJRaW2Ta7t/HMftdFIvAE45pSOIY+Q9skAtxc8oT+KfI7pYtm/fu2YNbuKWlCXns o4hgLLDpeNMhtmuW6rlzx47i4T6yZvWq7du30BZuZ7GMoUNnz509cNAgwhkIG5i7G3A9Vq74YM3q NXV1J8jtOX7sOKGEa6+5Hh8P/dQer925gzSc/SQfYCuLBZhj0RVQYRpomU2pxzm2sqZmUP/+NaQ+ wGFBNpwEsAgQacAAYilDSTIwluEeZsN8dE33UmcXBio2UXDSniFBqKG+pbkeKYMpZQpfplca57VE qF7Yo+ixLcC8t3ka5egybS+oUpwl/TejyrMtB/bvX79hHfplfUMdx4G4XujGG68fNXIs5UHpxIxF j1R76C+JLNiazzpj97qbba1wwUwoO7IW0kTOwcMzVd1IRoRjZrQJfn/B/8uC7cwqfIAFLcDFg/mx zIlirxFus4qQWdUzozb1abmlPamG1NzUbLX5TCcz9DNzzuPFuptL6XK+fAMJ32W9FXhUxtBdFInG bTGIGd0wxFton8jOhKdpUTaHTOfPxIOBSLpLZvMWdJrYFybp2O6uFXf5wqHlnTK1uMc5jtcuXrzo xptuWrh4cVlFJQDkIAnuxmuvuRZX3KwZM4kKYY8jw8wNUDAtGW7DhrXr1q6mw8qqytoTJyZPmXz9 DTf2rxlEE0JpUshkPnlu2uksEzODSS+wgijV8aNHsZSAGyh9/8c+TmUtyz+w8KBlfvgOuktSeOHK dSFng5wJixeYkoE6783abWJX4KQSQZKuYFkm54SJEy+/bMkNN1x3+ZVXYV9V1/TH92BCfQ6ugfkE Hy1472ISRRHYWt9u7vvrLviMOKQg2l/uCTWuaVqI/6Hp+dDtclIbDUB0EFHyM36OL5KeScQt28bU Uk/lYObLbH+USPjuyFSJOvXuzC4rUxWYJ9VMU8+J2GJFQ4hcQP1M10if5JhFFzOMsUQgBb0we0N/ 6uOaF/GtzJudEVNiBGiNnCn6+7/7mw3rlg+sqabqC0fRSEe/+5775s9fOGQ45mlv+AZKqxu2rhl5 sX4DjlvXsEhsg5amxg/ee+/pZ55G2hkTaG1rbGlhqyvxyqKAe0mQyVOm3nH7HbfecdfAwUPc0+7o hBfd+XjGfDLJzv/g/e7Ju1s2r0ejfPGVlz9c+yGJGEgglETSr5YsWsRh7vpT9bi/UEVBZQyGL3z5 N+7/2AN9qyrp8/iRY9//3veeefoZMz0qK47V1hJE+K3f+a1Ro0Y4tyDkyMyp19i2bt2qlStWUbRu +44de/fsw2TApkdeoIWTXEJwYcGCBbNnzyX49Mwzz7z33tKjx2ovmXnJH//xHxNCgPRNhLjywcTA Ye6EX/r2W//1z/8cn/zwESOQl7ijv/Jrv37NjTeihsMAUKI3btxIDRnS37AHWNHuXbtQ21kCUKWH kSOH4wNYuGjx4ssuHzHKAgSwKDwAkP3unTsff/TRpe/YKbjKfpWE5D/xiU9Q1Ycz7mSfccbdeMRZ y2S88sorqf10yex57NKRwwffe++97du3cxCc2CE8jlSGGTNmXH311ZcuWAAX89L+5+AuLhUkztsZ KtUHHnvskY0b123cuOHQwX34aRCugLSyqt/c+ZcOGTryeO2JoUOG3H3n3ZyyQxh+9zvffuLxx46f PIa/5PDhI1OmTPuDf/vvrrzymq1btgFATo2jWIyfMG7EiOFTpkwGthMnTbaTQuaJcIT2QrlmkZi/ p6yh/sTOXdu3bdt67BjqS6P52JtbicRzEgGPJaObTHJjD3yG6a3fsJFCRva9d29M5Pnz5hLmrD1+ ePvWLWs//JBMEfBz+PChl11+DcCBwzoJUUCpEbYLfMgMJTGCjcNJPnoMcBrTq7cVw/Hk5Cxw7pKs vY4Vv9bCrQ/ve3/Zuy+9/BJim9yLffv3jxg18ld+5VfmzlugsBJnfMeOHgcZsQpGQdfBJmNPCcSO GDGK9TIHLEg2kQagFmMHsRt37cX5xpaj/uF1DEoE7bDhwzhRCQIMGjjYNWELOUm0yLJpbGxiOcAH 9U4MjYCX6zg96+vrd+3euX//PjgEuRqc5xw8ZDiKkIV1zLty1mK+DY1sDdYoGGI3pnDoo6nx4MED W3fswAocOHAgRzHxWkF6MEg6ZDkCFBNGCZNypoz34Irgf7BNfVfsFXFV1deiM0AZSxwkaW0hi7MH haf69euP8LAtNuliaQME4tEITSlsa2N6OIQQd6bjeJyCBvX1DeAEzgBXF0zCsY/OF8+1NDU0NTQw ZmV1Vc8+Pcv7VEt+4qVn8jpTrrfoiMS1b3/zH7/5j39P/7BH1FqycP757/5LuBlZ87yIR8zVR0Ui rH85w1BUHI17kj36nW99C9Mc3QVXf1l5xdf+9E8pv2Fmr0cGzeXgd15Iucx9FGLI2ZYJk7ccFPzw btybXHcfvjiqxSj50tZc36eiCo+Ag6fJPJe9OA9inifjv2Sx4AElab+QCZB1bpLey2t65R9lL2qG 5sAhS9/OKPmfWRpd9l2bLknk1NwhHi2UFilZXLWQfqFBc5JULdPn/qcvr6SULQG/5FEhodqgqbPC xZJb/pZUrcgtoOScgjXEXEPYdz0l/crrHuDMxHkqxS3c7B93SqjuQTuaaG6iOs0cU/Lb3/rGC88+ 0dbaNHbcOJjOkSNHOb2w4NKF5GRNmjJt9JgxkIubEJYhZJ52U+qlypA2dfboocNvv/Xmq6++sn7d OjgRGmgz6NWnrKa6uqoSTznaXK+DBw/iLoSzf/ozn7vr7nsRl24FuDh3+eF5Sb5RTpQ9+pDc3rZp 7YdPP0W0acWe/ftP1dfDUBDkePvNo4vjDnnSrx9mUEM9wQJMxvIvfuWrn/zUZ62v3j337tz9V3/5 P5568ik2rn9N/6bmlltuu/Xf/sEfjJsw1vJxPACEwFi1avnPHn6Iye/auRvGUVHBna2DsEPKyyoG Dxl4qr4WJoJNP3zY8Pr6xkOI6MNH0GduuPGm3/md35k0mfSZzJowttXKyRP6PfvSM8/817/4c06x jxs/HtBh2X/pK792w003G7b26oVbjNpMf/Znf4YWMmL4sCWLF52oPXGq7oS5LtiUM23YdqjGaNT3 3f+JL335K4OHjtCesi4cd3/xX/7L97/7bVjrgEEDFyxacPddd8NinnvuuRMnT8AsdKUNzjQU8Buu v/5jH/845Pjkk0+TF8OvjU1NmObAEBYML2b+N99ENtst1TUDUCzABmJwHo7HDjPq9lBdjwP79/7N 3/zVO+++gQMD/XbWjGnmU+nVh/MCrW1nyyurKEhAV7/7O//8yisub25oePAnP3n00YdPnDpe2beC EwEDagbeeusdw4aNeO3VN9DMsNfhpmNGj8RbyxaSkfTJT3561iWz+/RB80PdMd4Bs+ALSbmkiD/9 9JMrV36wecsm0JLDk/DKU3X18FBb4A1k+dxMQN0OH7rYgEK//o1v/eM//gNJ+ODG5MkT/9k//erQ YUNfevFF6iPt2b0bjw4nho8dq7104YJ77r3n7rvvodYhjg2UQhURAkrIP+IpI0eS0jDivvs+fuVV 17uBbvTijN7O6QaHZbYI11deemHVyvcOHzqAICdjgORnMibAFnZ89OixJDv27Vd955333H7bndQp 37FtK2V29u/fz5yRWDffevOnP/0Zxl36zrur16x5/4P36R9Eveqqq2T2gTXgDLVPli5dxkliUrEY kfZoNpzsX7BwPgeIb7zxxlmzLulfXZOJBE9cYsLr1m3ggDWK44gRw/r1rcKfwV0J/foP2LFty9vv vM2SqWVEy7FjxnLug3SQqdOmuxF5GhJAj4dq8D33KQctjfdv3bbpg2Xv4SpbvnLNqYYGNF0cVFdc ccW1114Lbb7haSXOec6OGzvujjvvQAxrGpJz4nXBKmn8zjvvAAeCCfieJ02ceONNN9KGU2QbUHg3 bER9h3o4EzF33lxUN3qDZQCxY0ePrd+wftu2bYAC8ie/ldAYsfBRXj1Cqo/LZruzhw7duYIHrp7D OyhtO3ds37V7Nw65wcOHTJg04ZJL5owcMWrQ4GHIOT/tYgnCcDY8cwCHQoTvL31nzerloA2hAs7s Ebwj7lNZ1ffUqQbSMDksg2IqGaPhICU0DtggtEbBmp07d6BMs2UwB+u/d+9rrr9+1uxLOL6LpcGu oUsBn6aGxj279qCzogeY37dHj7ETxg0fOdzVo4zPgwYofGbVVFXpDkZ0PipSu0M7E4fofMeOHm5E EWOFp+qwrZiXBUfwvA+oGTpkaN/qAXYhISqEXaRZJo8NvGvfvt1ouvDGgTWDMK5R+0ze9ep17MgR PLgQBYuCm40dM2bYiJFyHrh25ccWPKdHwkVe4RDDBS0hE9U5MeeCLEOMYlnehSi8MGc7Yyj5QvgX kyipPiT+pbw2ERNKlQnJcv1U3GG3V1VCnFuauUdyC+N2OJsfI6aOB4ZjoXUuDHBWDxo8GE/JoYOH duzcuXXbth07tsF/6Q7mi02mRCZbr+GP8QyU5Ndfe+3Bn/508+ZNMFlkFzjRu6yiZsDAwYMGYigT JaJl/+pqJH1Lc/POXbsGDBwyddpUT2s32mf3dZY20zpQpYnllPU5uHvngz/54Wuvvnzs+FGOYoOR ZNQPo6LNkCFtLS379u0nCgUkyazBwEWzRZzPu3TBnLlzraNzPU4cO/bhmjWHDh4ggI3lgaFGGGnJ 5UsQ7R6VthqTH65Z+eBPf7J+/drjx44i5FDzhw0dzpl7P3yH3t0LhYRYGjy6tvY4tEQp+6qKSrLq brrpJjv0TDap604grzIDUUmYPCfdVq9eTRdwRuwGSsTAbsZNmAjgoBascGib6rMm78eOHTCgBpcm nmegWlFZAXuilDtdchyLNWK3MW2jOndZ4cflUCH9l5f3roY99+3LxNasWY3BpC2nIg1pL6gFDES8 kOdr13745htv0i34TBLZWMTL2LHoJ9A6sQMk9HhqSYy1bAB8bGyEi3AnS/+C7tTa2kyiLB5yRC0l cVgp/BHVB4Djc4f9NTQ0sr8LFy6YMH48P+3E3b9tc0trE4F2PO30gw60fh1+gQ2DBw1idP4l+ojT BF4DdsGVpk6ZisDzO34slGiY1Ye09gOPP/HYww//bO++3V4l+xywsns7KirhYsCWoOaqFSsxTadN n2EOYbcLd+3exZJbWxi9b01Nfyht9cqVy957j964sXf8uPEDBwzESGluadi3f3dTE773xieffPx7 3/v29u1b2XH30PYmQsqpHFwCaCpjRo8fOWqUlOCC/zCjL6EsiPHuO29/uHplXd1Jlow/BhJQQX6M 45Mn6o7X1nKkeM6ceQRryVigoAeFF9etXXv0yFGUaUA6fNgwBBtRqkOHDuL8pNvrr7tu/IQJ5sHu cQ6m/O7bb/3sZz977tlniZWwcYwKKMB8PAHHjh/bunnzvr372F9QAmUUxLYQODKpTxmhnId++hAZ WAAEfGpowPEw7PDhgxwoJTOLX/1IFZt+hnjK2g/XcoyTEygmOKmC0ocbU8yi9cja2RUfvP/ggz9B 8d25fUd9YwM+aWLS9GCisaH+yNGjhMOguE2bNxK04vqBhQsoGFUN0BA8cBj3l2ZF1swS7WGGBBN7 +eWX1qxZxSlwmOLo0aPWr1/H3N5+6+33339v46aNtNmDlNu9G0ibu6JX75UfLH/yySeoPLh548bN mzZ98P77qDgcqoY2AeMQRCPxXrQudzsr0xutHb/LCy88/7OfPfT0k0+99/4yDl+QYrl2/Vq2mCrL 27ZtZxcAHakzIL1N79y5d99951vf+ubSd98hH/PsmRYcUgYognhtp3H/UMzxnXffZZenT5+Bcsxy ZOeYbwkCKSs/daL26aeeeuyxxzgRg6cB0gPP0QlY5r79B1559VV+IgKIc4NcTtZF9ui3v/ntp556 8oMPlr384ktvvfkGvvPxEycAQ+O2Djq8iF//xtdfe/VV8PmVV16G5ZKRhyrG6MyNyRBNe/fdt198 4QUUCNx177zzFl7ADz7A2f/e22+9tWr1ytraE+i+kAC4YQaNUbv5EzjYBvqBYy++8OLbb79FMG78 2LHw/PVr13K076c//Sn+tpUrV65atQLeZXGKEcMIuGV5rYUK4oWbcNv1tiRtMfNz56SeMbXCpwvh nbPRaXlh4txVrfZpdTZkiF590SvF1rk0Vmki8UVyURK9m6vquODS1rnrH1mSWagL6fT4HuKcBrBV JJnFZRvJ4mytxKSyqHkvv424D/u6Gna4fDliAxZsxjGpZBYjspgxq0KLfvjhh1GmkYWWmNWn98gR I38Va/TXfuOeu++i7seoEUOPHDlEvVh4DfLejLOG5lGjxhPKMke+53dYHCZTQF3FMXfNmRVL3338 CU4oHUPDGDxkGAfhsUKo/n3LLbdQAR7bC087SRmWH1ZWBiojjpZcceWMmbOc/5xrOFW3Yd06TqdA QohwYAJtLFy0EDe6udF6nFv74eonn3xs0+YN6JWslSWRAEgOPMflFy+6DJ29un9VY2MdjAy6Qiqz QMqQYc999jOfWXDpgn6UgC04m9hWU/ky59LZPbt2fbh6NboLY6GFIKjmzp8/Zuw4dsW8CH36oF/j +sb/ecUVl1919dVXXXnFbbfdhoG1ZPESxmppaYAvofITMofOKcOHmajYClKfKPue3TvItSI0DreC C2ML4uUmEMi7ZPCyuWhRCHVwbfeeXTu278CggdNRRm30qFFsKwLDK/9wirQRUUGlm1mXzKrq118B PAW8nIG7OO/dE2YNkz1+/Ci4S8QdX0v//tXgCYBHnmPA4QzA1l+yeDEHweENABassGh6BSdneyLS 2PSmxiZCeLASODsSBI89ogJs4SQb9jDOc4LrRg7K5e3RgzN7zzz79BtvvM5UR4wcAaPEr4sqwEAs EMcMBjTGGWYcbA7He/8aq0BH4GP7ts1btm5C1LksP0OVYqQLC6EsMfABbWqqa6gMOHSYBTI5S7Z2 zYewO9QdOCP6EZ3w7thxY4YMHoJUPnjwMClyHNLlRTfaslthdDWRyBbcW7Hig8MH9gNSjibCuC0a ZcUYKrCI7Frv8gqGXbxoMac8IBlKC1ieR1sb+i6RcgQz+LBsKVnHDZwgAm2YOfWOcA+wIEzwF198 8dnnnt23b6/MLJPiZ6w2OMtBCKG1gFHo4mhLaOGAZeAAu/BGicaNTQ2bN22m5g8YhWYNwEGYd995 i5OEZCHQAyiNCkJbE8kQ6uEj+OdGjRhpmRB28gAvDPGj0+SmPPvs02Rm0AMVIQcMHozqadzMr6xl dLQ9ZCoP7Lqmyorx48cRqGa2usmJmXuo3g+oeqY0SyO5lTwYTtaAD1iuoAMKKFIKvzTENnDAACYM KIAzm0iWCXDetnkrOWW8RSILAQayE4A2GIKKg2KB+TV1yqR+1L/ygLT5ifsQ2mh48403fvADqzrM wa2m5ibgAkPg7er+/QjEMHn0v9279hC/gHdhwjqbPbdt2xaKCiOJcTGypsFDBsO+PDpg/BNfEVos hVk4xYM4h7vL120OS7854lRdHVIUhcMRvg9SGbMbIKPokWHGjpMmDAFy/P3SefOQBLu2bX/5pZcP 7D/A9NDzyDKZNmPagoWXAgr33htVIL9R6eDJrA7fBsSLrj9jxkx3lfckCvPUU09/4+tff/311xiI g+YnT5ygDWMBH+D87tJ39+/dR8+QD7VDIF9jWX4MjugDehVOVprt2rWj3Hd544b1lHxAoUELpFVT U8OpUyepjUEz4IBbC/5WiOzY/Pj/guPdnPROHO1sXcSSE+ddiHD95DHt9tq3IdEuTJzn5KvmEbNJ JyHhHT/l/oyWaYfGdwoffY9fz7u8pEFenAuyBf3AnSgF8EmTSFcRHgJGhydMGD9p4IBBKJ7wNct7 9NxLko9g3LB2yByeyAEkoinIPGjArNfevetP1bG1r7/2OmSDaxK6HTxw4J133fWxBz5J3HHQgIEj x4yaMnUK9va+vXv89pEKYtInT9ZjdM6bP8cj5ppwIs7N1du7qe7ESy89h1llTgHLWykbP37iLUSD b711/KQpU2fMnDNrFqfVwGkMocpyNIky3F/zFy7gGAbkBIISzl+/bi2ONTiaaehn2nC9Ll6yuG+/ vso+fe75Z1955SWrO1YP2uOdHnfLzTd/8Ve+fM0NN88j0rBgAXXHjhyFSe0AkHA9mMfkSVOp7zZ7 /oI+pGqbMSvNgbwpS2IyUeS5pkcOHiTuAMbD2jxrrBKfgeWCZTc12UVzBP4//rH7P/nJT113/Y2X LlyE8236jJnTZ86cMHZUbe1RlBh4EUYSii/slePLngNk4vxDxPmendX9+5IMZpWnzpyZM2f2fffd f+stt159zdVYQlA1nBoViMOmCFEzIKZN/9jHPn7X3XcvsgM2VrQZLyIcAY0K4HLn3Yzp0wYOHirK 004QpnTeZIe1sNJIuBs1cni/6qra2mPoCnw4hse/xPdRgChFgMeCFQ2oGYAetmHdegwmWCfEiFQA LPD3qVPsvCIX28CgOfgAjgExnO2Y3VgM8AVUNNwsZFWTbMWTRx5+BM5OcBnjm1zxuXPnfvrTn773 3vvQe3DkqpwIGAVL3bp1u11gs2ix00OvzVvWL1v2LpopCIxyAscEN6ZNmYomx4sIFFJzzVFJDNNP TMHs4GecPEaXgjeyWdz3hYbopxJ6799/+NDho5MpUTtlihzsDKJcdFGi3HgcKYYhYiDacXl8ktwW XF4BNeGcGDR46ICaQWPHjFu0aAkGNzfuEUQgYQU5rfJbgIhVwGSBJwIJhz+qI7NFd6Hn999f9tJL L2OkEkaBIlHX6JzUCorqgJB1dZbCiX2NesJG49ABqvPnX1pOrNT9oUcOH1qzZg2MeIBlxgxF4SDs hRqE7xQY8gqoYkfVSNEqs0xYCuwDE3IGqPF8mtiw1TbotWv79jfeeI0sSNTRttbmQ0cO0vXwESOZ Ia/Ine5RZ0s9sz/PneWnyy67HBUcEOlElkJ7yjTyoKld80Xwxa5IqO43aFAN7mHznx88YPqP2xK6 hA29Fh0GsYrrYtOmzaSgszWgtxgaHdIY4NCYbUWy4mxy09OM7JN1J8lm+N53v/fWW28R2ALhUYDA RkZk5dI4PYXz3IEDB0kIx0KYP28+iIGPDY63auVKxiVHmJqqtIGW0T4t6lpeRpIKqAsfW7x4CYqm pxMRkMWHxC8WyoQ3YhaTSwQhwQcwBvgVPmPZLT17sASc4cD9mquumXvppYjBE8drUbzQNgbWDGC9 zHPhkkWXLrzU6sS5nERO4KlYvXoNICXMYTAqKwMTZl1yicfv7cPtR4888ujevftR92F6nPDkVAKT cRXwDABHY4f0KNgwdvTY4SNHGAL7Jc7Ut8EQP3BwP5UxBw/m4igCi0B7A2krIHj/GrtZxrVJMmYq yIpFuxo9hk2ewChuHIZ8zOyBEORpIDiVht2RdMVGuTEot4EvTJwXhGK7zZ3K7NxUUjFfcgaaRCrR L1aEpyPnxbln+NpHBj9NRUKakj76k9HFhkRdLkDLMB85jwhHBuEo4oZu19BoB9gG1CA4+sMRdu4i ceYg3JXrNJBR9EYutYWFDh5CIWBfwU5CXLfecfuoseM4FG3HwM6eIfBWVVneVF+PqweMR5xTznDk yNGz58x3dV1RHzuYZaeHvOQZU9q3c/vzzz2DpcXfxGj7Dxhy1VUcIL++Pyk/LeQQne03cAhZOVs2 bWaq/ar64uGExqZMn0qGl7ko4dr1p7CBCFz5uUyrI8HcFi3BYuiLO47w2/PPP7tu/VocyAQaYFvX XHP1XXfeM3n6THNwog336QkHPHrkAB5dwEZyHJ5T+AV80y4HQw0hr42YnKljBmw0bmbl3raze3ft 4lY6VFl+JYZqZWRmzTJZ4nepweWBFQlQ/IdPEgifqD22x2CLVw9vGc7LbUhNcy+f61nf0MQRvwUL FrJAhjEesYwQ7wbPD+hFNUpCWQ888Ali+eMmToG+hg8bArv2eOTZ/iQonDvL4fh777nv9rvuGjka H/tQfGjwI5yiyFRMSbgGNjOQwZ8M9/cIqeko1Jw2jc0z3jnLNGb0KNQd0oJwCaLpgzyoCYjABx74 1A3X30zccur0qfgDLEpCNgbu7g/Xcjwd4ofRYI5dMnvuAw988pZbbyOpGAbEnVMoiMC8un812tix 48dhTXPnzCNV3uJ4PXssffe9Bx96EMOCMAA4Mnb82C9/6UucEjRVsmYAGQkIy+07tqN4Njc2b9q8 GXHLkX2LFZw7Q3yXQnLsAhwfqwgRiyz+yld+7e5777v8iiuGDRkGy66trfOb7ixNGHVr4sTJd91x 1733ffzqq6+dMXU6az944NCpugYwoa6ukS2g/BHKiufcefpSIfrm6btWTxAzceb06dwijOOdo00A AeEEy77zjrupWHL55Vdhw3FcBJcGiQEnjx9bt34dJQsxxCkEC8DBICoTE78YOmQwfhRkEhrSiFFj Dh7Y++QTT2CTebz/KGORsXzXnXfdd999VHni/PSokSP279uLhAb9iUKdOlnH1hO5QPfyMkSmcOOO PrBvLxyZWTEiViwYOG/ePArpz5rJ5QsDAVHdqVOILLRMHEKn6hvxAFOUl3XhgTt6+DBueVx0GMQo IidOHEPbWHL5FaRnk3pAxBqVhVUjKhobLbsFTQi5Rb0KVDdWJHPcWU+wIHzg5nsndW7FyhUcyCBA hYEuK59o2vx586ZNmwpm4hFE6cGjg8YJs4IlQYK8SKHf6dOn05IuzWpvbsZGh2tZ4kLfvtwogUPM B+2JfUlVVyJf5HyD56huMDzcVKydA2vM/CDRuP0HoDW0ceKNpFwQicerT6L30SOHSVWBe5B119Ro Ni5shAUSq+aUCsFoVkpe0fz5C0ycwzPauMG9DAmK85JmWMdkfULQfgbBqrgzT/YRHY67XwjDw0+w oG684YYZM2eiNB0/cmTpu+/u2rnLEiTRVnv2mI/ZPn++sfJCHU+yCt56801mQloSy0OvvmTWLMwA wRzVHE2d+onsPC6/efPmzABMM/h9BoFwJgB8YCZQyaGDh3FW8RvZR5af27NHXW3tW2+/iSoJGHW0 D+oD5WynevXyJEfyG0z7lC+Tgy4YMVOmToPK3O9sKpofzeiQuebmZbv0KRbnMr47E5ohMWX8SrpJ nLdfvtQdvcDUFv9oMKmBJV9MZXnXPUeHMcuwmCVouzkxyeUCmNrfig68f2vkfCdLIww2FCsKGJGg wR6XV5ZPnzWTnCa43sZNGziVhJMdZnHk0CGye/xoytmDhw6sXrNq0uSJMGVsAtAdVoJPkkwW7AYw deSokRiyNj9LWSS5qRWBgEsWkUbQc9CgoUghtpdIG1Q0beZEy4Dz5TisldVs/5IYzIEsp94eJBIR H8LTbhakWcBeMKlHz8q+/SgvT2wSO8sMNeTMyVOmGpvUtILqdubHD4942RlHCEcvjn3s3Lnd/f9k 5Fr1MU5xU891zBgOU3FqFXXV8vnLKvui6Y8ZPebo0eMsH2qn/vzOqTtb8BvXYHT2tlouZLMTX/RY pUlCz6GFt0FyZMhzsbMfxbWMJzsP7wmfSpqFkyO+cVpglm3ZvIm8epbAuyg1ba2nystxG5Opy2mp CgQeQ+s+UJbUgPHY3IIHgp6bWk4Pnz9i9px5gIKybTSYMfOSaVOm7dqxEw57srYWZWLUyDH40t3w 5cQRGXbV0DgpNngk0NyJVuzfZxaonQ62FFlS6+HhOpdiB7cAH80wo5H7HKOB8bVZOg/hSLujCVuf jWhubYLUQSFKx8AdcCcCcFg5h7exOQYPHYar49KFS3T1++Bhw6+88gpW/vbbb3LcDj4Ll7TiB/Wn LI+CGGGLJR+cPFHL6BiSNTjHwYAqyldh6hlnrKoawBLeX7ZsX7kZ9+wpICKTiEwCiNVOFZKJ7Xma zAS3OrrOvEWLWQmSe8nlV7EJdXUN23du61sJ0+cIdeU119x48y239h84ECK8ZOCw2tqGrZt34HVE vSAWW3eqQddSIe1EVyJbJalY0nvv3pMmTTk3YSL4tnHLJm4hpFVdff2QYUOnTJ06f+HljuHoef6/ Z85goiHyYZecgeQBblEOdyOn77zzzrnz5iMJoNChI4Zj/mFYY79ytA+PNeoXcmjenLlcZTRo6FBe RFW69vob2WcK5zEoLn1OiB86dPjlF1/Gq+/5SpaFwDwRimA0KQt4s3h2xx13fOpTn+ZYAfronl27 OcGPN8X1Uiij93EE+OFDdiimvPeZltMoxO8v/2Dv7j0DB/b3mm5ll11++ac/93l8ZBDOhB4TiLAA 6meefYbaPpZMWl7Ousg7Q3oxSQgQpAWb2GbLmXeoISwhfNmO2ACEyRpOcWVwPTh22623U0sAaxvU feHZ55586glMSZIeoGsUq5bW05dffuVtt9+GggXw13344c8eeRiZD3O2ehjnztrlhEePDhpKbhq4 2rht+1YrUNjWBlNCa8EzdMWVV+LjQSOkSP3xY0cefvTh5597gQQ0XDinzpyF5z38swfJ07xk9iUU tEZOEzZ6661Xtm1bjxhAZCLQYX0333JbZWW/2uMnEYeIdhUncHumzQ9z24f7Ke697/55c+diD3B8 l+0mfIORDurMX7SIk6u8gito4fwFOpeHq3//gf00Iw0FGx3QQGl24o6a53gboZ2eveCxZPkAQjAN O8zcZGj5zlXkHaGA6+c++7kBA6op20Uwwo8wmjbAlr7+6quo+X44iNzVWkvdOHyYBCeTa73sUGJ9 3Smw3Dhr3wqgjX5GkgruzNmXzFZwEJdefV0d5Ie7DiC//vqr11xzPRzSYlyUiTVF9xyE7DEO88dI DHmie3ZeOifmQiAq+Cs5nX5SMR+N1SDfNH0tFATRqqR4oYFpeXHCUg5tb2+/01IlC/Qx1CwqPqM1 pGqB5h2KSbbu3FK6/FOujPgvW2GhQI/A4rDIdCX2LNxcMtCloMQX6lxw0AcJAUGPnTjh5ttu/6e/ 9Tv/9g/+PXeTz5u7sKJ336rymqGD8FcN3Xtg54frVjS1nDprzL+59gQVsA41tTWXVZRV9evLTpvh TkSN0hO2SZjFnCEbcKZHxblelVXVlFkbiu5sdNzcYPPPFuGVCsArCouRPNrjNIl5iI2hw8f0qx7C JSBVfWuGDh+u8DQFQeylc+dw5XGKnQNqiHMCtHWn6u3oBYdH7DBnD4qMnj53pg4kbahTBQb8ru7a Z3ZnTtadsBtEMJf61xDZPGPnlit6l1XizrDT6F5XhM+o0eMoiwcHOgmut7QcOHxk287tHGM3l7TJ LzQDr2l9pq0CjQB+dRaZetbKQ5AODMVXVyPwhgweVJEVUzL2xvG7E8cOP/qzn/6X//Snf/y1P/yj P/x/f/Sj77/26iuoxljmnFk7fLi2oQkLntgkt5gMHTlmNDXwVc7RL0/CdAauuL3wiFjlmN49UV/w BvIftSnKhwwaUd67b3mfyoZTja7fnCmrQLz1YV1oLtA9Yphca9J1GhpJTbcLbBydrfQbuha3NEG9 p8+02q0kflbHqtxb2XzqX3LmEC8imnvTsaMnjh096S5ncMeucJDH1Q80Wq1q648ISN/q8oq+AwYN wbugOnC0px4Na0Fjw4cM04f0cVyWmYZmTbAVuZUX9WD0qBHDhgymx3279/70Rz/9T3/yh3/47/7g a/+/P/zT//Dv/9Of/H+vvvIaOVmHDxyE77XgK2hqJVXYtsQqlqAfgGFtTIW0A2Qq0lSESZ2XAYOH VvavxkmDbYS4pn71rEvm9h80xI6KeM2eyVOnUXoB9eZk7Ql0S1w/laAY9Wc8KuTYZZLPKg37dRu+ JgsbofASq6zHkj5RS8gDA5252d0jlqfsKUeWAdxniBf4NA2vR0+yO/tV9iVky/mCW267c8KU6RQU GjNhMj7NlraWfZQc6dObSWIuT5owcfjQEVMmTa0ZOIRj6iAqqIRJjc+KU09USYL3kPlPDGG/+dOJ dDAx3ZzWhzyPZuwttIeeva+85pqv/NpvzJg1u095FRky4yZNuezyK/rXDKQC6NFjR1DTUMGJlZJk Z3Pu1cNSQBvqrVQNcZNevQcMHLRw4WXc3tG7N6EBWvQZOIDTGUsGWwoeMrWMUkPlvakSUNW7BxBD oyJZlsub0A4hGDtj5iTvxXqMULi4iHKq5XUn64mPT5w09eZb7powedbgYWNHjZl8y+13L7h0CRot ZxmOHDy0dctWjnvceOuti6+4ctTYiaPGjr/mOj431AwcTBXFQYOH1AwYZJpBA/eBUsKIA+71B/bv IaI9euSwvn3tmBbRLPwl02ZQUGVAzz5VQ0dOeOCBL9x00+0cIKzpXzNi6GCC1qs+WLpi2dL6uhPE 1SdMnnb9DTdhSKC8+u3s5ayltfn02NETZsyYd8WVV2M+c2W4Urut4BYHxCnKU92fkBFnw2bNmYfT 58orrib9tKLcQuCGFU2NN9xw4/0f+8THPv7AnXfeO3rcRC/A0aO8qq8FA0g1Gjl01JgRI0YPL6us OA1fgg9wmM1qwZ0jPZ1AZ01/IGx5S3jhwWOELmYL8LSU0ulTv/xrX/n8r/zKtOmXDB02ctDgUei+ bERFGcdIasaNnjh08LChGNSDB9bWHdu1Z6dxEyss0cOySmCnvXpV96syP4Lx84pPfOrT/+b3/x3H hb7yG//sX/7L3//Y/Q/0rx4AEznb0nryeO3J2uObtqxHZ1JxOZ3CsIP4vsVyYBWEunF3t9kk3SVD 7T+XjfAYgwACNGJYko8S5/rXRHhyqq0rcS4Rnn78ddN7fLz2s15SN5RArrC/JGX66czO1vP035io pqsFdDKZLsW7/xiKiNRDaRjxWuoSSKFm45rR47zK7y4hZ9WyoPv2nTPv0s985gv33/vxESPGtDRx dgWHWOux4zihDoHULJlckvKq8pbWZjNTscx6nsVUddfauT4VBF3t0jSkKqnKvfpUnmpooaALtyhx vMyubwK6xr39lJrYnV8dBNWjTSE7wQ0CkQ2Np3F4cuYH6WtGs9c78ca2LR76wfo1lz6+zaoKbDhq yOjkmy2H2Bh1rPAgGWtyA8RMZM6YnuGaBstJwReOSThk6AhIpby8CjlsZnThAxlzypmN9vx0O/yK 558ierzH7K0Qt4ktKMJlpVWis8NeVv3KM9oxak2BxmnpKa9nmpuZcyMJB2++8cjDDy5b9k5D/UmU KCquIDAgU+47x0U5ecq0vn37IwUpdgHOm+iwMJgduoX5o/Vji1Odq08ZLmf+tWOvxnd74SQo63G2 NxU/GxuaWpsQcq2EP+2yJoRKdnDRtpnLwpguOhAl/LA+4YO4T4CoOWetyomVmWQjzM1oTlHTtu1u vXNIL0RIL9g6sOrXv8Yi9/jkTU4ZDKxcpV2tZlXZLUfOVk7EkJS3yp69yy30R+a5JVfhYzhtlW+9 loipCzjxkOpcy2s7e/bYkUOnTp4AobAUsVSIpGA6wMqfeooymZQMeuUl8n7fenvHtp3Hjx5HJE+Z OBnEwR9osQyrgEH1MU7ZUqu/EWUO9PCadJbqAbNB2BMy4cAev3I48FT9KcpeFVRzbhaxKaCFWITQ U6PtSK55U+wwsZOYq5/iDsYLFMkTXfdqPXO6scW9Ms6kvPKKlShUNTh/w3o0Re2seUpBKYQA3iOS G0g+QPuzYBNqlLOWE3UnDx3mZKAdCkeiE/LiEgFyXMDwrHAO+sS5niRa4h4eNXoMJY1BUWaO0sBh OwhDY9qxCys/0ovFoXCPGDly0NBhhi1+zQybyLERcBWqwIy22LdlTrTotDEBpLqGOnw4YHU9WZY9 exKUwcOMniYZhgEDAuPlwoAGrF6p1DWqXlTh8csDTfk2XQpDh7ATOJXpQKbQkApi5mxZb86IVA0f PhIhhPYMVK0W0LkeRB6GDBuBHgGjqCir4JYUjocQE8TL4n6aHpX9asZNmAAOWxkrr0DHzmLm+pHu s+wz7kNHpF6cn8SphrU9biznBXASGHhoNXT4CApsEEDkpBbJFhPHjSBhn+qTlK6y47KGNmWNTZw5 xEd5BFUNiYOZ4Qhj/rFWttzuHQG6XvXFSxGBFMYOZA9C+cz/HHkeLXgPlRTsZc+JndnBdDvY4xfo 9K8ZQDoCJ2IhG+BKSQygDcQMa3z7TD/u3cfYSj8SUa20htV9tUvPrNyF7ipAu0cvoaTBtu2bHnnk oW9+43/9zf/8n3/4h//hT//kPz733IsctfWD+FzjdvrIsSMHOEZhVzU6/zBnyWk4G1cImauroQHV 4oqrrh4zdrIXzhiEorl4yRVTJk8jhRDU7VeFe7+Z9FgK5dqGexVqAGDprXbfUObE8ip+ZivEf0gD SN9JxmnE7teBcD2J2j/Be4u/pHZvd8V5yEWXjiU7z6rK6A4ZeQnST0lxHp6EMN/dE54t27ltexSh iyWlP+UGCoGdLkHfzeNbCPvFquIhNI31ZVWD3XzyWl3u8j57prIGEhpHLhJMhkRJEJod5z+XEOAW xi2Osf5sBW4W3N1YwCCu3f7XSmktq3XFdgEnt4/PER7Gd2dFwfDP222DHVaT/eHYgThEDQU80jya mht379rJmSJjUBZDOY0ZzoraLCBl6dn4weyCSzsKKQvc7lVDI6khf7W6v9WsQbUmCdbqdqJcWEQP tLYanM6bISE7Lu9nNF0X0hF4O4GmrEWnqT4c2+Vj7tB21DB2af+5V9HR1jAVlMUpzsFsD4HbrP3e FPORb9ux7d2l75BzTnSjZiBZ1oOuvf7a3/+3v/+1P/7aH33tP/w/v/d7l12+RGoKIIJaoC6/tMaO +Hs5vrN2cI7T9g31pv/ZxabuhtHSzpm/C2pkdG5T87OWlujk8Hdx4h+mz5bhdkOUysNk9Tdc/+U5 xKXz3+1eKz9LqmsTaQZ62KnxykoJMpPrbVawAqjZhVFNJAT1pDSs7lg0nqa8fwcD/0f/fhy/ShlP 6CiDhwzFBDa/i9/IhM8A56dLpnM4XY5xbW3tCSEbe4pwYiv5jj7DgtGZcFIALuNK5lYBbpxEwMjA GLJydkBD+p9pVB5BJBuOlAuE5ZGjh0j7Bby25aiS7r9wLLLjDAQj8YqfOFnLK0rPdnIVAANbBVW/ S9Qrnzu2cE6ESMIpu2KSiRllGwXqYA/eD/bIyrMwSTSAhkaS2oYMxz9sBoqJU8MujyDQspmyyHbs jV+BAMUGzGXi+RpMmbHsQi13ckYbBrMXHfJ8WAVBYldlzbxxB4Mv4WxPhKvvsu+dX4qFn1wBRrQr gAC1E+PH70qo1eBf3R8SEM747ZlZXpIy4FCAoHSiJMyExgj4bMO9oLp7LttLwDKHsDcMgcr6YHcC B2XUC7wcScSJ4khuuWOkepBeTs+mbNpDd7d4KhZbjCBnCN40mWAM7SwePnIq6RsIMOGsakWlJf1k KpnjJHl/LM4I1M5fDa/sW3Xk6BF6y6rbnD2De4LcANgaywQCRARc6shHawQIVXoBQXlhTVUwNChY BahEqK40xUYm5iUvqWjQPt4JfxJBE+rSLQCHgaoGnykmzrrpGIixDWa3EHsqs8tS3Q5yovLR7Uzj 0rf+51//1V//1V/98Ac//OEPvu9FIB597nmyH1bttcMRmOp2vsPwx7mhkIShTcNWoZ7eHHM9jdrH LRvCSRvmHApHDXmpaF7sdd+qahiF1YC1GF2IMsu58f9UO9Yum2eJWUatiRUT3oAxMVwzOvI5qChs Jgc7s4r1QlfiPCeMC3/qRi/TNVK57juXfUwVLfq0T7DoWyxDvNURT3mLGXvovnVevFr1KY+Esjac NrID9ABXwDJFyAEq84gGxnfamsFnY2Wuq5npiUoM4Z9uPX78SH1jPauGg/e1yut4axBpRhWcK8ZP OHDQQFgFCc+o4AcO7MX9jgVHdigOArdi20jVxo+HRY6t5VUFzlH4bOhQCnLlAORs0esNYQRgNVqd 8L4kTlXx+tbtlPg4bgYDUs3u52il1BfJerwBcVVWEjuzXLxEBVPWK1aiVWH2Kwd643jwMElPzpgS CmV4OsdfxdkPmDuMmyd+XRC0YfMk3gaI7CAvNl9VX4pmELWFo9mVl85S5TgyezZBEd5UMIajAYwP s7AkatC6spLUJOqEbNm6hVnh3gLh510699d+7cuf+tSnrr7+xgmTpwwaNICf6utxcJ5CrlExFH3F bv529QrlpaEJZaoBwYq24BzcmZ8ru6bpcG7b6wHAO0AC7a9zEEVb3OSyvGLLBxZnoYFhc6oXK4zq OnO6Q6I3FIf6hpPMiv2VX8WOSluQz1QsiJm7vRFCcEByaEmtZwirR6HN9iPMEkLM2jUPIHwOecMG CYZkuaMzsRxeh68xT/4k449kNFK3KDZCJia13CkjQ04idfUHDBwwafIk7SbV4Sk3pHRxAqUwPobO rGc25TRyjvgjIQZSjVCYSO025ymxSPdKZOo1ydv1DacAMsCmigiBZNZiosKXUNCabLJJsM94KuoR GG63VPXCq4SIscJk8uPpI3wP5wTfrXZYLzsxDOAC1LYdpn9a0jUYwtl31GjacORX/jZMZ1d6rUqo OUb8gAPP2VAEuW6xNNvZWSRTGjlylNUJKEQ0ZY5JO0Ee0Tnp8eSNk99k2YV2q4LXq+hhKfpKvzdf SlsbsOXj1UXI3UMHsgvpXbEwxgKvZwJ+ypwidF4j17dbLIgGYpoZu7MKr3b+0zYIHoHxSiG3BhDb FuheNKci1xvsaCVuPszhNJrpLJOYhWXhNTT4FYv4IcrIl/SycaZNMhmowDTHykpwDGdRwU/izhVb v3ml4Aw0AeuZJtEKRLQrSVZhWpuC54nQHoYBcy6w62wt6kP/2S0/yMQ2OxYSu2nc2JRTUw/pxyJz pz0k5/cRixz4H0iejQDN2CYUI3x6nCrCt0i/aBIQlrQHdxtZso72xHiZ3KE9erB7r7z08ne/870f fv8HHC7GILPElLI+M2ZMX7xoEemi2F1Op2dw0qABk4Nj1rl/eM6WQXooTKAx4EJbl63syoRtIZYJ ggAlqQGzp1dPPHTwVpu8u53Mq0QeJYmUcCav1seLEkneiQl4Y5V+j18Ax/mnHN5mLUjDk/oS70bj 5C2Pp3b2adcuCr1oEgpO60tskNOPFA3TNTRq+jnvQCG/QySHJNZMut+hxhKzEM2EPFMnqX4gGBlb 8Y8dROvdm2TIdylh8cjDb7/9xq59O5qaTzmqmR8Ed+2mjVw49CFyFM+ch4d6DBs6gqtY+vXldCYH rgZOmjgZPAWPSe6FnqlNtmP71pamOmMWDij8qKoFwQSHDB1IVI1/p8+YOnDwQIdsKWj16kP6KPn0 OJOYMYyeTG/LClq9kuIeSCYsHhJMqJBA7iUXXdAVR5M50GJORSWac6namQw/vKgDaO31jwpD0pg0 b7e6WpnSiZPH0V5J1Id2nMWZIYWZuW/P3hO1J9EJmI+fVRs8btx4qKJgQFiHtmP6f/e4ASLoGZym RDz4iQC1+rNV/ZgFgCVbb9/+fZwbQNwyT1RYjmBRaRXqgc/zqletMVmC44EP5I3IIZxhZVKcAXmY yowA5D0Mq1A0yPPWPHsNArYqzRSTKSuXkiiydMQwk8JjVMYd3M42tc8z/23moRpLKQxLwseVpgjL O83iCLE7DRo7QLoY3hoMADOFABHMtgvqAZqHkQn3jLA9DCRrUqQL1iJikeuODb2IBVpJmXM9MLiw GFgJwd1f/83f/Ne/92/+ze//3u///u//u3//7//kT/70a3/8x3/0ta/95z//8z//i//6wCc/iW0H t8fBAgUAdjpnfGxKzCnPjLNrT92J4mYysaTKCkqqkXvvF4HYWhztDUR0c9o6wG3egrEOmYjXaLEe Nsm87g6WdgQGbTxm3wKkGNpPYFNGlPCNaQv8o6Z0qKxAAIKIgGo4lOEC4JzVXyvci+hWJtCrwmZF lgAtasHD89WJ+40sA5PhQAPmzTI9w9mmznZ4QqhgbhsBRkgrdUPc8MI2yIqCUdqIDW2yxOyyMgQn 6guHqu1OQj+9bZyilx3nAwisDhed/2R5WAYHxz+2ibki4HEEIw/8tDeF2e2cm8fczZ5zPmX4Z1Ny vMS7gzjnJ5sPaZgGYYqHG2SMAu3cFyVozObmY0nheL3xbrsEcj5pfZrwc0nJKPyEFuXqiK0a25ae cZHhS9T9jaaI+C64GHMpRVDprB3Sc/cWh2Zw/p+lYi4EmwHZqsyCj0TiKsAUFA7o0bmWcVbNlHGZ F8BhJLIa/WYZi1iauuUtfMIGRyvFRmNP0dU++v7Yf/zO1gFnkBTmYDEvOfqckfIFbg2vQ5ab58aw jMni+Df7BEjQLeUTfvD971P1BeWG4dh0bI/PfPpTf/D7//aP//hrv/Xbv8XFmEzmZJ2OddjkA3tN KJjDEk2iAhUNkIJvStW0U3DM3SrrgSoGOFxrOpVjtGyqiS3Q7pHxosUKS5nKbjdCsfWWYhI38cjq kRlbiK8LDtnNQ/L0hNgSlIo/53G2515geINVIh9Tuk2/dzZe7rk0Dq1TX0RU6bxDunezz+JmaW+Z QeCSW4w1tBaRhADHuU9qPf7t3/zPv/3b//nNb/zjj3/yo2eeeeq9pW+uWfXBSy8+99Of/njpsndB TIoicST00MEjRE5JL8LcZStBc3J6KZHIJuIQZAjykykqtG7dGhggHIw57N69k1MuHOK0XM3WFmpH oHVS6dnQVWTdUaLDY3iG93X6tGlQEZgniU5dJ+4npZja+nWruXaF61iWvf8eXjCYApSgq5ukjGXg tZ5dvroocgW0j6mTJtu4fWE42b+sgpw43QnBKbENG9ZRShPMVA4BGUVrPvwQf51pBx5lpLQFh4jI Ry1oTj6GIZ9pOhZTs/o68JQmTu/DEw8fOVZ7gkCApZtZANXuODlXTlUKwoB47SwuXOWozmEwPJMo zm179u6hoCn8gAlYqTjEJ2aJMQbhj2UpsBoElpGlX3XlQPTMA4el1eYzTzj3rzijNLLpEJECGlAd phA9YBIZi8yqCZqeJxOKrsL3ZTLQLzKnN35CB2If/S5zO5zK/ZzEv0w5yBRRJYth2JkzxxQCd/f4 3Oz/6EGucouLWxUUIvgD7UIIz92lGbXcqKqLbkjMmIAiPItZUX54zNgJEyfPmDLjkmkzZ8+YPWf2 vPlUjF/ECbArryCAqnl7nToK1Vk1Ta7H8ppXcq0ZFri3xnQXtyQ4kIPf0U4WubFui5Q453nf6uzi LyvIU0OyZGaTSb8PjTklQJRdOqqjekgdqZfncFmxOvlRw0ZQe+ZgB5GtrI0Vd7DYAXzPNJ5M/1ai LbChmDs12ij+wz03YBb3f+zYuYPYki9HF9X04lQCB6JOUHjOhQ19cs7KKFQF3TySwnNaKmidZT7y gyVIm3catotvg0KBGPHm7fAPCS5iEWwQO+UNhhEYwvKiWBvJDbyl69GIoXIQGRS1dMQ2YwJWoYyE MTtqoVRKg7nUQ4sBF0heFggGNw+gYjNh3cAQlMzP7M5XFmkigviLezL0q0xV36zMxNe+E7lAxZdH DbW7qpIbii0xQ4oOLojG+nrzPXhWlilFPc4QX0fiE52CEDAuUXHGjpvg1ePdbrasEKN9j5RDiRZP cX6iG19cTTMct/lYwUS/6kxL81YWNXf5bqDG2Y4zSXWUHWF1oifjxnxFW6IIpp0MOFVPxj5lE2GT dv2aDnZ7KEqCnPctBl8GZhpMYOOcSKSaL/Ek/JnVVX1Hjxhx/733fOkrX7n+lpsuuXTB3PnzyKil /CThNAbGXW8i2ZJkTbERI7bweWODpZSes0NAjCXklVUARlnucBVFAoZwNAB91W0DyzCwjfYorV8G aNutM5z+MUNDAXKrsePmuOgo/U/6R8gpOhTD0XanH5mj54+d6x1JQVe4LFddnbr6GG6zrHOfmXS0 /HglHzpkZPR3MJrDJNJPxZ/iJZV8EuZUiDTpEEbBoqXC6DyU750vIAe8AMftrp07Kf391//jr/7d //vv/s3v/T4p13//939PMcI9e/eesmg5do/1NnAAR2OtaJTKQnBQgZMbdL53DynZh0DB5cuX//jH P6EM0+OPP/z973/3hz/6IQfeaCr3FyyAsiccknEYyN2USnSTu5Au1UE5KEINVFqAZO6HaV2xYvk/ /MP/+vM//y/f+973qGyKOPFIVl8IVt5CcwASJlCnKJRWKqQSEsQBhoZu8tw1TWZCBIqEVbQK8zQe 5pjWWc68oog89dRTS99dun7dhy+9+AKVa995512EulfMps05jnCSCeRM0VJzC5qDh63MCYAT0k5o oINbvpg7Eg3jWQ+ghnWQV2O1HziFZmyATCB8ucvefx8d5eDB/XV1tQTtPly3loPUpmGYi7MlO2gH xXumMfo7vWGJmBcUS86kld35mmn4SZKEWYroT6Y7Wx2YwG2+GMd0Y4ikIVJtLbTs3MXoJFNcPD3B IxdSAYVCuuDSdAtPYiQTglOw1BGiBB4R1tZmY9+Epd3JbFRj6QjkO8Bim/AiGAMV1sG3ERJIclM4 CO5WVXDjE12zSjQYtmz2nDnwGuLGfj6n58rVq3/04x9TOr6p8aTbaaeacQ+Yp7yRmgF1fuJORg6r wNDHsGDKfjGHBRoxOJyFuEfRQwxM5sQJXCR1hcQC3Q8rm9DYLv9LnRwcVziATTZ4/BUJYQ5VC4OG f7Wd9kECz+t3raKMTOK+YCwFW44cOHDi+DFsS5NAvg1+MZK1YRzmame6WppNuphhriMnVomFbEM0 TpLg2GNeAW6c7kPj5LIX2npsllJup6idQOVX36meCANWBD1S4IM2pHfJtLWjCiY1bTeVc+SuFD98 a/X5EZOmkJkR3GJxCjxtPr2zVNUnokFvLAchQmYMZ96WUwRn5XLCtHaVao+znJHbsHEDQhSlhxNQ iHa68giriTirmuJYZOkYjkVBNtIzgABP3CjHk2e3uEkASCs375HLaf5mPwvRk8jqsCWYI8WdB643 9Ibezanbow+1IvDZCHnNBVJWtoX7BndsZVLMRVlaBL+oC8kSMDUw6w8eOoyJQiVgImvOmCwF1aIm 9aSw4LfrievIyZDvdoTDDVDTVdBD/MazMivah0gDVwrXzbHrrBTWxI02dsaU9IgCJxbOZv4Gv4UM NQiLSA45kuZw5pnDyhVhtBIO2WMjQLbmjyH9hcQzD3zAJKnJvW7th4zNqX1qNjMCpZOo8kSROyIZ bD0YSAYSY+FShcQ4VOAapKUEGmeye4UNKzzPyfiZL8yyH0zlcsHqMYNyouX4H3Bi6AI3c2x4INs8 g6TC+YdNkQx1hcxeF5vnIYzczaeCQVTIk1D7kvK7pLC7MGe750nhvMoMf5e45JvY6ZfEn20DiUNp Hs4HshVoHWGUp3gsEZsySv2ayvXgv3qYLkkKR/pEGoCxY0dezURtMlxJHvJc0p0vhJ2osoTEAjEo Q8F/KMu7d+/lItD3lr1HjSHEGAYc1aZ27dlV0bfy2muvu/HGGxHhxLAsuEYQmsKo11yDaKQYCKVe uVV0+/adb7715g9+8EOuo/7mN79J5UKc7VAEkgBCxbdMQStQSqdosGiRdEIprcnKGriwJBfjiquu mTh5irndWq1IAgcsELqMguYBp7jkktnYE8JsxJLnkmCL6BZXIyH2C4WawCehe4vjNjVTP8SPhZjL kQgsSa2wuH17D3D+BLjRCbWgyQX9oz/6o//6F3/x4IMP4RLwSMFeIkbY5cRuWW8WDzQAu9PN3LPG blkRXBiOhSCBKxGMZw5Mj0P2ZCnb+dFzdtcZhg4gBfIgDvVN33rrnf/8Z//5t3/7t3/zN7/6xS9+ 6X/85V8xImyR1GtYALaXkWFzs7bVjZnTCmGa9++MVfEzB4Yr+PzGwVAioECbfAiOHvETbWTxCBtN SbBiajjzLUxlPswmu3RL4UkhlVBOzFdobLpRnz52ydjo0ShQNodTp6jE/vDDj/zhH/2Hf/Ev/8UP fvADu37DztMjOeyyVNIOsDBMqODGMUPZ79pBx+9TxuoofnnowEFkKm9t3ryFOx5YiKUL+c3obPSI 4SOQhew1J4mJsnzjG9/4T//pP33729/58Y9+9O1vfRu84slf//Vf40XkKnSrI+0XQrCtCGCQFkeS iQpzKnKxb6tVOxB2GRWTpdhkKholP1solmC6kXlZ/Kwdmey0hyL2UBBr+3ZGZ6V8lGiGqY/s88Rd uRaNBznM7IYqUBTRCHjZHSxpPDTPP//C3/7d36EWP/jgg1Tgl4hienaTz5HDrNquVgNHuUm6vsE0 KhPoPo4r4fi9mB7nznfv3sPf6CXoyi+88OKOHVu5IJerejCU2YIdO3YCK6bK2jGyKRFD7In5IR+0 FhaC7mXFPvHJkAjYQMqn7bIzDRMVTINzkswKUYGdVyiGYyiHLOcQNpvIhKl/gNZOZRvgzw68+OIL zz77LAlX6L5Id6SRYu067mz5m86UBCLgY2TiwW/PBjcexU+sC7ZK3BgM9Nh5KxMSj8UTRbbgADKw BlIN9zTpn7RnT92PkjnhLKJ/qo633E1tnE1Mm/45FD561Bg7jHPsqCFeWRkg2rhxE5gJeMv7lEMa 772/9K2334IHoqnAJcCNfn37U+/MnBl+NID+UZhJtcEu5SGzAtob1m+oqzuGrDXSK3zQVswFDhei Op5fnGr47kotoTfMEarHGFXW1lJamKOEngZkN1WaYmaVEy1VBQECX0Un4Hz56lXLN6xfS04tMret rQlNjltz2EoUTWBoV7JbgYhe7ta3D94I7JMB/ftTVGvooEGTJk0AdKbwW3YCuuA+kM4klJM5aQQe YnPr2XKmyA3C7TrcbjQwxc5Uc2UAAEylBpPXy+Zh33Pp+cFDh7gsQIq7HM1kzMAl0AF8942UPJqW 7ZQVF3B4Iv7Nn+phO5cg8sO76pSoetI7JSJDMmoyEm1difPYkviSaYhu00tCMzO/3dZOcqTOdqGO mmm8+FlTKe68syfpu8lM8p1caJ8CU3xMMckKfqGyIeFQqI9zRQSROcw5XGv4NSdPsnwjqvJycEKn XMZPmHTrrbd95rOfxscJR3M/CQuHfspmzJj1qU9+6p677+WucVjY4cNHmxuxPCFeLiaxM82EgNlv TCUEP9VG58yhBz9elf1na40Da2YkeXm7YaNGcznxtddcA3UxB/fqUDeYIqbHOLk+b+68S2bNphQl HAqpYEyZyJJ5/7jtzR1pBAVPn641uUj1CdKDLdKktBF8ruDVsKEjb7rp1gce+PT06TPpE6aK0xgl 9eix41AsYphMTpyc+Fpxe3Jt1w3X38AJZsMn5zUe4zRYmj/QkNNSrjDD/QTqOUKe7kOuIv6rILqb h1byFZcx9Wrwc9OSoSdMnIRvjNrg69avp14pJWvoh8slIWl8DXZIrazcvXwGJZCcbF/OonCaHevW HH19zMC16hz4+sqoC8sZY8q5m7OdmRNBhyqQpqIWPirbgvsUeUltVJVGMUPcbVBLODLjO1P4hM98 zPzlcjDKzo0ZQwF9ciG5J80ybPtye1gTXBJu6CZ7DxLQrEYmGVjMBJsbe8GLi5kxWHBoMGHmQIAQ 2qYlO8gCeWCHDP18PR5m4uX8h1sPDwvQgO4QXa+9/hqX8D755JMPPvQQCgSXBbzxxps7du3yAB5M xc4esfxhQzntQ9UtLDaLKFu3Cml4BVa4Sb8qqweAxcbJRk9ukgbsWEgAuw9nqQdxHovbUTnaBBjN iJHYdlnrzkPLk8WhKFXJsK1HGXX+qKFNh4gQ8okYghovZHhwBc6K5StQFs0+NyPSYoqWaOB1A0SY WXqBWcxWkcNjlL3GjZtwyew5eERxJNDSsz0aXn/jtW+j0XAN4je/zp0isGkPWNgJE4qpcbUYpMt8 mDDdeo139sBuW7CL3SwKTF50FbfhGld3XyG4xa/45+VS9hi81QUTC8I9gJ8MwcDQ4EkN5ymtTG/9 22+/881vfotLSl5++SUV7beUb8sl6gECWKjeo+Dud7UP5qsdmvCIvgkSRy2qlTFt8NMKm1vhNq4b sSNe2hGmjfpr5ZKamlS33HVTOLDBPBgvWo6henW1zH3PibOF0TMFAcmMo3ItVangA5ypef7559FC UH4OHzv49rtvvPTyCxy/Jr8MSuFuCFZ61dXXcGSOYxV2xI7ICLcWjR0zdNhwxDlaJhobFyF+69vf +os//4u//7u/e/3110ifp5kzfyph2FERwnvthlwvsm4HksGBPx/iwhjgz5dfeonLbB5+hAo2z6HS uflxjrR+YCt3CoEo9hO9irgnNwpyGw23uXANI7fFABqc3nizCBQhX2FqSockGEpQBBFJHITjcHbZ 1bbtu7ZtPU0KSEvzts2bKNiOxcUyxWzph8AQiKqSfY7CFtTABOKEMT4v9BLA70uzQltQhzExU7gr YEk4CWHSoIpnWxvzgcp9U9ywtCmZC1MiWUelJJ09yz1NhVPL0oJS5nHYrhJ8mRlcmHV3/7cg0TM3 Hq/5ITmTZPHxqdhccqOGWnHewTRjqQIhp7WA3DLSrrov0YtbhlxXYIyzznffffcV3IU6fnI1R1H6 9h9KOauhw4cOIfmcG4qGU2SDogf/9J/+1j/77d9ZsHAh+djO7l3zzpItqxZfdsUXvvArX/7yr912 252UQqhvQEugYiJWCveeU9J1JPemfOrTn/nMZz535VXXcFEfQsOzpVwtMFM5862xbDiC1VnzQ3Pc uXHPvfd+9au/SflVKI322HaXX3YFFUPvvvveObPnUvITRmEwPGPZ1OCPJLmre+aIs6iVHXw3fztu PUWD8BEis/C8zpp5yQOf+CSzuvWW2ynEQf0pFFj2zs62cTtkYzM5sfgAKBR/7733zl+wEBHESW55 iny73JFXyOhgaBg1C8N6hv8iTjDRyJm3PE+8EL5ERMkVl1/58U98cuas2bjCyQO1rDvLeOrLFaLc +0ItW2qC4mg9cOAwdtVeSrYdxrawyjSmLrQRrOJICfYl8QUiDIehZzvxbU5pm5GJ6wrMjjOes2O5 Zugl2ARu0BigIQ6eAzG4BqaYbs4245ukFfvVygQYqrtrNCNzU88NoIOGDEatQcQSdIbPUq8Xrk1I lTzz8AZZRrMnjdt1yDiTyUJy35UZZkqDcsUC1m9X2HGciStpTQz0sWNMcsxxXUp1f26VvvMuKn7M sNI2ZN/06wdWErjDfYrbhs94Rp00CX0Cs57cLVPYPYgAPjA3T4zCPrAMO1KoTEmwKLoZo2h+sE4M X/QNT9zJ5m7H6x2Idpdz7zKuBCSwgoaqjB67Pc+3PPxiivzpYws82wYoFixcwNLYcQs5w5VlMA0c ABpmPItiIAY6ZQ7YeSHLZwTb5EFx4Ju64M4zGixcuPDKK66EEu1Cv+ZmxCrPqVrKzfFIJox1XDgU r7P0urIykv/vv/9+puF6tlmHUCiijmPp2JdsKF4haBLIUMNYYWxbkRXeIY+aFZtEQYtlW1UGHMiz dGqFXn01tVBGIwDokBxp3NG8TcFXLGMacxOaJwpYohcoBJFyHkW3sUkBSv7X2bEnrtPeTjBzZp0D h6bBn7VAFIqOzSrzLwI3Fg6IUHzINeFXlBND48xhacIAmQ/W05vOzrma66h7rifHH0iuQKLTCSAd NHgQPoannn7yG9/8xt/+7d9857vfeX/5MoQv50WZA8f3r6NqzC23UM4FrIPCiZChUvAcHzv0wHeU CZaIs4QLBbga58MP19jRTRdG+scQzfV9VuRVGXoAVeoC2AEaTvr1789jwjyENZnAD3/0g51cCeE+ PuAwhQMaNXYfD/MHbYYMHrh/725OmnHwjBymzZs3wrHHjx8L3ltSEachLAvOb43riWJkV9LgeEFr hHkSOVi1YsVTTzz53NNPk+b8gx/9gNr1AMFUc+dfnhtonIf9AenwBYIY5seyK4gsOwqMxxlDOwW8 wUu2gCVYfr7lFpNJOtCMCsdh0QWrhuFDcTAec877LZNOHdrNzP8qY1LpOnLsd2bzqucQfCEWTQB9 7WtfSyVit79ngUO3bUoM7CsxnA0xGd8zbtg9A7146jFYp8stWkPXLaU6xEB8gQXAGXGA33jDjZfO n0+dCu7nwepFxsO4Fy1afPXV19x1191U2+bSKoousRTEQEF+GdHZbpn6Vsa5Msxuql5zSRgikNsm KPvMZcCUrLIebrn1ssWXY96BQKdbLWdN0iI7u+ML0b75URzLq2fzkSlUoeIYEnWYKWC8cNGiG2+8 6d577r3qqqtHjZ1AueX33l1qApgDSmXl5JwvXHwFRWqtloPvFBsGzsFhqXmO7OeyBFYHIjoO4eCy KCUm2qQJk+bMnYdNM2L4KHgaxhDpHtR2xdC54bobKAZ+0003T54+3USOF0Cwj5/P9kKo9sBDQ0bE ZltYHWlqIB4l+uve6TGAF6aMgg894CHAmOCgFcyRmPKB/Qfxt8MjsHe5QPOuO+/+lV/54oTxBD65 +LVqpFmHY9iKSy9diLaBEkJlVlyv5DoQeaZ86Zjx4yjIxTYhF+XLIjyH15Rbjzi0jM2BIT1l2jQu iMPNoOAIbAZbCt+sHXqxUi922eiiBQsnUojeLs9wr1fGcSW9jPZMy/aESmKoVOYh5M9ttxQ28Qwj O2WLS5YSpFwRhgeae7d2bN+Gr9VKT3NXh1UgXzJ6DBemZcRJwJJVUOCWsDpeE0Zg7y6/7HJmEhht Exs1CqFHbhk6BzkZnGz0GhQWKYDlISqZFW5wRB0X3GFC0TtsimwgSpaSwOhZ0GdBwiWLL6MQi5sG PZqb2latXMUVk7XHj1qKVGvbsOEjFi5aMnzEaOlmTBgtieTQ1StXUC/p6PFjJI5MnjL1ssWXoTva 2XHnRBLqRtnCWudm5dT26dMTPyruXEftnmwT6ER+BjbNNddcS51+3sQNbxVq9+5D2+CuMNSpS2bP 5t53TkIZZjpOudFgrgKWSSlGxBXmMmDHw8mH9AXEjxU1aG6hJWIDYcFt5bffficXcgAWV5SNvghL LVv2/r79e6XWoltPnjSF63rx8ShexkMMxOeff45L84AH0CaWj9ZOVXY8Sbg9WC8sG4cMmeXcNIM4 NFf8mbPkLABhSh5eccVlROtRFHBZe9qjMQXqxlNjn8x1O5jsQFNxItd8yNaybFNUXi4p4doVGoAt yBJuWwdVLM/f69gzH24pBVYMDbeA+w8bNYpLkMlIlfhEeyAc89ZbVsZcvh8QBjiMtsqjVscHRWf4 0GFkGxw4gA/DThsgjdBoiB7uP7ifgIV79M9SPJFUrcWLL6Me/vx5l5Le7dWpjKLwaJNGRYFTwE7+ P1NFLKOruZzrPWnKZC5KpmfzukNRnvPv7nP7P8MBv6DvVH3d9h1cxIDjjdPn6C7YEma5ohlzKxKX M4Ew1H+lDASXoEA7RB9QdExBI0UJUIPMLS1sAbFFnXqHOjz605OLi1BqEa8Q5pFDBzeuW1d3/Pjg AQM552bK+uHDazesx0VPPAuBDXVX9cVxYmfWMXHg8LNmzfGz2D2wvt555809u3fivAO0YBRKzOIl lw8bMRwgkD1PvUmss+XLP0CrQPRLQCP1sbL6V8s/b7uMLLfMfE8pYI2SNUmGmeE2f4qxiLf4pz06 LOkZorPQg2zezP8tgusQb+6OOG8n2s5bp91qHvEkptXFWLnGoYCkqkDabRd9Cjp6UcAKeMWsJNFd EmUh9vYO3TQzOnFXmEXxPEFUDKugB8RS3MlsjKfXWSogesqSGJu3xsiyMwweQ/KSRtlzP2CT7Z8F zinCZna0a3DZ+7LUlSTX7gkCfyyC62vDGVfWUHfi8UcfefXVV9u8WCaMadr0mR//1Oenz5xmk7Bz 4Ba1gpBwQyHvQVAcjazauFjmFsgAZeLYJXLDqYZjxzjrTOZ2G6bbsCGDuIWF85gmsL2OlGdfG8Ni dpqa9Faz+2xuBnDIA2vYbuBAb/XsHkwKyxtQurjRAUf/QfHTXChJFM1OZlP5a8hwLgLBj+2Y3Xq6 mXo9jW2UNqGaK0WgKjjPYwFbK1m1YwcVqmB5vUmF63WWcMO4MRPQLlTwBkZJKWaYF6Oh1gABzvtx HS1qtQ4dAShqsuDHI2ZudGu19MvHjx1HPQHWgM/dtCjfIYx1lgPLhqPFqXS7ra7nmWXvL925c7cf M23AY4X1M5nL5rg2o381165u3bqFyyXR0j2OeG7g4CFXXo0kG6mtB0rYEFs3b+SKa0qO4MDrVV4J n7qC+1GGDQukNZvDb21HSJDBwMmIxiaqlJJzwNU2dcwO8xpNFD0Ghyrqmp8eNB/A8uXL3nzjdTsi aLHwcxykvO666+06O98sIsfLl6944403jh7iEutWLKdZs+fcevsd6Bw0ADewKADvCy88+86bb3Ln R+vZ1vKqyhtvuuUTn3gAa4SNZwn4SJxrW1niDGvN40MdHiumvWUTYYENXPmO+8TUHSr3N7eOnzjp s5//PFYyXseD+/Y89JOfbNm8GX2CeDB8+e577sVHNGg4VdZNC7CSNm48Z8RM0fXDR7Zv27Js2Xur P1y9ectmiv5Y0VzGPHMWDz+31/ildgvRmTL6NO3S+OLaDz/88Y9/vHLVCk4LwmNZ4HXXXv/Zz35+ xMjhrolaaTYOOP3H//gnr73+OuXvoBuip7/zu7/7m1/9J1yDiigWo4CguQ/GVKUPlq1avRrMpOIf KtTceXOuuPwyVv/QQw++8fobZJJbTlWfsjtuv/P++z8+YMgQ/LPGJFycazlOmJamTo3eb37jm6++ +gruHNAZk+72O+6ktjS6l8Xpevek4P93vvOtxx5+CP3v7GnKA/S8++MPfOGLv4rNYXyJisqtbbgo SHYBpekXX8iEseO4m/nK624w/7BdMWVif/Xy95595ikSaUl5M78+p9Xb2ir79SUMiB3Lre6DBw65 6vLr7rv7/tlzL7X12glyGMZpSIxdPt3a/MYrrzz++OOkE8EGSa8Fk9Epkaz33Hffl7/85bFjxluk 6RxHW1usvjHBHU/f4QMC244f2veTn/zwqacfp4Y8+4pby2sLnaMU4O/+839BLpFd1mAhraaXnn/m Rz/+oTU7d45IBFFFOkJGoouRH3rFlVetW7v+nXeWKg8JTZqbqO+7/2OWtNGr15oVH/zwO99+9603 0XnRISAWODklqCjzNmrsmKlTp8NqqJvEmc3G5kZ26ctf/vXPf+7LlK5kplu37fqvf07h5BfIbCOO xIUZd95175/9xV+OGjMGWa7oB0P/zd/+9dtvv0odFqJ5KJqXX3blb/z6V6lab/7H09xBXOVx1XOW C4hWUPjILg9vljLbzY+jiheOF56ZGNJdVlJ7D/LbOVFk4a0LFuep9FfPaUZaMrkM42P23fwizhUu Tb0lcR7hbf3aTS2hpDiX21+dR7eSzUp04i3z7EErBedqZnr42VbXtU1VFdzdZpAtajqXzhqw2yqB 5KXRbK9ozwlaOuTMg1t6lhlBygX/+p9exNFkIEzRnePZ4u1/JBWd7cN8LWWMN6jW5LxTuVq9zjQ3 LV363hOPP2amud1eZZc3LFi45DNf+NKQYRzpseQOV5/pxWJabqlkORTGsr24oAHEtRvDEiLQVqiB uSA2OVTm4yghk4Z+VswkYZoYkTkMrSSn+nb7wyGCM9CRLzRPTCOTLlRypnajW/Kqg+jynTdM3ZEE gixJN+F4ml0UavF4K3qF09xKZlplK8IQlntiK/SlaRXGLb2lsQ+5/33tHMQmh5qD4b77upTdYiS0 NyBb6VYnNZJjTbdyruvwtx13D4olK9n/ZntnjsQeCH0UOEL7FG/HtaCzYX5ohxJdVlpE4LMQuVks KAQVVYQbWKjnUlhNSlcLLNUf+BN0YAoq3cVAQuOgXuE/BgGnwLHh8N7Das2d25dSl1jDlo7ggtyu BxT2NDedsqui+NguWBMjK3nQevVoaT6DNUYUgmpdSDgChFy+AmfU0RrlltceO2qFZs+RxEtYvxUL Hs8NAESKWOav04qRi0tcQyIDCwzdLrCBXE4Rtqk7eeTwEYpf8wPRJa6T56Iuq6NnhQHbdm3fRs4g a7fDM21thA/GTpxkicR+rtIi7C7PMmpzvRaTFp+PqWqEgo8crj15gtADeU/Etrk9aNz4CUxbkzck Zmc9W5/UUWK9pAbyGAMUvwa3JhJjIqRuNMy+nzl3+PDBd9555/AR7gtvRZRha3JjL8oxMLSkehNU XtfP8YJK/WTVNTRxy04PL/YwlEA5FypxhoXbwfFPACJCRffcdS83qRCRxo4H7uHvEYvTRlO5iXtL N3GFqKWIctC5hUFvu+0Oi+86cXCMm6vZV69cbge6G7mfsNe8xZdde/0NeNSMOl3hQ1957LHHWrz+ Is5wrpm54447Z82da5lZBgKrMcXaD+3fy3E+9CGOjezZt//AoUOI3ZFjho0dO2ra1GmzeeGSS8eP nYTiLcy16xEtGQWX+1lU+JO1xyjMwi1/23fsINUD8JIbS7bCHXfd+bnPf56wj3EbCNzqXEu199J9 EHtWCvDshg0fPvscaR+Pkylce+Jk714Uee1x8803/j//+vcuv+wySAZkBaOOHDrA/eLPv/AcN2CZ m5BSLeUVeOC5ROCKq66adcns119749VXX4NX2G0Vfatvv/32q6+7zsobUNS2/tSHH3zw/NNPEwLg VkMcOZgRNYOHjBwzZskVV6LtUUVj5ZoV+Hj27NuDw/yBBz7z+c9/icvrOfSAq+wf/v5/Ll36Bmy7 pZHMxPobbrzl//m9PxgzfjzUKWfnunUbvvv9b5OgR+5s3Ylaroi88YabPvOZz3PxLEzACvL37G0H kOx4LSdBOC5hPKEgvArmnlhD4VCYCxVlw5klacxdTjz/iAkIZ8QHQpxdsDj3ccPUtm6LBbz4SMwg fSVVLpJ+2mWzvAcxdbWP2Yeqoi+SxFqtRsn17/w6i03q1wCB6Cfeit407ewniXMXovKG8F3OjUKy jx2w8Z7VvbEaX5cnoksq2d9muBrv9I4JmHqIwqSC8l8K1rsvPMtGtjE9uCmIm6bGWzjQuDHwvWXL KCO8eNG8/jWcOLKDZ7CkTes3clYGdyUzJTkOe3rO7DkPfPJTt95xB3F3z00ziHnUxxSIggArwM3F dL5OoBRIW0FGj54ZUNC3/Cehl8vr9h1wgHl2oe+NJbdnJ1MLHiT3TPlkXBWyKWWopecO7wzvHeaW BexJaOZ11E67iLWesxpQxrW91rOHw31Chv0KCHlKqmdjuP9EuCPKcUTIMEr6hzRnOzHvSxAK2GuO mvYmr1kPnhHj2RLuKRDmOAq5HkS2qLsQ+NV8I25wWFVwh4J1YOBxTLbouqkUQhgT6tp5fRQ1cLSX Tma+pMKkYnaZBlh4xVKmQTC1dK0xu14om2egv6inXYUsDIrPxsv0+D5azFmwS1qbO4qpGJgcQmI7 BeLSRhlmGJCNievgn20Fak74G62EOBZQ8blZbFZLa3JNs+DIMSgr4C/1NpkSJ7xphmUZMzTlhasR zcijPqiZyFFnNGArfdqn7ziSMR3bfHeNCjS2OHmd3JdkK6VFgfPQwJ0SXHNiNmhv8hPeX7b0icef wMpXLi3FQSnsg1OEa0isfn3m6jOvDwDM+JgnXvkhPburiUVj3yGP8fQ4vtguoDJRKhdHNC/ayQiT F+YKApg6RUnEAecclXwtvuA4xnwxas1H7cqrn6fwDbXiThS4RMbVHj9RS5wY/bJmEMrQIEuKHDCk rI+lBPnm+f+J81tBC/NB+tp7Hjl8EBWN0A/ueiCJAkoBec7ckj2gEkO2VzqbkB0yIjJtRo9RVc+z ONtxyZCUxxXIduazsooqk8QlybBjrW4yMT7ZiC3bzL+1lYAAK8LthOC0C2G5Is8vsD96hAx8U6ew 0SmYyK1oBhk79Y6u2bJ729bdO3etXfshB2pAgNFjx8+YxdUzswj0sHpd2nb8xDEmO3bcRH5gIth0 p+pOcrPq4UMHyGVExURF5toYtAdUq4x0evTgmnTulztmyUCNpE+zlcyKOwDRK5zKTIVhRCuK56kb iTiXvDAsliDSF+eu9tzMQDMsOySQSU4ZRNw8kKDUvtjzEGmB3Bf6pbiHrOtEa8jwoNB1KnT1esxJ lnHMMjWjiyemxtEmw7yO7dL+YyAHln2cAdmn+3BIJ6+h1E/uU9wspheL1eS7CXCJJQyLhx56iDRm jK0RI/pTiYzsOavhfIbCRvizrTIGx4qIPQNUsu7/yVe/OnEqp9oso0pIUDyxbk5AzcSpY4M6e1c4 IJyLbRKcUyWsJOTTITI2Z+GA7IhwyPhAYr4UtCtnegW/Rtcr7eaOM3khSYH22kWm7XtBksZC1Myz agwrJCrsvDI+RnJqSDrzW0y8jbsgLPzZbpylziA182Vm2oV36O6Ewm+Z/Z1p2GK4mXbL0A40S5nW fuWWrCep9uwiQwGeTDXTXtjfmVhzpbTARNLdF6ByP7kLsX0fTIqb9tL+nmm3ILY9LUTInaNpD5mc qlaZkPZVFONbSUJLFXsdnMNAEv67YhAJHpl8Ur8lGQiPOTSqn30pWVuENHdrQo/k+ePbN88Q0stT MSjSi31MUtiyZcu4joEnnGQgbvJP/sk/nTlnjnXluppO89KlUp0F6s4YQqYcOwTcnZQHhWicHnQu IAeowj4avvqv7ZTSyYgiczM5aJ+2KZBYQacujFTQ/DtAspCcl2kDwpACUbdPE8PaNXvFU9pdp+mm 8KvdSFmw0FQhJ9cgkNnpy8500J0xBwoHUeHPs0xoY3mCnDIvzLxAKX4rjztaDSELjN1n5Vhqxwfs Od/96GAvLm4TSZrQ9TZon6iMbCh9WhvPmpTNFnxPZpMMifQjoR4UJxx2GZ/xTH0x9NWBtsL7gucv UJx3Zp1r9sWcMVZVkqK0SfFiNA4Uz3hNEiaPNvGTnqh/PgFcIVACxHYI85OOhAI+tiTla+k2dFOc F8+/E/bRYY/jD5ADzEAL/ru/+zskOmdNqVXFGWn8ObhYLRG6Vx/q3lAvBNZH3ItEtltuvvWyyy+j 0rF0F7Gz0r13+6kAVZKh5/pQs8DFYAoBamGkoNoRrcVr2n0tahZDp6icSpGU5WmGxXwtxbTuLDo2 V5ScdqiliY2yNcIuNdNzrcJFiBLaOY9rJaIK2rdbrploN9OKzp2z5+dVEOfZc2nx8sUpxSa21VMm syNPmp42vRjI6ouZC4BuxLfjht7VigJLUwgUAzZHjHrX5be9V5iwPCXmLRA7MheF+za0WSE2eFeC JLAl82MV7VnJLQ7R4v1nTNC4baEKkAMtjx6e0OrTTT5oF0QWzMjK0s8V7e5JXOD1114jGZtEjSWL F5NeSoVkdDXy5rZv37Zy5SqSG8jGIHNN9arIrieAraphHGoK0qAv4XMAMKRUoFOKtEEauYULYsI3 dR4NUmpKd5aBxN+QbWR1kNeGfUz1C680l/WgXYgJpMCRqO7CHrFcoex16yPoUfggd6doIUf+jnvZ sNqUkrsvMcwQXiMh34m2W6y7GEkCDsUsMQVdEboZVtOtDsJ4GSUjrmK0EaZJ7qqT4CTn40vtxrrh WQE8Qg9RtBBGixKBZLTZGZ0XL6OzJ8XCTKMWD6keNIn4N52NJlcMeuFE+mIASCsR+ka3JacafEH0 k067M3FOS9VD1rGc3FRTGus+uHI0VvLFkhxKIMUrRfoJTOTIkYNE+b30EtqfnX4x4sFXVjNw6tQZ 8+fNJ3V58pQpRgZm/9mnGOe6P+0cvXUN6mLSyjGUwITYuOKZdMKmszJJ+lU6VuBMTpznkK14ViWf xLj60hnu6V2hupKYAnuFXSLmFJ9lsuuOIUmy8K3JSC3QvwikfXbRMoiZkS0vye7u7FBWTEPkOFRJ IIughBgCVMpltF/6V6sIltEZzqT96EWesCZF3/1PCxiF74SHWYzEi8uKKlNxXjxiSWbVCZ5kAHSx wULMcc0QAE074vdKdFgKzzsR58SMLTPD3ArtdnFPLmJ46oknvv/975OLznEDq0/ropp+hJb4rrHd OdABADlG8hu/8Rtz5s+z7FFTDDooLoK/9oIvsX3FzDCYWLpZWkYgv35K39XW5NQUvSX/jUpFvf76 61gLN3HV+e23U/ZOFfrk/pGioHnGFzpUddCYf4oz7tXPlMLC5nZAbO2LnEmIvLAA013RpgilxefD W5BitWxukY+gJ5auxiFTVfUogCM3Ro5CUYjViVYaAI+lhbIl0ojn8SVHR0GPgb2FnmXWyyFREos7 4Gf8EQCP6WnhtrSSFFK6m06eFotzDZNbVW4xmr72QHQboImV6aeYvZ6n6xb2B9xzv+bmm26MNjsa aFNLgsJv5jBxLuTWVIt77g7E9HpMuAsaK95bvci/xM5R+amCtGvXdr/zkwSjkxzmBmlJoMXrzvnL BfMXUdIa5hKBecFZ9NCdqXbdRpO5uH5yQE5pMkfG6RApSoTYCKKNX9OfNJBgHsSZG6KzfUxRVzim lp1hmlQl4XMqkGJ1se+y2IWz7sHzAt0FQR58xxfiaRveUuI8LEtvlklHvoZ5rUkyQCpZNauS+9XR 0jIfQ6wxU/YLxJXiatBjSeilIOItWLHb/e3YwloLvbWXzpBQyYnzHB/sDFVKEUsHZUhGpG9Btr7U 4tG4apBCIFZnjlFXBbI7UjJ9pCeKNYnrzz/3PMnSltdhAWmvI+Z3qDB5Tk4iy+FrV1x++SceeODm m2+2K2uRjpRhSFSo4Cqu/WS+92Li0ramqJguPMdbUgoNfNDG5YAsiJCv9w//8A+Ic4o6LFmy5Nd/ /dc//vGPE70WTFL1IsiKt1zM6xSnfUIQiOJCVxNRpLwnS0PK1GWbu4cA2ulLK82ZH1pjSP0UH2iv i4sY110L2YYGPqsx/0rflbgJyAfhiBhj3GKGmQKWflAj6DOsf+2ImK14iICf6vrteKVjbVnUvH0z C0/EcIoRIVOyg9BiW6191l+Jt7r7qLMecmRWzBYZQMClBwCXc6cE3mhLSvKjHNamf5539jli6Kz/ YkFYsmVJ8ivmd5qhlInOmGzJxcpuUId84V2ymsEWEibtDm/zKXGHUpUVm/GryrJJmgxQBqYhTk7S nBdEH7FBrLGLcUsij8gsSFFfUgpJt0BgjCfFKCGIXdAGdYZvQfYxSg6Lgg2lDE7LoaXy/vRTOMy9 8D7pchZflwcYVh9sxRWRDBI0LFgbcowbE4RL8jr9p95yQV7MiO9yOZbE2/ShtIrC9GxUwc1Lclkg QF59dZ5zAJQEr8unTJdKcwJcokcmh72qP1M8iSXwqwDYmTLaBT2mnBHFQisKFulDtCdG0E8IpHQ5 FiJOHMKKZvKMwnOUJHv7zTc5VmBVQhoaSB/Da812cAadbeUoM2VqqK9w+x23k0HtBc+d6unNDk+a BpPCM1iN+EOsuhjrilli2KzROGX36jkoSJDMmIJPiVycr3/969Thwd9OkRnEOSfNSNDPzSE6DySR qiSQup6KuG1PjtHrUlIFeVdMs6JMLgUVM7J7WSTONbdQdwpb1i4mY6WCUuyUxDl9ph67HOGnWlTg leAQKxKm6YlgKDUrukqVm8Ix1/ZEbE1eRqCWI9EWHZZEV+nrikEEf8jRlHpIlxwUGs9/DuK8mJJL PkkBFA1EtIJgSZ7bWedCTf0bSBYeofStYM2dMX3BohMol44/dWfJObgHunTgFI7uud5KypK0mfRl n7De7aDCZf1lZx4886iQl11S5nVnLRfXJjJ9wqmljc5BoIvOu+TUwfHa02eCZwUpdtF5MeRTltfF 0EKYVAcP/UziXLtDGz9fa3G7HDE747Opcd4LByD2nG96JmxgkVY4vuD0U2/OChnU5gjHU1EqJiLe wTfJWjEsKXxCJDXw+qk5POmgUGpfgmUIFIKel083bdJLw2bexa7hw1uaiY4n+Ha0UwA9Z1X23IZz 6nM89v+JoWNKsaiSu9nZTHKcMf5MZLzuw8i2rDP+AxTIodIoiBqdFGeSgIW6QxwTx6IlN5vSNJQx oJIr/dMnx8Y4CM6H81pW5q+ygmzzTNKQ4ezFA6QVaY+EQhIAQpjUUgyeEJuS4xLdEeeh0qV8QJiM Xc4FThyQw+03Z84c7kr49Kc/zRI0k3TQlLIkhLS5mrCuxnbvuGGqg1fRloy9e7Z2FgtXLorvAFtg Kp3gIPNar6dyITcNIYO97GAsaLqGnxo97O+gPu11Sh1aYPwr9EsJNhCyFBVn8lWYExQX/EGwiheD AApQzWAphInVaQL+yQCr/Yodj8Zai7rN3opeSpJK7qG2NsV79dKdd0u2UYehNJ1XohePFVsVW5sb qKQZ8VHmfNGL/Xm9GDBXAlEJcR7n4/Tbxe9Pd6dcjEU8CQ9qoF0O7OnenXekkohaEh8CnYL1dBPJ BdiUQooxU+gq3hGNO8NbvR4f2lOADP5lN3tbyls+4SNS3AuZYu2mpKeI533Ilk+rwqXJJ0eSWns8 zDEXXR7PZEjqKXCZdrtE4NVWivA7s/KD6/ElFcMSTx4pyA6hiFPro8beIANUPNeCAoUiOf+8eBIN 3OyLeGocR8wy4ySBdAI4xSK5KIKB2mwL4lzt7N+Cg9T5qBWTId+NKJjdbeMGNwLJKgtWVlJoTG1i Cwx1cAkU7DY6k0CSMBBAYko5ZpsKjGI4BK52zdwE4XTV/ElQ4I03qArzCtY5YX7qN3NjTQBB3p2U mqRB+rnHTMwwejiBHLCZWJVSUthowyDfcXNvuKpnEaWCPMtyOASB8250wgZNb6Y9g4a6Ga4mdSXg lMz5DyLNYULXE0h5V5CY9ismX9wmCEpBCv5UGg2zcwU3QzxnMvYPBzL4H7+iLYsgpMxNyqhWnY2l /7noT453XEQ/PvUOyThdTCm3zdEyB8HzTqM76HLeTv6PamD0Ib5R0Jd/mdMruWUpbgRRBUu6IOIR NyxeUfE+BrdS45SYuwmQVJzn0Fu4mrJ7DdHZWnLinMbUR3F7xVzjJVlWZ942SfpIAxbBAxX6EbcK npJOKeCT8qyUy8grKBelySn/BNzi9dSK7Yx24t1UnAd3S/3evpsmVgvbamJVu5PuMgOJKctEE9i7 Q7kOnHxXCehCK7IOJUpznCT21GCCf8LrQmZOdztDl0k61mAtzQNmp8gd4ZwAwzkvQe6lbbU8S+wi ROIO6GDujC4FkSY5cZ6ut2tmW8wMcwivDQoCyeEt1U9xNjANLhCjECG/htcn9iUmXFDv7Kh97B1Q 9PrwtuYCRtkUEDqxb45jGfxDnDsCZx6awL0uqDUwLVA9hzwpGqccoNi0E0WnMjg09Ry+FRsJ6QxT vNX3oAJNMpVxUn0cLNkNabIQYuvFGdz5Yfp64H/oTJLfog6J84yvpvPoAoIlMSMHze6/XtybWEmg SxddBX7nKL+zV0ousDtM4aKX80t7MeSbeKXMsIzTJNrt+RXdjzzjbgJZ7ndhZ0mvSUykm2hZch+L uV6xWO1sxQXoZXazZEkwCxF/ynGEt6Le4skUj+syTA7V9ohjMDjvufTUPC3c5LdGLzAsDhn3CaiG sz1WkWOOxbSTWk6OQvaJt6J92Kxd7Fq8m4pzaFrWplblhoiNENCSUE/VlFh/wFZfcmy3C5z1xlKz shwFX5Q8ltk09LpkucS5cDIQL6Qdb1qNHHs/W4aXgrOtMOhla3E3RtZIY7gYL2hdMG7lAxaqeOZP cpcEe0xSCNbFkrV3ue3Otdcy9dHqYqd4EjvLd8VWAhpS+IKs1MAFOb6HVMXMVidgFpi5EYHVRkzS IQPhi7/EQgoIk6eHWEI0CPQQhgSgzguxQPiUxgPVAwG0kNC3UuIq3hEJZv6NXBbNSoSmPr1Nu3Uu VbWg9HSa5Z7uncbVEy0540uBvl3jSvqrSEtPSnKx7ndVsmXxlFIaC5TVYtJNzaFCF9P4JYjz4lX8 3AdtF+dRsKlgj6ZEUCh88RG3pavXS2JRsfBIm3WH2HJYVzyDYpDmsOKjrzk3RLqE8y6nFFjahYqj q8iyPWgttiyyL+B2hvIJvseyjJn6/eVWPAQOIsIUgwia50vKrNMVBY9W46DrHM8SVDUr9dwF5FNx XuTL0BB2TiwnntRtOm2NlQiG84irjtiSaT8utBQyyH4XGH2gDlk7BfETVGXtbQ6Zw6s9ZhXElV06 TAPj0Px11gr22o0M1plGlL7i08gmILGabnFJeMb2BcA/IgMJ0ohNj91E2Li/wC8JLHx0NFcoEXFo ba6Ekz8MUzt76JO0Gz9p4Gcps+PXccChOGyUImo6SZ7n8qPb8T5BSKFN6sjRuooptzMAFuOediTd o+gwGud2MFYRHi8ltEucp1QjEiiQWGBFO3766Fl/CR/ooNkEpahB5lSIpykxdPE9wK02JZfUza60 DSkqdzYZeRJixNz2B9wD+dIJlBQbH5Ewur/AX2jLYDQGSc9zdpzzfSnUrlLG6C86fl5y44JZBM7k lL/c7ncNq86GyL0VOFCgFonP7nooUsIWXhVPMpaTdtvNIUKopNOWdNHM9YXeSlqK8VYaR1d4UrAN 50ExMxJnUeciimLS6Eyci1S1xs52Ld1lNRPbCnmm6Wn02BC5HHLWuYaItXQRsO8MZ+jWbwC24UKQ OJwzIPhyMstG65JdFeZdbKhb505ThQszhEwmyTKb38iPyuTck4abXbPtzJaWuEx/TRG15HLOSyax NfF68ZPOembVwrTY3PSLZKRkqvY3dDWRlcQ5/2JcIrm9UBKxXjIxqK+ihL7QZjKlqoADGYBDugfp pfTVtTcoJTrhW4qiKbfpGoY+z6j6kOV25PZFPQT+a/nFVK+uhEgKYIU4b8coW6EjlLNrdaP7dQRJ 0alTKMdJPP2i40cgignYC4r7xCw7I4z0eWB8upLiJXWnK7WRThEo0hnQg7AFxBSsgYjSgIIfxRz+ bxXniSxP7Qm/ET0R567nFW4y6v7GXGDLLrAo/SnQJkjXUbZbZW5LDlGSnFIsugjkTEVaEEh8SU2r 8zLiUnTYbiY6MmdNCma6SRxVUfUTa+aCi4V7mDx8+x1WJvIOqArOOXYTPMvSs4vOraU7ElSWjhGE JvgU71pMILXOdWwJrkSlI3naDR09OU6qizikMgDsW6LvaMLiD91EkgB40r/fGpDoc1Iv/JMVCYi1 S7blxqI112cBeaGptGPfI7/3x4ufh4Bv7zspl+b9GywdAvLat9NsDkVzeF5yC3J4lWObnXHRkjSd iYGChcfaU0+70F5VkrS/ARwtKnBYFRQUOweGSDLkkOCS+EWyLRYu6UymdL4UH1MIdEa/mkyK4XIY 6KMlyDhOUKKzrO3swAgtpQEEJmcb7pvFMVE1EAQ0dBBFOk8JV8EqVIp0U9RAio4HvrM8TYErTvr5 CPgn8nU86SrtXxuUUXsOe0pueTyUOJf6qQXEerp+sbNfMxdBRwldvIWdbXA8D+AWL6ckQnSGJRe3 im6+lZub/rxQPtWOnZlF7jG6BGk7ugadjxRYUDfn2T0a6NDZBWFRbhol96KbHXbxbo4PFq29UxTw QlX28fi2EnmMekWEYLwhm5Vx8QSuUjWFUhZZxKzbXevqNq62UIZVwQeVUZZbmXbuh/kUkuGznwq8 skM2fvEWBx/J2LFd8eq3oXAxBiNmjuiMUwcj00RShqWexUqcDVmh1sJw5v6xn+wmWffB+slsy8z1 o0r045O3w3V+qU3G4h2Q7WkE7bgta7hQrdpEqc+z+2SbOIHN9NeIRioOjky8O6yLtbcYJUBn+Uhe Fc6scDzq2ii7/sfeZ3Iw5CzXzWBkMhtWXzBbbXCDgLh2osPlCK0keebQuDsIn0qOrmlZLSV4BIpg 7PwpocjHFbLsHGPH+WTb5J2oqjnNSGC0yLq/YvC22ukZG8oEnOSdirTrV6UGloRA+lBiLJ4ElupJ unElBW0p6jCELChbhsbCunQUfbfL4zNPT1afTrQQAjslFv0kwDraZx1qhr7qLKwh1UdcJPxY8UXx IG1KrC5jRAXlQ39qGhdmnWsqxUAp4lmd6UHn3a/zN4gJBGj0TsmJ8bxYXgZLSrGh+5zi/FPspEVs alARX3Iq5EV3/gt6MUfhnY2S25Rf0GSi24BkN5WhYNntE1O9zo64LNQOpiIvh5/jyg4HG9n47V42 Aau83ftsa1tjYyM2GVdBcbY4aDXQKai9ffKmEnj8w4/opO41mYbMy+/ftGwa+glxHj7nFJFE5zk4 FCMzKYjiB34Rr/NEd+8Q67VrRl3eYEgzm8KFtqWTAbVAl1Up7BTN6Ym32SbTs7ddoOWORA+hmpvB mbX95/U4zX/rZ5ZcTsqhVDBnJWLsNfflFvhNu4Gbo/eSlEsxewdLuw+TfviTSC6vA1f70lNM0Dc9 sSiYeZy54rltut2uYnnItNSJO9+prB5AtrOZsZr9JW5ucLbXDCiZelKoCfiLppFfcv9iqrL3+K7M dj0JHpKJnIJI0wwd8gan89IyjZRsH+ItpbLcejWfYtIoCRb2KlIyOxMEHEVUDnloNlqaHoouJFaL h0ifF/q3bM3i05tOBQanQieGxuKuejGAmT7U6NamMynYGTYUt08p4ZcgFEtumyin5OaVFOdpnmFg 1S9t8iHOhZe/ZMK7uOHSfS+ecw63NESxEP3o6w3QaYjzsoDOZhIGXwdoFGuq7h8u5FKJYLKloa0f Onhw86ZNe3bubm1rHTNh/Jx5cydMmBD6mYyboMP4klmKhTxp8zeaBWsf3fUFQiB9qceOuzIWmK40 xR+hfbojmRTpuM2MQIaWXVsGj8Mc0mlfOX+tSJn7VM/5be5Z1Zd2cS5m1BHUZpYmI5ictoLY5uEs 98vRJMhUGNV4pb9ucl2OQc5mi++Zvc4x7Ox7eyjR7fi8HeY3lmbMXKNr+cUozfk7huOwrjcyRcKO /GSS254Vas1m9T7THugzDaJbxTq7iT5LRWaHVAOngyIu6z/h5NqFmF43EfXiaPP/hLe0WJUxAGFU yUBR+XDBFqu23Zl5KsDEUgLhtfWd4UD6PF4sNWKGP2GolmTJaeHCUFOMZv2TCsHuLErto+CxViG1 ID0CEOwr8KczBphJtJRNd2cexe0LM8vKL3SRvFDcf2ejX6iQCxZW/GLJrjTuhY7SHfj839omhXA3 4faLEOfBxPWlmzMpiWbdf7dDS5cNx44cffP1N9555+0dO3acPHGSext7lvW+5bbbPvnJT06bNk3D iQJlpWmq4m46Eu1/ZiSNiJI8D6HpzTpEdlMulpM9OTgUg93a66p7vz8ey/l0UzP0b3dEkuVkAYXT il7axAqADcaBPS1xnlhXrKhDhRwX1WYMsY6W1hYUBAQcpVVoVlMzoE9vopjufnc530E1UZXQwpVr BUCJTWcL1VsuGKwarpwWgQkl9xGJ6xAmEpx9Kcl8BOSUg7FYtglR1LG9uduVx+DXHekiEAOrLCIL M5jKUlD35GX2BSjKcHFsoTNme3G9/ULfCozVF8aSkPNd61BJ90KnIQrSNl0c344pFaMKP6H5Fczu dnwrnmQq49WhtjgNPTvSduq9DoIqoK4F8kyBz4outCumSppxgrL+UzeD/AExvViRgNz7a1/72oXC tzPCSGHdTV7ZxdA5g6PkoDFiprGXUqs6m8lHn+GFwi12+pc/9IVONdc+eNMFkVNsSvrlI85Er3ex 3d3vvyRty3RO/xNnbm/ck2vL21asWMEdtatWrRpQM2DI4MFY6us3bjxZd3LMmDFcRYUwiBSToHDN WW69AhiJSqrz9pxzb2VLhM4DYQT/mENnpBHbFHI3AZRJcYbZv3fv808/+/DPfvbuu+8ylaFDh1ZU VHJLc5wICnGesowU4Ca7sslk/nOZvbTBMtu4ceMLL7zw0osvPPvMs1QCP3ToINcCcYUovoHYNxpT TsdPMdm5bS+cKld0cEN1mP3Hd4cbBkP77ZDFHC3ZeuO37lOxL0r1OXXq1Icfrtm9e7cHQXu4wM77 8+CVqpyPU5eaKuhq3DBWV3eysqqiHK9DVjo38w8kQCgcI/FIZ4FZZ7ucmm7dR87OWv6fzDoEkFTz C1CU5CdC1/h0trQck78gFhTjdvYWzwvuIivrVPAJlZhLKlu0zFisWueINF1ycXeRA0A30ic7EnX0 lh06FQFqFH3xrJR8ZP3nIM5jGVpeMNzu4G6wiY78Iu8/LNmVgjS54Up2WIxM0h/jdTGj7kz4I7b5 5Y/4ESecM/XSbeqi54sjua6nGrLqIjarGCtKbndB4e7AZYJQA7cpvn340CHEw8wZ0++8865Jkycf P3bs0OHDxJ4R55S81kWZoUSnnmrvWpWeol5EFnR0WdUu1TwK2V4TLeJzOTEWoNaX8EzmgIk05ET0 8ePHXn3l1Z/8+McvvvDCunXruMGTW7qHDRvKFWAARDZwpk0k5KB4YWKaZ+B0Kd6BaupPnUJLeOzR RxnlrTffXLr0vfr6U5MmAaHJKA3q3NbvZTTEjmSyE4YOw12MSy3VvzNZOFdWXCz12ZbcRx/IF8JR NO/u+InjLzz/HGXJn37mqdVrVtc3nBo1ahRuA6XpxZK1TGT52rVrf/CDH/zVX/0VStu7774zdtyY mgEDuAFV4JV1Xqg7a4l1dljAubJAFRALm/Li2Et3uNlHJPCf4+sSjQUQtZ8zDILtGgid/Uq3AUbH nOxk/Hn5QA6ZSzIBqR9KjnHyUWighDgolg+BOV3L8hyE9VZB6clSQYX87rdThSVDJLuJsEB64QMo zDP8/R2cBBfpBcpNUZOLsX+OKBLSungzIjFBlJ9Kyq4nIGjGv+mu/NxnXnIvf5kjfsQVCWtyCvJ5 5a4atGNc4Vv396h4CGmjnhHqfij/fMTVFaGxUVHuv6DVrLFlvVXNv/TSz3/+87/51X9y8223Iq54 0tLSjBuWS0q0xlSvDQJ2BpSRa0hHDQfpOvWG3Mwya8S8chie4k+8kIjbPORtSud6ENdctXIVpbkp 52l3f1VUYH2uWb2au64RR8o/K8lSAwFSYizI8jDQ7Ue/t5UDyG2VZWWDBwyo7lvVt1/f6upqCpJ4 BL39VD1pAZXkDlaWi5O2tCBD7YYxZ2Sm6LDV3FTG6aC4zyMLxhcUgi5wKdMGOAp+mvsrezQ1N27a tOHxJx5b9v7SPXt2LV/+/rPPPrN23RolNwm22mUt8PDhw8uXL9+wYQOQ2bNnjykojz22efMmifDY WV9OAYNcDyvw6Iy3aDuFpbH2nzvS/nxJ4CP2JikASEWk2tAAS9dfOhs61d7oE43BcMXrSwZUi9+V 1hjQDjLJyRHXqrMRRJu6MKazyXTQ9BNPTEiTki+mm16YQLACe6PgGLAJy0ot/Nfu7FHP4gYRsM+N ezHiPIWIei+CUYluc4DQn+k6QySXbFkMpuIdCs6b9pBjRsGS8my61D4UC6RAoJKTTB92kzCKudKF yrxA3M5ejFVAA/Hp5vTEktL9LfliOnROWUm1AU01uCcEqaJR8Xq6lhyEU77Q9eQDtdLNCmJInTrR D6/ktP7g8q68W7BW0SlkHpNGfo+fMHHQkCFtra1cQrVzxw5MvZtvvun666/H3qWVOEK6Lq+LmUXQ Qyo4e8qKdetXvcVzII8U1E1oQWXCedo42Wfme6xCdJ4jRn6NE0fwP1zN+I3719QoJseHP21o7yUN nIs2NXRAT/tlE7BJitdY1Nw8+RYntopo/fr2HT586ITxY2dOmzJl8mQu5pJrIRAj3Uo75eUHltSV hnLJbYLBFR0T8NJ4dGtcIGQgUkcUEk9knv6F4i5nz+zZvQefOZEFchX5F7cEt5W3trVoXYwquuBL bW3t229z6+mbvHv33Xd/4QtfmD9//ntL3yOCsGXL5sBPwdnhl81d2gZ/SNJEz8xWLbR8fiI8XyyK OuMnsbkpOqUP//d+T6fN6oTY2l9tenD4FF1LLlYLEU6m/CQ2V+gNDkAUKqEaqB5vBe0HMpXk2CnQ nL7CzW4S3ffIdAZ33mSzSnEsyCGsi2LXd8xNG1c8DXdQKfSW1WDgm6sX2ewKHqwMIJpAdAsExB8k 2vXOxYjzFNY53n2huJUy99jjAFZuUy+08xQ/gjel6HJxky/GxYub2M/rLRFPSILibtNl5oB83jmc V5B30UNqrKifdtszUdtFEiFlO9uUnFbRxd7lNkg8Iug8EEAcXHQYMAzRpcBqfEKO6nS4O8V6nKyt feH55x968MEdO3cuWrTohhtuIA9OWVRaUYHja8wOxd41peB60b9w3s3T7BBwys6CNHJgdwGW2UN8 l89TQ4jJEqeGD+JI4Dbro8eOfbhmDfKMoADXd1b3rz7jxTiNr/nMVaVS7zIxzHpdqS5+avW/fCgy wzIZUzDrKTNbxfr9+qcKvldVUSaMj6+9PRvApZrpMTyHefGfc6SsNqqWRhs6CpYtcS7A6mpRrS6g GhvnJxC9WlkPS7PnS1mf8qFDh1VXo8H0aWxsYlyuIR8yZGh1v/4u9e0jOcFKyYp49dVXcbZzq+l1 1113//338+/hI4dffPElZHxjY4NfI5Yx1oJq4Xl+nsDP/0jhCCYuvI1NLJy/z5C0awJMRciFUu55 Sfvn20AILAU9kEfkoy0LQyJ0neIJaENTFp0hWKGp6EX/JqSaIUxnzKqYY6dPQoNU3Cc+IX06C8Pm JtAZPEU1xewrAkkFZSKL4/gqshUpIt8Z1cd6BSXjJxexqUFFF/FuZ6+URNaAVyzpvCOmO5pyfHoI sVFs1nTWf8neipHjvLNKG3QTCbrTJzOJQ8nqtuRCcjKpXTJ1Z4yP3CbFuZRUQojmLJV01y5ucIEi HTeAE3vH6BgSBf+2uXZhRG1tmE1mzPm/llaqtK+QGSZCIsB++szJE7VkfhE1xwa95dZbLr30UhzL mrMIWBsU0qJAqKbySwFTvBzc9IKjlrqFf7i1tYUZSCRoIUGuwd95qH0U9wwGZyTt7oRwx4W+Qi8I byzOO26/7ZprruHLZz/72etvuGEA1jPNOSVcSKfX6/wrzstFnxgB0hj4U0BzJmX3XHq6WhbfZk6V 5WWkjeGwpIkJ4HafZ2ah0g9Sk39lfMOsMFb9ewnKQOqjS6h+lnBbpelj+RIhAgtfgJ0XJjPjXufe OQRPEGTC+Ekzps883XZmy+atTY0tsy+ZM3PGLI9T2kJQOERH27Zte9o/u3btQvW58cYbr7jiCnIb a2pqSKN74oknVq1aDRhycwUj2k4ztPUgbKE3P15vClzc3clAmqQWkuPFxagee51+uTiK+AW9lXKb mGTgqqARz8PkOK8ISBlsSHe9JfQO0uCJGuQ6F6i7WLW2qaATmnJeoDVRnDxD7ZVt0hHTblM53cVw JfWMhE1lrxY0v2w+/lbmGQ0+0PVWXsy5c+1TafrrfLSS8OWhlqo+Q6tNZx97oy/aBBF2d9BUjYtJ Igwj4URJeJUUvV0jSkypm2JbEEgXUvyks2UybVVVlMtFq+gM8wSEC51edyCsnotXEfNJf9JGpD+5 4GwXwEG33Rm6sw1KVxpIFWyiMJzhW2HmodcadgknI9VL/KLDfKxG9+mGhob169bt2L6D5PZps2aO HT8OSVNy+wJpC1msdqQp6TDL+RJ3clQsIdxEI6kYiD0NOGjhIiitLpuP33cJb8AdXnv0GOFzpkpc oP+AAagxXMvNqG1YVq1tlRUVWiydSFHgX7BLeolujGYQr+Xl8T8dLie/j/z806dffeG5Rx95hIR2 vPr1TU2zFyz49Gc+d8XlV3j43NiTQOElWXTEy9aM99TdHpnPU3N2t+dZpu0S3LwCqFmaQMouUhyQ wwWXvDrXQvgXgb1r187Nm7fU1dVx/ycSmmtA6bSy0nIdCrd399qyZcszzzyzd+9ecveuuuqq2bNn 02bv3j1PPvn4ps2bBg0cfOeddy5cuIia5EzAKU5ZWmadWxaVSfpM2GgjYr9iX8RtcvvYGcmnb6Xf u0Mav4Q2QWWZZLR9zGJDwXWZBoCKlsLelDyL5xnQ4Is0SIlwvZiiegA5vM0pqy9mDnoiokhox1Ax eLCQUJzSkzCyCZacc3TYTb6aDK2IUsZpGAU1L6rHKHDjnwL9JmAqyfT0+wWL82BMPxdxntubVJyL oeQ2m9FlW/Mco6EkKuQe5rZQ5ATRy/4ImJXE/i5EY9q+i53ugqhSFM/11sWGpS1hQ/ApoKE4Cm+F o++XQMxdzxkgm/wouMXSFQVOZ7hcNNeuqT1t3hmgSsI29AanEiuEgh0LQlHWjTR1gqakPh0/fhwN CYcx8CRfjFDr8OEjkCzIP84ssaI+rrgjVAYPGlQzaCB+Z0Qg08AmbWlrPXLkCK+76DIuhsO2f//+ ACGi1zxvbm48UXuCjWtsavQrK3rQnhGJMXuYGYVAqq1Ji6ACTb5YDNiUCvlZDM1awttJb/L8i3tJ nFuemZWTUYza/jHBX7huXO+K//KFiTF5aQbSHbWnzBcRa4m43rudnzfOd/ZMS8vzTz/12CMPHzp4 oO7kybrGhhvvvOtLX/61uXPm0xDnh3s3bCG4wZF82aWQWW2ebDKaMKyNBvKG6BSAnqccQ5PnIdNW WD2HSqZ2+M0WnflLQ61U57gNFBpg4xL2Yi4TfmppaQXU1dX9xTYlzh2HM3GOTI+ROmMdQv4U84Wr 3ST5XzJdd2e44MnsAkAr3gV1kuMAxT0XQ0BI6MiQReIDAYLABc+Atv4UxnY2kxi60En7yC7I8xpD YbNKmPs5bOyCHaUTdmTLxLkrKk6LBRGecxUUzbYrVLkwcZ4YGe1KaDcRsTMerddFltqArvFb2EOz Yutce5lDlFScS8WTpOGL/tSn5PRKLq0k2nUHO4t4TTbVXIcpPnVBTuI+Um7oIRyk3VRBukOo3W9T POeCEdYe1xcfz1F1vFgMhO6M3gXupVgkCpdFVVAZbTItLU07d+0ihxmf+ebNm3GxHjt2FNkBN287 3TZ9+vR77r73nnvu5eT0ypUr8cFyahlxDuINHzYMf/VVV15ZUVklb3NTY+P7yz8gbxzNQJ6SYcOG 3XTTTTNmzKA3TQZ1Yf36dVu3bd63b9+xY8eOHDlaW3vcS0n0HDly5Lx58wjAz5w5EwVCgXt5K2Vk C3q5zdXy45D01q1b6Rm9BLcB/mGc//TJ2TmscOQwspkydh+uXn386LEK9AfPJ+IQ2ZSZ0yEpbsw4 cfIk4eF1a9fyI8rK2LFjL7/8csIHTHXr1m27d+9Cp0HawbJHjx0/c+YlY8eOqaroY0lwKj5DRdXW 5heefurhnz108MD+hvr6hpaWW++574tf+vKMaTN27d61ffuOhgb0jUbWMmLEyIkTJ40eMwpnAFK+ d5/M+ZHsWkaRCOMTJ+pYF+a+ZDwfVsdJM93gWRD/vWgAhJUhTzYA2saAATUjRgzHEdDS3EqaPFvD wpk/cKuorOhTRrG3jO2IpYQAoNeTJ0/QGyDq168v/ZSXm/FgZdpNhGf56paUcPoMC0VaVffrRz4A TUSJNGY4IIaCyJ9MGO2QZIWc+Dkvu+sOFfxvaZMuRDwZcR6apRBV+BmRo5zwK8moi9eS4xvSwKKr Yr4R4ryYE6ZMviTrsIwQlUMuzNxHJ3plsqIzOHfGxKJ9bs4S3vLPyQHAn+BVcT24kiKjk5k7WDqT siWnrm0TWwlLuguWmnZSciABQhtgDME/xeK8WBKUnF70k/4aolqcUf1jZ/h+2SbFw85UgYujlvOC JYa7aHEumy94/f8u01wsqetV0CD8ZqIWTVtMgT9zzp5uomVJIMtznWJReHSks/tb5HjXIaRfeOH5 FStWmqDy+pRNjU1UX8dq54TSuHHjfvVXv/SlX/0KmVNkO//VX/2PNatWkQfOZ+TIERSA+8ynP1NF sNzG69na0vzwIw//5Cc/QQawrtNtpydOmvTVr371iiuvxEDHiCed6pVXXn7s8cd27NxGA3QCM6Yb GuX7Y2IITpzA11xz9S233DJ9+kzUBl+COItViQou4wiZMZfjx4++//77r7zyyurVq44fr6VbFouv u7Gxmflfc8219913P30ivRE2K1esfOinD65esRLQY8ySn3/7nXd+/IEHBgwciHdh1+49f/nf/+vj jz0CHMaMMVn+uc99Hjn0zjvvfPDBBzirmzjyZblgvQYPGbZo4ZL77r9/wYJLCZPLGDp3uo1lv/TC 84888rMjhw7hw29qaZ05b949993Xv3/NW2+9CZzRM3TIqLpf9aWXLrj55pvnz5tXXVNjJ+VcuU04 Y3aGHhzh2Nijjz7KQXmC1OUVfWr6D5g//9K77rx7+vQZ4kjsCHb16lUrnn3u2a1bt5Df1tBou4nK 9aVf/dVBgwevX7/+maef3rljpxqj4tx+++2XXbbEVBC/OIRxXQk7w/Yx0Nq163C5gxXoD/DIvv0q J06ccPVV18yePaeiokrySTiMA//tt98CW3CEIPjHjx+LNx7o8fobb7xJoSG0K2bC5lKQAJDOmDG9 Xz/se9t0bW4xuwuGkyOrYiq7ONb0c3lL9JsoQJlNnMVQRNi+qRGASNdVPIdk69ulUg4+wesk0UuT f2HcVJxrJhJe6bu5HjyDooM4972GO5mSVnLO8bCz+dAgxHlnQkFnbz0ppMMgidc9ow5Nvngm4JiB +oKqwontCpXV43mFVm61WnPxRzI15fKi7RglNlIjpj+pjZ4U+rG6DgVWaG8EH1f2v1/XKM6e6SUu WmxBEvCaoTAsPgUUzZxjmlKqzaWNz0sz0ThtGbQdC4yl5UDNn1qsllZSDTrvHLrZIKddpnNTD2pQ Eh+CflLqUuOYv34SwAMCJYGZe1iMfhz9OKP6owU8kbDhAaLOLtKwTJeedcePLn331aeffnz16hUE TwcNGjB2zJjBgweTTQ00lYuAOLz++hvmzlsAOpw6Vbd18+bDhIQb60+dPFFVVTlv7txZl1xSUVWl scgm279nN+Yv2Dmgfw3pbBXllZctuWzqlCkkZTNofd0p5Nl7S99tbDjFUa7+1dWDBw7Eyh8+dOho bPNhw/izqb7+yMFDlKkZNXJkdU3/TG/PwJtlhivkJnDVHj/xyssv/uyhn1A6HuD156B3VSXncnEN DxgwoMeZnv2rBy64dNHE8ROQSWSFHT1yeMUH7+3ZvRP14NSpkzX9qydOmjhr5iwi6HQHcLZsXn/o 0C764b8Rw4eePXN6w/oNL7/80q6dO0gU5C27+/vc6cZTdUcPH2qqrxs9chRGp90kQWGc3mX8tmHT 5o2bNhsMKyubW5rbWprxQqz44H28Ag11J61E/LkzA/tXNzfUH9y/p6W5YcigASNGDMP8Yd8BmmOy ZSYGk2H7CHi/8TqfV/bs296z9+nDRw41NzVeMmv22LHjjYTtWpmeLU31G9d/+OBDP3z9tRf27N29 fsPGuroTl122+NrrrsJxvm3rlkceeWjdujUHDuw9eHAfWzBtCslx03wUC7swbFPTqc2b1/3sZz/9 yU9++MorL27duomqOA0Np1j78uXv7dixtbb2GAQ/buyY8opywzK7ILXtZN3xl1567rnnnl63buXO nVuOHTtcU1N9+PCBp59+8r2lS9GBTtQeZ7aHDx7YsmUTnaC3DB82tKpvX7Yp4hoJGnfA6GKS7ybB RrMudIUL7SrXXvynI+8y0lKAg1xSv9DHwjAqkRL8oZh7BDeINiJzIXl815/BnItpv/j1GMs0bBd4 0SaVYnLdOUfSufOsb/7HQmuFchBidDJC1F62QczEOVg7SBKxy0lIq4EYg7o5nqVw0ltBPGVSrDPm HzAp3rtMc7ogcf4RMaCbr6coWIzQ8UTWXgpN/ZmMYsgUDnU9d2wTbtmveqI/XQNQh1kfxY6dFKAx dE4RkUwqll4XtPy0sWNJhxPbPu0sazqQTD6Mix73vNPrjH40mRzhRW/pWyGtc4pRbFyxlhb96Ke0 hxI4bUFM270khSVjAaqRIvhQS3zN6uWvvvL8pk0b8VQPGjiIgl+oxniky8oqBlrIuQp9fPyECZdf dgXuaDo8dvTohvVrYc2kbdNJ//7VVJK5BHFOLlWGdef27Nq5d88e9DvacCAKp+7ixYt43dx03E3S p+zo0SN79+1mjpi8I0aMIDA/ZszoYYOHkulllUXx3LadRupjAfcfUDN63FgMvgL02g+UO6gtbRvp u3r1arK0CBDgDa6u7kdEm6HoiQwvXiQWM2vWJbfcfMuw4UMMIr16HT92dOPGDY0N9cM4uIXnt18/ TtbNmjW7ql+1xwuaN29ae+jQXnQCQscsq7b2JIl+Bw8cIJQAWMvLy/r1qxyKAB80CDv9yOEjffv1 o+Qbmgcmd68+xspx+G/ctOlUXR3cS16F3bt279i+vbWpCQ2mT1lvvAKDBg5Ak6DPY0ePVFaUz5w1 o7y8CpqUeAvFVPjME+BQd+oUBeZaTjdUVZXDFvv17T9v7qW+Nb0AGrpUU+Op999funLlsqrKigkT JtYMGDh//rx77r571iwy2M8ygbUfrmUJgwYOrO7bd8jgIUsWL54ycyY+I4QNQ5CFsnTpOz/+8Q/f f/+9urpTnlHMlqGTUMzuLIOi55G73lDfSOzc1T6rEUvOAbVoNm5ct2/fXvyxwB8uzbqoz7N9mzkz yGkhSwCGw+7Qz86dO47XHhsxahSaIj8VxEaa4VXYcDGlTv275yXWDg26oNwL66jL1oaT7m7zs5yG DNkCCpfvhdZeshtxOXBA+x484eJmKIYZLFFD5+wH9ZzynFSaiFfoIx6bsqAcI8qJIfUccsTXZeai buHz5Jj2NAutNLdHAYH4KV1R8YZKBl2YdX5xkL2It0IFy72bLlsiM6SXfsopR6lwD4eC+kyH8K4y wX/e2abqYQ6ssd/q/7xdlWygbVPPMZYO0giH9BNflAEQeP8RxXn0XDyrAmxLJIMESahNMZ4Vo6no NkZJLfsUd9MXizvnSfD9DhM2TtyeEqFvTls6MW7fsWVff+3VjRvX4vhF8sFwK6v6Tpw0ecbMWVdc fuWNN9182WWXz5k9Z87seTNnzqruX8NbRw4f2rBhfe3xY8CdCSOZ5s6dN33GTF4U/LFH1uOjXbuW WCmaA1we+/iyJUvGjp9gDkkd6zpzDt/tvPlz77vvPs6JEXrHMbto8eLp06bBxQi10hXsHzldPWDA 2HHj8IFD/2y1OxiymxgcK2wdp+rquQNm1arlCBLC8xWVZbNnz/rYxz927z33Us3m8suvGDF8BLKW 8Hn/6n6kwPEiGWrLl3+wb+9e/iCGjRKB5JsxY2Zf0rt6UjaudfWalXv27KgymFSgkRw9coyENvBu 9Gj8BSNYBQVYKisrhg8bDkfCt08PkyZNGTlylHxazBNbdsvmTRzhI5Zqli9YehoPefngwUOQ/cg/ bp/jjhYi2OTTAX+i5hjZg4cOQ3+SH0XoEZEj/sRZQmCC8Hl9/ckBA/tXlBEP6TdhwqRJEydX9a3S dh8/emTpu29v27aVoHh5RRVF5xYvWXLTzbcMHDgYBYukh5WrVoIAOE5ojMaDZ2XqlKmS5cB35aoV P/3pT19//TXUhn79qjmdP2bMOM6mDxs2YsiQwZgA4AlbgLmO0kOO4egxY8z27Nkb3WjNhx+SdQF4 BwysQSkkP+Do0WP0g9qBRmV1e8rL0beGDh3CEX86IRUDiFHt33fWch4TBO5ILhcrzoOWRThiHcW0 eXEMqrO3Cn4jG1FGlItzk2UeIW7/lOxB+54K4I8y5+gqWErKt1P+o+/RTODKCYh08uI8gahFr2eL E4dLvNjtdj/eC3cYG3z0KRYW2qzclmksDV2SS/8fJ867xrkAulbVHZHp1SqyMBVAEJTl03OYRtHN DiPLFAzASY7GzqWgFBbqSaYidYxHXCjNpKPEnGIjC/pitqP8Gb4gocVFE+15X0yBn1uUCK9kg7Tb aBP0oH5ShA5gdjaflBRzqpW90o7osg4y1cd+gkoRSHV1BIPffusNRA7CoC+irHoAYvuWm2+7/oYb 58yZyxnlCeMnTp02fdKESVjqIjXSwZDWiEPSs/lgXs+6ZPaMme3iHM/O9q1bsH1xy6MfMBzCYMGC haNGjupd7icqz3C3WM3MmdPnzZ83afKkIUNGDRg4WP8NHTaEIvDUdSHEToaa5WlXlGOdjxo1mvPb 4sUmdTzaCloKMnjaqT966NA+0/R7cdCjYu5corNXT5kya+zYCVOmTLxkNjLrEqSRZYVZDfMe+/fv ++D993fv3ImYIfMc1JkwcdKs2bOJXtMxaW6rVy/ft3cnmfu9e5VhXBKEHjtu/Oc+//m777r7yiuv xJeAhxASwqfPpBDLTGjk6FEIvyies3vXDqqnnTxxQnnsQJiUumuvvfaee+658qorJ2NP9+xJfBqg 4htgUVRyra4ZMHX6TIq6B1dNdVaZ7Ah7fOx1dcex6zkw5vKiz/Bh+DhGmqZy7uyhg/tXrPjgwP59 CATKeWGdX331NYsWLcSjwFicSqDALXTZ3/LSe6D9oOVMmjqVgciTIHHvqaeeevXVV/H2kyeBHrZ4 8ZLPfvqzn3jgkzffcgun7E7V1wEciuugaSGqGX3KlKl9cWn06IFD/sO1a/bt22N5eT2w4/kQKO8/ fPjIadNmcNQN5UArpTY+p+PYPpQYpj1m9BhzROfv+e6I9RcrzsWU1Ffwri7o90J5VMn2Eueu2BkV hlvUE/7babwzutbzYGjBGS56bsFt1HPYSAGQnMgP+IT2k7LftLeU06ZQ7XxpAY321UTjrtlmeIhj 0JKjaLsv0oK8aBB358UAXNeNU2RVy4LAzd4Tb5fTJWSAtpCPghkq6iAxX2TZd0pMqXQPtNO0U6O/ O4stbhO7K5pUA2G5Plo4/0ZJDbUJg+bixi35Vgq6j05guSEErpg2i1V+rKJcqdjWn0xGvri0WfG0 idp5lTM/g1wIUFkP3gs10XAIHz58hHPUlPrAwJo6ddoNN9w0e868/v0Hkx9GShxuVRytCBgz9X0A DErS1vjYrd7S2zpm27nrtWcfOyFtJ82aiLHjHG7hGGFbAR17VPSrqhk0GDFA3vWhg3tWrnjvySce /t63/vE73/wmuWYkXpEpxodQMaVpcGXrPHTIb0cty4C1K9LP2qVkWLqHDh3G/OWUFm+xru3bNzc3 Hz99ug5JMXjIUOxFJuD2hiE6oCaTHGmDYkGCHiotgUJOosupa4e8KXza0kY+IPuA9Txu/HhOWn/i Ew9cdtXViy6//GMff4BU/5GjRiGD0WqgGOZ8ohZDPCuNwhDNCHkuVPXkMoAwbPiIW2697fNf+JWb 77jzmhtu+vhnPnvf/R+bNn0GxdylZlOAhaHpLRBYaJ/b/YEDBxAXYM7YvsIBss8QokbIzQT1ewDt hnpL0yNwMXDAIArFXDJ7DnawHQe34FpP3sH9wMz5k53FAwHy9e5TTg7jli3bdu3cDXRpTzobEYrb b79j8WVXjRg5dsiQYQDhM5/5LGl3qFY04PXdu/dQ1123o9IHqFJFuKK6f9+qfs1NdqBt4YJFv/Vb v/2v//W//me/9dt8ISMP3Y4Xa2tP1J0kaoAOUBc5xYW0uJ8j1ZboKgfPX9BgHdRpt03dXso+4lpd zyRnQV30PHOsWNwj8Cqdg76nMlLviuekgiPVA/RcvCskUTgag33lxIqWI4mjQTvTAGLh6bRz80yB owX+nyjOY5bnXarWANdWEUFBM5XK/Al7JSwpmHvg3LiBVd7yM6Z8OEzrh09K00DIsxA8oRDEC8Ui /CMST2pkC4dy5qyGDjQSg/uIg8ZyUrGqni+aqHIvBj2kz6Vd6UkK5JKDBhxS+uxAZhivHRx7mWIu cDGQCaDjx/kTg5KUVSh3yJDh48ZNLCuvohA5rRBjxDVxJptPTMkWZ7m6u7nuVB3iHO0DfPIrwRId EVnY1oZbFQGGN/YUSV8nqQBby2EndUHmFAVcQNN9e3bhGfjOd77zF3/xF3/53//71//xH7/9nW// 7Gc/I3kbHzgimYmhi+B4R3mQWuPAySScg4qEGrsgHMGDtUcUXyOAyeRRf/vb3/r61//hueee3bx5 fVtbI4oNQUyEq2uBVvHFVmgHx5FAVRiOLNaVWQO2K7hGSohMtAosUY6rkX9uBeOs7FlbeVW/ESNH Ufat9sSJY8eP2S0pTY0n6k6gVQgVUQKQVJjm5l/txd0n3HHSa8KE8UPMKu3B8VD+xZrnCB8ThgBV EwbxVt/QoNr1oaqy0bQRYwUJ2awJ4ycMHjj0RG3dkcNHT7eeRu9oaW5h5ahQDY31W7dsrT1xsrys kkpwONgXLFg0dfJUdBUT5J79ajUGzpDx3gS9u387q+TT1NysJHbS702+9ynjfAHumbbWptNtVAVg CsayqckPuPC7MGfQgCk7fhr/gfWw70hogAw8iawTp5k8eaqVgujRk67Iw0d/QkM7ceIk+gRYQnhe sRWJt/MyugslwJQVaIifIxV3PRk/65X9pwWahluo5X7ehURUsTui7ry9RYNcb6FhSGynH2CVWk36 SaxDnxwTU89C1NhHOSpCGwgO6hlwZqkXj9vZWlKNwRAuJ96S12wO3YdIZy1z6kOq0Xz0zoNrByjV Z8jUggjP1KiceqidcFhnficX/7CsrCq1oOMEb0ZPBDwKln1WGlb9aFyRX7JzHSLKnS2/s23IjMiO l712k7wld7WWkuL8IvZCfQa0UxwtSRuBzd2cc2xfBxlciJmJKnKDaq9V4YQvMaJEAs87MK/M45cR rOc02cfwpJdVRkOWw8E51uB2VRn1wiux1TxBnVcJb+Nh9m1WXo/NV9CgRxKj8DPjPIWtI2B4zZw/ Pj8z0/xDgVP+TyFgq23il4xx2ThZ66uWf/Dd7373z/7zn/23//bfnn/++QMHOU7WaEa2K5eszVbo vmWsVa+7qjJHmaYpVPea4fYIFy5J6Ry/Rm3YtWuP5rpmzZpvfOPrf/mX/52Bli17D4GKakLxU7mp OIznOgfipA5tAzFsi7b527uwXKxPWA2QZlboB0g3r6aSeVEssc1q4VEGpxZfOiQFKSHROZPmpGH/ +HdDIVt4D8Rno6qfmhJhZRztOhUgyXOkIP/xhfP35vPwS9+10XQETPQlUALHOkfVKbSOkMYgRsHa vn0bCfaMwnGATRs3U5eHTDtkNqfgOIrm9V7soziF75o53umWlHundusep8t+i8rXMxvHyR6UIfje 97/39a9/41vf+taPfviD7333uz/+0Y+3bd0qvR95TD4BWQXAiDWTPolWwRk9TH8Wgho0bPjwUWPG 9uiJkwaMs7h4/+oakIUVAdLjx2rxu7Dvwn+7I6YTdVlof3EsNEeM0pIvrqvuvyXXUfKRy9M4Ssq0 c4QfxKvnKV+VROz+BKKlQJf25oTTnlITPCRnOAnfNJPcuCGz1SaFsFC0nc8U3ix0QlfmIvKYr7kr nBi7Wld0Hj0HADuDhl75OYhzDZDOwGk7/7mIXVE/IahSIMZOi22HCiMxnAr1ji70bKvo1lXp7Maq whAltlBz0OoC4XIipwMKF9aZ0+MCS3JwKeh8md4Xa0zFpKRRIJm+6EX5OQMCepJC7CLArqEF0pIO /BTd9b3YPxHzTyeQe6h3JQVTdTVF4lhpLEqUoDZBtOrZ6Mb/C6gCp4yhOy0hP9wf04pMwiTE79lo xUlsmdnFhNat1Gc7L+uTtynwn+ap67DItuIHJK6C8wVBy60hWL2VdtalN3nOlgBlx1U5RtXaumnj hqefeebxxx7lvm3lMNIbGc433ngDH0K5w4YOJXBuAPF4uUVScIMjFvwKUT5yz/KWZ8meq6gsJzZ/ ++13TZw4mTJz27Zt57i5IgwkqRFWR6I/8cRjhw/vk1pgy/BDtLqQioXgVDfgFC57ZkTUGsxTFAVy 22EOBhbgltU+M4sWG5cpMYZfY2qA8ytXpHZQnbB3zYCaYcOH4comzRuVx26lMhhRvB0w2b6h+ODi RiGhK92Aaq6Gc365qk9SKB2yXNTHniMRR48aM3rkGI4h0GPdyToukiGHHOhTq4U/+/RCeepT3a9m 4oRJBKeZnaOKMMUcFPqztaUNx7w5+Z2o8X4fPHQYkJL9N2jQEBS1Xbt2v/rKa48//vgPf/ijf/zH b/zoRz9+552le/bu064h9ekB/DHI9MTil6J5lko1SPTDh48eP8bJNMx6S5SzEV2J5C96BhaIf37l uVez0WHa9NxvO7m4KzEj8Iuj4njLts0L3QfrSEn4IjrXKzm+50jq3gyiTnYPnlmibCZu06BZbQbv 5ri6vVnYKn1X5/oew3Ux1XRFQf6uHmefznSjmI+Yp9CvC/gEEwt4pnBw+zt7kLA7Q+BUN4v+1SbW qwUmL3ZYccblCsw/FTH66ecgzmNC3QH6haJOLEzMNKhdfC33SUVCgspZoEJPeAXMVhVP1W9KZYnv qDH2dJ6BUiludb0QzTMcRwGZVHjruzxRoY501m0qLwMmDEF79aC5adCPItEF2IBM8XxKIuIFbato +7wADMyW8sR+KVdAW+YxFE5kcbO2OWwzehAh2e2dHT72K/zhjNWUJtGJXho4PX7yhEUx6zkadoqA L11IC5Qjx4kqIy2MeHmkmYb7ohsIpeseEVowGBKRt3Q9l2+lORjxryLa+QlxRQ4dOWirV63ETU1e NCXB586dS8G53/md3/ndf/67/+pf/asvfvGL06ZPJ0ULqWN1+H0rA1CaiQvy7D4xmx4GenUVUd4v fvFLd955Dwl9Bw4cJh0dJzoCj07wvT/99FOrVq70GLyfY7FiwBUcQkNgMz20jZr+NZacn5WZNB2R smmEqDlP//9n77+jrruu8z4UleiVIEiAaARIgCRAkGBvpihRtCRHxUOxXCVfZySWr1MsxUk8hu2M Ef2bcTNGXHRlW/bVVWTdqFiyEkmJaXaRosQiFrChkiAJgOggeidwnzl/az9nnrX32Wef932/D6DE zY8v9tl7rbnmmn3NVbZaD2crdyu/KFxyIaESEqorHsQnRp6JmCNOtI1wM/qebiO/YZoRiMIRfcpM 89FtcVR2Q8Q/SYsUtGhcLvdF5571grO1bC1OfievPcgeh7YWYTtCGnvRhRe99JKXaWU7I/6777zr lm98QyvllWxQ4Vh0duLJF5x3/quvfM0F518QoUMkNiP6UUfkbuVXhFmkYk44UXgOWhnTLnqitffn nnOuKuosgDyV/RmtJNDcify9Zso1qo5BeS5ZT9rHTuKIQuLzNe0QixyMhlJrS3m485jXaHM9MXvy 8COasT/zzDNEszwylkUYIbxjjcjAo4miY/RtSrNdp9QQPqAOD/YJtjOVjD5DL56O6RuFTWqODCIs tl537WLWOp/aAV9iOlyFbi7x0IMktGTnJse/hFB8nQgLjCVhJjdD39b7lJMlwKbLdE6kRh4H4M6b JU2olpW9I1tqwjxoALPtrvYMP2F66Bkk1j+ZDksS7tAZ3C5YseewBNTu24ekosbVVR+jTTFK7qFT pjl1sYY1/t1JAZYjsIcQx4RyK5uIU8lo1tfCDmhMN7rZ6J3f4hyo2iQ8vXUsHpQT0wawXNN+wilx VMszOhzmzjvvkIrRKdZnyeYp1k1TG3/l0eMl3yBRKvjxxwebpWGZ/HqONpONeDiFiw2+hrPfflIn pGr9833336cksNy5FqNpL9lf+Wt/7XVveNMLzjnn1Oe/QM/lVCJWiHnkh7Mp5QQULqxmdnDnyi40 w/fMEcrxynN/7/e+67/9b/+7/+F/+Ad/+Sf+6ute/0atzRY+msE999xz5d3juyP3x5Q8fkOSrd5h XiMg0jb6dmZ0fEVFq9mFgGppa75OAgmPSGY/VVD/V2Whp5RG6oi+mhpjb4HFYOmnAiQtThAQvRfk PNL+CdnUYDoUjANWjz/5lFO0eEwL+GX21GHyDQgGXEjz1458xrzKNWpTnNa46VQ4uVAFIsJB0946 w01rABWXJSOOiFX9F18sHjBtoYpaInf3XXfL5SsE0XMFK6K/ogpWDHBerDy8uqNpCAU8Sr3ooUKu Cy+66JxzXqRPq+mUN222l+AolDnrBWdpx4Em2nMsFNvMVFdO+txzX6ylDIoJTjnltJyhiAUOjJfU 5ziiP04A1N79+H6sOpvhoMjSItGqeoO5jwkcUaOaweUaOlnSSrTVLu2tIdZpZl4hfbnmbPIrhdH9 XEbqkYZVeL3jzYl47L43NDDmsuS6Ie5nDDC2sWrPcfOuNOnGDNWtIsaigyggoVLaJiePFNk0PZg3 9hXymAKohi/sDsUOwJ1XxmBeDX1vzEgFiKuhWBYZ8pzwZCFwdIPFwEMaJM5sJ0WG8EVKLI+D9mDd rId2YznYioNBVc9nN+Obxb1oHa8jb6wVIc7gz/qwYG9RAsowrKxew3HM3/2zewkROuXprAD6066w oyVK4vNiuflbxU44/vizzjpLe7Jlgk8/7RS5uK99/SZtO77ttls1HpN3l7jllDdj8xh8678aVwmk hvI5y3ukZt+VkpUvkXTIbav0A/ff98AD92sSPA6JTBcn6ulnphW/rYlq7ZUSnzSDq45oFK4tTGed dfaTTzwmQutLZNqlpr1qqsL8rjoSUlc6Sfdlm7QhTe8ziXuEpv7zZNWnNcb9sb/4n/6jf/Q//uN/ +D/+zb/5tzSnLtR1zLiGiVoArkVY6NSQd2z5G3lZtRgHnKWq6Y88tVZfK1evCEBZqsyHxCg2exTo xOr3nOyPD6YFNeT1lS2Pk22GFmLCOz6PGt9we0JLzPgqTDNjGXGSGBNd+GaMyniw2Dl10EbXFN0c f6J2bJ+rI+iFj5boC8itt9x69eeulju/TZvwbr1VYdb552l4/UIqQj9holApVj4OH+RmrQD5f61l 10p4zTtoj8A999wrZHTyzH/xX/wXf+en/44SJ//oH/1jxUn/6B//4//+v/8f/v5/99/97M/+tz/z 935WB/9eddVVx58QqwgFKmPoiOEi36F98SefwucktH8hF9XnR13zy+vKEGjbuprN0IfwMUiHBqGq mKPAPePIJgl7ivU7teqC4F291xIl9YrjwW/hC5CcZqZWerqhUx1iCO2S1msZVWFeDG2a6SyyB53j NKdUwF2bG5NaQARZ+qVQJiJgxcjp10vSbV+NTPZov3h3GFmF9oVpmZUxJ9BqKI4yzAdHRgCZcWGJ 1qhiS31kjjS+ga2/TrQiDQ4vBpVrloL+VgEdiw5lkJjxBZ5L6ObEkXP4UIP8sxFzxLNnFpg+MzGT fcOurZiSptsYAhGDe4Q19yQCFd1Ns6DXqDSGRQxajkcDLx3Hdv4F52mYlOlxbR+690/+5JMf/vCH dHCY9j5pcKmN0dddd72+OyIdRBQ0LNN4V3QWGqK5krefv/rq9773vToy5fbb7/ja1772/ve9T2fI KKeqM920eDmj8lj/rHNAtRWMT5NpnCoLL+QVrKtkfO5Tz3Wy2KOP6lNsEruzX6jh3ZnKGTDEx0dm F0JwMn0Xkw7IvzIIjz36RGw2y++XqCunnnbGy19x5bu+7/t1vo2iUy0K00vFHxqe4hNZVSFgwJH7 ic14Wuadzlq5ZQY0ac4iitVbHZ/CofSQUg8jVa18e8y45z6t9Nwpw7GUT3VPOPH4E0/SDrFvP/zw Q+Csrg2MiLPqFNzkF2juEn2i/Ak6g69t+BnaWeksr4LL2Yp8+Xnnna+bWKl35JG33fbN66+/Th+V ka1UfH7Oi8699LLLTjnzDJpDgOXIYzjOmDiGibGZLPfiR68FPY6pyVEUDkCZkje+6U2vff0b3/K2 t73pLW96zWte/epXa5WCvo/zpje+6c1v+3Nvv+p1V539whc8/aTGB6HUIpEgkGDIKDIi+eBZHnCj G43IdfKgREjtKlfPdkQ+baxuEYu74+nL4yKOrPakzr/sqndjRdgJwnJjO1jOCFligiy/9KibOOno uOOwVNXFVo7zqg51CAK8a6kW3oo/VsJEm7SxePFq1ScHb5NtTdpzRoxoq25SidoXh9WVHEZGkDdv 8IP7hLBTSXm/HQfBB+DOgc5gjmsPwdSYXmO7D7MzFg7rMO9EK8DMBMbi9vinpT85d650KH4wlz4x CGjUSyFgu+r0ZYLOoIH7MSnsgTrFMNvmGYzYdTkWtS6COLsOro4/UIM2MNoq+yUjUtuarGd2A38e 8wUtbykCxbogHQ2sf7GAIeJtPVwa9Kwb/iC82VN68/yzztJOpPPPvyByy4/pGM74tuxtt92mE7Z/ //d+93d++7d+//f+z1//9f/9F//Vv/idf//bWr8mwqhpHdKpw1KUldXZXjoPRMP6u+656/f/r9/7 l//yF/7Fv/h//8K/+Pn/83f/j+uuu04ugUE5rrMtzjvyqFNOPVnHuWhg/eijD8d56ffd+5EPf/DT f/IJnWV21+23/eEffOgLX7haK9+090xqpDFxTO7G8nhGNqugBDoIrCRZTvGTn/zUB973QS3qfvyR x+RVs+RT995zj/bJqZgCC0UqQkdT+Kks5MWTShqSP/20uq+PtGppNgyQD5L1PfXU07VJWhnpjBTD GK3ywblISL3Q8fLKOZ+u/5x2amzgjiRfrPxSMCznq3GzWlTOWpFKniR7slRWuDEm1j6/XIj3pHy5 XLJEWslvFn+Ym9wgWhj3cJD5UDkVZb8FXJjrgfYDxml9992rtvTV+Yv1IfM4vU7oRNots9ly6jqc 9UGtxn/o4ZgCiPk1nUerVxrzRYbjGB0kpEs0Vyvi2uc+d/X73/d+nTLU5LIdMRDWQL4FKYq+xEfV j1TspQhDDluu+n7tKX/wYXUqptVjtUKTTyUj9FEAiZBSzwr1lHXPlXRx0l820c2jkpDN4Xm5kP/9 6Bp6hMGxJ9i/eg4Qgju5y19r39pAPFKesaZEX6CP8NTL8TZZlVSZZuiQAdz5rh1XNwkg1KL9yKZQ AIMZ5mFYRLycyGMfhFFCT/VXXubkk/VFvpAwBccs9MnMX0297caEGcc3fSocJJgPhehzBe30cojy aFcAKCNGk5ARMsNEjak1pG5WmWReeSrC9KjAaYrMlYgXyfbYjUbnNDMaE+cFfiVxsy0YFLCql+PH GRLZElmFEqgNdDSX1UOSksetR8OkbBkTpZ5EuD8kkWt/oVil7coCroZVHl+1qiYU6DEAIgrmPt3G 9LyJzS52dl5OKt06QeRVNtQOSIm5ttwvJDS0I0g3BCtStIxL4tNGJlSuMWlHQ5OWpLuZTmnN4sCa aYjtZPHhndyW9szNN3/jnrvveeC+BzQfrGlXzVnriTZ/K+mt090+9YmPawP1FToK9KWXBNmPfFo/ deL6Aw/er8VP2pquRLW+t/GVr16n499vuOEabbZWNk1DLjWsUamcujZWvf71rz/r+RrTH6lB4Re/ 9PlbbvnGvXff8e0ct3/2Tz71Rx/9gw994H2/+qv/VtvE7/jmbaLDA/fdp1l8Hfp92mlnvPJVV+oA E078hiO6GPblSPXIm772tf/wf//er/xv//p97/399773//7Yx/7gox/5wO/+n7/znv/wf914/XVK /n/tpq/ef9+9r73q1e961/fqqFp5IG3O/tQnP6mRsXJ/WpQnMBdddNHLXvZSuVwJl7D62Ec/opz1 sUcfI/wVE+ho18tf+crTTtcHWmL5uXzMrTd/4zOf+fQ3br5J61hkoeXEL37JSy+//MoTjtOX5Y58 +IGHr73mGp2EL/epfQMaiehgtFdd+RpNNieLQ8I1h/2FL35JJ7Eo9Ln/gQcef+LJs1/4Ih1JK3s3 iEpoxPDZC/jbMi1PP6X9e0fKG35RiZQvfVHr2zSNdv8D9z/0yEPae3bcice96S1vvPKqK7UgQOIS vlxwjjlGW+nEWaGtVLxCB02OaAXgpZddeuFLLlQZFZbLUKJeB6o/oJN/nnhCx/TecOMNn/zkJ5Vu UQr/jjtu+/wXPnfT127SIbLv+8D7dHyNQgot4FdIJMHQAQN//PFPfPJTf6Jdasq4qMvimtY5aoVE hJUxDfHMnXfddc21X77pa18V43N6/lidXKRDgrXKAY1ISW7hKebeS+SQXmsidrUzR+i+7YAtc1fM o71m3fL1QuXtNJcmCDcNDdMafjHXE+cyiTjpAFfgtkI7yzxIZx9SvFfbzBi84Vl4XpEf2xY9YWBJ nonUDvTZVNHmFyJXRtQqFWcTjYfo5tDB6KktcJYMMEJkSKS6iTYNAXqiHomu4Up9y8WV7qbbHd9Q ZrfROSGMse/EZblkUBE4HZkAgjtxVhljXcW4OnInJGqElTRtq3wS4DAjlTTS0CRjsdaDhD/WkdWT Ks1jzN2ReuPKJXe0dqR8oPFtrYiJ/S3KaBQMIc7qX660n8avEgXBJUGC6taQaNw9YwsQfLPjsEE6 +3pWKhy5Gor516mk0BxBy7tc7xOdZbszCxpyGkHTjZp/DcqkJqyOBCHzOkR7K8rkAHQ4yHeQMbQF 3QZPrcNSOvrNb36rNj6JsLGy65FYAiaHp43LEfelUdIwSl830eIx/dTCOZ1/rsGfzL1s/S3fvFWZ 81NOjS1dooHmsrU7S6eJXfSSS04/4/kagt7/wEM61URdOVafUTn62Be+6IWvuvLKc849R9KnAbqS QXIJmmv/5Cc//qlPfvq66266VV70Fv3v1ocfffS008/Q7H4kknJLGCN+6wWc1V8dIH/zzV+/4cYv X3vdF7/whc984uN/+OEPfeDTn/7Udddee8stN+sscQ2d3/qWN7/re9955vPPFA1krBTHKJx5+JHH 5Gw1Mj3tjDNOPf10UVwno4ksmdbUfnGlK47XXG9s6tOpds/E1HhuMssdZzFtr5Nbjj3p5FNiVZf+ HROn8eRQVYnro+W/YjF8TFfrJPzYs84Y1BIizJVqVkt5ZJtOc3sIZS82q20RTLvfQvam77HU8Jjz Lzz/8ldd/sJzXvi844/Tt+Cef/YLlG2T9zjtzNPPPPv5Rz9Ph9zFF6qZlcDMaBpbY+iIS446ShMI +riOvoOSw+cYaV/y0kve+KY3SirijJdHNLqOneXXXnfte9/3H3/5V375n/3zf/pP/sk/+Z//5//5 F/7FL7zvfe/96k03PqIUS8bWgnz/Aw9qtYF4orNrNGevA/e0J16zC0GOPFg3CBsfXotoTzkPLa/T 92/U9zjAJ7U17Xjbi9jZw05/NxlY1aqvNvktKOy388Umlbeq+eDAViaU5UeZ7pLUa0Ghcj1SYzQ3 ovZYD6a0TFqnsXmpNraOBl1yHmGkCEGyKetGlZsskl34jMkyL9C+TU6wiHFA5d8qJB1sFe7Mfoeu ydZF9mdIweiJB8WAddBgUnSGt0X9Cy0vlrFGeRV77uddSG1o0p2D9CjHsubMrOTJafrJv1VwUBBz gRB6OM2J7dmRua7j3qxsLmrRQS5hcL1QMNOadgvzGm9I7xCFcOhsxpWBFxTI0epqb1KHreCrjDXE 0Yxulsw20URFtfJuEx8hMj1SNwRBacZOqpaLExwcfHmLQqguQ6D8nMjG8it0NWOVIIs3E2avW/vI QMJMdSms4SHUFkPPOffcd33/u3Uo95//gR/Svm15qm/d/+ADDz503/33f/O2O+SJZY90Gmts1Iq5 o1iBfO5557/lLW9/9Wtep1PWtVXtAaVVH39S67q05+rSy17xrne9+z/5T370ta99vRa4aeuXUNLC l4ce0oRuHFdy6mlnvu1t73jb277nsssuP/W05z9z1DHaKKYGTtH5Za+/6if+8o//wA/9BR0h/sS3 n77rnnu/ces3b7zppq/ffLNGfjKF4YOHr5LohtyjVtborWjx4vPOP/fF573onHN1qM1D+sr3409q ultr0+Vmrnrt63/qb/4/3vTWt2lHdew0i6Nqn9SidS2wVwERRF5Z0+DamaaF+Pop5630u6b35cs5 AU3lBSc8U4409X9ZYxyYTiu97/4YW4cJytxyuPNjjlH+S1uy7tXSv/h83Ddvv+N2HZdWAz7Mujx6 O0Qvb9SdYUV0YyUzXzA010u3vJra0cY2fSxHMwJxaOvjT+QxfcdqEdqVV776ssteoUx/nuyTq1tZ BBAeRp/ZOV5r6fXkAUUQWmWtlcZPagAX02zPO/aEN7z+TT/w539QU+/qRuy8P/Hks896oeZVtAxA oyNN8yulIcxlD4S5pjC0FhBjiKzmXtE4Ek7VJa6sHMxhVZNeRQmRsNBpBw8+pJyESMZyuUmHXe0Y Mu+Js0lFs8xXi+p739CWveZOSooquXXu086sXFtmEGPiMp16NBVzHsG4MEc2U4MxXJn0CtnKa/2t XZ7x6NgHFfaAHq3xZWbt2vFafkgNNlKAZHfZT9uRj8swK2E3TyTkrEwp3+dH7XwpAxfctUi2T+IE WUeINitpay5wLgboGYq7MISu9AWIRc1IpzfVEsEmsVlmFfKA4ODRIxaurpdkO/sgW8ojGwiYsdiN vtBug1M5kSWNUR0CrpB3Z1flBkdSg57Su1VbyYzosrAkaEDy9ETKQPwHbhRI9WjODzPHK4wCCCBt RobnwOy4ie8fILd8VGXfDB872VAr3vi+N1VJhx1DfIOyZuLOZQfTPq92aMC4Is2M5GLG0ZhDT6yJ 76GJ6p50wkkXXHiRPpudk+Ln6vtaOnRMn7rStmN9YEOHm+rrqG94wxu1PVoDe0GV09BmaR38oi1J KnPGmWee9fyzNWB/9ZVXvfOd3/vu7/+BK664UtNjci7araSl5i992cu0hEqHwxyjfclHHa3dcVpO r0l0ecrjNNg/6ZQzzjjrlVe86vvf/QN/9a/99Te++a36hNfJp5wmTHSjhO1rrnotnzYxW6GtKKMn LAhVckDfKtWmqfg62RNPPfrI41qkdv75GgFerAVxf+f/+Xff8Oa3yGGnGsQkopb43Xb7baqoiQAt u1Nhfe/8wosuVCpekDXnrw3Wil80iOSL78pHXHHFFWe9MBaKI3yamNfJLZqrViiozj7/TOUkLr/0 ZTqD/cQjtDfp20/p22X6DkqGrmHKL774ZVe+Wsn2cywhikK++tWvKqEtvihSUVJaS88uv/wKpStU KWcWxMrgJqKLhMNrvdLUtfBXWvuGG2646y4dnK4YJdaU6dtn2vunRWs5/92qpAM+WkFKJM8/9Ult LlC7fABGy9eVbgGywmal38VZFR5Ob43TdZjpFJ6am9BqAA3vxTsdNnfB+fqy7XnKYQiOvJQWQuYx sQ8IuA4z0BG2fPlGWMl2Sfb0VmfyC2FWQikKUVs6OEirMpFVZ18sug70a1yut5vmtqCVR0Gm2GBD 1qzrHpQURmBJBr2L82HQUzYNxdbENpkYLegJy4dEJVxOWra4DMSYmMsAX2f6an6hM2K1OrhV+qjd ChY7Odn3CrZWGT/nre1tVxgrixfPHmN/sEhrCWCinIS/8iw11rLvzYqtTKUMhEJg3K/pU/SoNtl5 M2aYxlu5cCSPeY5JulfZIpgiD+OGXMARB6ByKSBEXBFFrdERD9Ax5RZlohaW4LatOLljLUHleKN5 vi2Z9rEEJJPaIoBKzSpeCDr4UKbghnmKv6wczM2RYXCzMOPIkIMkDj1aUdR+S69wVE6ST6qxuV7R 69wnmKhTzFTleDRio02aX7u/htzupiLP7Qm7QIsoIbG8kNFMp55rpEseb5D4RkAqCpkMd4hpVt/B I2TR3zhrPWMONqJE5TjsTAMxSY+Wpj0dp5Np13Jqn25jRa5WSmrofdxxKELQUEVzyaRS0xrIyrHp K6jyfFpxIxsv46786+OxvfZRMTt0NQdt8rhtIjTV73El9R/WLPz92uGtArGx6cwzc9pYHzt/Qgee p8xGUeUGBBnnbWXUvScFVVDDaR1c/mgOcDVq1DhYo1CtjRfAk04VYidr2phdUprS0X9UTN9cl0/R tLdII6eo7dRy7XEqe4rrt+65VyNReXR8mL6K+uILzo9vnaXEy1hqdv+aL3/5tjtu0RYzndqqJi65 +NKLL3mpMinxkZcjnr7ppq/cdNMNWhCiHToPPfzoWWede8WrXq3FgxgvUVJz59dee+3tt98uZOTO hZ66qY+0Cg2UItelIvFsLvXcoeT8SO1j1+I1HX7+6T/5E4UOuac5DvpVLl3ffLvsssvSdKlu2xSg OEbzDp/97Gc+9rE/UtdEDCW6FV7osyiXvfwySUe6f3n9OJNVmxq0KFK46ZwARuSKb2If3TPfljvX Ejx9iEUxn/YB6gicNHfxERrNsl999edVXsfVC+3XvvaqH/zBH1Iopt4IrHqt8OX973+/zt8VtuqW VsK/6U1v+t7v/d78wFootkBZgIU9XlmvJD/QbZwgrHqGgqukT8ZFi218MPrVNrr6pKGeVOLqFFCr jLpW0XMSEzWMbtEREUHXKQR6AAD/9ElEQVTKpMJelwNi1TZCBKxf/ctzvANisMkfQyWAYJwhWvU4 Cy3T4GXXbW45xm7dkq9wrhQWspCIRjMurH6qeWIEPs1U/IkTJNv5FWtsoRdcdNA/KzKN6ON+Vs7V tyTKMPq5kaaNU6Gy/QFOuruMBJgisnGk1OCpOkSpPjBpBQxnhqxk5NA2lUEaBzXJ1JhyjggjZYwC UpPYnnREDAJQoeJnpzleyWdsTVm9nQSBVFEsZSumQjFPAKRpAtjcHbfmO/MM+WYBbeAGjkKBkIAB +JrquhuWpypqED+O1MjTFSw4xB/wDmfP6GSSKGZWB3magrNPnUdlJQgTDei/CKQ5OD2PBOZgj7LL wQf934VVcjATqxV8ABE0dUdvWVtruZI710kpuo7VbKuYE4emDLFyrlWIbWVPxcFnR8kmB9Fi6J87 qlt/kEAxIwxbHHWuDGp4BQqE1zy2mWPGLkj7+MrjYlbWln4pzGhhxDBHAPKBcbFWcbq7yhGj6FJ4 l9IW99g1nWT3+ONygcoQVG4iG3oiSRBksz5c6HCwjIigU2AUBDV3nrGzxsdHHiXVigkI5fC1HUmQ tfwpOpCjZ6mmKKYoSaYpjqyNc2HjYqCmUmKHbkIx0+Dqifhr0qWBC8+dPWhnRSSAeKiRNAEZegSo XF8W2+oG/oZaVdnWmDtFS99Si2kFbH3CXwv+sGN6qPLaEcDnUsQ4jTOFnk6402nwuabPi2ACSU09 KHukegqnVFeD+LPPfqF4DYYIMzMLRJ/CWRGMlkeAjC9UOo17S5sJCBhOio0fqgqiomkvBvoZ+NZ1 VYGne4f9gfJbgXcYIkJ0LSOh9h60iT5RxsGv2421IZCbBqXOgBg34PotLW4y1qYAWw3VOrbLse8m OzYmLMrl1it3wLxiVbEtBqoJLRQeurnmzhNIyvRwlC9dQDLtkjCzFfmUvbhMRt62v8jQmKZU8EVp T5RKXPLM4TVbjyyiJ2PyGSCv4D2aWVG0rJjTpiCdJ02h29T5Jjbg6c7ThIe/uonvYmiZThzToxRQ nIsV+2Va9ZWB7rjbEcEUrDyGDeMuYz4YdCLfJRBrkSacY+lyM6FJ9cxTtUXmpsMwTF8FaJC/iFFj WSW+rXZ9iDsnoVr74jJ1pN7RpOs7vNseE22Cks8xClAAk5cHkja+yLilP24LQdN7xvALi8EmTmKj ZNAqilffcefqJgYOwUuiRX4mkrexbSv9uMSjLTDOJ2uHuDTso92jIghIWyZjoegnzBcuXLluHS0C emots0dBnPRMbdd4nPx5RCQhA4M8Ri0UuGxqIAZVvpkmka5NJiY64m1kTCzllXIb6QQP+xQc8jwJ tXIPeoI7b63kZunw4joXNnmgOU9MTMhGMyU6kycImQfn6mksPRu2x8euvjwPTRvBntSclnqvzpJf tSLbrwuKMSQzSeime4WaiXAbvqRqaxTRKJZkCfZDGfolvwvkYUq6jTHQPlNGPo/Bq5pm+GslwnTy 10ZpIFcjYApn0FBiidRJHkQAodOphpXCFrlaWtsNkyXXhUQYDbXTuK1s6dhQW1uBT6BQB/qdVlYi mBrVAszq6OqlmsNtY9Mws+ialhHqHm+aX5onOtfmwLbCnM6ig7qqkR+MdmOBjTn0x52Hsk0FNwYr BAScA6FBSVV8VMlkZzsjX392btEqyU0VkvqToTmoehgZ+hhXk+ccha+8Z3a2JWKrU+2YPiaRuQJZ ppPtFOJUYRCtdDdZq4eA4vyF00uEg25Xqgk46z7UImxQmfx4YtMWFSZ/nmuew/bFFy8GVVrnTRvA abJKSw10ilRKEnjKJIU/yN4FppZLZ0Um8beQZZV2QYdOznCZdVyYcf0qHFMVqyucBg1umJNCIHL2 BelZIUV8BneMjClpG2GO1MoIOmauPnctNFZ1JxMtIEGeZthJOTGAqDjMC0POgKCrEwUZvkNJvvaB 6Vd5x+xO0th00nEu+3ICrGwoRtnyccP3IUK7lBkVRdm6kTO4LRhP10sIjDpEGX2HIxau5+Zsoa0u IDlVFDW0U8VMvUTFkLuVoDZQiISBIwPxM+WrRoRWw0ojrZ5uP5GfnKBpX2lPOMjJ409qtqIlOYeb 0NYcz4XJyy+p5FRxpouQ7Bgs5CfIiIdgT5zYGmu2I0MoG6U5kEgGQKtsK78iFnu0MtfRgjDjTKey vwQ07NANPJOSuZRsMNqE7yow8BFGxN9B3TIIa6uuOO1R0UOsrM6+x6UbGqoCWS1jJ3MqRq57cEIR G6U6NLMme5KSr0NRkp3wq5ggxNI2UG1l0+QL49ZGz9qnp2xh4AA7ZHvsuqADwHlrRSAEpy9YYHPc WsBbg51sAip1V2c9Uve1qTooMBSXhurgoNizoHY1jaLzCQQk6dYClAqzMw5gYnXWW7pDL0xJnMua HRyAwl8VcH4C0TIfIdq4rolWRZRi47ZA2yTqGISISQalVmpLI16sN1VSaMOqyC3oCZ9WopUs0MzL iPYrI8+ryuUqPwFqknlUE124sR1BLqGphYkywHFLM26gY+qYvgxM9dxZNYYsRoYbpo1VjClVcFjP FzR3rqg9zGwsSyEyiFM8OQjUBtpZo3l33tEaGapM5QnUIFgmVk3HvHJWtv51YGrgWLGB8pl6TRnG wfAqw734T43BadpSaLtZuY6USyGx0VXEQZvCdQjVsYwysImB1yYFM7SObvUn3jqVrQWzg0S1Ul2g g+lHBbQQG5zpirlpfGwgBp1ZSW8eiJ4kTQ/Nv/iZX87EZ8dkZw680no2w52dirgw0u+RZU8XnhIa QGByBiiPPS7Bi+riP88B7thxSMk0slv2ghwpGXgyc7nq/3AfaQaEXzecOtc+9daGAnFojI6UafY9 tnqF2w4negQfWYmBOJuLInqOL4bFNIPutXQg5gvyPKWQ3oETwbFvK5qRv49141hbFQscSBcMUUYc OVcW+4CnpdTuXA5SxXJQFfnbIaJl40lTMTjegBWZUyEpc9Aq555CGDjqPIs/pS++R8yh79q1OAmp asHzKJUtABJsZdoFIbe6MR0QM3TpziN5kEd1KrOo5BYjiWBFLsdJyE1PmVOLKvpvhEjDFYsZMnKq ioPFQzdTF9qW0U5xUi6cjlpz5/hsyouwnQVWxWowJxWWutCwu8Atexc3SSJl9TVGiinX4P7TsedW q0kIl0W6dGaRTWHKqZomN6GSWEXcOWUsFXY0ducYtzF6flIJyH3Iw+DFx+HRDKjJV2Bu/MEWslCe g9mzX8GHZhcGwVApsQjqgZgZvblbjR3Vhk8yKNCYZB6la9hSJc987XgPM6hrBuyNXqOIwZNV+LMQ D6lcECwFd5DdCXee9JXdibxQfgNA4nW0zo4QodPDBpVWq20Gy74c7UoNalko0V+rluMvvDVOkIdj XtrfJyOajQDg4KRjKxf6sMl7URiPa9z0RM9ZaOZhKxLpaH3cKRPEr6wqm2g1A6SrwmhQCDAhksg0 n5dA4hHDI4ZlkA5Sp9NtOZ6Uh7X4ZiNu6Vmd7sr0wEqcIUXTuqMijtaAj8UNDr/AMGUwGo2dxol2 QmmegwX16fOG+egMFyjT3H+xTs1jJdKxNDwvelctEZ3nL/KTTigYO5AxrMTwPGRGcaVDN15Bt6az ypjHbFRExZLM8PFl4UJhvTuoI2Zjw7SQ9OAJkw1iiRv3fb7FVoJiqHMeGaTTWOXO20S7npN+qz1y YMD6GRgGEODoPr8qGysdiSu4wtcWuRp4FMTNOZumiSn/MZySoZAjT18FAJxo0xHRR4qV9MzD/YdY MM4jbId+rFKpmJecEvK8QCNRNariRYuKNmTOGh5DbsNabwp0sfs6L8KYo7CpZXNHP1Gxu0xkpA5o eXovc4ghS0p0IwP6yzFw2aOIiTFEwZ1cjjpU70+0NM7cdIGL2T1Gj8Kmp+0YNNm/Fy8qsDIT6YYi f0C7gz6uBRwkWbNMilGjlWxLm1XBndfE+3rvmvzzsFm9oYRVKYzM1mQ75BsDMtHH9J0sP0n9TQ8t nRV120fUUh6aEwnwlAT1FvcCOUhIXkgDJAHMBI7mO4O8Uj1Vx7Stj/4nnOsmbBEXC836+HttJ1jq Q5sdYXLFdmqTO09BbEKAKDATbHeufmPoTavKGlWhvNfFwC+kECmnro2mxWJGDdzEAbpzku3IKzes hHIkS6ad+MOjcHGN5FXOUiPrUde60Ul/x8QaXeELTUzd6HeTMWWTFf/FV1n4aniIX0pRrHqLVZXZ It9Q7dy52McsoUe2Pq7Ok80NK4aeye3B1bexF3aqihaSQ0WIoBs2gMPW9DTN2XPipqxsm0HEt+nD 2zkpzgSnKcMd8jlISGuqxqA0jrWtPgk482RPGjYjBbvTuMc/js2CyHhBZJXup86urlw/2MRGZRB1 lcwFnvpa2iriIXZBS9YYlGikEjSwQ9wcAY2eZrjcXpnmukEFZYbrsZIqKeui1AYJuThEZVjcav9o uuFvKungnRmNFkz6ITs5+49ClRXxcZkWacYVNFHNxZhZS9w5sTXMYtFu3rTwC6oOQ4VYq2RkUGAa BZPOZCFXlqJOwKrk114TSXjfiotZjGdkkubqVeWzE2+w5e+kO8/nikQVPYenDhORC/6rOzf8lIGV u5mKo6Js1anaEeAYnyg2ybyub1VLUb8qdlu1tyNWB3xJ9ZTgUHImq+Lrxfm16VQ5wsDV6LPAb+48 ptPyYyXoYc7PxeL20Dqtai7DqSTcnDs3J2hlMEZtYUj1rFUux330mJKQfDxnPKxsbyCLGWoDBTWO D+saBTH0h8t7l1GeKkymFTxFblQA49L2dE3xT2X4hgTL4ydZPFbUTZKA4a5UsjuXI1dDyuNp71Vu pmjcweWo744qiltqUp6EbaZ6bATdHGOL3CjSPqY0jGsjJ3aUZnJyBOrRnpyjziDRkDs6mFZXvHhe fOdszWGg2OGZ4uTq1nV5pDWnNOQY8I8sa8t/sZwMxDyoIgVl9jEsQAv0nLNGkmsyJM0PJZW0O/hp zZBLA+SBQgGUac90nyDEF9kZQmXjmJ3oVnzArJk5FeBns63kSDKPwogTrJaPgTrBSHuqUJtVS4E5 ds2u1GLTEjWo3jBAR9ojlZLrnmKALz4GZSj3TBz3KhebM/MOfYMvonJGgJkocf49x5rxhdz8eEwk LVZim11OtscX7fqlHlpVrR2M2nCoavldltX2pFUXcmNSKm+7eCUuW+nULq6iS5hTsjobfvK8MzJ6 jn/FfcK7MeXHXJv0CLWuCuSSPfZfsdYh8mrCgZUotiTZw1VGx6+Mtnudprjt+/BQvhqWGTchsCw7 IMPvzmID1ZazEZNAxu6cWroQly6SNvIQykHS8Fwfw42P2csvnaBv7sU5QnH6ENaJcYtoMjkcH7vz 5PXKMq8EcXTHor/pM9tr4Y67yBnSwzVZeIb6tbxJuak8EhC+TfqV05BqLwYcsQsodgZHPJ9LoNG0 dXTALQROVYcvT4YZ0oIJyV0MqjLAzOorrRjbEeM8xlMVh4TJapRcyyNeqV1htoAwGKy2RgY8LSgo SU7XxdxsjkHD5th/twzNsBWFitZVfAArClOY2vrYyjIid3enu8FVTyblaEWQJbLIkIVhUtq2SgIZ B4FVN4cZw1aJVQKp6gra8jMebTjYbARdUK2SPgwZGKbqCGzjJ+7cXa6WJTU2qDzQ2eFwyNRRscwi uZP/CyFkDVf6N5RZvIo51Fgg1jBHovTZcE729lrNlTv3SDN2xOUXwaW3+LD8dkd+Q6S5c+wybdER 09zPc0V9jAO8xCalQjBjqKsZJ5Lt6K3qJ8ywRvqjkb1M35CqQpWisxxU1doKExSk4k/0OiEMg0xv Q1oNi2esDzCHAkE3RUjqWqpSU5HcGdj0IvqyuuVpWx0KTvkoFg2kj4lICOHJHQpHcp4znzgbygYI ETkULVoO1sa7NvEZEOK02hA/KAA72D8dawcSvdBIBx+JSHA7xhixXCJe9cYkoocV+6rema0euE/q jmW4kam4z47gFhtK8rNq61bdNEAadYtJhNisz0NYNoxAUKWYCEdWMfLuFDIMZKyW7SdPWJRDlW6s MkMQxgN16A+0AcMJ4wwO7ppv3C6tg+S4aT1xpr1SPgkS2XV8ZSLW5gcRlZxSbPa8Y9nUz9Xo3PQH 7Yp8u4fBFV2MiP46rHO3iZsqoelqhb4Av1UReODqlZ0ZGre9KKTOst3QkMcei9F55glZiNNIHRNm XtCU+4UEhFWxOX+Zg5hYxSI91ZxndJDlP0P3wWStB/SuuyprO067PHIMy+lXkg7oTT5SVixPvIi/ qRvkymKR1+BmeGu7GcvOJzFRoKrsE5MRiljpI8IKesStUNgQKuZlyNtSvqYAQNREzi8GfL3qMNlJ BnJ7Tkwy56muAW1wvc1KDwiHVgyyt+p3Bme+wjTI8Ze+tHwDZHegDddw80mY1d4SlcsIAxsfn/tk +JZbwTNtHgvg4nM+SvGEz8hRWubTWGLdeKzqOuRVKCvezEFnLAtSIaIDrsA75xaZ6Y2hYDoPhAL0 PECvxwAUrYkBporlFEDoJm4bhofU6dR1nb2iPfHCIseLyF+uSw8i6AgdVWRvT+QZcq2l/h9WiVFF ymSo4LpzImRUCbI4pnknk50wjM0iJqTp6ZBN0SPMOuO2LtPewWwmLB1lqHNQpNlLguccD2cIsN58 0i6PDUDtypTNMDwIbutKvsRsHbLawj/SNkPeRiWDCzlrgLXxVEhFGJtpDmIZeMIFMX3f1cUIq5vO 1oxVOIVHS/a0VCh2beXEUCwIQDyqIME1/hpOx6OxiUN+0oA0YYZcUFmvyP0IDmOSbsCDoNbmkFWe QA16HUI4Tl0WilCSVX6dQevoVlvs5GfyJ2zqapk7m4C7U0QyQyfW5C49Pb1rYGiqm7uBLxUHt276 +AZA/UIVnia3YvTmnxY+yI1IQfcaQ2F6cAZLrrFuA59h5dA6TjquIbqJIyNyv26sm2UwEd9CHJYF 5exFfM+DDF7o3OoT5iqV+0RL5DVQLcSxEqgjFviMZb321DpZNZNaqfvNsYrTcrc6QiwVgH+tu4PD TpsaVwTCQ6Ngupr/7poGYcSayzrvkhaRjkEV8zaSm2Khq2NQZkouEQAogwWrhM2Ot5U7ukszGsfn WQwybQU7gBCdTmRWE4RDjzAK/WoyyYaOZsvMmJL5CoAU6AmiqufILL+FIEn59hPhvY+SwX/qiKef 1De9cw2ddC/lj5Xsw6dMY9jLly1z2fyRJxyvs+UigZ+GLsfPsa1KPifa0U0ejqkT3IfP9Maebw2g WQ3eeqVO4WvpjsNczFxm7SKxnGFNupPh00yNthlhaIyq/6rNcEqxFPxIpbY0u8vKbL1VIl5/GeJL +wUs/iXGiQuRZh/a2hQMfFwzW/WhpatJcPkPxTgFQo9ZgZjp3LZFrekdRJn6p55HMJQHsOtf9EiJ Nw2T89OtoqnuReP2BFLkv7ADen5MxPoaasaYKmY5YjSl+zAauZzfVp3z4YMdGksMa89DevNfap9C QB3ds9K2sRbYMtiomjgu3BkZP5cKMP2EA8MUmJYdHGwOw5U6NO/MWseRrWqLEOaczsqXIwkZgOEU YqCVa/j7A23c/dqQqrjLdihjIlRPXw2ank+C3dqXmQLVHlbCmnrNbA2RR0fVzDVyhfqTLvLYMFfs rtw5BiqM4HBuKRrd4bBJPFYojT0WGsVzwjr417xNjswY23WmHNmiGEPSrVdHmuzP6gSVkh4Iy0fy zbNfEp1kfNO3HEq1ZUEMbTETXiuLWma6TJYi8MTbIe41YLRk2H8AalN36MW4AHoCNO5NRlGYXek6 H8pDZ7rPX0dFEL8OfwGVpGiuy6wxGrhAFVtFEAWNcRw27tpYMKr+MDJj5FRVcSvHxwU074U2+tS2 OlhR+bTv4WsxpGRoUAyvWM6Or2BbbUa5liiDJGTAF7maFGNl8tupRCqQRpOvLMfoTbGjxochPJoa XMUf7YMuyKS0NVMp2PiGSSpnG3ghZjGCzwsuE68hHjB6PBYxI2yzOkkbpJrz73SU+rGaQVSzCTAw yVme1VE/5hcy7ylbS6mNZpXMTsJBflhPF7uVZhSkMn1SrqjLegjcuX5ifDKaiaRCWrdp+fLYgxvG hTuJ4tgQJT5tEKmmPdnJOg+oQSs0lUOu9nUAG0Y9GTPUqo3xsfJWc7EJf2bQBNaDbKQCc+fYHVAY HF1YgwHblZiZ46aVy3Qsm8SHBUD0sXJtiPKDLvneZ6q0ztpNVKFyE7aBpnD14sikiYYekYnUVVlv IkCHXUW0a6X+tLSg1JV6OW/Yi161CbwbkmTh5jEgSHj+W2UmsBOd6nV9r41NLIWzlZGdzYMCWEnf kq5qtmY2LPRucidF2qRFtm7JreiRNIgPN1X1yCHXqjuRNCuGMrm7Mv2DO49lQJH2zMt5J4wavbDE MDfsqyrepNwjW0bIGjVYq7UUE/EscU+n8yrPW6M0aaG6mJSmTQFMW5V+0AMy3a/MGiuJW6/FrGwY CCzI2Gb1Er35t8QMdrOqDvgVIKGPesbadgwr+sDSEtPBWlGVxC0PoWZTJ9w5ljF3GK/AqoTeMmEh F66TyU88URMWLXYWFeM7aUMqDORlyWPJW0uINHMzbAaLrW7DUvM1HhWH0Xo9Vh9bpdLNfiKQ2B8/ kRByCje3y48CmoBn01ZdSCe65j7tVo4AATMK4yYtTqcOVp+xLBh49qKd743Mp2ts0c9kUC00Onc+ OfVTXUhFwL224NnWoYC2ftkdxgMxxYDkI4qDNK6dAkn3xwxlxwRjCfqIv4F9undSbUwo+AW1DRlv rYc+eNvt2hqAM225erVLtIV/6nCe7IUekv5MbMOIsT4On8r2kySXetTkp3C5jfqqFaVrZhMdVBVC XkhUTZZFVzdM/NF0bQV66iJyGvNi0iyBg+GAFZSBFIZj8lr+sTzd5VjQz/ESOO+EmVN1zXnFmyLq 0+68a6IZB7jbyTcPcdsc/iW/XtO2lWoVgu8X2neXnxEgYhZlXlncEuOlWIwSxzgE/yI51tCPVFdm npAAuIsEw4bhVVtqUaeRYDxomPG4c/pSMXQTNFxb4YkKELeqlsfHvPJCj27cPGZBJU6VIZe0M3Cj FAO92hEK4Mhhq09zG1Me/N21MWJUkfYKIKZ8uaqsy1r8whJBZ1vSWszunHM9YUU6ztWQDt6h79nT 0AcyRGj0ertM/0d2RDcygunOY1Rt5ycIOohbl9y5PqNy0kknOrWY8NmuFtt1YDhnuZsOiY+gsfA+ co9duFCJzL2uMRkxZFzVnRf9ajk69zFvWhLBjhD6WBdgGVKKiNJEFTMDxBPUrsEveKcbO7Yxcx2S +tWkJOfIu0lipjRal0uz5GMmbGWyuM1GQaJJfMaYQAQQ63StPuwUhIADZg0C2zoHswy2q2gKMJBV XQ/izd/qzjdVNxza4i+WyulM0PNbvYIy434hEpU7iEFl5fiJ4bADENnWPckD3Wdo3txnfmmtn+qq LXIP9SoNqYUxR0qNmPWCbkLPKqX03VJd9GUspP2TSXduZXFOxWSBgOCW931mCGdkouLRbG1w6uq9 Qo6BsCtDVIFvRX16dE41hEDn9olYrKgCXSgLgWxieAUhdDHo3HpVLRoXhhkMNSLHFYvb40NYOulJ KVAh1I3OMQQ4LSs2Bx24oZSD1RZM42nGmzHuXYcYZHEorbeQAjtlqwcOvKUAosm8ICRyeF6lDfE1 wHrTYYIVK2LUuGYJ4JWNHRJZxxydAgziuGbdQKBaHNUS8g4LTIGt7J4sYKuEaIFzlSs1xCfVtWy5 EhO6kvxEYXhStUXc1ry4DAqTebZxmAOMYCb5mVNuYgLYmFTXhMgTTx6vAytjA0ybq9Zb8VYvY+Wz AgudUHRkxATV1tBT5b0JLFDdmA8q+3YsaVYc5MdmCCAQX39hHGXWBWaNAjUoSYZyOmF8uYT0tbmQ OwC1oybOgwP5Tg6RB3I5NqbVvkDAGWW3QXCjnasYnq+lRkA7h3p4ceiwlvoyQOJj9I6bSXc+xmST 3KLddLloRKAwTF6wUyvGfOXEC4R2Le6f7Oxg1vpgAlKD1SaSWuWRCtBzK76pD23Zqn65X9V6+L5D u0LrVHgYZYY3UvdRGVVn+W2auDB6topd9dqQLQz9ogo205hXFbOJQDUov0G6uma3/DSDqiFlIKSa hP6VqlW2ORVu/WLZIPYnEKx2gJJUwd+PnH0/Op90VU1Hqnp3PIYNUNN2EHpVuanqXV8tIaFbn2QD TQsOwu2NEFCADI8vz2nZOOae0QAMgQbCxfuurqVhjHNHH8cKSBgiq6ysfhLi5KixRZEdZVBXrA/l KQmc0pFG8E3SaZSqz+MhkMcT7QYFcarBmtS0cRN6AuZ2gdjH6saWcHxcBpzBCl53mqnnGQLpZIY4 KIIJFKsBFRFRp/jwBCkzceKYKgvscEzVascOfG8Lp4fDrTxghZ6qiyOkRQYi8vKPPvKIRvcWTpTc NghrC1vXnW/K7tABxB78KY+lcDxqmCqGNUFaqr5IL8iU6GGZjGgylW8juyvigCQdUXl9IFXPZXm1 gANpNGJwBKyqrII8wg9KNNqJurlsgH4yY3A9G4JdG1u3MTQ98REU4I8738msA9ZdwCeJ6WxiTuHR MaWt14iEJYeDKypZYD0k2oRGFQBIjYmrGm2K1RuPBKrFqNQ2axAVEEOzLDwuj4Wvfee+Q3v8pMON cZQeskxPffHH4vKrORMAjU8HCqmDdBWNSjEIRehjY9vhXOGMZW9Bj9byBPhBBjCMwVBGRM6SIxwI 3weRaDEoItTWnZYOO3GoijJriXOrS3dgoFlJ1crNrtcTo/NJMaoS00G3xECjTYHYPNgDeVvd9izA SISOJHIUU5WPKLiwZIj91mKktB12qtdO5Tk47SQmOb025p7UnJ3oYIBorN2hGYRKIHl2FQjfpDkY t072D8FFknDqaBHWs3J8JzPaCZUpZiDWk6QV/9rxXjwhVrPfoePESADPBeqyvzFhhJVRtMCJKwKV oUP8SbnN8wxyu5d+4hdpcchDxF5i8TCnPuMUo1xixha1ozihuipbMqUFbdX/jmUPmSGOQSomxYBO kc80ZXIRX/Mf2Xp8i4yMlCeexrGvSoqz+V3RsE34v86ATuKgdlWRCTjWeIOVfmLH9dAUo1OdsFXz Z0F1W8I5jyJZ05R1EevxYjuWBRV3Ph6gj5/gmOl+p+CCRtJCBRSsKzVJToTuo+xM1SEkOZ/iXOvK I1ZJpuPI4Sbto4AZgX6Bm9sl8KpUQPFdkoaQEP7i28aRN91BhSfZDQSjYSMzCMsqgTwgGQvByohP NBECMTalrUHpJpqzl6qYDF5tZK+HQu5stUI2jJUyUJ4BlWoJMuckbup499zsI9x3yn2qWKieiCD7 kCoQqDniwdQkYVeDct0L7E033SQMT4vr1JTJoJjjFfOiEyoQaITaZDtmuDtWQqQQGj2L7hwajeg7 7sqEO5/s79g5ib5eduvFBCoGjwWE2USfcDTWumo0odhCeZopVrW3ArSpRdv5CccXtmvI9jQ2N4Jg UJaihWDHOgBiVXureg+tNxfucRs3ac0a43NcSwS9ipE56FTwOd4jE4PENGuppiGRw+DAAUREMIJP fC3iZUATrThwTvVu34YnAnAHGZ93CfCu+8iMreomlYQ4NuswUfXSgLqz7TSewVg0qz6WMjsze5cZ 3lm7YRMTRiIHCQ+CPL3yEN/l7Xhsdt1K5bUJAvXS9q3syXjZQSUgfkII4C10MTPYkXE8pqGJ6syw Y8Ah0EHf81SQ1YkiuPNhejjEbxDdlk2skmzFsT+YcecVSXiNuaCPeitoY3deNZpWcnolhhzV2tTt 5iZgjR4mLUwFXt05eSILdh1KrSdXAhniRehW/dPYPHY4jIXEtKVk5bItEg8rf6uCQCIos9xeIeGI h2o5CO4QlhiyKUZl4KYsw/HHtwPvXNjmBQKm4D1z001fUwF9jE7+PHc8rfKItZXOklcGHdjo3GTd iUaTAnSwDyeHOptG51u5i17BTvDsNBD1EMW5webWkpU+nWjuoeOIpolfOe3nGJStXdvUeockNsW6 1L3dWyvgX40gqmiUSr9Wi0SkLN3c6qBvcegHmAA4TUnYIk8BD2OI1gLGaFCtlgNw62Uoz+jZxwGt aFbsRX2IxVnhPElkzNwSNlV2I0jD3LxzdH3r5tS4acvqVsHzgMZJGo9R7GwExJa6Wkw4C0MRntrT SYHJwQr8akfVJWdbmDWJbRUYFLArRhQOna2YQqkKM52q6BX1Cmqb/sXl14mPJrGTSuG6mwY8WJKK W4VDi6C3aUxJE7gcBna0RflNtSqhOhw6GlZTMwSRjYFdFDt4dFFstX8HaJscRNX3rt0qJJ1oIV0U sAz4J71e0vGtKgBlqjuf5GMOFVqKgjFDjivWykrdlehJcVqzZvmlpBD7PN6AGdsWl5h0k758JTYz RJzsIeU7JeyA7M2mbyXo3grs5M7HXRs3isLQRxHX4mWKI2FjlbaqFNO/39G5DSVKUgXXuufm9sAX dxbIdMGtYGKqqO6hCchV1RIgVagKxbAI8ZdRUbERa16T7BYa7tjLS1ES7TVkUS0V59ivzNf2UUtF rDMx4+WsFU+Q3JTYW6g+kwQZ3Pmq7xb4GrMuVPNN7GNYNu9IJuuaszAUIPZYU5Zkbeok3bmjYTYL 7DGbxegK6R3bd5QFna0OfuB4kzpoS4YGf5lJ1znLVO2Amxj3wum9ed8zaX7dPPCrndnkOycxtrJX BnUlq6quq0CQpRvb4JDs2iueYwrMiGina5BUl5GxdfIrv0XGateq+U07sDTfDv6dDRxTEiHBmOAq dVOtDe4ci2FxZn3ccLajj7uO+qZqh2pVrsayhXpeOTFWwjlxPrzvxs57ofqjCXRtq8nAutk0YKSA AMWl7Z6Qs6Uw8CpPW9vaM/3GnN2D7Bp5PKLTZWDlLrutGZs+IzbVRtRi1XgxgM4utEb8ZCBsm0of y8Cg5OjYKtga70Rls43K10Ov6CldtmmoaeQM72Jt/FCmMc0pNT+fkcZ5GlYctiqgDcpW4UGMqxGc rFJl2wUIageH1wJTQNUypptlpj7pBKYGYezus7FdMjrHamcQsHFnzYyImg5gWDu4lZJm35iPnTea RIBFhZMDvq1Nu0A1NRgi2trqgcwas2/El7VRXFXMoe5qorMm2ycp2QnJTAenGlol7dxfFmPWwp2N ZVTt7NE4FNhKZOM8HpV1dWVDRIHcjRUY5Rq3lvlLXWvFraQenHhOfZ2hq2WMY9/UCdsBJNvHvFnO ra1E3LXAnt25c1ko1aZ2ERqbMBXDkSMfuvip5TMtXCq5O5hRWbJPQm2S9bEqWtb3YC8qkpMtWjcm 3QxVXHGrMQXIuBbHl+ptno5C0rvFttV74Q8Gh0FwttKfatdUcsznYR40tBHEXb+qcaXDgGognsjX iDticLdSc2tjAes0c7IAvOhMVVeyqsDWWLYOpyZZY0NfG+WhU9Pwy56jjm4rbtaaSbNbTFjjbBeU bOqLuyAIziKM3fl87waBWS1B6J5UeTNNXCbH6zpecG0lI5xaaB69c3qM51jpRhxf+VprOnpkpmCp tprTSWzR307wqrITWDtn6eF4hrPt04tqfXLyfh6lmb7rFex23mhs3Gp1ieskBWYEo+Lm2E432PlN FR13Qpay8G0tJBrsSSDlgQotenGPuqh/tGXka7ud0djO4K0S8BwrwAKl1b8q39zbVZgWiKY5ZANR 63aGifK6kCeD0g0TV9ofxYd+USSAdxZtn6Sr+KNynaExfJp26zu1W6Wnk+AOgRmwHQKThJ03uLhJ LMVQ3QswV8+T4DI9VQBWnqIKxti4pbtVZr4di6HClbNjAbA1N3WrL+dtbaVzSFUaq3GcJ6NZXIlv uSYEWXW4pTQ2gjRfOhvRac24ftWXTchXW4Njs3kdCdKqhRzZmNc+mWQl24y0OtkDH1bn1YX6VfDm xX5MgbE2laFVrF3iPJkshrw1M2J9n2xxUs5n3EP1o4WzjZhdE5Whbgh8JpFZqMIdzuu0Qh/j9Lei em0XjMIUbT1gax9tbdKpnYwSpObyir956+RiQgMcJgm7CQ0Xdosb6LkSBktFYmutZPbBQ461ZAPe RE0oNIxPCQzf9K3uY84+LGTnrrR+7pQnPwwzMCjcQzWknIfg7OCLe/2d0TSc91Agsit8mJQAbdgF tKZIluY9DJRnFHLSRjx3uFAxqVZ+OYaTEYAeVjKiDFXVxxru1pcMViwDwDG0hVqziSldXxZisolW 1U1WJLfStop91YK9iSg0gSPcoGJGaUZEO0yMjCDwHTB2zFdPMOOitnZ8pkDnckZmNLz42BNgW76D dHA/JBrXRQI9SrYhZVMlOxjbJ/vyLFsb3oNFYyE0r+sc711cCGGr/HQFxoKRYoYjXymIzReyXa1E Z382OYIDGJ3Tanftny4HBaE6D9Fo0zYJG6Cqz5NWu6MywYEuialOF8mD5dcCxpr8xB75Oqg+fmfB qU5xksLLu9OFRP5ppsBWAHKzq81Fx+yZluO2SeWq/Bwin7QfJO2rdiWUKpKXckQ1GaZsEv4qCVVn UVg98Yb7YQFaeHeC9YO9NslkNteOSWa46UHeHuTqYHF+VqBVNuGhzXG4TL5Emwb5HANv0c1nBWEa ZaffzOqKw4Mbqfh6Vau1Kw5N6fZpT6u57DDbFaFDVL4eouIm1Os6OncvOmow8u58RlcX86cxYbeZ Rz+H6GGVCqYhWrFw77Pje/NS+2x0z9Xpfh1mcer71muToHamwRbWVmNhxU0IMJjoouOFWjMZlXdG cGvHtxawRBnJheiNndBkxYXG16GqzTomxq0Ap2uChyhjF+ehIM6QESvgIQBLmHVIx1gdzvTRpmMs GFuZ9aemAFLXcc3cdEhHAVx7Nb8LhepgyQXCFeb4ycG2uAlaNQK1DAKGx7Fedxo0CbMliZdr/uHp 54G3MrlktHPJtjIdszctNyUwx1sPdb2IhvXVkZQboq3V2qhqzg5KoL/j3DmG2IK30BxvEtSxe6hW Zka8d6I/cMYmbF5cnzvu3J61IjweoOzHnQPZ0mgV64zRpI+3zzaRIbUwtCcw8Q3wUEh+Z2f56WgD I7uJ6TtJ1IEbusMMcKwL6B18tw46JrPjr7w+/Dg/R9z5jJs36b7rzieoNCk9Y3fejQ8ANB40YEoY FuiGGY71wLNtnOWr9eM9GwcuwYfCqB04kocIIHw08CF+WgXgdsP2AfVmJ6xqW5Np5DG0Tfa9urT9 +wCrfR3dLulaHVpVgYdEJt3Cztqde0SLjozdefWOHs9VvkBqBc0cGYuiuVbncZf0dHmZSszquce0 svciBBkXWN7on4KSduFQQ3+dfcRamr91IPSnoOP77EI1UFAMWeKmE/UZW9G8wEywuRDRSQj7N1IL W9+1mLG1PwaCc/KoJaTspoI6MVUtWZw8wlAHfHLuUghtwjNL4sf6euw2fVuh7dqLWv47yJ13onJQ QlIzex0lq7ZgUHZtdCze1retXJtpq0YhO/nLcaNL3PmmaewOwy72xa0unGXEoOvqzoazHactZ7Z4 DmLMaPAEgqOeAtV58YrwoZD8MXMnn0AZxGmf7NsqRc/9AlCj+h4oY7dU5aozvM/93h0KDE2uaqCY drS8WcY6DdqET1TcpztfbtomkfDBwt1bGzuGv347VmbMjT4mceutt2oJ5Qtf+MIzzzwTA9GZoVq3 Ros8r+a1IlMdQGfsID1z5LI8dSDOuQFp3GIHs905DdmR78G7HArZ2gkmwyZMWLeqYCc4M4WRYxeY aWXMx0l3vsmtVundyTd4LOKA2ipnBCY1C4dXjR1SRK35UGMSwwM5fqTiPFaThe6KrnW9YCg2Vtva X/vFjnQmFCSqP3eVtLGZQnLGTSwX6Z0EZivCC2VgK5zDXwDMzf3OeOp5Z4fHvNgDzh7xO3YcS9Ee wFYJtMhVHXdnkfOxws6r8Ng4VICTcfNWMaMAinYAK9v3QzUfzU/Mbiaxmkak2eRlaRRZkUX75Cc/ +Wu/9msf+tCHvvnNb/K50l09pQPJSavkPtr3m8o59buaONcmNS161RJ3fWVRdB6+ldoWMY5N+X6o 9yzWPRCd3IS/iLxpL2lXxX5xiSOsdW09DykNkaXu2k+LXTdrL2as6vIWO/hViSbt9SQ7uod13Fbl H+3GDFn3rVZ6Wz1r93N5jyi5Z7M709BOFoYOHh6p25U4+ymPVNA1mGuu8Zzof4nw7IQGDamKjD+n 8XfjrnnHMd/WYWBTNVxdcL8THaz1bXy1U+UDL1yFoHPhW2lqEbnnnnuuueaab33rW2edddbZZ5+t fRFVpIyzTYZ3ojsmcBnB9E6brrMIq4DwbWmLC8zIivFdKdbfKtLIU0L9zYbVajgEsUZ8B07VQwoQ X1unIQ5RczDRYdZkK/Mm1SLUWRP/PHArM5aZg3Xn44jEsqRX++9OB6HS39Z5J7eEnGDTOwtrN1AL bNX6gxW2Kj87ueflaLjv1bctr/5cLjmW7S68trO3R98/f6vLYC6GLUWVUNjh/ZAOgJuiwAMUFZrY FeBGyu+Tvji5PRNOzLA79D3ekbCde8OvbZFOl3OVL9foXB+Ve9vb3nbuuediHVSLZbHVVfvnOC2B q8bo4LG66vb9AKcMNpSJ8yH4jkN/8mQrHZgggHHGOI4pIa99llhPFk5M7pnCh65idZaHIs3j+Aki T2ZBN8lGxW3g0WqOE7/CoJBWdL9JkicVpNoU4I+Vf1PFqr1dmZ1UCRw6ym8yQwvFwP0aYwJkU2k5 qugyBKfWEPK2HcAobGfUaAh8TNuFjboXlSljyowJaBO0kFxLinXRjx1eV9eSsLCPS5o+DGVA232c tAP2WMiPDfve0Kt8hIMARMBoQrOuul+4A3aMxoz8dIUPA7Mm5dY2x2KDH3mW585NnU6fax/8qrOY cFGc07j8gQce0JQ5s+bYC7K1nuV1/ymA+XbrNlJE0Nh3C0dnUBAgx1OKAeTZ+SRzvfDu6dob0zvG 7NPy7k0ZDrzWIepFxx3inrHyVNmweLguN2YuBYww4sFbeD2pnN2YEgIOwdnqVMFx9dpulTSe01Y1 HJsQmGQZFXUdbDg4yc3Ki73ZL0OgunRWZ73J2h5//PEdg+isy6OPKOxkPLdJnrsWVWzSVXc8mmTZ /lVmCQHHCO+/3cMGwdJYlWtTiH8gMdO8LZWASdIWuvPKnSp+VtIqkDsp6YHQf14lbeLals4DaXI/ QLzSFXV98MEH77jjDn/CROhuGpbRE01d60vv+uQ7H9WB3Gxl7uJiLIL9tA1TVSS9JZM8lkWrOtbf UbZ+jc7ijs92qQCnf6tinu28yqjYiO/NOO6H2gdStzNPB94Lwa/h3SQ77FYLI/oDIqyH8CsZ0fz3 mPsHQpklQA6WXOQVxyZpCSbjMtWEOdpgML2fVgwWIFIxmdrxJwfRC1R48lreqS5gmozJlkP7bsmZ sKn68rEy6m0nojuFZQsp3+kUp2svrLu12JJobCuQgy0w1o48WfzpZ3l0jpqh4Qqpvv71r8uXyz1f fPHFSp57oNyFrtZ5Fbjzzjs/97nPfeYzn1H5d77znZdddpl4Wb9GPBP2OrSxBemITgG7Fvt4IzAY IH+0I/rChxmwVg8//IhW58nln/vic086sY1Fqs06WDYfHmiTAeMBNj0Z7ixXqsrWiirhXYZZbaCv J2yR8uh87GvnR+fo1SRBZlysW5nMLiyhpD1fXdlusDtFDNBk3GhtgrcEuzsB99gaaGTUaqzs525i /HaTem4lVJUEw6+1ur5vIsXWhuYLmJKQbhO1AbITefeJ2D6ru1/YcF3Ju/ZdQYCL45zZzrXPFrvq 1k21u+dB/1hPLbTwwuboWeHOVmNLATZY7Xdl+z6FDyQg2W233faFL3zh4YcfVs78pJNOwlDqLdQ0 0TEK/FThL37xi5/+9KdV8WMf+9gf/dEfKfEONNbMV1tsOAblJjYFjOT6HApVTHTPIdLhD47QN7Sf PkLf5UysNLyPkCK9+mOPP/aHH/vYH3/844888oglA8vIkrqDle/nFDSoV6+x5kwiDN870cL11jU1 k9D80JkYwRGpobY9N7zAtSNjm3hRZc8cRALpGko+VgSLzfjGvQZJF1jOPjqii4FItTuTQMyFjmjW Jm7qAiLo44bq+sfJJqp+VU2xD4Pak4SqzKrA3fre7EzFfzLH04GtZIRimyTW3K/ivYl9tRebOrIH GVguLYeopPtFnMcen/y4p5QCjYifLgYak7q20DJ0HbHYYFH3JiR20ggt2OqvWQxuY/exSQu650u6 1hmZTgW6fnUAeSvyiwn7def7FBRJgOysREGO+Utf+pJy7C972csuuOACqCmyjlN8NgqqeNdddykI uOSSS/7O3/k773jHO+6///6bb75ZVZTK86K2/WBYDXHHdTM+wpEjj1Iq/RltNB8a41uBRx91pNC7 8cYbb7rpq/fff1++bAvukgG7DXT205E/BXUxGTiVXW1ftTvUtQ8G2qSth2g2GZMuB0H9TiGv3ZUN K1rGc1lhtv3QI9O5UmDGYu7k4TqKdYpW0VtoRr9TWPCnG89c9hunYbKPQWIlC8/3V+wRES1+mhro 0fg6DOSyNZgxAjYX9gKbEKvxse/HhWf89366/Cy7c9uR66+//itf+YoOgTn//PNtR0xEfKd+egeC 9V/Z9Xe/+91Ks/+lv/SX3vCGN0huFBOoGGK0fPi7RJhs5uxaZjJIxxx91GOPP67w4oEH7tdKPUUe OTpcrWzfTzi5H5YftrrVRu/qgMdI7gdCFwdM+pLl7AATD6wPGz0nGxoTeaaYX9mauNfAURDsmU4P Tw9pT7voqsPwWbHvSxi6RLYPkclegt7hKSN3PP7XOTwsnvlY3+phXZPxLPJ6zKlJtbKsbiWvB/Rd 1FIrHgrxeJbdubonp3vTTTd94AMfeOihhzQu93JErX31AF2Zas4KsPtEDs4777zXv/71Z5xxhgqf euqpb3zjG+XdtSzOicGZdNlWlqgASVouUuvL4wMZ/Pvvu+8rN95wx+233X7brddee432xxOZEpx+ 9zpsFKgB4q6NborzJgeUuwJ/dst3Q239VBCs71IzUbUr0Rzi1NH8wg7ODPoXQngOFltu/Z+DyO8N JZYN5WgnFghrgE7Kh1zpczOPVWfxZnp9sCLa5ZwOCvjRP/dzP7c3zh1ILXVDzP7Upz710Y9+VDnz t7zlLXLnqAEr77XSTVPjWuymlPUtt9wit33KKaeQS9dfLbLQQ1XXWzlLveXzuqrLGeybvtY1Jt9k uI2FIjggN66rRlWb2KDySlve9NWvfPwTn7jumi/ff/+3Tj/11AsvuvAFZ7/ADXVh7IHQ83AC2SqC kxHugWBouzCDQ301Hnl3ib4ZrCg59nzVWDt7dCC92wnIkmEi+NcuTHaKXjgvOra/8xyfxASYW5se d5kqh06EFhK5Q77WGuNWKbZVOxYi8Jwtxri8u1hYWmcRJQD+HMY4QKzGcMzuw2MhaxYK874fwaua VWW4IxROZNz9heyelC49fPaHiZo113Hr8rsvfvGLTz75ZAgKurfffrsm1OWntXvt85///O/93u9p EK/ZaL2SL9eqNwUBf/zHf6wbOXIV+I3f+I3f/M3fVBXP/y0fTE/SsRtnOOtoak4mTHIO/ZnHH3vs 61/72iMPPXDiCccfd+wxd95x+6033/zwQw8fHhldKBZ/1oqJXwTj/O1i5ElqTHqpTp2em8OOTT6y WhwGT/ghxlXc2DOpp2TC5peG7SpI3ykU26lfXha3U60/NYVls9nkqx7pTDaJjG40m84qOV248ypa M9HSTmSpQluldwkQ50oPJAKbNBdjNKrlmYytl2A+LnMw7nyM3HJsNKksd65UuTLndRR1991366w3 bV17xSte8RM/8RN/42/8jSuvvFJDc+XSBVyZ+T/4gz/4+Mc/rjXwmjh/17ve9da3vlWv/vAP//C9 732vADrf3uE2RtXpoLGJ4ZViBaUBHBlMjBiGs64sVRpXPPrwQzd/4+v333vPWWeecf55Lz7qiKcf uP++XCLXTsXaKfs034tNxnEy2ljOmk0lx0o4id7ChvZQt4tqa0Odr6rxHLVqiGZ+qdimjQZdZ9F5 +78DVMWF5NpnMZPOZOeJfuKzCTe9s2iG1EswqdQz/cfyMxMrVHU7RPLcdaRTcL/d2ro7uIQyz1aZ aiv2E1Rx9uUg/3Hz2GOPk2xPL75KaHW7wC1vHT0XOkKrHgTEeWOfiRW42Ym8BBzU4m9HJSvLVrBj czFGRtBQsSXzWWPzOAboRg/GnW/t5KYCIv29994rz62OcUQUHhSHrfVxunSvPeWXXnrp933f9111 1VWaKVcZPf/whz+skloJ/6IXvUgFXvOa17z97W+XR//sZz+r3PuMs+woDk3HDNtR7te/sf3Mt++6 84777r1HG9iOP+55zzv6qIcffOCWW2729Dmp+/2oE7SqfmXchbHd3DOn5ivuwSUfIkyqrI9lwAbX gSMswCjME7NDuPJuV/Oxt74vtynz8G22Ov/aCaQ75QBoD91cWMWWfZ8asTfCTtbam+7YJz13OuLe OXlwULj5yEu7do18yIzmSD2Yz/FZlcL+Wd15DbsXSi/FzCZ6N06gVmiTZkoPx5swF8rtQnmzeWGp qWcflsjYOMrZZGxF6gNw58Qa9VouLlqFrtlxeXTRhUk78YMJbx0mo4y6lrv/1m/9lmbHlW+/8MIL NVLXQ3n6G264QbPm+uaKxvSmqQpoMZ1cptbWSao2nWM1Rs+bj6tZGcLMwEeNkpOBMV1cGR5BCziP VnwX4qQ/Dz/4oE6Sv+WWb2jM8+QTj8mX33vP3Tdcf/2NN36Fcz/o6UJp2FRsktMzccw+m/tOqW5V hK1L6Kwq1RCYsM+1LldN3gm3LhSwHTGtdLNp52QnZju1+2et8J4ZdBgIJcvQLUnbp9NSKkcAc5Ww xmDxyZOhidabXNa+faDcmdOt7hy0awguE52YEElsbHGTO+88wjj+2CehgN+NFg6W481bHSzQXaGJ TNrEpZhOs+bKt8MkgOgwmT/35/7c5ZdffvXVV/+bf/Nvfv7nf16pdQ4YUhlFALqRy/d5rqoip6sv qgmUYHJsi66xz9MTRGHS39thu66zIpYhTyXCoUF+OD8h9p/fddedN15/3e23ffPJxx/Tv2ee1sK9 Y/RQ0YniEsFhwnKJp5kh6TgU3afY7co+l58k8p6h7adipQBOeol12BQmIyrdtR/09ll37IYXAuzc eVfLkeuYXOPYdyfjuxA9+rV8GLAQ7GEuBv7PWY8+ufTnQEiEE5WdVIZVOyPSdWnuRvYwiDHZRBcx 72S4BBPn3W040nOmzMyIrulNZqrLDTDQPxDKAATKM4FVN+LvuYlNccl+B4hGaN5ebMJbDljs18W5 6yrGuhvd6NXrXve6v/W3/tZf+2t/7fTTT//EJz7xb//tv9W5byxf1195RE9pY4ZUhTG9nouvng4Z tz420NX0WwTHYzuKedjnnK3mjGJXxjNxNvvjjz3+9a/ddNfdd+tYak3tn3TiCccdd+zRRx5x9513 fulLX9SZr8Jn00hoJwY7e3bgabSd0HgOFl7iGKzbNnO2xdDTabHnSAerMdoVJfvgShmsMKD8vBpW Hh62fI9HXbv27jlSHgZJnDa5k2cXT3uUMdP3hpiMrk6I0cZG/c0bGfM4MUYCo+VGueRII/e5D5WC yZKwu2JoOrsjnC6qpuU71C4SO5bbsTsHbA0lqVgzGQfl3fegvwQu3TVp3FjVfgDuHFrU/i8PtcQD TXvrEj+0xB3KUl15eF3Kn//Fv/gXf+ZnfkanxMhDf/CDH7zuuuvk/jUKl7fWSJda9FAVxUvBfMEL XuCPNRnmmJfee0YAYamyuIylnDJGMjquDRuKQvSfwDv+/6177/nC579wz913KkI5/rjjTjr55NgK f9SROlXmumuv06m0fGCmytDe1MmGuLpzRxj7gblr3TFtl8vArm1tLW9qdI5qsqLxrBu0apy0yQRs RePAC+xnWOyQpVorslNQwBrUoa3nPljmwHtkgFYos2xJQHbo8NkbZBsQG5a9wTl0tToR2o+SpiCt uMQgPHeYhy21FZpsglh5P5vRBb+ulvf4CsrjjJDqLn4dD+Q8ZrNq1KGp1X8/TOka3Um2J03r+CFZ yANw5/TTEcRO3RbdlWPXkFrT4ZrzJv+sSzc6sVUL1LXuXT/1FfO/8Bf+gnLv8tYa3YocOj9Oq9x1 r2nyRx99FKHhY6l6/vKXv1x/gTYpT3pYU+gVZ8rXWpW7euXYjRMxn3ryCbn0p7/9lMbf8tkqcN+3 vnX99dfd9s3bFKA+9NDD337q24o/TjjxxNNOO/X+B+7TeTJ33HF7taQ7UawWdg4HyfZWEJfZjwPY M1bPbkW6XAPzhcqjYpWethfPbnfGznVvY+WxPNvk2YNuSjDa8j6nSPEcRKYSuQtQngvYsg6rjjX3 585Z5tZ6xmo4VizJtGqYrrz7ccfpSKKJz6449eXpzoVKiodGBeolA0tfyPXqFe58rD5jz2oi8Mrh SI1I9kMovEl3LZSHhb58QO+Zg3HnAici6vwWyApRKoc8dq+eBsazLl0L4rQnTRPeHivo02q/+7u/ +573vEc3KqkUuorJ98MtfXJNPlvO/v3vf7+WxcmRc+q73OsVV7zq3HNfnFPs7QzCEVN7YjIyQ9DH 0VznHTsnGmHBkc+c8Lyjj3xaa9yefuLRh75yw/X33fstzR7kmTbPUw5IwcNpp5/5/LOef/IpJ952 +6133X2Haj35pOYLdNRdbFLfyt1Jvo6zQJ3Y2abAEdvrTcpTfeFWBTuoWGGya1sJQoFJCoi2PiZa ZZiImbxqtNeRDi5TtzMBwKxJmoXYbirGRKBkGMdJkp/42DIJOypDN9HfjFN1YNKF/NSVACjAjX+a xdNMl4NXiWjOd2pYE/8GINJl1YnykELuwGuVEaolRyVWVMf2tL6tthVy1fJ0v4NWXUKnvFVzZ3hk sfd40XB0Y62prU8Sv3PnY/xxY0z6VmWcDNG2KqB71Lm3gd1rPRY0ItTxKu5Kpa3BIgRJCZXnjlVw g6DGbGPTC0QNXx9GOK6KDfPHTIZ2eqeSkMj0qTqOhVabjz76mDL5EkvBkRinSrbNZpl21mit9RT4 OKCqszTdKbhKelxk2ZuXnO7t5Nl3+VmaLpnRUvr0ruvjVtarPOsGqhTFFv9DcSpcsRGrmbnxQBmC ihvaqCZ3/vznP19OWklydUbPv/GNb2imXD5e69p0nowWiusAmXPOOUd71bSgXbPpKqkRvF7dd999 cvlaZaa17qeeevrrX/+Giy9+SR4WuyYtjiWXbErshKzyrL4KGyk9US+fVjAYknvL178utDUET805 SkKk1LpIr2kllVPHJFXCXxgq9kmahJXmq4K7Xp0y2OKP4VTZxSvMtOW388WAsKTMrv1aXn45BZbA nNQipLGrfrC9phe6SBXa6Pim6+Ymaew4olqDJfW6pKYSzBcp5JZNlKHhSE5/BQuHTR91L8vY3sUT YoI1evB7K01cYJLOYyCTZKdHBb3YZeS6XRMVgn1eJaatoTs4icamrtXnk3JSwVYkHSmajl27dJNI xeSaQWOQoMa1eXbMwKm0nVQZ6oJ/3audSIZxi1rPKN2tfK08FkO7pzhvo8pnpQb3xJ10xJLfsVuv 0odJAFjAVJm5yhYMQFZiCg1rZN8RvBLQjXY4T1K1ipzEaYDTK8j4uVusRYmWUu/mluibBeoRcoIW HBJ3PpYDow6lLDRCXWN64aS0ue41Uy4/DS/1V1PO8nxKxWvkrYG7jo1705vepL8wVUvflYSXU1dJ /dSoXbvUrrzy1Zdddunxxx/HItMkDR0mRdNZvEmJjYebJL5jMO48vPnT35Yxfvzxxz5/9dVy51rE fvIpp6gbOlohl9k/LL/+5Lef1qHYmu+XGiiFcNqpZ6pWStge3fmMvk2yYGNv84WZUpm1kA7zkA/P W2vCVpxn8LHpdJlucLZmPw6oY9WUGP7YQC9kN5G+zeKgTc1EevZJPZUvZ0mpBksqjwCwswjrjL7o XmXqoNwKYmw3uQGUvYbyPOn6YjtrK7aJiXCZt9XsYtQ8Y2rEGD6CsGkydHBtxUDlbNd6/VmtcDXl W+2viTYe2JgmUIa/DCg7Qk2SxbUIWcx91+1Uu8Ico71VfSoFQNJZjewjCa0Ym+tfnifDTUtoVaxM E8ERpyoLEAl6VJ/rgV5pbI/E0nfu9Uq39QQbw6fYpDsvPrj1rI6VLWncTAoGaAyUj3ayZOvooESk EkkY91u7KQp6XQphrPXgYCkyhtHoWLXG9ffwZAyWVmGPsSEBIm+tNW5f+9rX5K1f9apXyX9DUJUU jzU1DrHkubUJDSCgpIcaoHMvUFpFnsvj+bhqa07w5cut0hnTTXTIklEpO0mcKl5RIHjzzNNPPXnU sc+79647/o/f+T/+43v+w0MPPnjB+ecrv6IU6mOPPvrtp5485thjHnrscX2G/b777r/ooot+9md/ 9rVXvUFxa+b59+jO6RRCMK+E9K4zvh0VKFAfjp90b7e2uwfJ2amKldm15nGeBz7JbhHZ9murpdsJ +Y6YKbRNNLtR4wzYMUrY1rqtYxNNVFDOTm9Zd+H0VRqdEAbEhn0iuQ3pBKlVvgrlq3ZELU5u1rCI 1sKTFgriG1VaH5fUQ7WFLQM9aIVf0U/2ArF/FeQp7+lVm45JsgATwTYCTMZtuqgC+8bscPDhdqsa grl7VNutzychV5kHjjFhT1SVourJZnR8k6hsYgS+PGvhrZMCzzBHo8FL0mMqFagqQ8XGR/cRiuH+ KcM9OEhosyRRJufIRqM5QxQVZeCzyXa+oQUPOJ2YQbeOvCSxadRiMOnOqywN/JJ/0UA53iSScaO/ 5g7PfRquIcD6jjWbRM6ks9JBtEM1Ol8LGYa4puqqTaTwkJ9mmbp0T75c574le2K+XJc8tB6yA41p J6Z/UF295ZIv52ts0m4lHtj1mKzl3ODgzZBUnNHN9mqT4UZhrJDJgZRc5dWffOrGG2782Mc+duON N0ggjtMhd0eGoYzdG8dqM8cxjzz+2COPPvrQIw8/+cST55xz7ktf9tLjjlPw0SY1t+O0XgJTxbN5 be8kxl3oWrR9rBZtK1aHzsNtbRpV7NRgP/hYJutNZfd+gM93p8qVLU7t2qamx89thsx35uIZHNQZ KM7TRnjyWuHIz5ynbKPb1EUdux3aZBuXpqo53bEQYrJVuPqSSSKDlt3PJt/jdg3Tsoq5DEXMy52p BWr/KVC7bV/oh5SpVmsTEze5cz23OzdKwHdzEJAuGyvuYeVW7QYgxVylav0khLFj61RpqwJCGVrU 1KJMHeR6uqVCccPNnePtIAiQO3HkqC67ecBa+0w9hW3YYLiH/FoOsxi0dd67iXXl9ZjUfmIMK+Ur 78ZkWecaYYdrxI+Bt+ZO8/eAskZYlcABco11Qc/bKuzMZxT9PSyfYIElVe1B0ezUK+XJdWKMXLXO Z9VUOoVVgKGG5/zFcrLrdJjpFk1OKxVvNkiXWdSTBeqczVb53LmAJEXO/On42IC+bv7Y177+9dvv uPPxJ5568immzIVEON30uzH6iTNknjlC2F5zzZdvj2/J7P2wAiwXMrcVb0uMpWdTFahK9LcV7LNe YGyn9oN2tbC+r0344YF3vLM1Vckr7xa2u2ZLBtNZBm8NDHPnqURBtoyAsS8tVYht1ZWrCzXUWq0t tQ7a6IwbxchWjnQ/F3anFtskybRudfBys1xlHZ98nRSMik/1hXaKW/XLECbh23Mb7cpou2Hij03X cioZINSo8twB2aeawHQSIZwdkttqONMzfNXgciI7Y8s87qDK12wKHGSHDvh3xm14EoM9NeFsCOPd DOSad+/6Oymc9qZg6EyD69pPb6puMlp4xoTNBC4KFaFGnhraaAIZuyqWkE3Koh4y0IVQ5rKg7TY6 7xqw0GB9oEKnvX7F8449JNv1XJhpeC0XKIen7Lp+suXAAgpkqwcMiA7kMmZdPJF4qKTAZrQYgsVa 3JxWiYG78x4dz8YGdFKLxgzWE3k/idHd99zz2c985rprr9VmOYnWK175ivPOP1+YPPjQQxK0F77o 7BNPOumhCDsCsBThggsvPOdF55AVrNEc3ayCUqlaBctGZ5IRY/xdd0a4LeLV7swYlK2glhujPZSs SHYU2wM007nS36En8C0Ae4O/qVYFW2XMFnC+Yvd2rKcesw4a1GoQUmOLs3drw4oMiyOwS9vBjt4g Q1esIon0Qkl7+qr1PJzpzozg1VcWPGJ9wOphHZr7p82Ig7NNZrRrnZ8eeBjtKgxpWFZZ365rql4j wk4H69uqSlvFbIaGFUl3fF5PF2oxjcLZMZtEAwQDe5uF9bvNoHsQaWr4iR2SBWnyhqYTVb7y12g+ yG0LQ3FE5q/xHJO3ml13zQYQod1EGeCPpWWosqqnYpylwzICkhUpsP0sXkV1zLjKcYIexz0CyAG3 u7lzd7XeVP2kkzA7O7CaTBqzPxm/mq+V89bCNzl1VdT6OOXPZUQoY3Uym6FI7Q/NQaxMqrdkmtEz gYkEzA8Y0F3u4CYJq0orUAq5vnbTTe//wAe+fM012k/35je/+cd//D+94vLLtXX+tttuP/Os57/j Hd/z53/oB190zjnaia6QRYvmTj7pZH3iPY+2XdmLipWbEA5QoD4x2vXhjFou0ViVIV4ej3o7IzVu fVzgMD+psrHnpm1iOivAaCBFa5XI3XMrkxU7czOpLzxEsUF10qyPH1ojhrrWj5WmZNLSmcmV6VFD 0sccmrdPWedypMCEgNKUt0+12nayhCSH3RnGo+pIxdZobdVKa2gdyXkjlsXYxaxBnUZjXkzSapGo m+a4ZTU7ra+gzBGqmJvzKjlTbLKiaWUXGManmNmOmOZOJ3Kdsmw1DtXb0eKkQWhjlZzEaQIcj9oO MVcJV5YKBVikpcKs2lcVIUtyxknY8BzpTqyFojvVa5gpHfctfha8zkmblYZZ/dGYDhVbAl/9la9N gUTXkI3GNWv0WJcrj2A3tLIt6voSTey0UW2S67UDyHSn5F2BKgesMcl1sy11o8VuWtwuJzdMhAfb xjzQE1oBGuF5ykfLB2aVpssdRmNLtE+7rJZ0hvwf/fEffeYznxHmP/ZjP/qTP/lTl74yvhZz4w03 3Hzzzccfd/xVV73m9W9842WXvVwH4ChwyfPsHtHifO3NU6RVha8KkEk3GSpuVcJ99uvPWvUxPauO IXJ2D4efOEg4Kj22fVX5J01tPvSEsdPpobDl41et6jDEwTPFWZ6QQr/Shq5N/dq1YKDtXWwiTVje VvfDKz3RK7KdXe+20tmmgJtNy9YgXTUaKJqtpHVtLAadywQlgQLbehnbQ62blbYzbbnYPBm3Ylul azOh2ka1GJLnse15acy+tpYNW8e2acvDZHyAqHeYR/r+CC2yi5Nq9HfTTKOlotOUTaphQlXhBAFe OfiwFG3COWtFO+n4U2fySt/UNo8gh0QGSKbNfoehKW/FsbpRy391s5s7p3mDA5Z7Zby3CocxRh+6 /BgADRz9rPI07jwoJdhWsIwzGj9MZTjdAZwX963KoGX511xz7fnnn/+X/tJPvOMd79BwXPy/6847 9cl2Pu92/vkXnHfe+aecetqFF1x46WWXnnjCifffd7/W92nRQJ55ErMgQknk1US7tg9B2EpJC5ZZ OCNP++nOd+tW1bJUj53QYSYUeW/Lrf3QWP+rvnRyPpitZnEwmLaZ1Xjao2fHfUBCLdw0y/bO7VpE qzuppqcbK9uqbHYVG4nNUM8pd7vtrsKkdUoju0qZVmwnrWp92Fl5Y06Z5TZwz1K0hFYzPRr3ZQkm s43G/uEwXLkkiwF0uvOYEu3cBLM/hF8eq1hWZ4xzju5ipDu1jaDvQacjm5gybhfBcPWuon/Oc5mV pEKYvjI6zyvwHBxWw1k/l8Q0Rgn0esw7oEs4OlmmQlcBq6sLT/acuXPH5hDRMa9j7RoFd4SgyvBw IFXuDRj0ivH6qvOZ6OiDvj13nKYffOhhfQJVMwU6DCe5Eovjrv3SF/6/v/RLX/ziF/RQJ8//4H/y QyeedMqTTz1x7DHHaon7DdffEDPoF1xw4oknaUEJvSBu1d9uasToWch0s2kgsp++/FmuaxZwg8Go 5t6ydxiM9ZgRdTRjsfd4HRcCYmOlzvJrIEkDsqYEy+jc4DA73goImmRSJTQeynF5tGAKuK20s02t PJTpkuoQExm22uoJdW0KeLVQvBnf1FgHV9ER0ISqJDIZB1uxNv3HQ6NayWupEGW04keYaz5iWAez caS1f+WaNNe1R10BXs2IK+V3lecNXiOWVijTwymXGnunL/v2M0c8lae9skiokbS2iM2vBWYIlfPQ wYp5d45I0LW9TZAhw4il8XHciX2YGVCJrkIVYy4gPu8WpRN2kixCGbUCtiSk67XutuKNtcwssJkK lHaVMKsiWlTd9q4yoaZhoQNq9JA1e7rQc3x5FQXrWNW0pG0U5J+PL6BiUtAIH/Cabe14PPWUk7Wb XJ9+EQYaKmRuQB499lEota4eyX/rAnMV0MqAy6/Q3PoVp5xyqnqKUZC9Vh/igPcTTtDfKivVAmJW vjs031V0l5Q3natoLal4GMqgHdYFbkhQW7ZtgxASX2nX1v4NesGCXo5ujWfdAF0QvErco4oaGdjJ YTo9aPL9WHmxgzZkgo9xpHeGsJCkKs/KWQ6Z1jUZB1RSVMgdlSYbdR8tFS5mY7rBwy3sxF6KberR XmAtrlPjsKlKpJRjAbI2TdQzhjv6ILd+uAffMY8yxBnza1xrE+O2iuJkxaoatI4LI24ePFFbiEOv aWiTPXdkXBWfKkQDBhIPF/OxL2jonQWhA6v9j4PqdvW96qZGzTCYGhbWeg8QR5RmmK3w8JHdZphK IlHU5F8QEPO3hNlL6BNDlvyomv4lWYhP4xx7jb/JBD76yKNPPhFu/nnH6hS8eKil9/QXayzeEMFU QazKUx1MtaFLMPxumSUUsF7Z33TsQPcO3PQswa2qPSrGky5puckXdkPzVKKmSrkrPQ7OLGhYUyIs 1nHyapCV7aie585rGFHtDrZmclTEllnUnG1OhO8Cbggz1m3SHC/xCpOMW+iDO5WsYqA+auusroW5 hIW83lrsMAuhPROyV0dxA6qsgYhfkk3t0c3PsUiuYhXhUGm1qYFgzjmV5YOTZBkrMVvLY9nuVGOG mO7O2BdMmuJB/puFmJLGRpuKVU6nNlcrzIeJfw7ZwVWFIk/iaW/oYnZ/PKns2Jc7t9aBlkkD0+o/ GmYYEd8Ez9P49E+iUYHYGKkkZ1FFZDD0eUZpB2bEsh27cIuLhIypi/wAgfrfdsdZw7vBTSWrTYxt qN/yRH/pfLSbmbk8sih6rH/Hn3CSNr4q66OlG2o/upxHJomnFCAy8648CFUR4Kc9zWFW461m5dkt MBmQjR9WiUcqmOSb0Z/OFW314haheQ+hplkE1HQhcZ0yCqtzJKolTVu5Fobanc9jWGyfIacePiNd UJKsmVOAE0vTlvBMj+VPY7EOzmtZ9PHDiEcloemS43AFXYDTc3U201KPkmPDzesV2s2TGsViRsY0 mXy4iYPJ4jjwTpSuQ8BOregjuQdeTXmplT52QR5V1FYdJPFwXknVio2bgWyVAUPexGieG8k6KHIr liWL60L9NfDauh1emrXV+TAaJB59zJHHHBtHser4LAmRdzxCMUiEim0IDjbilbNCIZhmVj5ZKRGY oF8z5C30bIfZCRmBQTvd/LAzs9nkSt6Oy5lFj3l94cMRdXI3Om5cqdb4EFd8JrSN3CwgsGNGtumL fRDUM9HodY2EdnPnzXslG22PAEeMD5NI2HVWKs2EdhVkjD8cLoD0jVlnQYFkMybSJTMUCFJKOTnZ EWRQHiYqsOOcKVHlb9OYBhuUbF59ca9SH7lpkjFwiYWdIbIZWkg+Hnv0cY3OH3tMn7cSArIyQTwG 5e57x9qiKtsNxEKd/LNczLpnazJDjXlzvB8ydmydB1W1YGxG94aGLf6kgNVWDJ8VS9AE05lXDMII Swb7HEVsVwFVLQZG3AN3K/6Mdu/aR+tm5h0jXFb+S4MCaRxJYOE8nJu9yk+UWntfUtPp74yZxvIQ RtD3A6TApD0BmU6cdqWtytu1TCHs7eYBuKVenqdJkHbIDHsILRU+qwoTWqnXUXISz60Uc4FJka4w BxcTz/C4+c/uKwAguukI2tdlahq4Wfsw9xHOMmilRtIhvu05hAXh76qadJh0PEJZqntygUkK7ObO hy6tnd2IP1trcooD+PsYxWpX4vOOhTy1YFUAvfL0+UKTZ61gpJvRUFwksQFCcs9mpXr0TUJjXjof SEOoBzK6CUM1rKNeMzrLWT0d9VouxlV7UKrvVtlKgU60LJxwjRB7K5A9FBhMw8bFGSqAfm6KIAfT MD2FDP4I8FaLtkRxKmUAO7YvnUHJdtecEL0ZNydgqluPryIzURVn0tOMTXCH2HzXWAdANi6PpsAQ t7V+qb/4cpJ5qwHDJtNvfz/frmMXM2hyuG/xs/2Bm921B/FzFSB3l99Wn7GwlUqBmRAECiClsN7u HI3zW4igi9kW3SykgJFfIt5LCndJ+0EGopfDhNQqSB28zGo2qkODvAs+seaJkXweGvKmLph9KgDd TFjbB2tEZc1uRs3uHJuo01g/+tGPvu9979NeLAHFa9ridLhyFqDQeuD+B772la9+4eqrb/7GNzRW rRIPfJ5YtSZVQgVYTFHf6qc+X6aTW7TVm0+zINDIjd7qWy8q8NBDD3nsPi8TjON9Vp27phvzbIs+ ZEmWuVVLzf1yIV6odd8thuTM0GGJhu+BjJ0n2OQAqiVd7qKqetcObvLoM5aRV9U6eJKbh13fHX/w fDDlSG/MAg7+stUjTCJpqc8J2sORGBvPoNlgbaX5JnJNkRSPEqaTqQT9Qyh4Us7namHTJkqCFUZm E0+NeScDm4IDSMoKWYz1cknYSqUOmUnPbe7P93rcFmZ/CEZXvgNS0wuA16P6DMcEpABlLKsdH2do soRcRnVJYaQ+Q0CGkRHBWn7EeTSDEFDdZ+q2hrCZqYrT37yfvqMe08e5OWU7DwctC9ogeOQwrKEW LVMPoDvvO8elqSvC+w//8A//+T//5/oeqDZoveQlL8mvmSVTB3tqs6obEtePPPzw5z73uV/73//3 //ie9wjUKy+/QoN1YFYUKw/8tpP7ThZVRcT64he/+Ou//uv6Doq2dOtTqtIZ+qm3+nT6v//3//69 732vopAXvehFnP2u58A3tKqEvNKRL4pX9GF1QdMpNxSAxEQJvRojGkcecdcdd3z84x8XSproueyy y15x+StPPvUUKoISEDo5PkTqvV2IvmNLzGjsWEgOUS87GaDdraakq1VxM+ZoLAEoAA0W+ex6NOl1 KNbZBYMlS2SxtBGhrYokcHKfSKQTE4IbHOaYYu4woljNeuWGnFXqrmJbIXdsco+2EnDc9+GJnU1s lxomBVZMwU5SePBPG6PA6nJm2IouV+Qn8YfOznkAfNIO2HYtkaVKis6k2GQhA/5rsFvpPAaY3I82 a4/BQU0w1uKtgRuIKECy3QI2SYFJrMbWslKpk4etrwaEVyNp8ZB8e/VKevjII48xKVAVgr6np0eZ VscLplCthMF1k+/TkjYmVFV5SwgUNiaW4ZDkyf5veli1TvdybzoETYe4yTXaXmyqGwWOPFIlTzvt NH29XF8r0QIZOtbpQF2FpFfzS/6qCgklwbzjjjs0OpfPHpIb0YR+fupTn/rABz7wH/7Df5BH/8IX vqCT1cdiPUZeQEjX33XXXddcc803vvENlvB4OW63ZqpBCA4foRCOnIQCHRFKKXeLb2eXd+LCdwvv SoEui4Pm7QpkSfmtWtCUfmoc3MGfMqCr1JfebnKBk3iuXG45mVUlRRmnAfFqlCSt5Vq1LTWN0qnu 44+3L6ancWFympVx4SNzQW/oDq6L7WTMdtVBTB2i2XF2Xmcr8T18SV7ThcBEiU/W0g8rEKM13AxW casvr9ZzKxr2ZJjvOWNY1g5vBXsgBSZ9/IFABkgKQFx1LpxXiJPV0FMwzD16WFW5b9mbp+ES/Gl9 VuVDWlhXIZl5/PEndGTnI7naiSGxYg8dy82SrHGLDOuRcM8Ro0ADZWKXk3xfCv/GqNH5ZiRnCJ1X nwOwo6zEqdH20tE59UkNkSeRczrnnHNe+cpXXnXVVa9//et1UooDEKvLCvFhGHH0MUefesqp9913 n5zuy1/+8itffaXUvWLpblQs01j0jr/Gs9RSMZFMI28NhQX87LPPZvmbnutDbV/96lc1Xr/iiis0 wtZD7RHXl1hNbm5oCFC0KBbKGSsEUaAgCHLqcswa+tdYqWNw6/VRR6quDnLXsF7nxrz0kksuveyy E08+CUp2rRiN2uslkvpnp0wVcTjlvk9G8ZUyJnh1t1tr7Z+24yY6I7UEhy7Y7VQalVx42aDjX4UM CU9VJyq1PfVIvepjJbgcepq5/PBDHK4QWiyekE7U/bAJLexblWoQJtng+ykTuaaGMx3sogHLhlVY qKp3/FR0MWwZaoPUSTvTNQe2VUkn8VETOK067hyz2FywKYAXm/o4Nn1L2D0GaDjdjVk8A3YMrUwA BzzIw6A2C8f+iBSzoLwdquUfQqXwtPXtlr0qZpMKMmkkrdqdihmanm9SluxLrOhkSogdVchVCnl7 MkQhbXhtjtF39Tf/iZXNVeXSbBZtaCY64sb6wQfLpzGs7ZoaVZaqbMO1KpbxZEaMeKU2UH7BxTui G9xAIH6in9F8nsIXlTOZHANVxylHKGvxyIc++MHf/q3f+v7v//6//Ff/ikavDKMFTRScpLiV39ia FvSnWh+zjcIqoC4oW65W5M7VipLnd955p8Kll73sZXhl4OvS6aoMKVSYsJ1+6a8m4zWm16Gtr3rV q77ne75H8wvApy74NOSTf3r1zVtu+c3f+I0PfehDWgT3Iz/8wz/24z9++vNbAGHGwC3wpPqkBC9R YMPcD4SFDR3+Yt7XhO3DFkyeo9TRcJNQWTwOf1+eOy1is6qDATfbRAxuRRjpEvlRjTQC8Z4MPFRN 1YmCnXlZLpmw2Ky05eogGH59nq5i1aka8DC4one5YbUpnc3OJMCF/FL4bjswE+5PQpu0w8vJtRDD AywmInNA22CxGrvT/LaUpWLFPFMrllVhZoWA7nWj5UQytjLCGhrxKvcftYkPRG6n7g88Xa3FG7uS yUSvhNbZ7zxFPiYCzA77dbIIyi4RDmbk2hIw8NozLeyQzHA2eoHXL1v1oiTLMHEx1W47yrE7qALJ Qzs708fecHtoT1H3ysGUI9bqa1WSlQTCV12RX9POrCPjsw1DSB7LZ2J9mYbI6oaG5vE3L0zDJAur q0OxbYtTLfvN6zZJaXfC6Fx44YUasmuQrXZJKuS3TxppuKmWq2O83IaG8ooGNPq/7rrrvvKVr4BA ym64fK/soOlAMaZbHlEQoFeqxcICsK22kuSMKbCTBB+gcj73QUEiRzz8HKM9NvffJekm5o5dSPWa 3BM8NZHOJ0Bj7MWKoeGq66TWxrKAstouFDY1Dcf5uyMfV4Nd7GlOBJB+i9SoQGpXtMVp0psuxNPF nGvdE8K7tvYsl5do4OFE2tzlHwt+SafnaFbLHmN2XNewBGyVklQtfzPTlPeBQngBpMXD+jq+n+k5 0uL5Hfylr60k41hCZkiHS5i2K88EU+/ChLPNGMc/RBLQIaKcwV3iC1rqQsVyNejjSvSyv0NvcQcr FVpbbNgOicLW2frN9GIu2c4ASD7p2muv/f3f//2PfOQjSlnrWyN6qC+ZCrrGuPqG2Oc//3l1V55S zSgXLW93/Q03PPbE44q+bvrqV1XgS1/+0kMPPsgUu8o89OBD1197rfzceeedpxT9zbfccvXVV2ud mqSBCYYxuuq81qur9dtuu01NqKRaFNEV391yyy3XX3+9HuLURalvfvOb+ql7eVDskQBKpFT3hhtu 0Ful+sVv+XXYTB9VUTDVqXvuuUfIaAR/yimnYESIhvRK6GmOQNRQ01r6l1+NXGOJmwvz8fTTalHE iWT70cece+65l7z0kpNPiaVwtm6bLNSOlqsn2D6rbxX6Z6VA5w/seDYhU4kwQ5A/lbRayKDqp3HY VKzy6fv0iDFiZgaRQ+LsZGWRhmOVo8awdHy18MrmeCvjjEO1cZP3tZsjPoZqZ1vNmLpzDNZZotXV 8iinUmMhMakyNLpxfnRGXMdkX9704S85TH6SYdY/OVGJxGqsicCkS448rkMciOwoDcztcbeKx2QB JNnE3wRkUtmZGxqkju8XxIeAnTzHw+bmCI/CkavWC6qnasSyKkAN/Y04chBCjjKLvfiijVPrxEC6 HMcA2bFm151Obau+zLlzQZHq2mGrMU0eyz/poT4cIleqBeS/+qu/qpXq+m63Brv6SOiHP/xhrR7X irO77r5b69G+9KUvqfrH//jj37z1Vs1kKwiIofnTz1xzzZd1yaPfd/9911x77ac//WkBEXA1oWIs GauXOiBoH/zgB7WQTcUUGQgBOVe5efl4rXGTsxdkEUjoqYz+ypfLgzKAk0OVD9YlIKqu5uSzCaXl yJVCF8Jaf46/VyuKXYS2drUxmresqEWFAgo+hLncuWIRkYhJBw8jgp2MZo466sEHHvjKjTcqAtDh SBdedNHLX/HyU049dUYcbUQmxW65xu6z+vKGDnPJwTqs7WPchAOFIcUMQf600moJa5ZElh0cElFp 3SKvVobmK69ZH1LdIxib8iXouYyrz9j6yse0hhjcaQyBrHHRmPvFsu/skjuTVe3sTv39Tik8UHjl +Uim4Fbtv3XPON6jIwsestFpaB2tdh56kwBUgDPU26DsE489YO5u8PGOBUkb6V8eLxNXZuNxB20S CneeDiFyQsOpEyVpUG4hRe1mDTFTaNdmx9xZ+jDnzuUdP/vZz2ofmnznT/zET7z2ta/VjRaCaRHZ pZdeqslj+ULNSWvyQ6801BZWqqKh7Q1fufGEE0982csufc2rX/26171OHvG+b92nikpWy8vKInz5 S1+S+5Tb1qdCtUDsyiuvJFYQQgoLVLJjid7KhWvErKG/IGjxnVw1NkWjaqGh5W9a+ybvq8G6PLFG 54owXvrSl6qAhvJywPLfQl7IKNOuAbqeyFvLH8tDK+Z4//vfrx1lCkfUEGN6QVAeQo2qIRa+QWi1 pfJy/HLnQlUPp0LCOMJdkdwD37pPUYtCDcF81RVXvOKVr1TOfVKkzMIZg7Vcyf/Uu6hO4seUsUX4 rjvfJDYOd6q0VEvq53U0IAVhcYneYunsvDsvzgogxjroSB2BLRfmWnKhO58HDp6g1+HcxQS7Ilmp N+modgX4nVXew9CB1zGtbgnhIWTpXBRsHVNvV2PYSXIHsAsaiiNs8uAnrEgnzDAfWTRqV8vEjUcK eY64LqIW4psGj/GdCg+LSxjWN3XQPXEPxKlXN3ox6ehIRxz6Pjd3LnBKp8thy7Fpo5dalRd/29ve pr/ygvKU8mfy0AyLNWRXnlyvtHT8ggsulHP9nu95x9ve+tY3vv4Nb3/b2+VERQ4WLml1hAqr1ssv u+xd73rXm970Ji2Ml0eXz9OoV152LMSKAAQ8VsJfeaVu5JuZp2FWRgP6V7ziFfK7ijMuv/xyLVXT x81IlasM43IVUwGlB4SwVsAJYY3p2YCuunqoGEJ1f/iHf/infuqn/t7f+3v6nqmeMPNdxUKhiZ6r XR1HE33JyywvIhLHtiuHoieZXQlycfiroVGX6SXyLWP5+87S50ONLRLs+Gm+ue/Sc1d2pMVpF/dj 42JTwtKenCZsG1nKDCAT1W2ZCEAq7xYiZpu1NXobA0wDuvqXe5CEMFOeKzvLfGLFcCFuS4pN2ugl Fb/jypjUxQAiA5HL6ZYWeZhOYdyYVwQbAs8tkFUyN9GnC0bH49/NFe1xo50hkR4uMldahMkhhM01 UnFg8DBAXx0bnCXXgpKaH8I3g0C9QdHGlt++vFbcGt+suXNqGrQ6IA8q76Wj337t135NI3X5sDPP PFO+GZ0QdDk2OUV5Rw5s0YBbo/bTTj31kosvedHZL/x2rv1TqlmvvBFcfZJ/0+mn2rHuHV8Cq4bk y3VkmzsMMsQveqjBtPy0HLk2f2tQztBcw2g1qmE0lBJAjdH5SKIqqrBiEU2uMyLX9L9G4aoitDUW 1yBbzFFhQVBo8prXvEbwA//TThM+ihuY3kCqgA9Ytatt60wiQi6TLn4Oa2+orioSVlXRz1qu8tVx 5f49eg1RO/HdP/BN+gAd9gl/jYYbWlpi2aGA6bCJIFt1Y1NnO3bvv+MzDdVXS+izEBRd4GTDyjWi JQ+mrYDQsJbMeylFG+CmgqwQzOdtwXBFe28SUv1618FJeVArjpP5Vgf7j/RXWDEi99znWFr2LBhd /LGcF4e/ZMeUPYvWIPxJ8qef0o5trVjPVevasR1rkDWhzkhU925lzNCO5hQex3MGYorRsKvTBL6/ KuaMkg5YOWCIL5EPC0HafI3Q13QBE+osaNY/ZCn/xsY8rL5kjA//VCedY3cgACSUiQJoHEJYvQk9 ckTi/tZgyNpksjR3DgkcRqHk8kNKWf/oj/6o/Pe//tf/+u///b//i7/4i5p4lhvzyedyflryXfcL 6a10B4qCk+CIwfJ/ylQLLc0pHHf8cc87/rgjj9YetnbR/2Q/c3Kry65UPltOVy3KDStnIJgaPesv M9wAUmFN6st3Ul8GS85bUQJry1msqDH6O9/5zh/4gR8gtcAZLwLOiW+CIJgKXPRXLl91IavhC6aa UF/UU4vp2ASoa2KsMBEEFc50At9Bx5qsVkw42TIGsqueG+yuFfdffm+Wumv3oFyjNeFZJMj+STqG cFD0qdaw3le9sxqG7cmr3nBuRq5sbx8o6gRg0hZvYsekd9kzAYemm8+OHTax+lo2jUFIA2xLekiF ZP/RzJ7pMFPxALtsq6WeVm+XTpGT29sJKozKxlauGtgqY50jsERVSZs0O7izsW2ZJEiCbW57mIiZ kEfVReD9pWB7X8ubyqQxT4jFyKfbRvDweG0aonbW8YcxtxHr0DYBaUXAnUJec+e1E3aub37zm//h P/yH/+Af/ANVljv/Z//sn+lUNRyzfKFnl2lSY2s5QnX7iccfF0XhH43poRwhN1IteUQW68MP3ZBv qYSogkKx888/X1vO5GWVP9ckvUIEJdU1ascjqoCAsFGeZeqCIP+tef1Xv/rVb3nLW9761rdqsuDd 7373T/7kT/7n//l//sY3vtHhD7EkP8l+6yefTqnU1Fv1munDTYcEUT44xi78I46ASicp5iiffDgQ /zejsX+WX81bqwN3ioeN1GNTuOemBYr9PEssu1WjILAack1mC3dCbGw+d6o+LuxBjH2Au2m9OzwK WImzhNT77PhM9U7sD1CW1KgNI19/5zh6xodYZhv2/RPBXoPRLV2md3QK7i+nZK1FRQ/VfVMFSfeb FCdd/mouHKzSK8WofX3I3o73xm1x+Iq94Twf7fLx5XwKIUhNNZBgsTe+SldkT9ITa3T+N//m3/xX /+pf/Vf/1X+l9WhKWSvdTZ8ZVQOEn+Klhrka8ro6Lk1g3Tc23hEx0MMM4o5VSb5W4pK4f3im53Le yv8LuNw5S940sNZ4ndZNDrlhb3jTW70iOY/9IhWvArhqNYosWjJUXV3QRd7eYHWjYsrnC6beMiM+ LTcZfOhASxplxl1JfYv1clH7Til5sNZh/72ewee5hurEWKBORBda2KYcCH0cBANtD2SxHVwYFuwf 7TGEyVBAD1fJ04zOsWm1j/v3K0u64xYPT3PzbqCassr0cdCzpGu1DARnIOS8LA8x9R2bdoU/yXd3 gYYcn20i9UwcbwrY3ewHQxpyr40PMlkDyooSz2eQ7Aju7gtnaq1CGGum5Y+V7VqbLRere60g++mf /mktFhPDWAimG3l3+VQ5S8yBnJZ8vy4WjaM/8tP4eGbKQVoldRFJ6a88tKroibWOjkEIAgKa0JJy jdEVT+i0NTWtgS8ntNS+OfmvduV6lZnX9jNWzoMSK/CVtKcVpQqIYwDiMbqjHocswoTIQIEF8wLm zRr7hbZmWRSs5DHy99x99y233qqFAbUMfd+P0Hy37p8pChy4P1gIsDPHJMAYTFjpyMPt+XKSzDcL cZtp0baFqKUalj3juYeKBxiB7aH1w1DFQy+JhDwF4zEMJjTvcJg2mPtDFJhVZmbkZwaB6tQ7mcTU 29duAoLDrn4E2eMbHwz/1IqqE/fg4+p4cqvkU4BwQfeCSRY5MiI0vAk5rV/TWFzbw3B1YpUmnuXX 2UsmL6iJYW3FVtKbzLn0nDVfysb74BsOaeFSH/RTl5qnPH0TZAHUQ6cdqrcDPdyn/Ldm9OWnFUmo vH7SPf0lh69W9Eqr39UKB8srjNC+9t/+7d/+xCc+oWVxurQsThvWNfUORURNVRQOpoNAcWQj7drv 8olVhSbsoTePx9L4THz+oZ0qoMnzhx96WAskavkDCQP3pwUHVtshoCEeCqVdiG5tGvXzQO1ZxGoG eZuJai8WdnY/xbp2N9kRDylMSWyQy++fqmMKLIdpE1wdZ2eXbUa32spd6VkFbLIu9q0WW961XZGZ L4/BqVw7KEw6FmCNuWp85if74QJATFLDrF6MtxM2eXg+NhG1yliijPDY0HWt1FmezhhW+ayqZHK5 rt3EJgZ1rFR5lLTtO5+kL9GWNnRpj7jOQpFT/5M/+RNtXdM8tDy6Ig75xT/4gz/QonHtENPcsFyg yuhIFn15TG+1B0x/5fw0xNdR5xpJK3ctPLTUXEvlVUtOURPh8rhyqzr4RWU0Ka5dZ4ImP40HFWJO 3UAdPWdhnRzqG97wBo3UbVzUlpy0kNTYXaNngSIHoHblrYWbEFN0otbVkLahqxcCrvSDvvSqkbqm 2LU4ToGLOq6hvC4FDcQucELuWXQQNfRE0/BCoLNrYOhVEOqyJgUE+agjjhScV15++QknnQiHtorF wWqyoe1HkWZQ6sC6j3vrxX6I0zWN5nuHwqGj/H4IO1ba/VBgOc1ru/MtMsDFOndGGTu4qfsLyXKw FLCtrOwGE7uBpqrdxvPltJsqOdnZ6su9KOdZT8tB8BnGLacEvUYwGINWt+RWTJwljVJ4RnjsfU3J cZUZIFXal+BjQZr065PWT2BhNwNU/fS43INywNIFPaxO2h3c1At3QRVl36g7d4wME8zyynKNJNXl gLWUTBu75SBZra23Ov9cvko7u8RIgdYrbffSJZ+n6uqJnst36sh0+Vdm0HUjIFqmrlr6ychYFTn2 VUvlNZ5m7MvEthC1U9e9susCqEl0RQN8m1WXGlKeQOkEVVHTgiw4zOKzgE4NsTNNOOsgGu2PV9yg 8nLzOulFbamwnghDRQPy5aQimJvnPFeFHQpNFDFoe712tQnydPSkXYmJ+V133qlT4dREHJhz6aUv 1zEyJ8YxMluN9T7d4SZVXGhb5zWZybBd4wOE25NJk7pqylTNtwmerDKekxvTFoXx+pQDIUJFdSs3 Kz3HtsN63sFcbk/3XHJhi10aCXqO7dqYJjuRehMyOwGxk67BR5UcBx/VGtrjMqk3bnGsjx2cGRlw 3SqHY5btoZsGMmmFxgDVu7GTOMB2PQADMWOl57lduy31krXX28nZmSUCWenZCeH45+STMbOM6qQM d+UrDWdAWRQpU9Em+vE1aUt5azJaRMeiKOBMaoTMTzukoQW9lcVEDkCLJWM8R/RjjD985I4wgViD dLru4aWey1NSlzw2q8woryd13xdHswHHJKuuHZSA4DJqRUGGxEVV2Jkm4JhLldeIXGN6ocrmOrlY vWKnO9MBqqLUPUfB66fA6gnz/bpRx+XjdYqt4OjoGx1oI0+Pl+rtHYcAH3Xkjddd/xu//uva6X7S iSfpi2o//GM/dtqZpy8xvofInS9pemsZ5MGB5JhNVZOrxXH42TUxY1AsnBa/rq6nqapKjAG62Fj9 tvb3UBSo5uNQwN8zTCu1LbJQ3ee8+BJkZqzQQn9jI2szinVCGjECY0xsx2y1VGVccqyPMzC7VuYN rJFcQqVJzdpUcUy3GqxUP7ew6flidHNSsPUwjtzI1dBqF1+wZ6GapOdCIZnsQgdwEygbPVhfnfSY iaYGN4zRdc9abA/TJy1hR8Nxf2c6O+fOoXu1gBZr1B5nST+5x7Pyig7UKMPGgsIQxYph3dMNdYkS 3Gh3YxVlkh4l7LrKjMK4FzzsmrY4GggICxkSD0rLK9POtjfFBEgkQCpj4lCBvJTc/+Vf/mVN2L/w 7Bf+2I/+6A/9yA+ffuYZS5RnUiuWVDwMZSZJSuhtXpsspuSYy6b2pJ11R6wYk554J3d+4CZsb9RG TehXpdjeoB1sLVt8R2nYoINtZQxtbLNcZqulrqbTVqUTxToqsJ1BAnmFiajFKpK2PFUsbX8ONXHG mFh3eDVJokl3zsP6ait5l/QOstsSoqrWa29i8u4hLP8SyAtFZSdodl47ITCWDSyh/d2YEe4mS0cR GDy6XWHlSJXkSXM3w25eza2s7mhkme5C+Gqy6z3WyspTa1V3heK5WDV2WD3UjBtdupHRqQdaEe/Y hdAxm0uvgvFzbBYAa8QAP/RcpCeeclCpxLty7Brca129zoJlBb7KwyQQ6y5Za5LLSgOovHbO1W9J LpSkqifj+4VADrYYilqlrSJWx8EWPqo44HOZJc6sUnXckTHZJzvb6YbtzsFSZidoMw5sJzgHWxhC mb9WzINt5WChdTKAFtcYkZ8eIdlQ2EBbPDb1t5OfnfDfqrY7SaM7ax5hOZdclPTf/XTKthRzvemi a6SCsbS2CUsQPhRl7DIdUneauEkxO19GdfNuspb7y8p2Fp/rIf7FNKwcrHDscMcSvokyc+7cbpLJ fOY+dcPCIhhp+TB1qtC4GDeYb136KWgqaa+MQBia1/TzvPP3XvffUVMAq3gxxAdtWnTGQwDpSKUs eq6cPxvzVIaZfqXi9aU1jcsFRPP9Ssh3KtqTO08A0uF3CsO0gYCJAzW/YS/xnNA+N9352BA4JrMZ Hcs3gmE1WG6GLBVL3Pkk2OeaO68u81DYrD3D7AIs4bnnpOiecdhbRQcitloVDgS3Gak/q2wsjLEW Fqs+r1PksTtc2OsKx2ZnYV33dCfVmwdeSVHxwRRzIUVE89jnnQi4sHfLi4EnrgHv0DnRSfR4SC02 MOOYHFeN2W2U1BwezXSocVVHw/qKFieFZ7K/c+7cn513eIU5ZvlilQnrEg9p3hGZOsw9r/TXPzk8 yNpFAbuE6iZpWldVPzOjvgrfOex6VC3Dp1EDVxe8M15VYK3K85yYA65rfl1/tZ5OK/74KCoXpKDM mLjaqKYISG9j3/k992iGHqyWXxagZ1f6xwiPzUHloLlsuaxibek//J2ycC5nwaEoaWXZNBY8FI3u BLPGvjtVfHYLw18ba+J1b2qopgk8Xb6ivVUstxboiFCNmO9tJD3gWUg6RlbPukc0AS3M9hE2+7Wz 7h3UGxuQhd3fZzFiiyohHE7KMG8eOE6NMtVndU5KZTxiqTBt/FUe114dGcA3icryXs+58+7UM7yd uOVhOk/oGybAftRsqzbUXa0crQ/BW0/sp814ektbLmAvQkYdHKAX0YMp27lSyMeFepALwoWTGAGC QClVrkG5Pq6qbWx66IrAJN8+prhQIXzTXxZzOpJYyJ5J7nbSMwY1RqZ2dmHTuxab9EybvH7lacWt w/wQoT1pZXbt757LV72oqrFngPupCIWtdNzXvwuBVzgLqywsZhmoSHbNdXLSGZz6lqDfWbrKC8M3 YgfVqbEWC3Jn8Xd1b3vg0UKC71qs6x2jVV/mhRDGZVYfNubppCFdglInyTB6hoOOQvAmM1bIrXsc Qm6Ys1MnjckkTAQPaNBnbO54C9Eq6SaNfA3pLFHTqz3pXkcUsNdzUHGIQTEPwcGjc10m33gGhYru AxXH7qESDodNRQyQNbNbtlMpXnnmRnXDWBxRg9AVprommFr4Rt8hIqLJ0Tr87eNlfSwvj5nTdfIp p/B9trHdnBdfE82S1CnPmM2VZQbOw2pB9qw2k6o16bbHeuu6XS82oVcl0BxZongz+l+bXqjGS6zJ 8jKTtKrVjdVymHsraWG2+nCDFhAQb3UzxraX/91xmpRtkDQwbKKF2eav1rXFJM1WM3DVzYy5T9+t 5l0rk9K7Nz0y5QVTRMaQLiSYSnpvt7nTkW6T6k36noXtzhTjE5Jiy+j7fPGc7+c6TWJXB8BqlCqj bSrH7dbeuUf2lGQvPIfbaVOVZ1FessF3uRgrw5etI/UZMuIcq/PqJBN8aisuUB18xXPMXEFQHzVE ZGkXZISSq1PhbD1tXgljPcFABVqq7bnM3oR7E8PGKrp/ydsVAqZNf2EAggIdPSjnbfWXIcX5vXp9 BF6FVS2q57d/bY9sO3ZFab482IJqTSIdIk0+KOQn0StRftuzMCnZe5a6MbSD6s5+4Gz1oPsB3tW1 eEOKcQw9a8TDMNmh7lR3YReEErNjnXXr7M9CaAuLjcVpzwI20+LYii5E77lWzL5cGev02fGhkSee iL/p3eOzuRhM+w6Pl+y/7QJriDnPZTt1quCMndP1ZO4SclWHihYsqTUTcOiVbZcVxOGCsPUCarx7 ba7+nBS8cCtPyrE84dVsFGstVlidVe2mQzzxbFIilJ3ZXU6LyZLjqGL/gf8+UYLHdJ9o2pl5eGPW OtgMj66Y9KmndFCd1sPrb2y110egh9MP94nSvKUwgwgyOg/ht4cOh50g7wc9RHmsFTsh8FwrfHgY 1FkuW9Il1OgKHzqE7QMYkTgI3kOL4+htMnKqxt1ZsSU02anMZPy6E4TnSOE4XyM+5t0Mo34OI5/2 IZb8rmQkezwCrpuSqs+GHQxFZkKozuF56KJ2aWi8tGueVlUMbOeXkHdsdvDZduHV5Tvj5SVcYxne Gkq6RUe6PMHHx/LtGj50ouygqYuOOzXolpgtIcR3ShktcY/h9bBEAF/eJbswMZVWQZ98pGPmtHSO k+lOyb9H5geAPeCYkdq9kQhknMEbJ3AmTdje2jrYWiDGX4d0NOHkx/hmP458EtrBduo7BRpRaT0K 97mAec2r4ySQkMMgw4fU3R5S4M8K46S1mvxU0jq3YsWVdlLDHtmi2B/UPhAymjCu2Fa2zrtzD/BQ YQkGHwo5EPE4RNJVB6Uz01g2aNVzOyzgoWirzc+6WEheez2RWHB/7PlNdOvSoVMqu8Y66D9EJJ4X fXWfeRRkq5Mwo+ftB6tZE3zS009rr/kZmjY/80xNvecZeWvUPnBfXoNBeOzQoTrLZ0XhZxqtQuVi HXEsit0NfJlk0FbmjmE+W5TZT1DyrOCMknaG4mAxgSaenBJw9ItW9mAQ7ETrzSacx6bvYHvnXuyh I4cCkz3AzHnxtXrMlDtKLmc6rw6N8SC1Ck+FsrKiG3ByxI/WM5525LfJgCy0BrvSYVJzkVtPv9pG 2aNXV63u4Gg8ET72NbVT9Lob4gtIG2TaB1h/Kip6SHuGOHbkBy76zxE7q55q/Vodi499iUlfX+Xc eRz0qikObXLj3Fnd6GR6Pa+L9g9cmeFO5chOU0G7SvOhK2+H0d3UIE/3nt3YNTZ67kSNezNAB0J5 E81ZyuXSUu0A9mtXFsx3oVptrNCmhcQHQorKhS5tc7D9IhYZW9GD7cVhgEaavdAtfLkeZuJdSe9g l6OW6mXcfQsbBMc3+9rUhRpK4stlolnRxsroXS9734OKqnHP3dKlGqaMPaYKazYWIkwOToybbipk xzQUmEi2W+AcDlevM+7zoZBOKILnc3TTBSkLw+2FxdwKHaQWQZC7X0F1QrNGhDywXRZOH4699557 5MujF5mAR5Vr3UkZ2rO2j01PfUJbpmqHxq5qcFDlJ+Wn8xDdXIarODVSrf8YMetPvRkLxn56VCHv CudQaFCHwyQFqsxb67uSm4hpSw3ydbC+a/dVnpWb3Y5qgWXOtUsy7QF+p9300UN/dMRKR3eWDBM7 Xa7B5VgT94b2JB9rtpmZ5kPU3FacGbkQyylfwz88OslIxut1ubhRtZmtZLQie3S7VXRV0ruTXBiO V83aRCKz2wIwb0U7mowD2Sq3ds8IWMXK0Yzx5C0AO5tQjZUXsXVCq599sn3GY21l7UEV6HqivrGS HNduuhxUc8CpKiEEJjWEh50OV4Y11g7JebEFbCOKzKN0KlMPFv8KbUzAarCwvM+W/u/a63k8a9wz Y9TGnnvMxF0Rm7Sz3ylU3drZSsxqsCaJXLmwFfJkgU1mZ/+BwkJ83K/9i8r+qTGD81hzn3WRw6Nz yUL7n51NXQPBQ5yW/VZWbFsQqyebV1K/Hbvh6qFt3uepujeu1Y7gCCw/eGv1S54rU7NtDZYLOPLQ E3bNqUp96A7SiqDVqYqOOICdmztfqAkHXsxe047HuYtD59GtFZVMNe02ozZddi6QTPn2fglFZTnK X33wzgFElUXz8mBJ2mG+N8E9WJTmoS034g5mTbpn3bodTkIdnraqRsCaA2/Xm2gOp3COxWyfwlNT FAceL5rmtAL8w0mueXdorykaDqvNw4/LE9nWmbxVbe3XfQOoJV3rpt7sKQ3BWHVj/YMV4NqvDjJ2 yas4O3yMFYuX8dako1xScQBnym5dqaqGpjVzCSkPliKGBqc7xnRJ70PR9DidW1tZopxVx0iaCAJr HJRbSGa0U4GQb3g5ZvA+bcqYOFX/ES9nBQ8FJQ8EpgVAN0Z4EnINhzelfB1vHThtD6Szz3EgjDk6 dajxE/f76UU3EBknMPcDvLqHKle4c2vHvJgtR6CSYp9k2dRoZYeXFCzH8GBLWjTIt9u4Zd/1r82Y dLFOx4jO4NsqzqDaRZmbfBbelAij2tv9E8HyUwNc6wURCVP7Wgqtheg2ZUKmYluF37NO7DTBhTcn ssCjrx0js/8eHhQE6I4yqLc+VO9QjAw6bXcXTOVO8sYqaqPQbjR8GTakteN78jwZdqgj1nTEzrVG pktCh53obNGxZCDZh8Jo7oTYwsKTql7Z1DFoDLa68+d+KLOQLIetmGe1u2RV59H3j8+BA1yIEhp3 IGMYVMwm4hC5c7tM0O66uf/oaiHdsvX4J2Omv25Xxk271HK3WszzQti6FqE6Qt97tbaHOvPUm3xr HAzE+s6NB1EHwppujYV+EjrYc1GA0bZzzGOCVIGpWqC6HFrnw05m0Narw7F1arlw2LPSeeEHs+cN +q7wN5WH2ZUfNUWzayvCm17o7/OOO07/xNVx6OBGLQG7NrS8fDdMdzwxaRSWgz0MJTeFOFX0t6JR rfaBx0xbW//OLVAHHIe0F52VP6RtdcBrRLjndmUufFbXnoHMV6x2/1lf0zrOyHBQeioXw/Tw8Yxk qh+iTNXBcSy1JChxfAnRLKj2HUWiViOoA2fN1sjAfTE+YFu9Gz/btv3hP3hxNu7j1+dX7x/8NNg+ iWW+jtm5hMF7bh3gXk4Ph3hYx3aDsNZ2muxapFgZIlDamaazDsWCU045+cwzTpdPH6M3tpWH1NP4 hJk9E+o5VRHuVKc+qVpbh+/PqU4dLDL71xqMCOtp6xjrYPE0tMMTu08iv0/VOwxxT3XnGKhDxIWt YOsKOHtueIdWas73kUcefeihWAVWE90qDJ07B++fC0MrU7taABvtoZUANoyQ4+tZ9MtZ963dnC/Q cVxg7aFd0W67zouPM6PQpJsWhJL0BdWbx6elfCdVqI5TOyiVlJMNdHJGINmZ3a4M8pEbttuUg9YH 6Keqdjvt7GKrcO/ZbAGNgE4U90fm9URHG+W/1VYZETY2nel0tyO1CnG1pHO4z+9DD4zRgkbBPUXO /JSTZAxzJmntgj1kVPhEzyaGjUlX+r5CY9CT1RNExMRxLTe3xIRRvYuFa08WGrLJYpWJu6oZsaol fpMM2BvtQZNJNTvO2zRDsR9XV5PYBzIJUs2WZtx0ZhZPrObmZn0IQylT3fZYLMugx/1eOjCYkeQq URiBKpybBNUy42TmZBPz7VrCq4g6Vzdp/cZ2D0XWLKlugINvq5f9zfj5GKD5yCv9tH1g0CbT1NU6 bMFQt+9clkxruYQh+iI0hs9MiwjxOao6rEzxi87ZhGaaWnY+vkPp/UBpZldXjvhX0yJOYpukFuCk kj5dEY5Dups+RU90TEW0SMUZu5dciyX6DpZqYXTHZAc/szsdhIaF0YvBecn3RWdZ80/vJk09eMYu qNUZTavk9FY/GzBnvP2kZFT6otWTEDpiFfymG6xR5vphQ8E/1gXYqXdSPtOFSQ3pjD6odhhiTbLk Gl/1O63G6l98ZkB6O7S0koA45PWU0884XZ46TOpjjzB37gtDuFr9PkSsC+0dcJTLH+SmCV8XNW+S 2nEr85IQMjj6+k4n00sig3ErnYPclbnVVSOcM2ZxHrht+phNiPohspWdTu2NjMa59hG0ZfS7rZ6W vdrWPtvdSQ0PaeHlGmSOs9pIS4jrxy2gHr65IrxJzDZZQkk4y5oYpK67qKi0SSzxE47wnlMMwjAW qaMXLWrE7zrWy8LhwjVoym+srTTJ+koCKOfa25T8JiGZ0eKRe5LbXn3GNL14DMPmr/S7afpXVn3l wme8XhZv9ey8GaCmWY4LZy86YLrrlfHHagoFY9blhucxn3PnMKPWx5nV0d5CtdzsVBoAs5AbrmGR hTxrn+7bFEbMmHIoTcTduRCLXadaEBR8PP5ejUeGO0oMIhtie8TTEUcrepbbf+CB+3WYTIzUU/xp 2jRUJopkVN3MMOlrx0Y/I80mJSCpFroPSG6S3eUmb+BFtL8pLKvQForEZLGdDGUnmSkwE74cmpvg 3G9CUh3BhrrAgfvaMeXHTezHcHcemhSfGddxyhoxORG7H1Zuqnuwna1Mn4S88htTCPmtldpzCpAR c+H1xlBvV7IA3ABrntLKNSOQB5Kw2RXnreU9Ohc9FKVoL9UjjzymWsOiLdulWNmejiMG31a+zq6m z1tZfmwpxPa/Tt95bSdl6zTw1MfaeL2eg7M2CgIgI+Y6CkpMVqZImKt33cL4zZJACqHZkMQqOB/L o4djdhgXFJ/SepYFWr6c0Ie04NjhWosxVhi0cAdb2eaaXcn9WJxiKyfa72yyOplZpWaS9iDc1sB6 M+bHWFGrhA2Kpx3kCi/W/uFDBoYl95LKCseV54zZoyee8CoGPcc6ELCPuYVcdtcktUEPKakhLR2B jBsc3Fa271bAuejdqmVp682efXmtuB+xrBZh3JEaJu+hmzNVDPkQNZGRZaiQEwyQfTBna7NgB9u1 ZwXarhEDfBd9oBIevcYBOHXbzZ06RYDooMrqXyP4eaHdWwyxE5L7LAxl0uusaTSCpzVD+TkW3cfh r/q2OE60jl9rjIQvx4stQWzTGMMW20BYgZ/UbsZ+GDSvtbNuS9cOole50tkJ9Egw6EofEcbZ07IG mxZbfqSdkksyQP/s5rOVhmInzEa0+jIov9SdOzoQaMv6PKGXiyB4wNohFdNGmWXHxyo7s6vRBxOH hTbZ4O9gZRwBDTSl2Fr4ZoS7SL25/zSUOoRXRkBrEjV3fsbpp+u7ap7oquZbx8Jrsq06+3FUUfE0 wl0xO28+VugDkzexaWzyJlup49pJxMbitUQDaxnbsuUys4cmNmnFrqD2X75y8BB1eeweuqC8hlDM VizU6/13fzmETQOJrSK9sAnBr5vKVIuxTpVz3Hxa5/Z95J3iRZx3zQZZ9xciqWLjLOnyuoenpJy0 jJh2V0PSpGQMe7QWW9/9GswvgU1gpEGnx7vDyHWVebZRhRV13FytDWwCouV5bB4nTTS1uob8BOfK hLcKqnesA9DVKe8keQkauBhuZXadBHubbuiwGsKXWECNhKiW5E5NO7XTCV6VUo8J2+fVxiaG0nDC a+LsF2lyU4IOIa7t4SzHnaef4q7GqaSdNaJVn/Nn7NXWT+IUtzjvVMZN0DUGxLoZU8d97LSO8HmY 6mgJN9Y4JNqkQQIdPRtyIy0qEBqKQp/JmEmCfvwJJ4Qvb8PlNvhmMQuC2AWYk+wYP6SzY4knvB3i pI2J5aoG3b3JSH8c64DDmMjYO1tDB09LrEkdJjpjsaRi1W3kx58x6KrXEHAmHDSFa3XHAXVouxN6 WwtPhlZba80X6KSlEtkexfo7WLdp5u4Tk71Vr7yYV/nJ2KVGzJukEb2r6Fm83SJPYD3WfKfuWLVV kXtyAN50tDU4oNb8AHQnlA628OCodC5K+/B5eqDoFqTTIC1XGoWdZ0zMMJTdEsOxM/Gic4Gc+l44 0iM+5sXQ4mrr/yS7ap6/myMffHDgX/HhM6+VC2PhWRekVayQkU0M1lUApym3lnHkKlIZIraVt02K hVtxvNIJarV+Apsr/p45+ud+7ufSJayuOhaHZNXfuJwNvSWyE81OBLH1NTjVk+rlq1FzJophA6tI iHMrem4RbQHVju34Xfpos2XH4+44LKLM0NDqMOHOwxVqHvnUk0/pw+hy8dmjcPVw784777z2y1++ 4447TjzxxIsvfsn551/wvOOOr1Koe3kgx1ZQQA+JPCgJ0Yxnh55IQsaeIAM6DUQKehBgVt5zjyED LDCZIzS7KSbgKsAgBvQo4F5U7o/5a/ytJ+6Xe6qPyruDLk9o5RYdDlaO0xxGlnVM+llllUZdphOP zhx0klN/0hBEM4+qmNGXsezRHfd9zIUKrcp/rQKATq4nH7q5DpNO5LApKEWlieXNwtZRrHaZwpPq BrMsYJNkAdQk0TqKVZGbB1UFZhOqVfzG5W0WLHiWMT+ZoYkbray0GaRfdTixSWBs5dx3y8kMBWqX J+9NbROBvsCvXSEnZVaJ6ASF2cPOx1tGYhnEMNBsHfIsMr+HoXBQqMwbMgmN5PcGp7LDHKly2zEX fLLWSpvsjHjOO0iRcQapmlUCYCxUDgcrg+i128ICr4tEtIA75wKTQTbC/TseYkcAOosVsni444lw ELe5c4B2HOUnbdiQuSaiP0lWl+nkG90YsjEtNPZMsdN9SIAuPVEwmwJHAidX8ZeZrdqfMTLojx0D w0fDgffAtBzYSLnkYDdbZI30V4JE3Vy5KnpqIB7NacPb847V0Pyee+6+7vrrvnnrLSeddPIrXvHy Cy668Jhjn2drpZLs6Ogunld2uGtgiwypmJw30/NqnSdePO+SRIVmU20LdpgOdRbfHIR64AwB4bsd vN9WXaI8PoPLXdC9x9DZhXDDiBmcpSJhBNKiAnL5HUGQab2FU8DnI4lVEigGzmYu+AumYzhDsLbQ cRoFiMnoHRZQj2JWbECBvKG5ad52CmnuuGIiFj3SfyNFFWc9kv0LSF4BK0hmH2iYC3QNPlYtsJet DDXZwdPY1sLAdyuVIK5CQ7WzrmLbAneogmCoFWJQKlZTY3GtrdfmYIpZ42KTQBCD2oTlnxv/dBeq xTAylb+0WHGwsFn23Hd33AJg1ncdpI/Qv1bvaDtJ6jEoI2lxNcJLMBkTHzmsxsSsT0FdCV5Suy3u KcKwAmk/qvFldjY8WRWzYUaZlHUsOuqY2KFXWN8WyScxxfq2Xgw/mjmDkLphGiVIAjJd7zLz+m0Z p0ptRLeaROQnzQUa1Dx6OuaAnBodrpoBUe6dQ3jir3qHsg4OrsU+iCvAde8W3U0sJ5v6wp2jYFx2 VDZPZvxYSng1lrkZeaJtrqF6/Jekl8Vdfjy3YbdsDKShA/5L053CW/SNQ22R3rmWI4P6xGthsmDg kMs39K+VckSBmAprneiqdlVGOIdA6MnRR2uU/s1bb7366qtvvvnm00477dWvvvIlF1987PPi5F7r sCAqAlAap1PaYEw5tWNg2JrZ0kNMvERc1dlHrss3CaFRtSqeW+9sls8RxKjRW2CCgElqU46c4VNh jdmq5zX1bTh6XhcBJXnbEiRzVjdMWGIjuJi+MvIgI1CVd1ASYlqWrA8WGIO1PHBjM81NFUgrUire Ko1BGdfVT+oagsMCSvq58ewQVvmEH8ZCKChc0wHBmZ3iSVyU4QI+KmxS6KFjDveiyoA7bqyASa/r WzO93tQ+Qmd4BJWQAZ7AxEoWw0HMQICzqS1F4zI0UbNWwBfOHSUr42i3ImBhoAsVebNVz5n0Me9M GaCZBbUtumzKCFV/OcPcoSLLYK1EdM14mgiQrpIaOODsWpXIHY863hlDSwKNwi9LpuGPWV/xrCNs oU9cnnORDMcxPkGThBOJWHpZetCyzThR6lIYudDfbDF8vKDpVklQqQNMr6So1APtwTRF+yw9yyer EMS8Y8bTwkjTDqIYaosPbOo2C9AR0woCJssCFPF3qqQTDIEVCDBjC38pk//IXrjXqEaSY31xtPte OQXazZ1TwvyDUp2w8pZi9W/tVYUwloYpPAKSEyBGAV9fMFqzVrRobawNjWVxrM8d/vx0Z90dxM7/ hu6vnoCe6JjYsqAxk9sSpqOPkqX5xte/fvXnPnf77beffvrpL73kkotecrEm0asLsSKt60mLWmyd TW0LEwwiIkOMOAWQ4ANJ23aCUB9cu+O1lao2NGmZ7spXbCFmanXbkmD3DAS8OKafG9PfsuvoRP3S gkHHXq3ngzoZ8gyqlb8mJoFUt5J5kjv0xZ4J/B3lgE/1NBWI7x3oWI8GJoYzM/ImIwovPkIiM9dN Qyim9ADurtEoGAqycxgdicaYMF4BMoy2S+vU2SyuIuGKPIRuEJ/yVsbOUNjhVaFCKUAA522X70a7 h7UtO9caN7gADwlSO7rpudMGpkO1XbV3tSP20LQCboZP97ks5IJPcyaO+ai6zlGZgJU+Jk4NtSub xqaP+G9S0yGIX3XsrsibFOpHDidWR9sWExGlwNCTpASgmhuMIVCeGzPwKFpjRpW/YMJ579AQv5hD l+CaLScwYZMVCmzVkNbTwGWq59Vkx4VVwLHXwPcow7KArB7RCX2pZgouO7YQ6MS8zR3QGPShp0P6 odWirZSEhhu+hgCi6qCpiiIMi7rWRIusxsbhAjWrrHcMHmtmLWCJ90MTgifdz1qXeI4CBEBuq4Kl z7Vi96TDsAJBSiqZkCFBsxHMnx38aM1uMukeVJKwhBfPBY3BcWVmdHDHE0/80cc+9lv/7jdvvPGG l1x00Q/8wJ//nu971+lnPh+qWrKs+Ql5Fe511N5ENJlfJY2FqhyeZC75NVl1+0NTz7ajPjGtQLhS vqMkcq+LiRJY6Rvfd69QlU4hTaUZLlfKjCXQYkangM99dc8z0mhquPykmNkaVrAzTKwyoGENFsp9 yUZXCXx4muOMVk/USuGMVUX5ypaxTVQZDfTfhK0yb5q4MAkV77OwGm6Snup78EyV3RYSRMJkhwUp q3GNueYn1QTRxxLuBDw9kQNw1OiK5pq7gNGvQRVyW6uAEvSs9pR4qFNPulDFD/QcAWCvCVXd33F8 AINqQAbOZhztuuNu0SR1UqpTE7PDAPE9Pk7O7eohr+bduW3XwDgNNCM7WLkJm3DYmO5CTEW9kfYg IYfMDknpCIhxVAIey4fDoIW4a6CrMhi3nExsMYcV2fpYZF5AwiZr/bzekrA0PQvXcJ/hkomcUEMI S63BPkeyHTJWVZW+KGJQuyeccIJePfLIIwq7ldM05YGsv6ndnDp6XHaqpaPqDkYmRnErKYoNvU6P wL+aSvdoNTeDzFU1qMIxvu8MRLXXVdBdsVPdwbA21AcZjZ9dkmkT6gOhW5LQTO1QNZ5VH7qeVrmv 1QczysoOdNJLPBq5kVo2J5BL8adWWA8ZxjFHVyooQSGctCrSO8eb1UDYRq+jtEq11edp11rqdZ5x k2/ROrCqlgtCVV7zs7J40gR0Xg3Ig6oPEXICt3mqTKlyWMsAAWiuWCXEqFbMOxEaZG/Ven1iYTAE 1LjaspWq5J1e4Sqqyx93B8id4ugJhsOtDFN6bebPSaDiyyNqtC+vyAgIZsv5YRCrbsxojBmXu4Rj 2+RYazq08Vs2NNyMLaxND+Xt7SCmIUzaJgpYbXVDJoYn3NC1TtjAxM1RhpEfZtSctSxZ7OGCjZWZ O6ZVJUhFyV3GaUGZKrfGzUQbb3YHeb7EYYtv8nYdnNRoWjFTKAPFDKdKnQm7yXpUkg59jMTksFZf ktNyXRCcsbWu3Hcer7RvzUdoIwDpsdogXhXIQqU6tLk2lZEw4kpVuJLC3UFcLSdpY9uoWk2nf23z IC6DySU/CPE95UecQfAHZMkMQ6YqGPBUFaUvfPxU5fN83yBvB5BEoDY06B+NUr2zfmU+ojmXTp1p xeqs6sJzCIPCMTW7bLjWTwAhDf67idM8ryZ4rGCTdZlggFW2zzwhSJnPGEN30KsGy/hUzI3eAH9t IsrmbxIOeK5XXHWoTfis91DL3T/76U9rdP7Zz332/PPO+/Ef//F3ft/3nXTKqdVlQrRaj5+iXvV8 +lk9AazRJWljPkn3noBPEVyBnBysV9HkHjKOKel2O5JuiuUxfzZhth1AthEfC4P5SF3UyTR3+bFS jalnNnVyiza6I/W+Wu0OoM0NurRJtEyQGck38kaMJ1QBB4uHGOogHXUA9xwPtWEfw5dOsGsHq8SO O44g2UgRlNDfSoRqE8bEmaTnTBWErZrLYexShXYtZrU42ad2rHTNrt3aEYZ9lfIomsV+UsYqhCpX RmCypx0BbUiNALwGAR7WDMq4OwCcb3SsU2YNbZnRlQ62M7IbmyDUpgeYATKRX1Uq7inOSJHGZ8ZT puloCWx2NloeZo5XNYf4ysNu3EEsXlO/WeZducNwqBKw5ifwcDGR3I50Df3IQVZMDQxwYi7SCmU/ grMUqdA4FCQbYl6GvH2TGedsKAY3nbLN8AjdbG3mVr3YxZ7b7p9A8TOMCIutYlr0mpOkWTMv+bfH HnsUxWRz46CeARZxpqRgRr69k7wZjlo4apmqV/U5rXYWs7N0m+qOUapy3Ek2P2tDUNaOZFLDQc92 sEKovRDCmGniKdhWlSG4DvNLXh4Ci2F/+NGP/uqv/NsvfelLl1/+yp/6yZ982zveoe8zdBTu4AfA MvwdI2/TpjkmYSV8xEj4jajhAvOKphLaBFfHkE3JsYUyzSHUpAkbtwEjOqmAhjwUHCgMTNjh+yot NojUMj4Lo8Zqyl3XQxM9YTjrUXKHc5WT6tGNLXQGt1p3EwW6kpaBdcnv2SZjRDqOle3CRIZSVWQF 8sCiGAK59TRqzeszJBszSHVx5/biJv6Ya1110wSCIIETcjZ6NKl0k9KYxnFFVRNnUvz8tjLFjVun LGObsIUgZtCMqI9fbSICjY6tn4W58r3SZ97FLqH2WBrH+jspuh3wcbQxYk2s6E7zeEQuDUbBm1lE FO23Yhx5pDNV4ckk0sSm9SKGSX1ndNemlpDbIUHFil38aPM4En6ZR1XGJObzkHFJKIea6FUO9Enm h/sXkFyGEi6fnEFRn2A1zhgmVuG3xtM6KVKiEHlup9YSQotpOLYEtz3MJke/mVyvwiC9HuYmlK5Y jemxnNUSU2uRBna6jUBwzehwFfd1O7WCB102va3a6JJdlbF0djLhzDbPKW+lxQuOR+S16Szce6ax Lq2NaGTgslvy3yeedJJmguJ0nNx+1nUEllYK4K4cfnZE4KfLt/R+AknZNWda7Dljjzaxddy1A3xS BLEJj4W6otqhvbAXO+FpGcDUbpJktHTQvdUwuvLRcrUTAh39DYTOpk3p/w0jhog/MnMco5BU7LWE s4qRWdM/jOwkYu6XyYvgVU1BGsfXSs4GtVre966uKmZUGhet85NJRxQBLoCGGTcmIDTU3zTo7Zzt WkVv6wBrjLPN2srGbbirddUEKRPhRu6hQ3JsDDvDVX+O6bOctnsoudWECiZEG1xIQ7C2lavJHsf7 hoEaDkI/QsfIPLnaNEGVHBkPrn6Qn8Fnt7ysBEFUfOwxTU6HIKSSRiV8LRopZiLk1M3n5OR1jpvO 6okAN49wyQ1Hw/AGZqWAxfk2tkisv3bEnKISjWS0QUDQ5r8YQ+tJmuI2jqfjqm46oa2pjJwH10QD UUfaB8yjJFuohtkV/JLG7lrgrEF562kueaPptQAdeu7mzjfp0liGLNmI9SaHXdV1UxmA89Z/5wsb H5uhDsOqtBX+pDIICHGTrqqW85oj6jJ37gMCW3JkgXWwhNFNmzMsGmgwn4SOMaWUWSk0zr58Hsdn 5+2MtVpO3p1QB2z312igN1750vFnLGlVqGZkeycMa+FNso214sKakHDDBDgcSf9NgNLi1ExadtHm Gnbucg1r8KPWUH7auXbqsE/G4cVBA8/t7nTSMg4sJo0P9tprCMx6brBOvO0uWp8R0cnmTBZTzJFH V97PfUPdjgUz8eWe5Wo/Fc0aC5JtFDeSQLlPkbYFUu24z2eeUEimPbst248JXf0dpCjy8Mwce/7Y 2CahWHmTC43XTmWJUsmytnqJWjn6DwtJW9hPwlQ8MYswLAl0KuOxWIiOfmUc4HVRiM3av8knCbzF 1uk4Wva0ylW2tZJPE2E9fI8V71JgUdW54QH/ZgWIM7KJFoLvxZ13Kj0pJRmsPUF8rZ40JzMqWpVz RtosOsDZJOvIHHAM2UFl1Z+UqpVik+3s7DgFnMG2H53Bs75KEQ9OiBSP6uCzb2/MRmJcHPeMFb6q EG9NhJwT4lqtyLPRz04txPfgi03SE/wrj7CqpoCZuFA2FuLdIWMBGHSpX7dssOKjGVTjKuRq3uxO UmCMsG1lldvOdmDFuDhEmn12aLisk9N61nmO4uLUgNoFe2VsCj8hyNh/VzNUndxYSvfGCGASeqDd /CRCxexaqavug6rHxF20UU1BEqStCai1VKbKWL0f62NXshIKEnVJvkqrSpmKJ/cIv+WwysxCki4s tgmlhdVNAVsq3XigqbcsPh862HIV+ikHOqz1i6acYcq+t+GpZ7WTxcHwHChrcVlbRpejl3BdWI/c Rx5lB6z43ofdLWFB+PW8WYWzqSyhOMMe1VXWQcVyb9sTWCS5LyUGbJzG+kh6H3z8drhvJh3+WolS H9tpV8bKkTZJtQHntvg6449gXQJxcmLNzSUjgvC7ufN1czOd9aLMkElY23q0yZB1ujcuZj3H6KDV m6RwUpNtrRBB7240NDfRqROKOtPcjDKoIoseH3v00QcfelBpI1FmPCCwMsN7oaeFlHlefQRDIGAz RPBrEcnv9qwsXjcGQzIWquuBF6uU5B6nYndezZltROfsq/vfM4b2B4agJzDCY7iKQBdJIM+QvULY KrdjCkx2AfQqkkmo8T8SdwFjUPIJeOsxPh8A7D8dASOczTbNicL1V09wsc6y1vBFqNotVb++Zwah Ap2E+KflxOoPrcym2m51rsbfBRwBoFbji0YHG910Z+yDeUJbpozlgYdVPIwwFY08iE12ZM/EXGgY d4Xvnrov3BSDFhnp7HVIjsYy7WB2DXMzd5g9DQEePHqQgnmJDhnLsKiItJMGT+4030kZiM8HXZDb fAj9m/OjjJY/5aKTmDlNJKlODjUQJHk+IBmmOKdrhB8a176BlpFE3A9auzY1Vu0D9+ti7FgkUOoM SNFcW44VYTojVl27XqWBemo3d44O1HjZhqDjB0nmuhhvsqSNRdexDtq47qZ2O8Wudhndg742HzYQ W4W7c0Vby6uJRx559PHHHsuESRzw0s12WJOrOUC3zUyzsPaXThV5XY3b1L8a66XybJ/139qXAyxQ u0bvGIHV8ZNxPhBfbqXqNM2GG87OuPNU5naZax1H9kmiTlenUkWrIp6TG40JsF89Lvmwv9SfOvaF 1NVkT1iUAfAY2gj/3ehRq3eBwiQg8BzGfE14qh4Ri9ScKnB46OeTHVnysNNZIzmW2M5Sobmg1zIn eXN4PPpuXCmlGT/4gTMKoiQ7tVi1pzJ497SrmQDncJVihVhSXg0+94Xvq8FufokkDjweml4j8DBG X52hiSAxYEYXrN11pJ5QIrBguJ/iFN+8FlsQj5w7eN4JJ6hnSg9E1t2zAMMYGiPcNK7Tu0E+YxbM C2zVwRzlxhBLBdi8hxkfcB5Di/AFYla99r0Vtkn1rgwem+MxBJUZZnNXJ2NUO2jJmDEZFWyV9a1y 3wmK4/EkSkvrEWdsUsKuCdt9h9UVN/FCMdE4LBLnHnnk4QcefJBDQvQVFm07FKhuQFANmVgLkmjI EAS0XVuuCG1dEU80kLdJBoZeqa992tldxWO+fMdufmKU17vTQpAl7ryTjeUI26SasNgjC2odgXW+ wY12orJVOCfRG/MoCbOm2yhwM5GDw7Y7J0dXczPrucHV2TL2Q7hDEx+rh3XOJb6rKYZxZ/FJY7e3 nPiTRmNNrcokuv1fCPT6WhxUBq3hclxY7QAV9deBI7XGw25AdTIw7imKTElkhr+1UUjauXPKmHru GsXGYeV+SLrnumOcvQoBJMkR8vmooTCkkBS2AvLpMbObGTD93wWzfLrTcuF3E4JZ3OR5ED8WlI3X GIZSyC3mxGYIgxpSajNH6iSuWzpW2HbcF7Yk1dOpI0XeNWpRASWxMvrBZzJYlSFKoJLV0apwKmns i6sJgJwOCxKlSKyOxfSBJfTd2YtBzIMqJpUdfz5sA31io5xZm91b0ski0um4rArupGJXW8x9p4qb PM0YmqXfCrPJmqAqvgh7q7LxiifGsPoSa744dtttt+l7aPrGCYZA5VUSgKLDt771rXvuueeuu+++ +957H3zkYR3pH2AHSVV5fQD4pBNPVJVIYIYgRIHuskWAPvgY3ZgILj/wj52R4K/oUvvOlcXXLkbE cQVe98NqjglzNInJPEc6ZQBC5fIY5uSTjvJjwTBMHC2tVILYcFuubAcnWxz3iydVWriv6SIQmyQU ptwmqUpUJ+RjEtGXTbQaUGpyQaDmcUbHZasv6oVIcNnKeFAySSJT1V0Yqk+6sNVDNKJ60+XcHztR mxp3wFIBAV0Aspsvqw6X5vWQaZQ6ppyh+STmhsCE1yYT574ARARh1GUhrxim2V0tWlR5OuJO0TWn ryejgYV03nOxqp6WXuytZSNz6XGBefYxVp5rDHLCCcfrb+qRRZET0Zli4GPnYQ5rN/UqB7IaHKMB 0Rr2MEe3bZxz/PHtG0vMlFvUO5lXY+TJ09O3r5Vb5dPBs/04BBiC44ZzdxnDZTJ2TZ1Ul7l2gCRW DEKaDwYBx9DWb0KBbC4gKDdEdjuXy0E6TpJYRQa03kXzFX44mfTmrA8gxAdOSzsjc2YYP0UPY480 6yGJFGsyFB+LDjx2LUvtrkq1Z6F0xcmmu/66sHqH/9AlR/47v/M7Gqy89a1vfdnLXqZusgVQr+Tg P/nJT374wx++4YYbHnn00VNPO/X1b3jDu971Lh3MHtVjf3C45E998lP/1+///k1f/eo555zzwz/8 w2944xtPOOlEWyJIwRmBvjb1F8WGnoP+iAs6nyFmQPVQKrTZR+yfimsQxjZ0IVsnjW8ndZtwnWnC YBeiMU+Oas50b3moteaRqW87a75J8CZRSpvFuaFrDeYwhQ028U91mY31+k5FgyjlYG5C/2nCKpnW J+BjPvlZjcDkk/1LkqW3ghIajpAcy1YEhKQV2R3hZixUeoIjdwBqc1Q7iCp1PTKha3Ob2F37Um2d TeKkwHcPKSxjO6YtrDkQqV7OuE6bOntlOFgkx4j5MyxSmKkj5O2Uoz5SH8KU1xY3NKWujrBWTo6W Jvhr04cDY3k5+8jZIM6khI2b0+MQnOfp+9tgJiOGWBjGpIreokdgbtbIF2cTQXaIbGiEGkJjyIO2 JvCgiBD6VZ5U79nEcgAYJ0P4mC8qMsonWEFc8371mauOX0Qbg8C3pvlpuoWtcLXOqqIMEN080886 8zRA71WCWlXWrVduDrAd0ofiZ6fSRgwEjGRnZR544IFPfepTH/jAB774xS9qYRrEQf/196677vrI Rz7y6U9/+itf+co1X/7yNddeq++sEApIbhUzsXJKXl9N6PRhjdI5a1BAHH3X7ndGlmLkdKo6GQ0z q1ZEvA71Bf6VdMtbHHRm7b/VfEwW6Pq4qbl9Wr1qZLkXwElfPtK0OUlGZibN+oz68Iol69hzOJsx eIxvhnFnmynMCD1MzCCnK83PJPy0WIyfdzScoXzVo5neTTJrzOU6JKj3Xt80WK5V1WpkxsjUENm9 qMWoPsbECNtubJIrC4nhWzXGOmsTijx4AWbXXEXbPma5fh1gydrr6gsszKCa08wxes7huEYXTTKT FBrXBEasLR84SJ55dajqsPmihZ4EnDnMjaucPRDL2jWsh2uF+6ucPOvkc5C9WjahkrkatOX50hNH E9Y+VCmfNxVD9wdeNH/JZJaXoNYFfXV2H8zhL/Zb4CsrVUC90LIqHfCusVwOj4UMOSdoFTedyjL4 ZuqGf4lkrk4oU++rnSGWbKtTnVoz+XBUzmItNLWqTvIKN2DlPED5Ww6qOnLHmM46CI78t/y0xt/f /OY3VVjO2H5UxHn44Yf1zdNLLrnkZ3/2Z3/hF37h3/27f/eLv/iLf/unf/plL30pxVJWj1FnH330 kfvvv//BBx8UwBDoVXi1MixMXjI0gci7WsBirYgWu3+H3sMvJ/1USbNjf2D2Vdv8qJK5RLaJuuqB J2m/2sW9DYcdgHGdcbQeB6Cu2VCT1lpLpiEn/yJb6KsqOROEhyLO67zjfhhg4bcVGvu8zq2a8uN2 scWb3PA8nkgj10xJe7Vapka6ZvokEFrBbVCgc+R7xn8/XLDwj0lnO1njeJBMp07q/Vh9iUSXnGmy L8qm6HobarTgg1Zy9RkOqGHNoN2sI1zI1+Hg4XiNoooerfxfuvO26dxib41wEjtaWs1MNV+eB9fE 4I3FVST5uarnwmeX6e2V7nl13iDJq3wYmKdjDtZj87OPLT3GMoPhNISIA1isx3rAFDlEpf0jys9c fTsvb+PKdlOtDqxFTQUUbCjvxLETI6ulxZqlE84pLbGV+xfNygzzowqr8fRDsVPe+s4775R0av0a taAmY7Vbb71VeXhl4JVdf/WrX/3KV77yNa+68oLzzte0S4RpuT5CFwvZRC5NsWusHzMX6c9FTztv Aced24jYUlMsY97VYh93x9h2CfZqYTsXdVDEBLEDHDoMUj5IayI67shW/De5xiUVu7q7+oNq4yzw kxZ/bCgn0U4tDWkaBuUYx7hUPrcDtY3UBBMZT3CeWuThu+g+mTVBhklkdiLjZB/nCV41bqx91NVz IDPM6h5WLZiEhvGtF8F615xb6YStGo2ZvlS/AiUnxYZiNUfIfYU8SfOxhdyJNVvFfkmBjjJGCXvF 6oQ6Bc6YTVd+auxRdtviiQcdYXDJGDQ6xAiEhXIpwzFtDDFZXi7HmhFAjLBZJT4EASUQGJYNdXLO 2MaXAwUa1ZVrP+W5GzuGMK65ZwbKHNVCSDH8a6wYRsltzmsQVK0D4HC3Zr9NFlVja1yeGxFrTokY CHEsn5AdCssfMengxIDRSMTamkQ9DPGrQQdmFPZYGaqMqsnhizerpciTYtHJoqARanlJNuguEan9 l6GtgVUtiWpnCapQUx2XI9fQXIVf+9rXvvjFL9bY+r777nOwrNH25z73uauvvlonscuvi9CCw9gn MkhHH8NauKBq2NSY/hEEufOwwqnDNTxCKCrN6azzP5gJI2/tQjssPUO+JaZIsy+rf95MuX8yGkIX q+0TMiJfDZydxFZvUTm7N4lyE8VZtv7BmnHv4JfNNFbGI5WxTa/dWUgrFsvkVCKMDtPGaMapHL0Q GnwzSkdH2STpIUuOkRCqbFLSSnabgiVuo/rChZ3aqVha89jsCm3hDnapUh57Mg4LzIXubTWa8Le7 qAhZ0L7Ja1IyMSlcriWEq75g9AyZmzEaPJlBYCdi7r8wyHQDjPzuGZG9cr6xKc0DtlTq9go/lVmi CAAYYecoOfqXQ8wwXLl0vC0yz97jHVbag1KQx/QIlZu8gnXOPCMkgjnAaWUSYrOoTFElbk3TpWVa yifMqQhi/MsRf10MGGjA3OzsBK+IrWUqCEltYXJxHBGPVuCzFi1Um/X5HPU6zF/4PCWWzsVgXYeS 5LkkHHfjiD+8dqzWtpJ0elLFDhHHctWNdJtcMux3F/HlHHdqY+EbwhAWIBC1dfI3ti9LLI6BWBCb LOSLIX3RVhW68B133Ck8X/WqKy+99LLnP//5p5xyCtPetKhZ8/e9732/9Eu/pEz73/7bf/t//V// 18989rMirfgc5/8+/W3YGgYoZCRkJ/igo7P1zYzBOgwSEPQ0oYpLC7lkNiWEunnuRkxImkZHN3xO IM5jIvGSz5sOSHkCn2EYUOM2uDZJ1cqd7t5GpxKW+2qPeDIpGJXjtYAPzMFkQ21udNXgstp0Gs0u x0VhRgzGqva6EypTgIpOOdRi0D/BsvY11uimd4mmVZJ1iEi1XSP3PIRfuidK1j2+ltbp6ZjmPMzI PVpPk6TFYvoZ0T3T5FKafKs8UEyw89npzDTGsltcEsIwmE46unJREEfl+Mx5e53/QSVRk0pS85pO 4bccbkIQKsJfXunGD+Ggf2LczXRIEQo1XLCj4xF8GbSjrYDhCSWhf3IqLktIJ/a1y74HB9g3KcaG WUXFrKSDAAETCyE/AU72zsUmhdOtW9THwmkkqxR10CxjlKki55+uDraMCC0VMHrwxIj00bErLXaF PfX4Y3JNT35bXx9R1vfI8BG5afv4E07QX41DNQZlXx8nosdGshTL+Fb6kP0OykiSFbzxBPuWbj5W ++YEcyALwqSHdcOnyRKaFCRLrK74SHnC4YqMdApeNO1IgjhjyBlElXzL8Vxt4pzCHPQuqniRikrk ia4ZEORsKv41HXZ+jSbNkv10apYwjJQ+H1112K3C8tD6l12LCD6rs1HCS+hbSiPazYbl/rXnX0XC l4v0/9P/9D9ZW3xTpdySwUNz3YpBri+TKisXbqthAXL1alDoXh7Ww5wBERll12Sy/z0bO491o7MO rD7I7rBiNu41h3D99TdozP2SuC4SOzV9Lnf+5je/+fTTT0dtYINm00XKL3/5yyrwhS984cwzznjh i1504gknhJTHV+qiC2LaHXfcrqXvOhLu7LNe8PKXv/yCiy5U3AULsS/gKRlhZ0vIRVpSVnIaZyxL Du+bLy+v4gnKhuiYfLUJP7Qmm8RwDUwq3cf3IxquqlSBqaYHyPZkRs9toZPgD1m4caDDEwpUnG0H O3EyJgQB+gn1RGQbd1igVzEDkhfEtxU2TbIvrIYND4qikh9LeYhVaXpL9g8Mh1drHxuFs2BC7yhG eUtC18HB9K8+LOtWQLWGIKTfkR85lMpQRBccrBrWVuMABcwyyySCZB/mPtIcYMdX17uuwGQto9SJ rr2a6VOFwZDd5U793Wvg0M066wcvLLf1pvLUIsdDV7G3rjw1TDhCXUOo3Te0jrBVoqpgEAuCQKVM 5Z3rQlIUQbXQAjD3DUBowjE0RqlGM5Rf5yO1QgBY3IZMMtSGCzLtIjZ7vvUTmHrLhj3QyNaDOI4O aSUtIZ8PX02x+1U0PMRGnWCY1DaJVTY62TM1ICkSsi7UjTgEagP9I7bOwkFZPjkTvcgnDMYGkuLU AiizBrwl6DEXVNypQBBAZHwkxxAcRLA+nGFH2MoYI1MXP/dzPzemRacP458WFyQA1EnF8IqrSoNb cQFMDGERF7V4mOVXLa/9yMfjJ1vRpkCqQdsLYaJLMG677fZPf/ozmi+//PIr1BEtefvEJz6hVl73 utedeuqpSJtuXvWqV7373e/+oR/6oauuukr8UO5d+fmzzz77wgsvRCAC/0wy3PbNb1573XUS5Re9 6JwLL7jgrBe8QB++Uupeu9XppqbVRQRtXBd/HnroIamQfuqhtpIrthhyNXEOYp41SKqKowx0nnAk WxTnKv+vZL64oHvW0hNEqwk9ZP0kPy2O+gnXYBBvbeBY5cBDs8Y3wPfiCT3nZ3XGcMf2BU5ZRcxo 3Sg20iuUXHDsn9BVi5llDCnC3POWVjpbQ3OUMSmwIFwq4MyhW3EVi1ZyM4ZQHDCpbsmyiC8JNigm AUBsHWnRd5qAwigFl56Ahn8a8yq9Lm+JAqAvPWdqTk8YWxMAwQU3YTUZdC3YSO/s4JvEDsKg6nhu AQEaVXhIK9xUHcRhUL5yzdBUHplxR8xT1wUCimbTYVJ02t09HxcDbfChCf4CRzceHPPETOEtlwvD zUp/9xSwrm4Bq6SoAlmBoFYmi1t0uxQAJW4qnpZY0DNtzQLfmFmUoXeEs3piu+2OV+T9tgphDkBz Tlaj2zBR8t9hVMO7xJOnlGEUXNREhOTkONoCAVyjnth6WGu40dua/cKPou/6ixBG+wOJTEw/rDdV XJENSGr2oRQ2jECjAOWrdRLZ8pWyEWh6W4Cc9GRMH547n7c9pQzxs5WYmT3++OMzi7bK0LAwICcp gm+IWycSBA1qkMU0DPyESZt1QkQsqV1lS55vqkxbhqpEQgKPP6rsUp4mhEoGgMfmaoU2JqAuhE5J bei4VkVjK6pj5HmSPJNZCfuiJvJDQNpK/rg2nsnXvuENr3/hC88WVW655Zb/5X/5f0kK/5v/5r85 //zzVZjxCrqHwF1//fW/9mu/9tGPfvTtb3/7T//0T2t/uUT5aJ0Rp7H+449/9CMf+f/96q/KW1/8 kouvfNWrLn35y48+7li5bYESWEHAEMvjRmSbwZrg6+GJJ57EIbkokh6yNh65TSlXwvZJ5QyEA778 jDPOEEAWl9om6kZBiQoIjtIMahR9wEbrJleChJoBnBvhQzTtCNoyzQ12WW1JItFGdlwoaXHaaafp htBesQVHaqh1lk1ANM5s0j3oqYpoonsV1l+mS9VrQdNPUtN0gcUjnuuBMqYeVMVtCIjCMjUhuqkJ VdEKBmGr1lVAN2qRSVldQoaT+4wteIK2pqnuvfdbCuPUHBlI1RWRVVj3eq4mMlnXPJzqQmdoKOT1 U2XQN7Wln3qle2HoMjZz6lGmIqN19Egd9PmAKIgKYyMQD/01zRFvpoeIybxDknBNaOi5bvQcYYBu hIB6yEEIvOK5/brbtfCoFfwuVQRZEMDN6ukCtAvdIIX1CLnCOlO3A7JJlzEp0GRcZmw3kHNbFtql xYowlO+Ah+6Vi/JAgAJdc8gn7ocCrlJtF2BVzMpOFcpX8tKc37rjHVjQGHMBfMxE84s+GSW8Jq3X HnGPH6Wz1KIt8Ie8DEvQVt1IolBeKtJZVAOBJKowDSlGW9go88IoWQLNFF6Bkilj/E2T2n2oUdkK GtDcBAEahcFf9zk1nDoY3nf1XfOQ6qP5JFKLBQev3HJ7Ao5i1rB+8Mq48LZMnYFuJpLb0N8CqVYY /KRlaN9oD5zpTCXKjOZMlnRvIYHQxdZXkR3DxI5k8BJSkv5MznI1oEdQiGg6PQGNefgzvaCzYpkM pRo9/vjjNNK94YYbP/jBD15wwQVasi7hlCW/6aav/tIv/X9Er//sP/vPLr/8cswQTEUTEIVrrrnm 53/+5yWyP/MzP6PVcwFZscLRRz3x+BPvfc97fuV/+9/uvffeSy6+5IrLL3/tG15//EknqqRgytXJ xMsraKSunxqRn3nmmbpRPCH3Js9CjIZuYFiRM+vD448/plGxsEJbVF1eCrKIsIx69VN9VFv4Wrl8 TL+AqIwaVS9US69wHjhUDfex6VgEPUdddcFrxB13jq1nCauesKlPHtSWXZDVTXWNdvUW3480Z+xy onytqCQIKom4n3zyyeoyeQJVQeGJCTxWEA4qow4SNQusEKCWfip8UWGSEzhU8MdxEvXjwnUDN2lC +OivgAsZofGtb91399334OlpRaiqO2KTCojswk2n+T700IMYLDWkpgVZnWJSRpfCEZBXEwKlgECk U12+tQPXiB4EQTjDCyaw9FMNEf9Z17AIYKXmBFCSQxme6EZcEHDVFRoqLElTecUfQkw/1brakmwI lAroryqqXzpBQWVUXcUUnqqA3kpUoJUAIi16q1YgHYxQj4i6VJeoRa0gV8gGjLAdJ1BwMTWkwnqo koRiRAYIG0DUHPJfL3yG7RhRC5TRjZmOCugJsi1oapHoUw9BGxWjFaiNTRMLsDY85yFPVBE3Zgtr 3wOScBatQTdBCVtM1yiABNo16h6VoQzQKMM9woCG6jnweU4HwRZdU6/tP+zpXZ0qgEU9xQK3QhPA sQnKjHpMD6t/6lzIT0hwOyhGbyVNWRH2rWaUwBClNoa1X5W5jkHtYolmrDL0RX+hIQQ3uegXyKP1 CBWURCxhDVwAlJlbMTHBEZI8DCfZEdNwsfYetkQk8wwhCERjdEo2gkUAbfJRdRmZDPLG8v7oAt59 oH/jdeU7S9UTMrN4MSSOvttkU9l1up74p0lWC5h8ZjzkQ6NqXcMnQyuisLZItkDrIIhHEkirdCjc OaDVrjxdjgWPvvfe+377t3/7t37rtzTeVc5cdlDS/K1v3fvVr35FFJeTfkteZ511lkUHqRLmWhz3 y7/8y5pB/y//y/9Ss+wBWfOpxxz92COPvv997/t3v/mbMoUvveSl3/vOd77lz739xJNPQvLYfiBT KwuovsuDyoaKXFjJDLNaJI47x2ZBVayAPN3DDz8EhfVXoASHuFg09MG0DIWlbLKbck7ILqNqNYqd wlvg0uxOdI+JpwoXjEb34C9WAMfDCE/P1SjDbtwwUktH0AoH3SCjMpqwUBXRX43KOYnUKkOX1YTY gREcRBxT1hbCoH60jnsQeZmXgnRkVkRbsGW8S3/VOnpui4Ca0c3ETWr/lHDTTwFX18RQ/RUx8ZQC JSaKF6KKmsNIYeIBhQXHyuuv2iWIoVPignADeVw+BNeN3uIsdZmGKbox4sEd4lNVUhjqSaR0MnJC ElQMCuuJREIIq1Fkj8ALUhDGYeDUomDqicqDjy5xhHkc3avj4AaqRHJ6JeAYX2IyPLqNLzkA4gZd gEKEaB0pFUpEBogo+MNoEED2UD14RACHaGVo9YgeCsn4SkJChlYqJsRMVXJaEjMoLCKgSqCkS01Q kSAbeiLMgk++hJiV7axMlglt/aQukBEwOkJMo+rARx9xKuSQ9BCLn/YwBBh/Aya0jiKgqqibnsBi rJNeqaeSdv0UEEEmHaW/uSk88j1YDHrEX3RZl8qL1DJHwh8fKSAqIEFV1yxjGk5IraWQ2luhBekR VXMGahou+qgM/FNPaihyvKYO8VvYLppjHKIbNYcM6y96rer6i9ETZCGjdmGffsJugjP9RMzw01gA ehTIJGdRBMEUENWCkroYULldOgsyCAP4oICMfPQco0TIx+ynlqxlUNfiP000pAWQ8QmbyTp5VUx/ FzGWozcJHUhy4c5TtuvjlnVPfFw2boSaCJsMEqEGd16LrIFZq9t+0L1xMfBInNpOOCwLWqdeUcsV cee5jj/k78QTJWdtEgKk058xCXHAo/Pkh/gdxkLtCnPNmv/u7/7ue9/7XiXGGdWltGkD+jc0Kf7C F77wHe94x1//639d6ocVo0dItp78yq/8ysc//vG/+3f/7mte85roqaI26fNjj33kIx/5nX//75W0 v/D8C378x3/87d/zPcce3zKcybOWd0Inx1StWRqHfuI007TgANnRSQFENPGd9Ya3GCBVxEbYIugt RgE08BOqjhfspAABAHlf1FVFfIbeEkAkH1cpSnwGqovK4fysw6ABhmClAthiRIsW3WWZGAwrYFUS T4wrQvGwZQoUiJxUTONU/cQsYp0xvgKFypFLH0Q9jKPy7RhrCIhaktg65ZSTBVk3alQPaU43imZU TLjJPsqIoM9qXXZWD7EyKqbgQMgIAbILspiYZmjFQ4wRSMIjLBq+UK3junSjhlRdYixsM80THNcr dRkPgczICGIfZdG8zFO4KfGg3RxIjlqR6GoQj61Up9SRjDVD8CAFZMfXEvzpiaroL0kFAeQhLJAG 6TlrevWWhvA9aoLOYsFxPDh+tahXJJmQvbSeaUGHdY5wU39VV1UIHdScCrDXVNRQu6pC9CzIvMV9 4s5VUR20PyZuE0oQCgSgOWEBrMQrpwzE5Iu6SX/1RMCJtwivSZPgJHCTKiCqIiT6C1jdEFGpirAV VmoIN2MFwSVgRuA7nMUo6ae6jHgzOBEEpEsw9Up/1YQKEDbpFYqAfOpSSby+npCPkVCBsGibPvjh 40+QVj6jCFExoAqjm3BHZfCyjz6iTQqa84rcAKEP2q2LfAy0QqiwSNzoiaqITerdC17wAuRKjFBh oSfIIruYIlYSI6ojUJUblScKIWgmyBPy4k4mZYO2BAooCJirpDRF7aqWPZpuhJIeKncrd4DAq5cK RyV0ysJmgjmkMavoqzOh5sCUrRIJFQqiv5hWTAGoSjlkRnI9fGxQwljauGa6OmgDKNx8boKPr87o rQibqhTmMUpUa6vf+AMEDprudKFRCBYQCDkFZDCO7R6DxYIvHP/QaJsqaPhNffBxBiXzYFym9jTX mgUXk/fh3ZVjlJRocJJSGLkjJdt/7/d+VwIkT6zlbxIpMMTHmESq9Zu/+ZuSuR/5kR+59NJL9Uqz KUqBPPHY43/40Y/++q//+he/8IWXXnzJT/7UT33P977zuBOOd4hFQIA/EyYYUMQ6FsiXjhPWwHUV KBMtISWMG1AMu0mYCAdBFRbAC/7CJnS4vu3udxIAEBBMg+2qoxuQkXYXXp0vdxdUfaugEjp0DdUn M2KT1KiRZarNDohP9K82Z+O1Ex2spJM0BObkKxQTFkAW3C3yQAyhi2KIlgpQGM9q0bKaI13V11YB IHmLfAogJiKNVxsAoft0X69QChsipBEEkHAVFjTw0Y3gS4upq1f2B6YAKQdTDIGhywJL3MaYT2VI DAimNBoNIkJlZEYUJROBEdC9vIuqM+iEhnIzBGSCKWcjJ6RaWAycnJABDgs45FzxmkpQnXvuuXol aJoXk/vUW9ynIAslPVeEoZ+EPnJjxHD6SxBDDM1sEa6OEEHA1QWdcam+kD9QSfouNPRK9yScII4a 1Qaf8847j5iAaECOUBjqr97K55199ll33nW7xOHFLz5X0PTdipu/cTPtSrg0BNLnpwTz4Yce0TFa 6g5kJB0op2gXm5HBo4IvA4uoqID+MlKiv8ReDLRURg8ZWakWsaCyLIz1VZeoGlAQUDgzfUPcSXBM 1sRGUt0kYiO8Y60MEbxeMbARdzTrKuRTEUKgJPjKi2MihlNU4pZxuZ6rFoYdbWJDuU5TU1vIQ+oa x8is5aRTllQrhp32w3luTEv+SWNyrXT7lgwKtDZ3jtpsMgQLzQ1A6ICJZW2300I/cf1snIco+K16 7dl0goYtRf0pM0XcraA8CddmOKptvfba6/7Vv/qXorjWuF188cVwFD0kRYNKawHde97zHhX4wR/8 QUlkYJ74SzQ+/KEP/da/+62vfe2mV7z8FX/lL//lN731Lccev1oPgvUUBBVG62xGzUCkJJnaHDBW KW2WBgoRD0pGkX7MLl2mfIEz4c47hmLcqQjvagFMMOJhJo5FAnuN7R6/RaYZ2jIawCIvES3LVe1g x+JNcCg2c9GvTdBytWZjQZKlEcfpk0RpSSdaCAVrNpF6Hk8w6Ti7qUrHRDjbUcOgMECVceZ4hb9J rUyiqnQdYrYMLgPlq+xRZSyB4yeUrDq7iQ6EKWNqdARx31Ve9gGVRPFximOCqJiAEJoQrzhOxR9U ejqGABRTQqTZVUveXV7K8b2e49JQEG6MFeM8nniAQTfBVvDlnMhd6bmeyPEzhgEslOeJoOkGn4ci KJiQNSPPpLoqoLdCiVS2ppbkXB9++EGt09JzogS51SiZXxaJVSPRrpLRmoZ4RD9x55CLaTjudelG bp5lKPpJf8FKCAim/gpnPVHT+qnCZCPIlpNvF5swKZBIoQy11FO780yBxdyQikEZLJ4aEgThr3iF jLJ+6rnqkh3RDWGcDhZjyjXHyjHXgJkj4o817fk7h17h4mxR8b76qTb1irwd31zRc15lzphlHE2Q 0/jHyjjMiyuyE52Ghpu0/NZth97xdKFxGrRn0g7Wh1AEVgGc5lgfmJzqk7qbNHPhc4J0dIwe1U7l +BuCSksDJATNv23Zwuc/f/U//af/RDL9X//X//VFF12kMpIPbTS/7rrrdGC7/LeQVjZSJ8RJoLWA Tg/RBO0713rHRx9+5D++5z2/+Ru/oRNhX3vVa//GX//rr3n96zTqNlm4gSyVMrWD6c5xoiFAw00M 00VRIa//SED1lwxYMril39fhTLhz20dVZ2iCG570Aeg/3peGxpfKYJc3FUiOxyUgjMnW3eRC3h6q YjOOAY8+iFOon9UEck1mssZhBCRSeVyF+bW8S4LJCGYs1QbiQMFI0uhMFWNinC0G4zhvq63A7Vlg au+ajgxRI6BwLRVtqndqi8DABQoYGm0BBGdZ454xI0BJZXAheALdIOe8qjyqtLUKg3klMo6Tgbsk nLdVpyzwNIEnthMFc+Ovt1ZS3xgTN11x8FsMoG0CSM5IOO7QPSLnYUmrQUnhZiMUW5N0ycPlaKYZ KwLfxLwFOu517QXeYchO9wMwlcQBwx079dpTNUEgpQsKwwKVwVWDhqgBWSC45U2vYATJAEyc3tKc hZkECamg3KSXzuKINhBNRqvjfJujjbap66VtEl7Gq2RH5PjoF6uSlEXSPb1I96+rZTGplYQS8rFd 1lJXfXXsO7dkU4IhY6dIhYXTt7YXVqRqQagDTKQKFg7EjQ4MZVYRx9ZGxwUgH2CDGIOZsJJTJcfY HACyGhoOJjIwlSBqjdsNN1wvd37FFVcwzSZma0/ar/7qr+pLa3LqN954o8rIi2tmXdMqSKqKKT7V qhANQvVp1C99+ctKTJ15xpk6RubF5704N2I2zzowcrVvEl0arkBH/zBQpGKyblsrAUepIuHzpMak Pzahhj42q8FzYnPdWMqr7bCxSDRWajDJHcrQyqYCem5DWUvO1JqRBMgFHRC5MRwkoV4U4znA4V2t O7xdTQ9lmegi1Ydr2pdP4oxYmtST2M50lvJoqGV7XH5MVVOm6rWVxWj4rYlpSagQanlTryO7QUXq fNjfTJkqUVXq3BEoDwR7aItud2OuuSTo1VZWrBoRC9ttd2VRATHguC9uekwx9wuPwuQoTr3rtUpi fKjiVnSjirSl5/hy09/dMXH8xNLrsYHBmikdDhWySSIEBIFom3EXuIEVCrIuD8z74omjeApn+5p4 EiF8KsfLgBJt1dZphRRCFU46ZS4w0qjRCeQ1rWyaAIJJjGFi3tjUuzkI4iZ0oyY0MINfjNFpkb/g b4JA/HgYcFq/6D5cwG7jg6mbOtUSe0y42OIOK6Ia63O83vYDE1hUg5o/WqIImLBGja7cOfkEPWL8 5P7PG5fKHnpIJ6EyQs9VyW3FU+KHTDvuSmiRfl8wHzqNF4LiK3pYRpw8HwJwFqkGcYh9wBm6gI/2 sGmhu2bEmUFRYkfJFs0D6dI8ymWXXabl7jpkRj+tosE2ETcPM1R26/bbblMu6IzTz9D31l583vnH PC8ySKhHcmJl3MET6mUQt5o+L6EZIWGjX4mH2lLqqjOTBEIuOrUx8uhw5Z0NhJm4JlnrbVjiLQMd Dp1IWJ1Q2nlJs3SB/xiybcQYVK3riiI9vAAN5sxqXWrh8UUHJjVSoppWR25tdm2Hhd83MN3qsES5 KsLuuG7ItY4huInKShPNrFcxYgK/si8Zow2JsJ5WXiNjMTYLqtZT0SMevXJkUO1DbRTj07WFWNKo IYB/1SlwYE6HDnIZSYSTJ9gHUMIAooYgMBYGQzNAythkc0NGF0OsAkCuyk6GnCcq4O7wUxDw91VP x/fjJ6roWu4jRINu4xsQNvHBs8Y3HY/WBUmUbFwijyiUpVLDJi51MI7Q5mCP2h3qwDtfnpgwMryC O1CJmypdY/R4gqpCBNrqpNrAKe8C8IJWuKGknnuF02AVo0AEPrk8GRoPxqEBQBTZlDFYj9WJkEha junjoq6porqD1kCH1tcc668u+tjG66YpTk6MRA2YWqjknrlHCECt8qAK3KbqYJ+5BRb4hZHNqKpN DyzEgWLWNxhAjypLQDW3A2o1hJfptRkIvRRdyKLob66giT21KJgu/DrTXQR9Dn1s7AgNtBTuU5/8 5O///u9rHH/+uS/+4R/5kbd/zztOOKl9og1ZESiqryMZnagrIJggYRKdNM7Q03ZAmzjFehZkl7em G8LKQ2u1y9A1liXTIz2xZUcEN5mVjjWGj+w6e+ZiVhUaRRnArZrOSY7DTSNDR8x03uovA4sxYpMw GUJhdkl/DQq2kmQCauXWmNSQXmgpkjUwydgEeImgIkUquYdkOyqmuox3UfVxo6QZbXpQBOjWFTZz sZXY086NUQVLaqlAeGrwt6kJAcSnqnXK654njHiAUxGzagzsDgqbuRZvF1NdVA9Zgom0goBR0shX OtCpWgwIAMGRmHTWo9q07+sNXB5nj91NJpvRAtK5kNSOh5/QbaBDu4ECdIdi4El84IedQlGsggWy WUABMMcisQ7LFanrLkT14bPcYaDAJA8cRZBiG5t8fAAhy9jvjHfOhu6oep0uhK3w1L0zDuYaZSpP K1lMOiRk0IDVFLO1o3Jc90lM6WnbJUSWHgoz3OXTKbEO4djjdLabRqAZu2h14VEcc+oFy5iOHJ7F 2sM8X73lLWhIIHKTW1CJVzxPDxg484rLviCtQcvaJm45CjV7MGQCpAZZ9dcpv3nfPZ/R5M7mGkIV C3IFYJmos0Qu3O569NY1O/0z+4/JWGXarbTIvfIcufU2NhhAoIwk5FlZVctGu7hLhrXxtG7YeiHg WojhrVNBKLUoUoolycgWR2mvzqOPKtOuFk885WSN4Fn+KhzsM1QXV4qrGJQteFP3KuR0VGR09byK ru0pzHLfK3kZ7SeEiFEGmQg8seBJZw31miM3HGt+4UigClkmr85ebCoGQLhMr8dX7QJiA+VdssoS HYewxiHlKv7lFfVczDfSUtyqnmA4aisUI7mjvzrkKr+luDosLN1M0AkGzV/rTFmV3fR8DG2sTdW/ ujx06NhX67ok43trOmWsLBUB7DshQkdGCAucGgy5RVccAAaCqpTcnxgzmWEUIyFZ8ZyRFpCHLF1c wnNTGyFMQ9E0HYrx1yXpkaXUBcDBz12eG1XxVh3yBEROZopukLQirmu4TYqrOau3FvXadMd0sB3U vH1KB/RoF1a644D1MgJhB3HgVFWioSF5FNm9+EBFjsNjzk7l1WKa0Oh1HgAbO5jwfwNzw+vTvv4O djiGTwwmq1noFATOWnOHEciKuYN5sYUIRzv0VR3P2bJyISdD+Nt2zKfstcJD0NwG6+kf4/wGPQ/i aG99HkyfUhcmQf2lF0nhIKnGWtpLlvY/vgyS+7lWC1rT38eh3ZwwJPQ4kWFQxuakkB/GdVWSs4nA LeKwqhuW40nlrwbUogndbUlXJBzr3PoT2koGRzzCygIeClphyVq1MQ4d/ozfJIipvCGfJHwIDrDP kAkZhUA+zzGtTMSkKZHBI5EY4Rm6uVosxqSPoD6jvYBPfzsEVg5S8kv+9pmnH3jwwbvuvlvnfmXe XF8jaHndKqD4+M6L1E5llNOPq8xCsZ2NKwOzW8lqcxWuiKJES4aWBYRXivIxAhIL46E8Cs9lTApT ph2wRQIjRWg4vqC8E6GG35najq0E18aqM4K0SIFkHHHCKhxMv96G0SlyoeHWKITNPgP1dn8Tk8gi 5ioYrakRs1oKdwiSounBTjXE/ZMbegeeg2zPkTGR7C/TxEz3eLRKlPjIzJ+bBlonIcYHwRYoJhq7 sQ7KAv4mMuU7JGsrFoYqP4MYx8Aloyjcf1vcO8RGTXKx8pWJZgqYuDu6xxYbQyhcjZIKu2tmDb1g ZxoAzR3cGETTX2hi+C7sSMg3Y99v32mEBUcIo/LOrzheof/rFmDticXJ9Ic7sIkLIH5OWwwrx4rm rmEMY4y9muSOnyJDflEQ6UWPUozjUcrVUc/oOxI651J/GYvJGGZTUV3jCBQyDQ4hWqDHN8FIvaSl DTdA6AOSHqWAD5TMhAG8WlEpT6ZrYHM3VwxRQDWdJdNkSFQfeQMTE5HSGHBoDjeZDa3qJjKrcCRc eawE5EuGsRIQxPBo8JFhNBuRGHwLiJQ0z5hoS+ghbwJh03KgKkrkYRNxQAsRlYOqKleqCItXaxOI wqpdqCI19Ko9s0oM3bal7d2Agdh8WNTUIqEKKyboTwVkhllWkdocu7dotyI5NBFfj5eTI3BDgJK7 Qdw0drH7E+/l6klHvYrsiW7k3oDgYgziTVNcQgz0H8097E9G/DlEsqFRYCgIakWv1MscJbflZqgi XoQ9GNb26kQ7FnQ/SWphEaqWAtyFc7HG2kXHU8iCPpEqi9n6psYgDwSPurivqM7jtumtwDr6xsKO S3YWDZGwl63l11W6DS5lE4Q7069YAGsm+oAFqQSnm+DT2d8strIdIDPGGdkDLDcio+WhgWhkn1sq CGSqd5dfVU51joeKNEdHIN0kwrabJkV3w08Xq0QbA0QCa5lxu0NIHXzJVBN5YxKVIN6xd4LUleku XQUeGbMMD24gmAh9MDXA6dybhW0c1lTMTOcOAbPG8oBcCawbgiNImnk6puemJ1XSrBed/aVr9a9+ mg6GTAGLa8qb6NP8kHiUJjHUQnVRHIYEg4AdyeA7o+12OMxxxx938kknnHLySSeeKBsb57/KH2XF sEMIAItOuGJ8nxeb+xmcOFjshGoTTXK01kaxgxDGA0lBGOfwMSERw6BxBQaRI8WNyAyZi+gifj1J FB9NSYBMCgQHZbZ1CpmWfoG/KKGDlggdVCYHLWHqkjxtPMn31IvFDjqIwnSdk96pqI6TN2xDk2SN 6V9VQA8Fv80VVtbaBGwSsk6RFtIaaNVGWyIJJBEXWx/fm5T2TVVpp1gbEZmlJK15S3cgSRktrhJc ycDVuK2MX8PVWZ+HgKgNbXHkyaEWMqkLYZqGFBCKGjmZPNKBmYvUiTWrOrC8HSGUCtOw39bNVdcB giGsxtQ/Z0DhLVQ95hfycNjKqWoLqm2adGaTagbHu8uSMOljJuEMimos+pCuipZMJesrMZUp63WW gYBs5XVqi+paF+RZ4LeyZhxO2TuZAmPyQo1NRmr8HJaBjMMFk3QMqmu6A2ho7l2lpAtX/zGPsJ0l dVO6ggz8EyPS7mgERqKqXao1eKOVlbfbKMXWbMgmornLVo2qAl1fup/AtAPm5yYNmgRr0TIlzSwP jqFh9eWbmugYWqXRDXWOvDOekwpYSdeFjAyR07g1pDCb6cB6+dJvFcINqkOyeC1UCuMZplindeks QZ2bRgRPGL1OtxZeg6ejE1MvrVN+O2zIQDBpOFaajuA5XF595UGNstZVF72z9DHHqgKqMmSt42Nx o8FtC9B1tpuqqDrppWEM0PDH8jOSxLrqr5pmkE0ThY8Ni6479CXHJJF5YmbBa8Dc/fF4fbVyDSF2 S/YQ5j3MG4vUysqWu7GyDSi2NWWojQIxrvxUHE50bRyGBDiurC5/3ASUEq3TXtg5NSsAWT37W0UE Nzr4+3ZfVH0FivjAlkJdUFQFxY+Nj8iEz4ZEIbV5k9FWSJLC0w5nlWG9dJVFxH2ThlcIal2QtQ5A 4rhqdJOdW3/uGHwwWSHBiDUWARzskxDNJVjNtE91JJ4QlQ1y46sTKqNRpREkLZC2CBnktoK1C5Wq vWXK4pMPgdCZoSU0FjQ7hsodzFa1+5PKMjbT7iDQ+EnsaFKgIEvQW16GhtzoJkLRNKqBFc7pUiFD OLUKVZOewdIhMtbaqxilFa6FC9lDP0ASAdM9Ec9YeNz3TfK8kIxddZtv4MOdKnVVimwPq1FdzpSd SlpyxrH4WMxYgZViH0OdHLqImxGH6R+OEAFcx6HxVwTX0WoPPaQ5Rr6JoDxnm8iDFAyChyBvlf3u ckUQ0Akzu4AEggWO1U6KGPSvsniwn+G2BYGcNksZuDIr3BZOCRk+Vpmq2hZfO3U0qG3YcJ0mR+Ci s+N0AIlqCYjOWEW81ajMzkknxbemFEYoPZxzOJHh1T/hPIRNnr6JZLDTfIwP8RhgMmi0creRfV9f StUokOLUmEBKo8/2DB1o5rQTGthcH9rSdfZ3LG0UMN1NXHXecR/BCwu+rN5UdPlqXKbs4FoAiIdO GoXcundoGhkvkl4pImtO1I12gjsM4lssGSAidwjwlYirp8nv+EAnH0WNjxMM0/bW9qrwoFf1f15p bWTtJg0BIMiQYWJGB1vTPhvAcqgQoCEKoZbTlYKJbFVoS6xJJxKWnIrtpD2tVs8FqgAQxTt9UpHp fECGt+2ch4xG+inkdeKsyXY1uION6Cfe3HTnACBa1zskyoZpsu8GOCnwHce7caTrlqHMRkZZBape dKVhhCOGKl2TcGuBhI8ix2OmD3G0LOUdlG6NpJlNaRmUbhCWuKw1WwWs0o17hMSiO4j92nrJsVGa ZNmUnWkLNYhdRHBHwB0EWKa3TFTZoZqVoDqjUFUdul5Ui7oJghGYjFHAzRfDwFyVTcjI+aPtI8JM vQ84tIDSYRxzf3pLHkK4aUpT3xDQHLuW+ubq43CHHlCZfdlQO4ykox42Z4gOmVnKbGKM2eLyKxBT dXOEBTQpe+E7vUzBhJI4CQIUYCG6LlKuoGTjgBak6KZ3HZYeEzWSqyftlBiyfEexbJv/9ugl3TZO kIme1t3B1LTpDFTGWeGi157tXSmDZyvU4mpTXQ2Oqqit28p4A9Um7axt0Fi2GKQOtGvr0TJ2Hq9N 6JR29dNWdcYUijcEmNCLMSVy6bW32LvE1lNBpOUbExECoiQo63/J6RYcCEjEq8XMqCCC1QjVYts8 lkej8yFISzmLkMLffUr275Z6Vbu5zDKS+eBQRXAltbHutDS8Gmu2tBXKq6NvEFOiV1THtmDM9xkD xCv0ql6IjSWN9MwYDkJSzRCu0X2oBHeXZ6iX44xVKINrcY/WSFN+gBiWjtABltUWjTzF9Aq54r7b CFA7lcK5Wsw8JkL1VfY63JCSYbYMrKplNKHcxCZl2dQXW7FKga3spoAVnHgLO1H+MVES2U4bTRXT k5xljIcssRqamx4C6u2MBYAaqb9xCSWLnFlDGcMxNMR1SWcRA+Slk9WV6g1NVD3qMJ/0shVCZa4p bOldgq0lFjRq7+z8OnmDYpSUyMd+rFxv5BEgVgQiJ6PZPxmb3OTC9UG7+NJanPAaB6HzRT6B4oPU DExBJjnSQr1KCsTYZeBUPixTnMP8psce7EvST5UfTnFt3UUM0Ggkn8Kyn3jl5GbMjuvj1flZaWU9 2wJqVdEgG/REh+FguFi49/DDUVSIARP6YDxJHmi6AeBqnbAmX+n7vLrXiB+zT9gUOSrQSDxX9/SB BHaOUdtF0ov0gAxCO0bG7cEhE7HjveWgcGJt8bOfj5XNigQQCgwPq4Ct7odxcJ9QHQtlrV8nJ5IE MWgeZrvbElAcVVFpZKu5dodFNXM5WBhVascasGoqF0y0yC6H5+2HmvjG17+hr6Hr9OAXn3vula96 lY6gkewny9vJFV7gXYlTJXiaLsNT0xBK8rjyjntxP57nG3zTQH91JCUjzK1UajWJoAIxfZBSjl5F t1vAvsoVVwSASW7Tvo0bXyCAoe9kqTNqbq5SYCyWY/nUEzKEJkmmsII4wg2wecbPEG+VXXNMT43p P25lLN6WpcoI08G9YKgBPd2WNcJ13X1TuOJgGloReGscgGySAs2Fa8mOC6BnUw4ELIcxqShVjmQC s20QMNguDq50w51nX1jyQlq+7QwchG2Vcrf4VTmfVJDKAu7VSkFplfaPAU15xc8qinSw8qsyelCo VRg3xq2S3YwGoEHht8Z96azxZMc7xXET7nXl0Vi28TH6u5qbbWY5XKzTjWRWcllxXMTHuvBb6fjF O5+fESWzjEgdYwZZkmGNWyMvqTKUUQUEoYanFU8nh+hprrFvjsPMIk2Vq+2Yfmp2JnnHZLn9Xyxq Ywk6XxeVnfPQfHCrbQ4rEWORZnAMNtVEL0Quc9stNCHlmU1HxmI4Yy4aFanxPumYoUB/wkqqSdNo 1CTX7berzEqzyhuOhOau5s6xEZ4+HxussbRBdMul7f5kXUS/ky0LdAe8WoFJQZ9U4zAJQ68zhGH6 JxqB7saW/mf5lnOe0qa1RiiQEEKIpQODYK1mamuF7JpWJx6rj/PopNhTTj3VKZqq4TaO1axs6l33 HMqY2mOyZ4GVHGS7K44PaMSy/whlsnf42urYoBvPJ22HiQkyyD60mrw6N1Y3m1qWOqabYhY5t7KE VsSzRmbw960qkslQ0nZ2HmzHwU0Vx+TqnIG7WY37jOqN6VOfYN0sSLWtye5UtLvC+ondaVaweHTY TZ6zooqEdAYhaWvD1AQDZAZ2tHubpAwmms4uYe7WMpVZXWFTDE51kunCvDLauhd+RIdVzjdhYrcH xTqlAMK4bhUJ3k4q+GTdTj7h17g6T1i9RAeJ2DvuZNNkodsxVuwDQmVyTBLnwnrNNuvJGQrHqCDh C6VM+2lmPbLudgUAz2FxO8gPKlkgK2UwRLbk5BHzkJY0bXEyhxIJkQBQuziRoS9xMzARalNFn2zR gFm5Lol6e4ok+8I48G1yNZej9jjojO1IiFCq0mpBAAGHggYtffe3VjOMaBdqMogczG3LRdkTmBcG ObrL1DP/eG71QXZUKKZyqsiijcgNFnnJZbojHJNsgHgdY/QkY4q+qfXsXGPJEkxcJiE0RDDQokgm 21sHh6Y5SXEjbNZr+BqyH+2ggGEV28bqKdCaQIr17ZFVHs2Qwc5qgnfq5v+fvT+N2uy66nvRKjXV 9+ptSZbc98bgBjuG2JAAOTdAAoEwAieHHG5yGRn35MMd52sC+X7ux4ybnJxwMM2B2MFACJjexqax LcuWbGzZcqfG6qWSSlWlKvX3P+dvrf+ez9r7fd6nqmQfyGC7/Go/e6+91lyzn3N1c6wufl7VBwUq K1TJR1pWplFmeSCs+nreENxJ5m1RxWzVta0Ypj63Eqzsei64al5wuikTdF0LNEdWFVbrtZXH0IWw 8Q3FXCmyg7O8CGER4xVvzNTcCnvmFoMtosDeyF1FjsFYwyQDYwzcSA3qBfDw1rXV5mjX7FFxWHVQ J2gIo8c7upfcZvym5WPDk031zxo2mANZC9f+GqVbIb9WRUfoprl0Pc/zuctUzFcB3IphzoXVV8pC QWLoeSXIe119WphoLN7hhNmC3zAh+lwmWw+ddupoYT+4WPWDAaZGW1msVAqdNGrscsiwNApkC7Q0 Qcao2/0ipYR7qdrkhXpNGjBAaw97002PxSQAsdauy5Hz/6GzmV+lMlRS0+mVpqTu5Vso/a5/Cv3z Lf9aIp2J3roICBPiCc/gzV23aFS8Ie5MI3X9gBE46UWb6GJaLbqbsJHRasvUnaCFr7uVncKgZPRh CtLkiYCOzS866XSEtDdriR1bM3ijpedmmsphM0+iqkgTuyWiWyZjHPqfgFVtIrD2bNdsOI0gPZ8a yvJf2bEag/U6qKKiahAjdo4rhgAGddN1dCseic4EzQw6WNmqgBbJQYXqFBZ9c5IRHNjpph4MJPf4 4PbZgXANizrCsBgQCqCCkQFCRlflthaxtFV/qdPQVoKu775LDkj2V6651qPCQgIzgEAI3bFpYQTR 3vEmjOT+1huI6EnFeHjWyFSLZqx8O3QZAiFQqWtCEnudNucthYaY25VMjbdudtjm3GW5qAxc7881 brGMoJeroTIXdcZrjRufNj9zYBbEdpYtGJhzPRKAkxbxxbdiY4z94HDMqDlFhJhMksCqljF11aBB YupJWksJaOlKExDBoCds6ZFB/ABMIMoWumJvAENNdyvTOIpol0F9C3WRa2S8yQizxlJk4LdcTpwn 2SczR2F842p3Uu5iL1Hd5H4koazIKZY4p/kr3ZdtA2p86E0QcIOQ2bTc08Qsw5zECgFxLG6rROaf b7sb3zCEEphkJv1iD4Qs538WGcJWfD231VjHXeoCcC4WewNRhlr8Ay9gBFdLtNuzJ865y4mmRB4m 5FR7onsCrHtDQnQkXsjnhCrfwqElQLML34hTgO/6bnLzN+jZWGTQIFvUsCV6Ya/kjebumTTwHH8d b8FJi63USGVNsfm31nHm8qEJOJPtIEj/NjW5BSQmqPUCNfdsXnjEi59Wf9QWd3OiDBZx0alNw7ay eElPkDvHFyB8Lk1QAYPtGxiAT1LvTAnwbbU/cVuPbOK/jg8wAFxWNMYnNZsxKuQUNvaywqY9yZBV 7xzDkIFUK5P+d/yrqnlzEsxLmlUWLSh4Nr9txdvzb8FP7YzdguEhs8H9EAxv2KPNSw4V1g9xkjzb a16SBTjr3Zo+HztUqCNOVSXSp1TGxk1qBdHMFoNzwG2OaMdVU7SrOOBtu7jfinudeQ7dm1E1F3hF 4ecq+SZ/eogJBACrNbSEuiOR6pw8DZ0UC8pk8nayg91TUFrdU4SFXKx2AZeJgYeF2BwQ0Kk8bV6R PlQZHRivFXTsTpNTQVt6ARXrfzZkdM1eS2FaDxyXkVQL8JrYepELN9Tdc5FA7I13V147s5Xm3Uoe bJhZKCkcMmMWSictHS4EwVntVy9+gixPNaQAufc+J7MlZrVj76LUhcLNnfFFWlFOsyGrIqNCYcDa +ZzkfCu1taGaWEV1EDB9bWfDGkYGiTIFt2rFxqBL70bgDPyD4HUnOl7qnrE9m6719Q4GoxN9mnCO E1OQ0HT+RuD2Qq7BUFVTCnHnFRozaJCtELX4LRJatmpoC2Zoy4FC06H9iZl5fe/WWA7cKffOMONS 8Bx68QpKNZx2PyM1b/uH8UYk+aT7i03EhkGuc6LLqiyvG/5zya0sx1CVnVpQOgjs3AgZpbVkxYxR tIj8bmOiWUpuriIWJXcRjSqJHeowbOhqRDoPhGB+0tgQa/I8n8ISqyvULXkMNutKK9X2Vjsn62NW ZE5xatzgK4+QYu/hT6KvAdU4lGBGdbBhSXdrUdEtAkwXk1PdInZn21DwbGbGE1Xeqq/djwqGsUsE JLcfbQN/yBF6D0iokBSI0VWjU3MRhXHFombTmA47dFADG0oRRLVr3wFq5KwyY3AhQ14BzyA2WVX7 p3gjYd2QyVpNzkn2tKTXXreZip32ol/kTEzRhsznhVwhcmX0LvEqjLeH6U/FHBBFOLTaCNs7EyvR 5dNdfIn271NyHx6vyIFQFolNdMoaioDNLZRyc0ttsEs96lGqvB0xzG+SVPIUYi1H+UjLhuGstZJB rTDD611Imr4QT3rFp8fm3d+qE32fDNN4BjoyeUdSlJvMRE9ru7qvMrwh5yNCkLWHCOcQe5kZHAcT 0PSuLbA9rxJFkce2tNdgepCyFPhl8SFuo/U66YHyNiHoSltu6s+/DZiaijfqktBtLairwjNgaDyF rk1lR/2jRXrOYBw7xzoUEqP4ttcM5uo5WYdXcAVXLUzfnUQxNiy8HSFjC6pQuB1M1OaSXoVlDtVW XEpJt2LkL5ZXMYRLN0S5i8qWWWbdWiuhEglkIYkp6/orAirEp9006BjXPHYlzoyYME222ym2RF38 S2s6LSVPrmvzNuAlBM1zvNPQtolvSrX2AbspbIOn9E8QEdNnIM4BFnB4oCTX4MVGNyptzoSyhk1t obxz8LuhtoqJg8Cc+RGRZK4kjcSMqC/o8hjGNtlWWNYrbbOTw+2RNBQsRN7U7xRIghQV2gOmoe4H NxWCWKlwW6hm9rWsrpGBgS3mc1zBS3fcxkUyfE79+taSgE+An9Lh8c1yoFN1h6vN4Yow0uZpD58L F31OXJvR4LZSSzZ+TSZg+KRpLocR+cTBK3z5bCjX/Be1iX5Z+vSp01+6/XadjvrwQw8dOXzkxhtu vOKqK6U19Y21AK0P7pvBruyyqC86fwc8+GG65rqjIzMQPrfondDR32TxyagbvZUZsouT0aILXVxp YsurC0xQuZr/qnq4B+ba7iJD0jr4hH8KQRsYGTfE16ZvlsVtb44w/h8BbTbdZvsPDGaxSZ0VFwqo Bq9zElR0MFlGTzCB9NSJh1Kyjd4VPbgy7pM7V0j/tXVWpiwMy9T9ZA96PfkuZulFjjIdjXzK4y7o Hjy7GETs9Io1M2Q+un/MgKgnFkVhow48d7pMQOYTlGb1kKO4nohowjYuDYFUxkxwfoMLEXMXaNRM WxmsCgssZz1emZ9u2usyvcyTle3rwwS4nVwOlvSTDhqHW90Av8WE+wpVl+so5vvC/2OCxIAN8gkH mpTmEKws//oqMquIRmhhRRjLWV1xSnpL7GsSeO5hLh5kWxd9BickIYJqKZUgIapK8ya5aLEsCtU+ VcZOsUNJx8bUA1iuTO3ASKM92h442VBLG+RDT4hGw4cCA4EJP6ahiRsJ8+S99o+f+J2la1GLF9Gh KFDs+KxdLlL1pOeavk6IuT3pVD5RoDDzJE09zGG3u3AsLCCqUPn8+KryB2xBe5VBB/IPP+soAq6o GZSS5rB5PT4oxbyOsqASM9kixw+qPLEQRKEGcKT7zkYLncjZGW1eA6v74ew+uXvhMOmqI6CWPFNb FHohSomdNFtJ2wto0ERPVObgwQPKrwAETM8FBooITUI76Ih5BxBvK6CtxDVZc7SysG//ZIpl19Oa T0yXSqBtP+Rbd3zQpAgAy050s0ltyfTTzl9msznbDByIDEv25CBr2QkrZ9QttZsnKMT4i90Ss5nj M0y4iKsLnkGqTQseLnaB2qjKJFgqaYpMpMFfST0CzVsjqUd4GE8swikLLZ9ZHgYA08eLbSeQtKHL 7qY1Pm/rQJVVhwFLBNTV3q0l+CdFIPR7Ii0scQ55YjFD+nFKksSe2Rp0w7B20YjKssL4566Y3HNs u4yFizK+KkeB8M25cY5LGN4qUTep35vMrqfC0B1wzsOO/5YzMKVcoXtnnbCVcjB7U3OVShoCWoQX 2qTVwSCFYe7y0pL2KpmjnDFt2zY749E4AJSAikFnVZjTWTiIK+QOy4MOx8BroxWmiKeujk20E6qV dHSqjjaimnA2dkokRL/NzAX4IV/LcVlS5sGT5AmQUHuoKATOHWAlHkGjZb8qxm5ZxP9T7EeCkG1f lbGNM1P7OWEA1gV8GL1tTI6kdNgC+ZWZm8UcWBBdA/2atpgz6eqT6rTypmptC+hiNW4CXmGaIkxj 1gHQRVGpPFpRL2xyRk3fDb6pFbxbJ0ZgX+JaJwaAf7FFYKgwo+kG4eFnzrML6YVmSmjtKLuXICS6 kB+iQ4LL2lNYZA0wrifkYC3Ya8i4SSsDVLTlazseae9pCJZwp5y6JJmJIA31b4UB2FV/qZbJKQPG kOeBn1Um2WNl002PtOGJm5lhTv5SP3Cqaf0Un3H4MaS0LVnEiRiSOZguuaGUwav1kvLpnW32orcY yOt4jsSd+bzJfPGBtiKcNWDVViaKEMU2lnmFx+Bd3hCfDqfj9RX26RnFZoPBADh3mtEfDH5RZn0b 83iiMhFevdxT8IyhGEgDU7lTDYkzxrYR3ZDJh2ID68KN6Nj1rFLF2fa75vmNappoxrBsXOgOwpnb 0roWMGxVvopEiFIhxRRD0aEJs3dthQWvnAlPWkQdOJoSdAVRcqbVhIqhJ/uKhsbDVhcEo3xu8bRo d4dmQZhQjAOu3LusqilYuCiPHte0tZWTZHGLe0Te9LZggy5p+JuUoUNwuOO8zbPhkRT2buyFgJg3 ughM23sY1Tl3u2X4SS0ohMymm0+DXmo71cxpbBdvPbctModlZkNdX5sALGS1Stp6KaIwVNcNWwDm kxiKyOA7Mi2+uLd46B6Gw/qu53t/WN1qWjfATdck3sEyMyZiiL2PBlYqItuN/nXmQ+n2oBHOT61s 9ZUp9cJWu0ltUAFFwACecIXTusnn5ni4qBJiUEwQrvAACeSIEuT20WJ6A5GtSRvZMmykrPkWWw6Q QMuFD8oN9rUK6tARmLxq6s2JSweJRBOYADgrbAJvH6nTtI0WocvmkGyIZAbOKvZQ3xYW6NjBA8Jm mLdtosvjQkHbIGbG2detzhZl+jbvZEGDXIMO2Uqu4RyMgU2s+Ypuxo4RF3ZZKy5Ym3OsuSpGBzwF 88sarPLbnA301loI4204jR8yiO6IuI9tZFSb/RLrMZVEqJM0MbiA7KS9D2L1oeLQkMiOZFA+MYKf 4/cRjuMHZBanmfBVKY6uWNzAjISVRecwrfl2CCGqQih5uGhatlytyJ7g9HYvczIidAfIu27nSNPM R6XqSNMTagEhtelNPyb2kaVwZQxLkL1ViLIqejF8IEul+vXcR6Eb4QteG6xPLedh0c0umzDxXPEt cnytal6tDRJOH1jo2+02cOa5T8hvTU1WgNJuYi5ri5B0T6LvHAJj9eRY4DNn9NV5inZBsEMwB/J5 jgI+hRfnrSzWSPu5ArNt+QG3KFMgR3uam7etSgUMufXREEvNYyAbNnOIJIQDjDmnQT/ddPphzdmq 8IhYuIDAL92BQ4nOMiPNu6C66nK7c8V8NueR6ZXxvCJ3XswWIQXj6MBpo1X90UU82zdSv/iwqviM EiI3DrnyXxPlamtTlNq/2srwUBoQNdelb7rvNTSu8ZhorW2uqBKGadwQ0sxVmZ4Ms9sGx2UTDty2 DHgzDpH3wQgtVlIBhk8qj+neNEUQFp3I6tZsBSr6x2ofgGnd4uO2eJtCNE4bNJPYuqjatDoxfJYd bxTu08rC6ttLSDU5xTYJeZTvsybj3n42FZHOIUljfZ6VBCwG3iJv4EELfWQXNsroL8vohQDZEObL c9xLttU8deDU3+olJFc7WFfaNbRKzmAPLVF4myGz5iJTZ6WdMW/mzPkiMaDgBHu6rVlLX2dK/aPx gBJ6UeeybcuyLgCajD4/d3+2qsp9gJN656cb5KFecz3L8BuOJHMkqScTICsgwMGoXV6A0wrevBfQ e7GPVg02JyIaZw+czEv/kctYGUvwMwoLWxiAbXE1YLV+OBizcyLc5oUhVr02/JZPQKORCQnMAJt3 nw9hA6TLUtrp3vilMlVvfSSv1x9ibLIY/9o1AInzgRw64K7Mv0gLFYBeZr8NUVex1Dm2QaiuM5OW sUkjFhVHvyrOfb9V0+6ydc0QMeAul8VrYMkhFD4EgXKjePGn4wljkCpTEqcNHJ7YwKeybsm2unM1 c32NFgOQE4PD1CWQoe0qpw1dtiaFjvw9Jw7clnxDhbRSGWaTGvyVmZCvKr+Z+Y1z11yLzZszNw4h LHjQX9HJg8SuytJBckozt0lQuWs9hG1xfOJhhWSqPCPvNk/NS6lWpRg6tmXlyRVtI9EaoWW+qjFJ dmeykRX/pqxVvWpL+Q0oBI/+5kT3lmaj77gFnJamMsw/pwZyD4QBepCT1GA/ONOapElHDhUF9XHr YU6uqgDBAAgkWai3yczh8ybnxwRq4Vz5izzPpu0O2QwYAm/+oKLBa9iW7YYCVgrrmam2izgZGHcS HA2Xiw3iRzH8PlRqft50BD4UV23IbUFC/s4hNySFreGDaQdBeiSv7PChQwcOHIj07J7I6OIn1WuQ wPPQI5Zz087wm0tMiKHpOUHnimCR6ANlBzSu4ZP6IcVQJaY7N+s5bcCSypOrZ7ikSuAaOBmLmTfV cygosmCVCp551TDQhLWDuci2fEApfFJTQYudRW2JBweSwduEUumhYxTjoml9hCIAkdjF1BoNTgu1 flfbsMjqtXd0ObGtwYJAHU1gd/WXbEf+bGPhfNKLAVszDwK2CrqN+qoj1RTiYPLtnUM+jH1lHPpl 1lIZK2XHAMCGorPetClaz4GWtblkVfYz6eEQGNuQGOF8Mm9xUWwH9oaalnQqx7XdULrnynPgBOGE AGnJHMRD8YOGNHuqhl0424oshCNDrGBJ6AixmJyLoqZA96eb+IOwnD4W3ybqWLXV53yWHnY93+ov 5qsZFHOvcWVZ7niOb3NaX4h8Tlhj+CzGqmXjhdUeTAbrYl8QB+SRcJyInCl7CTPiUEf6Yh6+Oa0y iZEMgyHrWSCmWOXoRnMUUsbbhqfgE9iWU7tdI4zGdVsu/wYVMGcv3gwqDynNtfzqvCZPWtlFwcrn ZuXK09xb081vqh6sxOieVPeQRJK0LtA+5Dm0XasZIB3eVQAQ+00ulaw+B8ipOnqTSoYym7S+qCw2 bGtQFht+tVUxGJVrEXI/3KRfSFH5G7dWkZZnTMUiSHPMDE9Qx4PSX6qquZ31Vdf7jT+ZYatyAiZn 2OGnN8PmyABm1oqBYU+9udSsZ3veJnJYHYtXsYLXRF54GGmtWUuD0DlWnjJhxEPE8dyoevN+NfDF S2ggqLwpYMfCPbJahDEgKKIx9NqeEGU28SZrK4tMZZ1QMBat2/TWAtS2lUDN6wdCu78De6yXpq1s PAzpyxJa0eiwG2jTaZjGdPDhWCpCWrfOb2Uvx7kgsBwj2w3AHe4PvQBziYqFxElvOjrBh92LbWfk WOIWu5+dbQ4oPjSz3pIVESVCQSXhmxduouCL6Kd6oVlvOvA0u9/MjYEBM+mDcg46+8XGyTfVqFOt oTVjeHANJICx/nZCFdx1ziO16znm//a3VbbzHvM5kRk3ag2ccDNXd8em/1a+r/fzCkU3bdV+JndP 7OpbPDIV5HMLz3mgjhqov3NPsud5XVYTcBXXvKb1vT6vls/hI0AqDD0Cadq5UiNksTu17blCSVEf r8V6qmFQnQjXvGStaw2SLa74EKs+aJvvg8aBhZDjGsXW+zRpKKamGcGJnxgJi+xdOarCbKjgOLms +lvXxCQMK/yI9+mNMlCgOerErnMrnNA8mqQw906wb5vEsVxYxNxZI0Gvqot2Dly4ddGqPRZF+5w8 hsV25hxeRbVK8eY9Mllt2gc1MmgDyAokiWqWb8VCU7YyTSq3q9fZMjdJ67bYsg+UxTIzcgqEoSk7 JJ+aLcTVq36Mnbw+rSy6y1fAw7RoZHCNmkXGPYMShuyr76pMtXw+id6U8UBCGvKz+DF9C4pJJYOl 7iUEFtPXacOssJ++Yp9djxvqIVrOXaZr3eFoPlB/Egqh+Xmbk7wajMq151rDN7Q8zhoeFksLMlsS nV1V3Cs/B7W7hvYDEqwa5p1i44VYC6UkcGhSje3szP1pVq7KaoMIbYsomGMwJAPvbl5nVRPrLc0g 29vC+cIWqMTifhGeSkSQsC3YNhvFvLVjl5jjxrXGCbbuGAykf+pbqzmSdMu1hRpoqZyU7aaSMMeQ OIODmGqU14TjuQ+mysgcui04Z+ANnixeVqN+O7SiJrombdUyeScNfFPT9Lc2apPQbW3rhQYHCN2c NybWJ+bDfnipsQrnzPYW36PyKFkXf9YUDihTPeD/wk3swOHGc7d2K2vSbAX91eZCajauUkBfqPZc uzOQm/qrluMJa7f6jLbWUB1FNucnW8bgV76NnHDyXgSiBFcwKzl5FYZYLAxTU3USO6/8CdySxGpR qNMK2FdVkKvYY8MPUT8PMt9oyFhNMIzNkEHHSaMP4bUCa6UZ8EW6b9EkMYextSRHs2O1k7eHrad8 QybtY9Qgl7YHctTT3Og+LmPbP6mkEzT+SxkI7UkheT/tZqMC/x1G58QlyRb4LCuaDsetCkNgYSlL MWhe1MFcr20liqKxll7osHNROkddljfNrUb0/MyeddP5fb74FWpowNJc+8BeWxV7AeGhKrdVb4Ch tlUNeTVg6IUV0zcDkZqpkIhw0by5WL3ZvL8VwmX8r066pH+GKuWZgz1YhD3lqI0JXBNrioqlAV1D Fxb7W0m/FfCZS2zzOol42DEvrQATm+NKKjTYEv42CmiHO6OrjK1W9/jrKjvg5S1RVN8QegpZkOiu +ldmBekh32Lvq0Qbw5vTcZOSFdqB985DdvgEas6l75zcAvNGpfhWg1b2eEBdmWMYaDMtqLOXkf2L 3UwT1GA6gm9wrmJqV/fdwrGhujl2Rdgr+2UNk4WDyi6Qg000Me02YfdukV4wJvhMwxEM6bG77jiG 9oZz2ASSvVdVPneGYX0rEwgYS29cVw2/mkjMNB8l18K13TJkI3TNncskDWmAuLEEDfoHtabK/3sz 5ynJTLVogx895GqzEqYJDcWlnRuDrQSjStGgFgdeaYcKMZEkWVwhlg8XsghV/2AT7TCAig6qUF2I f1D1y1Yhi7Uk3f9GOBNbSJ2t7Di5gfImx0C7+nNbBVqxVxJl9HLdZTqaIoPI8XyoYg08Et5UTcSO 0/BHt0bsr8C0GiYAtrlmBMrZ0MShVgTIhZWg7aJuUIsD2PrpmNh0sUx1k9D8CXqHAkJVgXxV0hRS 3CObE5FxR3iS6q9969DK6lpPmAuNZsy2Yki1XC0li/ONbq0MMMhd7S+YOVcZHMqDPTsiQKgLSnSb YV3fWHoxnFiEpHZ1rkPOFfgKav3W9DL5Mr5syKQXiX86NdlC+og57/yn2Uth/IhrdWX4C6Ej6Crz MMJq4erpr9MM3cg52A1Ie8w2TYFMtmHWVCwH102VtbWCH3PfVCAzBKTBnNlucMKTFpCq9ICkZ4VX NnXvYT0r4GP5SR6W2lxbK08LqrtsPoRtenSKq9HyDeAtxSEYgUr+OzTnnlwDih2m9MmHZHgWRoXn wjBXbTwBd76Wzc9zzynnoySVcK1lHGHUu5Oxon7OVQRXy1veDNV51zfp/l7FGu1mJQVnn3ejF/ih teQc+HnNUG1tp1ATk07Pn803NtUWbR7GYCDHHIZFdbyMhNW8QNWwZKw1esNUDBJOPiels2WoXKMF iyI9G9N1yjmzNufGzJznPa1pxUGYAY2e8eOc4hu7ZpJdZIzC/1ysZhF4mEo5ximZAOxAhwHCPu4e iOQn7Xo83q6P6TiwqAp70ISuvYAMXM0G9wID34LerWG/DWVhrj3MeBvWUIs5xWFWmYtSNyrRDn3h gjTqmUeQVndV0g482gqmLV3DeqWaarM9qu8kNsDvSoZETtuO62t6V4y6J122GljTlewEe4Rvt4gf /ABdJJPaZJU2aNtGZPjW1NRPdU0AK3+Uz5uhKRuEtrEnMhmekC9IZAq0bZWWOtVFfQNXFLW2AnJJ HoQtp/vmrkCUv5zXCJcPUVpViC5Am5WVN/c3M6qYloT1kKg9dGiylSRUNeQyuH7DVR92L2wKFOQ3 waIc40PEIzrACoKQmABQadTOmpV4w6F8hYt2njzx+K9/4AO//3u/p0re8e3v+J6/+3df8epXX7I7 dvc8j6uiqH4OCWxcXxB9Ma/f1LRgV4qDnIHi6w3nthhY41uQAzcAQ1XdV11ZB1XL1MS8I0LiBrBn hscMeM3J0FC33XC+vXj/DGlIx7EJkQVkMQKEcyyPUn3cFxmMkePmg/eMJbFsR0WLEgSOHrJPBTNv m4vfo3aGCdOqXawqnc3SQ4TRUp8eQJwciBRkpNs6iM61gUc6rAFcWNJEv0BjzY0RSNVhLtRith7d qpSijzxkE28MJJNjMrPauCJtTJtqYJJBSsts9jQuuHRuIOe0XsOxM6GYlE+6ICsEmtdjmoIo8wk/ qalzbAAA//RJREFUeQLJ7BMMlQwAbAWqpaaq+ooZPd9Kz6AJrfE6k7Q4W8jHK9LVLX2Aj2gAvJE8 DGxaLbOcmsSGy9Nil47GA0k+yC1F3bqLDFK5bjS9TDCTBB8Q4viYV4RmDvBAQue3hn/91FeZn5hG by31rn+RaYGHlaXZCrZjtE9we5evKdlm/WNtYK+i9quZpMrxpvfA6JShOguwngyWflupmPMZzrE3 6MxOtnxLzneYslKVy12PaW+Sg7tE3AJXFwURDdUSbN+tAox9gHrPHkJPqYPkOix1xowBiHKdF0R+ 5VYefvjhBx944IknnpibKPPNAqyzR9aV9Y3NAABUQd2kzm3LDDJcqb/tt9/IApAv5GL4p4dog6F1 uKL+s1lND9cz1IK8PYgMcjMLF8Npy8cTs5OjCifrGIFLGEZO2wwtzlFjw0L4cnluqJRkQAaYp42S OtNNPkGqQqRWHqqzdo5NL84ofTrtpmtRUBqspIZSHPR/BdddcZbxHSKtnPrUwpfWXh/Yto1nLMA2 NWFrW3Abk7Q413TGWNqGNpHKe/P3kVyUEwMMDXsWTwz5ICw10KxyvRmBplLIHSaBadUwhhURM7Sz +80OVVWAiAF5tWRVnOfucgWy9bz/Z1FRrOmU9XbVokP5quo7MttCBgBXeUyvKJ8HKUWkizgwPpIe YYuD55ow0dUqqdG/s2VIa5XZBKOBKcSyPxoYpt30Pic9gFehVvBNcUDpMq4ts/OMDU+Lo0disz5v vxE3Pd2YGuJ/KmXqEzr3f036vH8iFqrYoyiZqiaYREABkr1kz/YoAjVZOONz2oLA5XyzqMr9tquP Fb1ZOWMTqUBF9rkRmOGWaUGwu/6dPAnzvf3ByhxWDSldk1HfJB8caq+naFDxeoIrZ25O+kWwAqJR TwYJ8wwPCbMHDx68/LLLtJOMtF2sMux7C8BV55Tlq1SkXbf1gpvwNYQb5ND68ZsAgy1xleqav+Xe 8mtRmRnygYWbmmBXqa7z4yE/+/TdxopWXgMqyAp0DR4vi7GfkkCbCAWWAP3I3tEYv85apM3ZmLpN yUkOXLEH2ODu68Tcb7aK1LcmFiPcgMToJm9dAE5D91XcYuZzi3v2/IqQJfPqcXmQFUvvxCwjf5n2 pGTsHGJq0mXUn65FgWULkY4QhGg6S9s2u9fQpsvZTlSL7vu53ps/mVMNzPBc9+h6JDo/b1+kgxKM 5DkJ80m3g2hbr0IFJN0ew8B1tfC2upeGANg9qnYaBluU5eG5S9mTgF29kYYxg6Kr/g0nANTpkDA8 qCtD6QxXN9/ajNG7PAj7QDRhrC0Kh1I96d0W0dHrVPjEk+bDSbWiyJERzDw2FewxpXyOT5pL8Wzn HOY2sdFlKwf8WlR4NepglRC/96flwHCPTW6I6NZN0GlXOEwUZBtoPOfmF+oJisIqGNfGWhVhqC5M bXcLzm5kto9fh9LXg50dd7KrlaWV1NTNeRTATleiDUEXhJyEIffhOyCLfvnlx44d27d/v1WnwVjs wua4RVQQA8vP5p9vUnLwGwaHl77P+7VJzRdYZhDvNbU5YuYTuEv/iBerl4BaKdSJ28qN3UhPW5Tz SWHaqNZ1zmIL3IXxWgQ+5Vzc1f5lsioO9s7nYjae71TmWcqKhuC9VabieOkI5fsoKT1UDaSp8Urp eKug6yPtdxEnxnbdsYAZ56oyTI8tsWSk+2E04QYM27njLaVdb9DWWNYmHHW2hJYpUalO5UhnbJxc dVeJxyaVt2ii6JeRdk7CqMIed0cAbXSxQIlNDDk+SiO8ulUphYVQhLDIA3q7yXnBCyxVsbBa9dwC mfDrRXIwmFWJ+RUDKDm0HH9VRl7OE0+cIY3EDI+OlpZPdj3QsaNr8ss3URT61vkVmzCeQOXuZo1M ZeXZjejEEikFkRuXmOTOrzH/adB1MB5TMZiiD+KTgT0N/hnSBDSRlr45EM53k79BOdDf9G+whisq gxbN8NDOX01TVyrHU8L23+yyLb2rs7YJGezOUhjhLxhZCXGA0H/tc8xl1bq+suB6eIjLuxMQVQqb msum1f04cYicGoVL9Oree+/9+te/rgIGyYNbOnFFekJbtT/y8MP6y1wIhU+Vd82+myBqIlgfTNIT sI2TaGJtUtvmZVy5+WYJ22Nme/P6Ny/ZndH2xXpz3nVWs7VVR9QPkZniDlkUJ8arttmztBzE8xYR xWEPlzvnczkOW1WtC7p3joR01PDxW/6tm7pgQCuQzIG3IN5MSCwCP+QOFRrwiQMoU16a0GD+U80F qvQzdVZoHUypWQt7kz+dK47VvXlIfAsXEo1TJ9xfLLI+ZLk4Cec+Lag9z0RlRG/m5NRlU+xbkdOH 5PFRpnilQluynZOZr/5uVWtEk4N+HOzWoplXixy4gBVn5fFixl6YsYAame5UFdtBspIHRtGeS19i eOXaShUMHalKo+JnK5E0V9gEzl2T7jKSpGw07aojKk79yUqNFo7TXLdbK1Z81TNzdDsJNdInDGfq qGV5u0RMSglNy2XuossCJ53agEHNpQFi8mbzdH3wSU7tjM0bqgECeOwp/3K2uZxaJt+1cQPGldIB zVVu/fwVAwPeGDZSd4Akt4yNES57DD1PhiyvdBBIJnNeiT23gighOwWuq/IBPIXTuhVPDM8TrIk8 4BQV0NOJkUWcq0A6iXFdbAt2QbeCtfUgITlsQiQYdCNr/bu/+7uf+tSnHn300dqQTlX54he/+Pu/ //vvf//7f+M3fuNDH/rQfffdp16DExoSpnQjk//4449rbzgRKuLa1ekPZq8NcQUSOvc0lPCzPtyw tg2LIQB/dS7IWA2GzS03w5VPgiZOdlEAgSmoW6nWlbihwUS5IWQYNjanVc+jqqT1LkiFHFnD6ALt kJfuKjuSkxkHaGxPpqUeNxIahNRv1gZ8TQ6QL4IPNMMqnC0rzgmwhI/INR4A4OmexKkaEjKz9qkT vgdUh0dGjnVIF3kyokxKWJZWAt/UGFGAJUnNUWlR0bSrRNXglTSG5EK4WpWj3FGsIKS3Yk5gh7Km vrJAbNJppaSvemA31WNQdZNhbmwFeiGg1m/B21zVz8sMLVr5JDf6inswoDpxbuCWHAQJH1EE0uYq 6f1IB4apM58YD3Bmp+wkqnBBFfCepo4edFu+7PkVEW7U8UAAhlN/kQvYzxU6rYtcV8PJuAnl09w2 /43PnTkH7HT9I1mlYmlZIiDMdleOAgGB2P56wlDlWHA+mPC5jQ6ofuZnfgZimNLIv97ZC7PWSyhX /AJaqizotgeGMA9RnhY7l6yEd0IHa+2RhJ7tbDxUq62A9edTsoIm0Du03g1f0zvWYnrbZxi1V/ff f/9HPvInH/zg74gJXvrSlx45csSe3e233y4T/sADD0jS9OHdd9+thNj+/ftVxg6ELLeOrb/9i1+8 84471O6NN9z4hje+8fCxox2MMZytODS0YMkYrhLFK76yQhnKG1GIjZvwt66htuJ7wKgBhylIzbXC gQ38aiizFUssctFQGNsGr1Xbw89CyvZd52fCSs+Qqi5t64drELKrYYNr3GhXLi01XYFJyY8HvQY4 fOr9APDQtTn2uvRG3F8n02KeVT5JigTpT7j2SWUblWbC+z5asV6jCBQLNZtoqCJsTA4iNn6z0EnV dDFsjJYsF6dI0d/OXY0lTKB6gy7qjIqWbOZfd4RHbjqHFeKyYjW6skyjoFpPJRjSTeUYmpyB2LyB OfsVVbBlSqkpmq4sLHfmf57UXC4QdgPTxI226mBN11crsmONutjQMLy1KFB8aD3gejpUANLMXn3b ZaQRPQm6MnmiMqrRwg20QCqrj8IotT7sCwiDQH1/IW97XPvRZpw0hs4lannFeFAHgPJNh8N1yFpl le4IThzSKuqgI2iFyR2reIVX84DTZ8WItqaRDFMZ3byaHp9k0240AGTkEBWlgY91m0YmVEtWb0su 7V6QOCTxYFIaftBFj9zNafVLo3nZLBAOcP7QXq29G+TcNqx7GeG08HC48O4NGX4c2zVnyYCejATb QgGr7ai/rTXAPfY8cAP1T51NZ7CtskfnSaklK2hFP1fbters2XAnaU4K4vjxRz//+dv+9E//7Pjx 4/pQDqZeAY8C8T/5kz/R83e/+93/7J/9s5/4iZ9461vf+oUvfOHWW29VLA60oe937JA5j5A9qaV2 njxzZkcuUqzX0CMz9Pw55AefplQqi7j40EgYWhl+blisAmO+qay9vhUwNu/IHAO1jPWOqe/yiQAi s8kR5qf9dHJWVCjEZ21TFpcakspNEaQZbvfoAtizS1T73XmWKDkqcUmDl7556G589pS6lnKstty0 Mw/rCblxgIPQuunGNdRKseKRNme6ECPfKAjtS7V7T+5tsDNW1LRJxRE0Z7FMwjnUUHeYyc/MMqRA aNO3XUbqqNDzWiZLJjkN2MIYXPJe+2dcGY2pp5paTGwzCyk6BVTgJyO5OIpKP8k0JgdO9II2/KWA alMlnkHdH4K9lTX3VXsOg6x+xQ1YGi7Ll6Wvkg+a5pMmg2Cj1+b5vME/JGCRVvTeIFyVB/yK8nOJ o2nzzKJwuS3nTWt59xSuq8rWCNcNoPrDBL7NWXaj6hcCqEsRjobMz56V2otd3FVDGoU4ZlTfEuYm rcOzpKrcnzVgRHgRbYacso/xkNHYnq5vfRfMJKiZaEVh80AnTTwB2znOHavhwQxugf1XHrqDMGFf mBCVgXMvVSgsCv8EkDBMR2Bj9UzCx9xQfcJWidZpmeLCgajBCRpvnK5uDrFE8yTk4l//639N2qFq E+4ByGDxUP20BYVfh5L1q3qPG0IPaU73aV9bt3ksPpF20Q1TKmhUCx+c6zPoeBVkeDrNYlCtJFKi TUY0u8cQJdUoljyzH+xY9BRTcFW5lljccccdX/7ylx544H49u/7661/1qldpjrog0Ve33HLLRz7y Ec1ue9e73qUJbjr2VJ985jOfeeihh6655ho9DxTLXX3m2VOnTys6/+pXv6qv9OoVr3jl5VdevjOX s3eGaD1NkOIynMiVqQC6kH+/4m1FJowIWnTRR4gL4djNmIYoySsjh28Bj0YllhV76JSUHzi+6SN+ WuP43ny1qGh4a8YYOK0ypIneu9wsLgCwUTN+ob5Ku0PN8QefGkZFOLPZCSJEyN63m3BcBfYwP/At zh+SbGeCjlAVLOlmkjSUX3HpjB9oRw2JcC1yjXNTUumExKXGibw60WdOf1Ph58W8YYZz0VobA9yR 88mbYEajoTovDdU5cAjDWDlYyEGQMbiOL9IDrxpHwkXN+aAAKEqvgk9WENuRAy81hCfbOFXWFHei K8pQDASmjo7seiVcF4uG/ARpCvd7yUnJDIwHiCOUpVCDo6hjv0R7ugm4PSFs+fasuAVb6fcIyFjW 7351npmSB3w+ANk5MKqrCrMWowv0pWu/lWrcEXcWOK1YKh5cxoLvt9xIvtycwUuGhFJNA+d0sRiD yJGIXWAM/wk/Jh80/MM/HWlRK6igsm4Xm/DCGPAJo+NpZcN8oI6gKhV2EzuG6VWpFmRNmEDK3EEh 2IJMoSRlY/UiIw4Pmt0sckQcODWhX1LLWres50KSXvQovE1KpZXENm1NszUhAdg2nChbfrZZeR3W DnJ2yNkkE9LkYcjHiaDh8zU/k6Gb/dbn6g9zIJMGbVZX5tBa9ehlgWtrZxNCMax+n9LSxiEwzKno V/IBqYjjCV+5O56yqPKKvx977DEZ5le/+tXacV31wMq6NIj+ta99TVPblFfXfuw8V5pdnysDrxhd RIIOge4+hBGsHIN8u6QqY5/XfiWL5+Ew3XmyOawIpCM4Lu47aOx9bFNykAdqqzZYT3heLa6AtxBa zkEISp+LmAxnlrdmTAoABgi3LgCw5qh7uuOqt+G3OV1LC1VjtzI7Fq7cNzSE7bQFlfuv755UJkQJ lqefoqeJriB97qoYg8r2/FQsG5Ibx2GFUav+5c8Ag5xNOnlR4OxZgUTc0Nw/pnThMOGDscSrI0yJ n6fVCI4Fr/SEz9VLfI7BQwLJYgbBpsTPiRMnEownn37mSVFSfBRDtLlpStJQUzKfzYNb5Xg9F7Ft nE0QVhkuTenC9Ip1Y5FM6Nw41IQFwXGx2aSpmZISJzyCEWjHASq9TottKBe9pZKe02rFis1uU/n8 uavCk4TFcIwS/4ESPJ4M10jOMd+tWSv1MbsQU+fyH0QJR4fOJqUCbCu7auemijqWBirQa3+C0OET WzBTuKf8hMXN8mh1nx1hdiSRXGNarDD1TDre2Fm9sb5yYeuB2jXXUyXXapa20DaW06FBd7B+Vct4 lgDtFiUQX6hy5jHQaxSR7Q37AxJSk6cRWnKJdrSQFrQF6+whqIeIofDmydEqLMrmw7a43KByk00H D3RncVKii9gFJ6g7zD8XFMQJAf+5bUNLL+GZJcDxr172RFOlTHWiNZNDgDCuPNF4D8+7xm55CL7t LmDvXEe7yyM+/KUGXRf/7M/+rKWap37nnyqA5aZuVI+f1M+rHVq8pwZ/Qle71xj3JA+zwISrnHYb ly23KweSTpVARDJurNZVDfqdYUcDmeUE/OVRepHxM5lv57333nf77V/Sz5e97GV69eCDD8iuv/KV r1R0Lmjuueeej33sY5oK963f+q2vec1rAn1ZyZe//GUF6IcPH9Yoe8TxqWI1Ce4v//Ivv3T77WLM F7/oxarksssvV9YTAsDrZikYyyJnYQDnFjYKuLMWGOoBD6YOhZkrBLp4giuj1u1M0Ir+UoPprhuj 15UkX7bL8JtnAAkxGGqbsxZPVNKoAIYuVwFzEbNwivOng5v4HGZUv9WvPXt292M6PbbS9gKzAtL3 XbpaPYQXXEAiGNQF6XEZLeDBXoKo/Nku8yEYwV5K51IGVFAnfelOUY3n2npW5YR++7d/+1d/9Vc1 AfPmmz9x7/336Iymyy67TNaNSZRf//pdf/hHf/Bb/+23/vzP/+zWWz9186du/uhH/+TP/uxPxXsn T546cOCgXEwl+OUwKFYXPdOZCJ2YUX5L/qcPjSjFBoUIoApjzKByt6YNcA5/TFMXWgbi4q90bkFv TALb9SPD842euvHSdiMnxSGEoqOoKRnYHhIwRqbW0jlbyR5V/PcUV+QtoJo5Wfd8yBN3AWHk6u5F 293MhHZV5kZe+UNqy+Fh1ji0TJv+4/rNA7YBhnzC2tIdbEkTdsH56QjH8lvlkc5WCTKT47XwyvXT I4tAxYnuYX7o7u6nQ9yS8HBCDTngqGQqfH174QxLNQWYfQmvLh82rGARsayQqIoeNeuJlHca3UAc CEmcMwQ5Hm8ND7iY6kSRqnynRSNAorHxM01nSiyuyuR+Ug059E0UNfj11hliCJR2R5BLQtvksOzm yrBL8YzH4RhQDQ+kSmnr8eJeU+EqF1XyWx6s4qG3uWT4OdRjfh24CiUysC7OiNFqBHUnZXIyZh82 LZI0ZiAEt6vdpAKaKodj0odgDJL70GgKu7/0pS898sgj1113ndLjCtPvvfcewnSS6prrftNNN0kV vuMd71ASHqWv2jTR/bOf/ay2i3nd6153+RVXKAF60SUXnzn9hJ5LR4uHrrjiimtf/OLLr7zikl2X IjCIBOLkHtF96xGeY6H5y4dccDA04ivUR60NITRNiQIxRLbTFOCh713MPOCGahkbbGpwc/P6DQYN 1eZw0YCHGoYChZEQp0ZB/YcO6dMyNEOoGuD0KmXAovos5qbI/kWnOzO0EbX0h4I30iNsW55RmH8d gf42QGYkG3ox26X2tDNbw6t7RGekBP/iL/7i13/91zWU8+CDD9555x233HrLl7/0xT17dr385S/d s3c3NvTmmz/5vvf951/51f/rz/7so1/4wm23f/ELn/rUzX/yJ39y6623SDu88pWvzrGezDnFGHf+ tyEHlRf6q/uyAXya+UB5lm6wmX+AX2Vy6TlOTPQUfgG3Jqt5rAtsPEhSNkufBUJ1dgXUhA5qQgjb XxrKqF0sPXl7Fgf4hf1kOoM7Lx3Tp5FN+gJsVlwG1Sw9FEPRm6W5N1pcoSURRQwqdItJc50dwkrz BtVQbW2i3qt+8gT664nu6F6Cddt1QCq0aGDzHNNrtHCDOS8iNuXw3ASJHBt+KunWusXiqCaMffrH YcgBDIyRUhZZc9kkXjtpV4w+HzaaINfp/7WlgEa7qgLyPipE1Ns8HvqCqrT74l5j78EYD61NaR2f o4cNtkeRvWdcuL9q0bb5Av8jWww9nDwQxij7CEIakyQ/ROHMMynTxhyChqKBS9JB9NrXkEf6DhKg deXPRrw5y8JPfIOe8vfmGGN2zohbcaqhoUKKQQ+e8DM1SauDZ1s1MXRPVWa1UIKq2lDKUg3tGTMp NEddgY4WVrztbW9TnKdQSXpTA+f/4B/8w8suu1zco7e/8Au/oCj8R37kR/Q8eTQGLd773p9///v/ y8tf/vKf/umflu1/6uyTu/bsfvSR47/567+hcOrEYyde9cpXfce73vWyV75CmkYT9SrM0A/VyXNd GANiaLGmfupGYQpH3KeaDn6VhGPGBAZv9Vw5HOtZ10xoolcqD7fRBILKMb3JWxGyqzby3vqphwT0 KHszkPkBOdRFGVgCCAGyMhJUdjE4ldb5EAmEX7n8uZ4hM4W+YQD0M41WjNfkLMh2RifmAZWikQ4a lYwDLwaM2vJqDp9A6itqAvkZbGkTQExXk4ikyMpG0HyOFgN20JKEC09/fqENs6c7vvzlr4i1NMSj FM6LXvQieY1/8Rcf/eDv/taLrn3R//L//l/e+Y53ip3PPHnm9373dzXjcs/evde++Fr5l9r2TVM0 brvtC3fddddb3vLWH/lHP3rkyOU5HD6uawrwugjNw4tCoyn4yAHp9ob15TgISyH4QsjSqRavQI6f dB6oUxkW8JMMFjqUVCfTppAPu/hDKxYfAj/YKSFv0Qx8VThqUkFWZbZtcDjlzZyuzfxfy9CoZAee zF35Gi/3YgEjDIxSNTAGrD7kq7R5YX70idc9T4zb1WatEME3kLYlbsU3SD0CyydIEAKlDzF+iHOV 3OxY2Hjrrh4ct+xjByA4Z9cuzSYmSxRz36Ap9jSj2IBXOEFqhDfpEtVPqiPLhPOXIgNBW/7M9DWi gAdQ85P0YBSvpxdOhSg3NZlJWfGV2mp2Gp2TkDdoVYm+AgmOejDqqaLRIaIpE4mm1SL4/ZBAwKSq iys1TEwOI4BhU0WIjqBZbWbNKh+k10PnZc2QfFU5ZzLyZiPfWLH6G/PuvPC2T+bf1ieQqjN6TP+x NjcYVSwh27w/iHS6ga2fczmpHRRyMZZamfaZz3xWn7/sZS9Vpl2m8Xd+53c+9KE/fuc73/E93/O9 insE3ic/qfDofSr/Yz/2Y29605tSyEO5/NIv/fIv/MJ73/CGN/zLf/kv9e0zTz2tKPzxx0782n/5 L1LBmn32pje+SS7CoSOHzz4dw+3VYolL6hNkA5DgS2XL5ZILTsZ1sQH0vZp2plfwbXJesIu6gzyA ahgIFOlGYMgJUHnlFXSvLptRYDs+h5PMTLa4cCp/8SGC+3p6QJAAtr1LjJzq0WwDdUpNKxEiG8Yi QEfNVJKMHv4BxLIngYrJebNPSMRUlYrTndQ1F+XzpzTkodYNqpqDDch6qQk0gvhEKJFpREvmwHrs GsSwjhBy6tTp1M7BbLktVCxNJBkA8gFMf2X1JZasRRZWklK52cA0HNAUGSomybpbuuXU6SceuO9+ BQbHjh190TUv1l914eOf+Nh//I///vTpkz/yIz/6nve856qrrtZcy1tv/eyLX/xi8ee+fQc1Cilj J+fhj/749z7zmVte//o3vu1tbz944LC+ZahePlioReX0dl6s+EcESsRG0xkeBcJR1gJV98QtQhEb YCF9pOXpYKqbSH2rfBbTXPfQRFlhzKXH+0yWiCCM4Ek/hSg5x6qBpR/wDKzIT66uYXFPWYQSF9Um S+OdY3cmHx3K6i+snvhvVtCSQlVWr1ZoVgV8wk8grHoDnkT/oIsRn6p585MmELh0rjzrDLOS5QMS cfSa5uZQWd3REferNqEyUI2b2gV9IuRgoekgN0TPYLhqV/0McBP5KBNjBqrB26CKl8kbT+XcLsKS KXDMYe/QckiZgbQEmQ3ycB01Ggs0CDsT8tgIBGzL4EnguuanF+GpqkwqKKJTku0Jcrqx2GoQFwYy pwLbv1XXxeRABU6Qa5VJJzK0FiMpyYGtX+ChUKoxTqJRxYhqWpEepgUETGEBG1AExu7IDO8//QPq bikEQFpkzk6a7C7MsXjNzflWJTd5XgXGzDHwnMvUpmEsddpdcq/q5xWGKpCLHawFVLOMys0336zo /I1vfKPCbhkJqS2NUP7hH/7+W9761u9413dcfvmV4oMPfejD733ve2X8/sW/+H+96U1v5Ph6KZf3 ve/9v/zLv/T617/+n/7Tf6rPocK999yjTWb+6I/+SHrru979nr/zd/7OVS96US7PmXKA8IqtDn0U bJhteo3iQ3HYyiIAeNZ+y09d+pwP0dcW78oTPFc3VUxjrvopbTsoNX5SvzUXPvhAcfRdtfSQBoCh plpHK8l8ymCoEqFdAxz0WhKlh/B31TJ8yHMbAFIRZA7wGOzlaPBaKMacI0z6Sl2Di/ibkhYtIrqC J6elhCugmlVGKBf4+skEVPSOymDbYD9kUjfYIbaVkPkEflKjitAUdUhuGatG/EGgt9cQbCdOPC49 yG4bytOrzH333/vJT35clbz97W/XSM3hw0ekBVRMQ+maninGO33qdNBrx3Mf//hfKD8vvr3++peo oUcffSxsXhs8VtORlhCi9u3bzxQ/tLDDHXNLjsvKUwxzaP9GhfUzl5jHuLVaJK+ThIgxeHI8wkCy BLa5SWuyTOS9k8eiU2SPYF1sMtjDovDQSFYxO6Zdn7LYKerHz1CjqhwO0U/udWMhwlXF9xLwsATR J5Bz6TnD0ggF3K4b2AbOVDGsEcJFE8gv4pBPYpaDkCI/B+F68uyTig3FXpEKYrZKfCsSrAx/Ihf2 aFUb1eqvmkas0OZgj5+64PA0CbEIBSEFPMoY1fhtoB3cqqSx5+ewNJKrG8w59bh1mouZmDk8bCKq JCZKteUMwmhu9y71PeZ46hNW/FohA7yVA/cp1Pou+AEdCGwAT2KmekrBcRpFytVc9i2CFQXbpKSq ayUG7QalLXvBJ5i8nEENAidot54x8meaMMAAexAi/66U6uMOIDJekbNhhRs/fdXOwgkI0bzdIJCR O7w2os0x8wLn9MQM0SFuanHqU6ku9UJzIdUBQ18LDxVuBQxVuULzEFUJ3WKg22677YMf/KAGzl/7 2tcqvMa83Xbb5z/3+c9effU1b3j9GzT37cYbX/rJT978cz/3c2JKm3OJp3Tg+97/n3/7t/+bovMf /uEf1ufSliK7Bt5/8zd/U5vHCfHf83e/5wd/4AdedMP154Qxs/6ceBWHS6SdwgukJShdOMD3dkVh lIHWYHjOuHOecYU0p58qg3KcA2AuR01DCGkBNKw+t3m2qOuVNILqpADVwtkUdkPIG+uk6Tjm3Dxg bKAj9FyVo6/VBPDQBCoVj0EPnS0AbKIWfZ5Bobo8nb+pb9HF5jrCfTAJZuiyYDOiMCH8/erXNL3y 9he/+EVveIO8RqxFeBg4FnIVNIKj6W/33XfPLbd++vrrr3vzm9987NhlqjP9jzDnAklYwTIlqBcp 9yCgFCjThC5MFNhT3/VTPdM9xlKNNqck0zN6zliPnF01pNpk5tJARmaSGrLW0HvQVHpYOQgjH3Wf rQQ+Vc5GiwBRD3HprHzoO8X0FqusD+XT6NKNtlzEJqlmgQc1qUElda/cj+rUh5rB6hpgdRXDP9ON Cpsb1UE5NLibKqmfwph0ghlGD/WJyuhbtQ5IiTOCrbhUhnmRqlag6h0IVy8FlV7JyInRRC95MDgT yFqYspQFpEytgHkwi522AwGT48HQfbqjOtEepqZlB7ZEQHSjv9ha1Ul6LzYZSIzBHiTtVCFQaeUF nsepUydFXKjpuMLACCcs80lfSFZ8p9Ao10qFY5fMTBfpuT5kk+yYxZn8oJ+qU+644BHJwLw6qK/0 PH24WJlp/4MukzfSJ/heDHOo/CCGYJWH9AKxoiRkpULq5x6igDRYyxc0qpeolNwbH6aiC2bIjH0k BqxbVOd8FFjckeP3cXU11QDgQ2iKDly8/u805wANoIh378OQp5ocQ5enY/Wne1tfVdVMYVwbcI0I ibSf//znlVr/6Ec/KkxJ/hUDiS2+8pUvnzjxqJ7ccMON7373u7/v+/7eAw88+Mu//MsS8h//8R9/ h0Y0E8zHjj/+C7/0Cx/72J9993d/9w/+4D9QWv45JTMvvvj4ww/LnP/uBz8oPnvP3373D/7gD97w 8pdJ0W7VzcoiqJtKNr5ylyt1KezP6/1W5Fc9fAVzoObAj8nh5ipit2IjQB26Vnm9Ajz0Yv4VUJmt DdW8ia3g2fC5dSjlwQmgwiFb1YNuRZkm/CoZqZq88VeR26OJ0gXeNolNWygqxAi9DyE9fvzhW269 WZl27VB09VXXKj8n9cX4kZwImWqspjY7+vCHP3T7l774fd/3PRr60ZwPDSDEpPacyp7mvM1UT3JH QlLtZist9lIZ7LR0V845jy7QcfouHYchwR3RK/soKpUqL0rmQiypQg+HT4KsIunuNO61QwMK9BXe mNUodOc5zfGJnuB54DTIGGDnyJGgiAmmLTU2SDaBaG3Ca9MOPU7mgKrUWVWuwth4bJtMsl7JqKAx 9BYDT1oL8IQzOR74iCm/bdMLmTFKJlYjOteyF7xDVr2qdTaEwC6qd6ocv4SsAyZQr6AXyGlslG1h GvWQKFZfgVhwm0vItB1QYCyHY2LODckGAabKicIFDK6taqA2PcfY61s8GE3soDmt2pXbk/50rBhk gByfVcym0FypiVyWqSTHWZWXUtWsIzUt/aka6CCugH7iPuLZ6CH7fAgeQQvvCT/6q0s1i0G4dy9U CZ215uQrOVTCbV/e9pyqhRkskvpCYwQejINM9ggx6iqvh2IAdhYRYHZftrKstvJWIWmnMTdsIxGj UYABh5NjF+rUC2se4ZbOAsm2au2bas6rilxU4hTAFaKrg5I1B/tt1bkYAJsB+s9f9C+4M1JQHGpO g7i6lGznFf7g5z//uVtv/bSORNNENqnLV77yVRpJ/aVf+qVbbvn0D/3QP/re7/3eJMOOhx86/r/9 f/+3O+/8mnaI+67v+q5IjmkgZ9elJ088/lv/9b/+/u/9nuThO7/jO7//7//9a2+4IYdUmiofTOBA qmrDqpkZiiHbMIR51NiraKy9puMA4IbM5cataVS/3YqlamEDUwvbTBoqPQESnljXgyIAQ5UTJW/L 0JUZYBX6MjAbUFVuXGSzobbaFyCs8ORa6tG/7LojxpKxlDjv3fADYZjYjLyfUdr8K1/5ima5f/7z n73xpS/5gR/4gde97vUhyTsvljaQpU6Oi3hCFSqZ9F/+y/v37tv9wz/8Q9dd+xKmCcZIYU4mUhmT OFuBPej41BWYMZexsXwoOl0x4/t6Yw7Zihn8vNrXNZwzoBpWBHvrib4eVBMacttHrMJVmQFpQieg hdCtuiE7jU2FaWFIyvA8J2PHy8zWNEzm/IyWbzDdldvgc1kv2TCsGkxFxx19qhbMPNLBZX7WK7wl TLW+9VAC0Oot4T4eACgFq7zFgJGdYvSK+nHj0nzK0Yx0jjAgUBWd4y4odGYaF/ZJn+fiK7Jl04ZI 0n5Sm/pcEOqip3Sw0k7QqqQUr0qqaXwdyJGZjABbD9Paxfg6IXUuIdFwUmSeKC+rn9kaRdIx7Vff 6so0IWOXrPWIKz3p4Hn8CbsvZjw1TaIiu6CFoAe0munKK69UuyRd8BhmXD0JWpU1ix57XqG0kzTM Mm6ySR4eMWQeru5wvMwba4Tum2fO4TYrAvNu5VEIbNARcqv70GGrc+znaoVW6LlrnvcfoSX3omLY S1EUJ5HrYx/7iw//yR+/6lWvftc733XFlVdIyuQq/vEf/7GGw9/0pm/RdHf5awLw9i9++X//j/9e w68/+ZM/qUx70Cn874seO/6ozLmmwonXNfr+fd/7vTe+/OUXXTqun7FkViDpuFFktLiMSYuUknLY iszVTlPGesoNWWka+cah8WnyrWlrDavRC/d3oPKaD+GBxUYXdX3lNFqp7RoD5pDKioBXMU/QVmuw TkSYrSjnEJY+Rh0lf7HSXWRbWkw7EX3605/+xCc+8dnP3nLJpRcp36NJl6965aspjZYUgEoTKnAR Kyo6f9e73vm93/c9B/bHvgjY6Zxyhf0IvaAb9h/S+9RjLQ+PdcCCYM7pOuKWumZyfDOCbfvL8hV+ CZjpmFygIYTblmEGzW4aAYkZoNbmOhOYNkhh/VBbHDgZY4ZVg7jmIoy3e2TO1xMs1sBvFZ4qyL31 wJI1jPOCVS8vdny9LMzf0qPFr1w/+fmqKPSK4Y+tmrPgDMicU9MYhhZQzSDx0DTFL6l6ADw7LKEG lUluDyCpKqPtaeJC4T25Am1agNsCgCrIKs/AgYPdykKMdzBsIUhq6h4PQ2DgkeA3VCJWBGYWjTCp yWNRL/EYI+2cBFuepDMd+S32wEFs1Sl5XN5mDb8Nf2srksU2MmvIWcX1XJlsKD/Qz9SFbF0jNFmq sqFX9GQoSQ2LOrTWVpW7q8XvQ5gTfRMA+LOirhYBa0XvNVdf8+rXvEbZL7GcPEGNAGk9uvxNLSjS Jq+nTz9x002ffOT4I9/6rW/WYnTURJDn2ee0t9fn/vIvtVucGr3hhhte8YpXHLnsGGMpA+RoEF8A bybQT8M5YImqLLEWkuF5LeBWcP8RLRC7CAbPKVnLD4X5aZpWOF0SMAxkbZFecNn5wOUyNhbhJCoa eKDCRoVDW/4Egeeny8APXKi/OWbcQW4INVwVNxXtBMeYW5UHbFpUMcCQKpHvr6mUmoRx5VVX3X77 F++++66rr776Fa98lRxELfvQxDrUgZrTybwK4hU0iOtueMkNUXmY4mgz7T1jHy3mJv2LQk91EJCA XvU7b9r84c4UkQQQ7okVssU2U922W7BXllHNqeNWqJFBavQX21nZg3tfxpXZgBvz1UDTym9UYr4y 5pm6YSOKqTbhKj+DHLP3wKh8BfxQqsl4DtmilyubETFnQ012qAGiEJ7aJOiV4YRt3BeQBh74ViVV MzWYq/WWnz6puWo8i4a+whIQrZrhjXlTB0TNkaBqwZJvQDUl9Re/FtIQ+rtyaxuezLUND2kac8sT +k4mg76QOOHqDyNXD/mIvN2cS/Jc2QXmWlKGYqpTPg2D7jSk57phBgn5fIY/VJLBHYoNPGzaJQJa tA3H5Ry3eMomd7nMNTCGe935J+hvV0b3kBt4QDV9XGwX3llnzs3HVatCP4O+WPX8IaBUmTS1qhzW al3YJFyU4drWXP4tvVWSaRrmdp2Ih7GmtKcmI9111x2aAXfdtdfv36+ZGkEQ0VVZl5MnH78zr1s+ fYv2innt61777d/+do0M5aBI805U4Ve/8hWpXRHj+uuuk5o+etmxRuRivebkGUDlJ2Ls7ljmmW9s x9ZMT4FVDlv26eZYrV9twToLsxYqqqnTPuzwamBK2Mm0oAtV7AcizinuzpozaxlqNt+6v0YaRHcl xlutxIqVwpXKlShpIJsaUjGbeddJPZmVxQcPbW61pWLSIBqfu/rqq774xS9oPbo2h3n1q1+1b69U SQCOItalIP7Tn75Fk+De+c53ZsRwaY7nwXvNlgswrVmVjtWsIAUMqLDUI5OrgaW30uyWPrbB5wJL af7zYSjcplgx9r378V87q6Tuq063YzRwVGU/7IEKVF1Ry6sA6VN9ZR/XNZiFILetWq2hCsjwfC4s rrlqUlVLspQRVl1GIFSGvXkIq1T+pKraVqdLA4fywjy0xuroCdadTmFveO76SckCAM9BgsHjc1Sf y1T9A/JNKT4HCRhaW9mKfIrhT5CyNlRkxZGC2mWEqJp/OkhbwGxoLUTOnRgPFqveaMOhxXBgNuDp Dxv3ui/6Cv8MLJHwhxZYcT2UeIKEWnNlPI+nuAimPanQwm7d5K5WwTldakJy8WGoTfe52iXmMcC0 Vpvgp2aSzGbrzLkhrhxpqhSajUirfDBUsijMg6Vf88kcj/MKAWwoOaPrygPLmFNSSbydlx+77BWv fPlVV13lJLxoILOtiTiaVyxzrmJvfOOb3v7tb9VqoqqURZTTp04pd6qhUOH9umuv1SYzR48dk161 loFC6wHzWwg2J4TjPAFWSbNhtRdSrGLYWsNabFWqF5Io59r0GpoO+nFeM1BVxtBPxNKKo4pHrYEP 3QTl6xMLQtamklOkCEtUSenHf6nktBUXtaXSDERi7DVjWmvNZdq/7VvfooHALBMnIkvLaO7S5z73 Oa1b0y6Er33ta/SWDqbkk3DKPTraESZRdxuhWzUkMBVri9I2s8dOLKKKQdFMBlBGT9iCLU9iu0j+ QGbvs6Wmt2IuD5qr/2tBrZWd8W/OGW5W1eKC9+ny1nEo7jUUr6/m7c4/XKxt4L2Gk4JMw+MuoHzn Ap4cQvGVRJ3qxHly5badFWx8CLMudE9L0Hcr7NXiS+nCOOmCb1E7lShVZmFX/pq+Kjz3xowTYM4E D5vbR3idHZ/SdYBhsGF4SyUyRX67Ng0AdBAkEC/x0ADgSST3xp4K2d9mcQs11US4mI6kup8zzXg1 HkAXygF0zX1HI2cwXihpWNKywFxROqLnLMTRTVKt5e2y9ea0ZaMTVw88CZ+YjpZBNbfOnNvHcXXG NU8WWZ9+YhcrQ8wlZ+CbWsCcV2uYNzc8GVSnvt1K2gdgoByuGe6w7LemYt544w3awUPq0jlDfShm 1aj5S17yEunS17/uDQq7Dx8+iAs5CbCWoJw6pfVvOlFNz6+77vpXKtl+9MgmOFlEFNimfrMd3dcT +4yD3tmqqgt5TuuDZpwLYWGyZPBzvKxu6s28jg37a8ZAnNwFPrcvMve7U/baeCpMQuEBvEpWtFh2 OUqpbE2U5F5JEmPNTw7HHLl1CKfK+84VWiV1/P4H7r/22us0UUMsx5gcauWOO+78+Mc/rm/f8pZv u+qqK/UELyHX50RtEX+30b2oX3moVDAtRWFlgXKkRXRE7kDVBs6zCyjlsOWajxcp+HAUtKvCNL5O bQOFMwEQmK58CwLBlc1GZaT1tDZHoUARBGzVInNZXiwmtGvdssiWiw8NLeJm22n2K/w/snpllpKE aiBTAwzpoNPmZOha9QDARv18rtP0hDqpvIKtJznIsrI2lb7z15YM8PyQVirV9DLHYuRkcBJEpK5T lDCKok70rhpFcwX4pDnyQKhfY0ANASQtplkJtsxcaVQOpyXzs+YzGBkAk9BUztEskViCn1MW+LBt NlAZlcQteKugVnJDMnPyKvIbAlEFKsbUejqrjwRi398ilpl02+9t8kjwBIQDtt0KvA086cdEl0WI TaPDRYF5oR6CmnpdSM3b1mNWLkIY9BdDaPgk508GgjSYsm/fAWFIKy4gBspUb5VyP3z4kCLyQ4dj 8Wse9dNWpwT90vPSolzVxgBMrKvZt08hz+T0nmMPTb/6HQ/trZ9jlRdU3KjjBvEbrir2F9TYdh9b tLYquKgH3QU0iHOVQyWWYbqD8FlLUthVZVat/XN0UiuUvuL0BbsOuVRG691j66vcsCXqf/zxk5/9 y8/p4KHXvPq1CVhoLphQHuddd9594tHHr7n6RS95yQ15DGUk7picHLSQ7e5QZcwdo+BP5+Fy+rbH f2HfQUs6HG0vYelk3efGVVFQ7zmsyP0StFlPc9YdiCQShn9BFtLRNkton+Y69HX525F3eo+Qou7X f4VoWOVVg6R7LPrml60Xn2z905FWTksO/6ht3t4/jG+NgWowVIARXNJsVb4qs2GDB5+SJzz0pYY8 ACw8VK8UBqYkLO2rIq1iz4H+KmCh+kgB0EFFPiz6EpjJafFQbTECzb19CLeOFWcaOZEJYHCTCrad RhFO5Sw20BMUrTZBhDESyGAWyNU97Ikf6sCvUQrPVGcCSnEtcsuS2Zp4wPZYzcG3TMVJn3habZgc 1eTRvE0uAarVptWiylimqAf86FonFVRUdeUclVuJRGWLNWIzGAC4yjja6sOt1LcBpm9zwXOFlfV5 SJ2raiK8OkYHfcHifZKWNkmQdg5lR0fg10g77tAGEWeUFNXAtq5Y+6jlE3l0j5tbg5b1r8CSZcNK YVurdt4tDh8i0lWwF2venFvmnw9aZk1VaGcjYStIzBsUSCJOS8vMrvPPB8thQss0yrBhmXqWtH29 BhgGwgCATaBUhzZd13ZDf/AHf/z1u+/VPmIPP3xcMygfPf6oFsZoBiWhfDJe8NXJk6e/dscd2o72 8suv0DZ08K61WFqRWD5O4VSFmqYbG3AyKNjZLwCwqVb53Ln24rTdEVd5XFweLLqvW2ty8pqAO7Eb 0U+PyNdx2UAsqrAw+ss1nIzONVG2YgyApOa0qtMsLYvPOYlDFTrSeDUz3C0fShntHH/mLh0KYFHF 1a5VlnbTKCjaquJfjZCR4wgEL0EXOOFSMZtYS8TccgCqEQjfdtlvCeFuUaZYX+XBT0pHaxTTSFU2 QpZB1WkTVbkixcS7O0Toz3BS1w92rdIljTzl7tjkMSa1YRmTDLl3Zz/pJAhEDYkrsX2bGQcrYhpx NazSobU1nrXTgHkUc//X7gWDgsScVMcyivDa9aPLbHjbHMesVyoMhc0kcy4FTtCYFbbTPQIDa2a2 V6Zx30x7k3beHr012wHZFoLn5NuKeaC8+bh+a5xuBYAloYp9BbLKM4VhMlBDW3kTcCuNlNtzTi4S ZMgn4QPmaFHLWNqHEJCnT55k7Fz30suvfNWrjhzTzPapHvhjC7QsqxoXdhfgPMAGM+dU4TlptKpt 3dDQ3LbU2bDFDXuRnB2MbR5b/BDkIJNGHUoNeNagrnKLGdvC1pk0s38ZFWvjhzyfNAyqqI2H3thH DzOEjelpISHaPfB5OXuf+MRNv/6BX//Ihz9yx9fuuOuur3/ta1977MSJV7/mVW9961uuuebFLSLJ KvSR9jL68z/7cxln7VR4+RWXaVCcY79T7cYQZqiYzNTJEVXyXCOabKRlp7P1OsANewMOUu1yfEUz GJlBbcDnJhgYKibxcYJcdMIETVQ0XZYPrfdbituyJlBrkG1FSW3Dz8owc3mp1FksqQIIuCeXdNO7 EvTUXsxZ1AuFrR8Asv6EOrFTCPP5NQUMjAhdqzWaEPSXv4KQvgCtnkAmQ+vCneXat8FHPdis7VT1 SxmwZ1tVaQf/W3iTlxo8uK2YnxZd5ukpaZmfz6zP0zuekynN+W4pBTuTu1WjzJM4HsOjJxhsWsFI G7CKB1spd9mprBZqK5/UVvbDMelr5kRhcaX+gXZdGeCGUERDKprebH4S/+i0IK1INvvZVIO0in+g jT46AO90JB+G30K2PuVlhdk4jwBiJQYa3XHBk+jNIxR41lGVuIiSrgqkatlmKtwaHqrcMBeA4e0W hQN1829XOwDWukKcEp7xfPgWFHdcRzSTlJg3MvmVEC8Q0ZN4JmdyA2tv4IFp2I92gEqzLpInGjDN 53ruuQcefEDnnX/97rv16iXXXa8JyjLnyeyTHBrgORL8pBJ+sb8Ab3nYlhZr2pq/WrRzVmSLPF2V giusxBp6RCVZoA0XpVUYiduzg00GqBnq9bHUprO6BY0KuUixJL3wuOGoaAQzxs8uXw3qFMVIRafs Y2lU0aTHW14ux5RDB6kQ/nVwRaoIiWUwRx4DkTqexefBV+0gqbCmbIe5e+/uSy69RM+vuPzyV736 VW/6ljdffdXVqk5fqnR8oYyCzgK4976Hjx/X1I03vulbNOIjU55BaMsjhcbUutiw0u1fdDZCH0Xe ql667uI088/KyusmYpH8Xj/zQKdAJv+K2ASQyeqRyVcHYrAgR9yT65rq4aZJy/RwstCqEAWEbahG iCjNF5UMlgw5NWMUtlngaL/lpja3WMn62phkbpajsI2TAMNiBeNNWjrozkd19/COnwlArBdWFpZe Aiban8NQ+1KxwPNFQUNRuAA5G1q36htQrU+cKVZJx6/ptsLJzc4Cv5icKDOtKkRvChZamCJoS4Cp QzD0tBIRFCWueqcRqGwusZbYzg8R9xY7QbemKbopb0g2607apnNd/BcY0l1okbrJZz5Hdah6GWly 8qlPGIIMUGlcGTLiB2GaJQDwPGmD3tnWIGyTFM+octXTov+Ikp22bGjVv1gQi2/sI/WZ7F/TpMWj R+HmEIjfrwKzEvckWUFBfR4xSu6OSc3FRgR57QbaZxy6WzRaewPfg0cegVZLWiv3/I4v3367jl/7 5E03SXlpk9d/+A9/6KrrXnQe6ASGsf7eNF0o3uvkYrutxW83hGRofVAQVIIWsARaKxnsAQBrDXCY sbWp0+Sq2gY83PSZaHCG7H4AUYW21oA5zy0aoF2rIcxYTJxhfhOaxYRO9aEdFsPEhgnWn7R8z8lS c1BKdh4jH2wRSsqnKOTZ3khd9rfVDKW6AqVdKbJYf4Vi1duYwKFdOXdorXlOT4e3o47ntbxFG8ho VcXh2LP8gGqVGZbIZ0ciQJcbEZPS9ahnFKUTgtUVeePKyIRL7YQtZzeVhrvUGzkVI21+oEuspSwl aarWVWgdM4xIyCfqUuO186aauKU3EIXtFthcVdkx/+QquxX1bXYyo5rHNmHdKrlz9htqWCMgtZ6h Tmtq28Kc/N9tQG9jrkO6rl+ZlWnWRTqwW84oGFFpOTD5gXnkwt2pHZnrDXSF8awbPfHSRz/Pyhuz NN5r5sSeWRNYCzKkEW+zGQv3OTGTRH3bmc46c44TNQQPGIxVQ9WUDKLU7cVUmG8BI8QQIceZ7lPe khun6fTWA3anetPMFGkLQ4L5w1cOiigz5VRIwXncCrUcmtOXn00qRQAw+pCiHYcA5ekJKa3p2krc qS1zYE1HdStebVbT7ckDCU9PunQy/dUz57CICR+9DJu+IMIwp/WvNaZwipbUWzbZ6aqhlTcuoD1V L3LY/CFuOJMRsv64xllUCfCXb//SL//SL33i4x+XdtYRLP/wh37oqhdfs9CNDR7BpvOCCI/eMuHI +mUouUZbbdu4m4YuIIRkgC+eW/9SxqI1NOG30EWXDBl5lBTg5pBl0rjZeARyMPCZ1Gq7ehkwNwph K84yA9aS7RlXQfTm/MFI1ZY3OGX+Y11WnKoTRjvJrVPSNPMmAc1+RlQmEzcFVcZVRVTD0tzzSwSp blULs4NmnX+m/+DCgytpBHGaRgZTU0VJDZN777ZQKDr7Maa4N7SAXugiyCurm448JLtLskG+AORj KV11W4EutUk4EC2HmT3KRpk70iwN6MXYVA6cMzPAzC89X9ED2zJrL2B+GLjUPw1PBWwuJq5nEQyD bZa2BTLJwOSiCHRfdhzUD7y3eVI+UbTxqoXC4pDhSub3p6C1YXuO57k5py1/awWCNFfVqjIM6OQu ZslRub8QXUs+iX+aCALHpgZmIhtnGUy+2iJOjKKqN8D/gHwYzxjOoaiYgOKUfp8ptpLT7Q79NDMR 3yuGR1a9nGTvGMxWBiv987YDa0xW1amJ2RwXkABAfzK5HXyYneUfg/HxJCovu+7rCejKpuNC7rKP VoMr+r8yWOqkmGwY9WwsI9+kglZAtBfDM0/HclhG78AOk3UXr1x62KZB5uctidfZjhqmYVRXYt23 /kaWgO0FHKbbjk7wCPO5FbBIwlTVkM/ue54HHueKhkrMAT3Xt6wWz6PFihYwxmUurHVuBd7i8wG9 qoeZ+cxWtmBghroiaINJbhQ1hNbDFBFeizKpazBIk6nWT1VFwhCrAy9liNP+6WdqqJis2yOMWIET xeJfABTBq2KOnCccU87I1Of5yQwxkkPLmqfRSndZz3UW+RNPnn3qmadzRC88Af3LKHyHxtzF1D1p u2P3Lp22GqGy/mkajf4dPnRQc3wETNjy7F2E0TlAriFMORdStCoc3Keh4jibMua6KWbQlMwYIYys YSZ+lfnUC21NpVA+TkWXIyEs7LzoEvUO1K0MUBnPuag34B7sh9mjY7WmWKL3pcAyi1auGHiPn9Rw IZxsGKhkzocwVW2F+wr8YkeoCluuAnACzLDVjGhEQ82pQJ1TaVWe8hAOXDGZLREC0xbRiAXlQ+/o 4LboqpC7PFanfq17EJO9E7c3JGHXUQvqrrZL17dNkvtzvUXqKiYXsVqBqTQapD6FvY03EwDoypUd bSURCy+B1ixD5TkdxLND0hVvh6NnNI/SaezRx3oyaFYgEBu/dMutaj1PpSK5zGWbbHwCHPsoq27R M06E6Xu2s4ErnICjXDsLYvtk2+avmEVRgJ1hmrb8K2fO3Z9MX8S2ABzLA/BM3+cH6r7+S0s/MXaq 5oqFSb8bFzQ3iPF6MRDhVR4hFLqXxUasQ9TiExrWStdcGrcVRRXofmjTIxeu8rZttHL8toVrgQG2 Wk8KZ5RN1016QQpumthlE1v1bA7FxV6J+S1yaAXXCJLCIP7hH3Kr7GVLquOt16t6EqiblohOPZYz m8KWxxWZH3rQLkEQdrds8UG6jwhm8jyaAEaFOS1VM+Fyslq6Y8yky5g7cnuptdlvMhOXbXPW7JS8 h5w2TBVhEp6BG9uEo/Tz4OrIqCuXwA5msTY4q2Iim9whRuVTqnIUNG05H4Jw23JkpJvz0PldMzYk pKi2Sd9o/IpkjOWiO2gBHIwlhESppcFop4huy3gB3NrLhDNb8oRAcBDGZQFfDbsX5SJ19JYXCDF6 gXco7XA/UYQJMXhT2a0g3BZRFIDQiyqoelDMx1bJnigOGczJbe0cmuqXULMAo9r1qBjgtHLGVhlI bBsBa+e96VOkG3ioYd59kMxkT3ccICEEk/H1Mxz3kPbIg4mNn1auLMaogn/xbDI8GP2e7HLreG29 olHN5amGgKHVJRfnUbExFT+9qMaHuCxMg4Uzq8Ix23RQ2x5if0XNebfZEUv09QZNZNyrTuYpateT JEPb1B7d0bRp+0+ThyonsN2iSFQMVhUANgefYM6Ucejv6dNikDaktrV4DVWdk2GugG0owJsXAxLr R/IBVfirlR2qnSG/06Bzt6UO1e9IhRg3pSucOenx3HWhGeA+y5r8XqMkORuLjeWze1326hyXx5KE ngdrgKf8NMdfsOXqkczPl9GeuGeM3AKX9jaj6LZEO1EUlhHWJb+uWwnsnt2xCUFE3YxwxyB3jJ/p 02eef0bThDXthvRPehEyxvFhFo3uhxbSaapa9h1rLkIpycpr7G1vLLxVndFEhPW7LgmzHKcraiv4 S/bv2xM1qHehRQKk4PlQf7F/uxSW2s+vA+x0jFAlEVHZAKMJc/JthD4OZuxIOZKw4TdvFCU1m2WS uLeQbiWMa9hskZmrZ8A9qtxq0WbGTQ9PaLF+MmiDqmGrbWDkqzPDcohM5anZ2+nmaC09sSrQTxxW DDkCkUiORU09XA4z7K4Nas2YWaNP6NS8ACJJBAW5CTGtXXv2K2SQNW/KRKoeslMwCSzhaV/GmKlc UQq0JgcKtnbBWrongcjUNo+5MJuNYlPqWWyic8wJyZkHdLyz6xQIEtmD4eY/7YiTZ6WFcosINtrj 8xXrs4rw+NUjTGfmY38L2W59zgxcF6Bwx0yDkC0lSHhU1h0o677/lTPntgGAqHgiFE1kSJorBFeB DvO0J8bqFcf2kQ8UCqpRMdc6IwReFm35opqgsKpdL658K44U8XRSi7Z3DeU4iwi3amLD5zaHwB/a /Rt52ajTyBod4QIuRmGM9HAlSs3HmMtpl5XSUHBEhu+Sq5jQjbkleUMl/sdX3Sdoq11ZCuvCyE+1 6OgvlJeHxNL69XSxGQ4L3zNzUVVsj65hIS3akTpjrlCQBY0hG5zrYfIJM+Wx95ognbkJ+eVKHIRH kD/RE8349tSinoiz2ck596K5SJ0PzUIWscl7xg1pCeIAiTzhQS1lE/FPJjrqz+GDMOY5Zz8SD2nk MeVoD2tPWCu3/WoXAPpCxMwetptIn0WMAttyqFV8tXk9P7F9AnlgORjPYPAWxaELPZCuW5zsriUG nrZdBWo1JIhftULq1F/L46LmdcddTK1z8gd7SMOxYBLAuk1tOVWnrCu3d6d22U/aENvVWnThRTQa 8vQfSVxudhSLcvVTMqjsunJpuhcM8hp1uAl2HTdRpjzimSdOewTKwAyOUeW0em/Edg5sM5aK186K 7ZhPXkdgc5smpG+FS60BqAGftaTBmh+WwIcjkru5TSfRqaf2TkqqOEboiixUscBCCz8TMvVTUitR YEK7CqRcxFc1tdylptUGGarCRxRFuJ60iJIrK+e2pT2dodPnZAK3qFl9HWe2I1oYTf4f/mlfV0D/ WdWn7lmDwAT5JIgEdSnAlMIWiCR1U0imz/UWEaKGzs3NG9gWJ1WwG0706c4dX/3yV371V37llk9/ Wke2/O3v/Ns6H/3qa1+8OKdv2ybM1tRv9aQbzl+RRlDMx6sXgi4TRKp8K5e/gj1v108cbcCO+gou BO26OJybtzk620iTLnDb1lRgyDbh76OFGXOiy1ksMCPZ5qdjSshqr4633dNtLnOIQd/UhQEaFWDP h0wJTJNxvvD52z75yU+q8n1798qnULB08MAB2ObJp58689QZQaW3enLkyBFRRLyncWuOugrLqphb wOxqq291RpP0uEyI6jlz9oz04NGjR+NMaOUknnxaY93S85F7FwNfdNFexfS5X6GgEnjsYAPkerh/ /4FM1oWEC5FYCLWuDYwEko4B1NC49jXS//bu3aeSAknPbUhUVbb7zMMPPaAYXacSyD1QuHXo0JFJ vTadE25IQtG8k06FpjpTPaGbkLJmijqS23yfgefNtAvStJ14COG2c/BMtt5meNHuYh3IEawI+1EV tdXLqAYblK88P2+CjuivJciYXCOkgNFrYzJXVyp9OpUKyMwwjII1yhO6poumqzaz3rAw6gk63A6E RZLMbgIf/A8A6MVEV4NHjkd60nFhF2G/rCcT1HklnHHQAGH9ImCAjuDY4QPD4Gpiwt7LHte2DSfU L4LYXlW0LnhTS8QSOKsFVaVyuf1iq8s8QwcTRaljI4hvvJHe3hOawJLy1TIQ6Y3piJTJR4X5gQ1n gvtuzicZ6f2aHI7iH4f9qDxr7xP8mLU6tMyGzo11q/xsJzjNZ4HjtxKSbSupjDc354DYMZLZ1Jrr 7PMJzbKrrxvzJXM0WUU8zIW0DluDHfje8j9nnfU9qgjskhfm/Ot33vWLv/iLmtkutf7d3/Xd3//3 v//8FqoZYCq3lMLr32hzbkfHSFhURtZBFbzKeZZYumCdm7LUrHvSpc22syTDaYg6D/UtQ79oHEuO vs1J8iGuBchAW2YsW0zWjfkkbKrHQSNZzVSUoRrStKcIabbEU09/+MMffv/73nfvvfcqW66N1hSb aNgr9FmcPvGM9l7DnMuEyVRnYmmX4hPRiKR9TF/Xl7t3Z8z+3IEDB3VSXxjdCGKeUEc4vTGm3AQH Swnu0ifZTmwhnO5tJDb1Xw5gzonuex999NFETEh1rrt7/ujRY0cOH1YfNKKuHOihgwfPPv2UatFX 6gstatfho4cP7xME++II57179srYP/DAvQrBQi/uvOg1r3ndD/7gD77+9W+URqV64QldJnTt2j2Z EOssKIImSmMQJrJrLkZGpnh9LlbVAi0K3aLOof6uN8atXeAZ1TY30jRBnelKhnFik9Ghdcw5usIy WOzuVIml1TXDsdUmLUoQHwIqrRAcw+f9bUwvB049yahKzBAep/s492ZcsyWIJihJVbblyWmx+Rp7 qOUQWEykwHvu3W/07SFsMmcacy276K00lAqvettD9oY9E7oSdDDnEMXYg74d581sQ1xdkMxJPt3i pggqKMs9WZBkw66qA8nTtv/ZitSIyj8b+yzkIHdnrWdjxCsDdPwDdUoCmx1vNJIfUC33YM4NYXat 2Wyb7YxVmJ5SY55gBJ6YanCjn8AqOfP6HM05CEUsK5e49nO8WYjO6U/6fCGlOXsn1w8mtawsEiOT FrZrA3ZywkILCwiz6odmFPOxdYEN/OYdQZAqcllZd/edd/36r3/gts99Xpr9ne9457vf/e7Lro7T Ms7vqt4GLfKXo4QYuEJIFlXe+TVqElsnGmObVDgHxr3g885OzaN3nfSPIa7Ug0G+nAkVwS1uuCMG IkV4hsA6UdE4tPKMU6TUmQA0PdgbahvOIO0pYBF5sIhbDXzoj//4vT//8zro7MorrhTQehtJkeSe M09pvvpTssbh0l8cMHBCVFv2zcwyVbjjOY1vo24i0bprV3B6nyMWSzh27FDofyCibcXisp06reGp WGl+6pQKqu/6SMDJASBPptMAHn/8cTZm0RMd3att5jieOXf2vPTgwUMK+k+eOim3QoZffsOTmlz7 9NOy8Ydk8jVRLo95VvSvAnfffYemeKp+mY03v/lb/58/9c/f9a7vkJpgzh1ClwtBn9fOmPqJdbMK Q8rsG6UL1eaKQo+tDDaEsx21/hrYDKM45z3hljCxSrQL2wbPP+yG0zpn2ZxTM5XTCwRwuAFsNI+L cTMZkNUUmmWZmgeRGbSWCmjbaJFG7Yclz8S2Hmr0CbPnCNiKGgj56Ris4hAD6WLpO8qfi6PBFU7j k+U6KJN7BYuZ655Wc2gYKB3iONpHzSVNIkBnI1W3O79RpfAAwIAW8MlD2wVhN+dwBEpBtf6qcvpI eXqKO4JdBz8+aBwBzyi8zTmlV6nohM/okRhZOCb4jgj74pauyAojf569CL+fQBzpWDTn1kJm3kVz jgOXPECvW7YA2MCMLpwJ7s1XckGiTLVGc3afP6lMTP9t2jf5fLXMcrKd5RnJysoIxVB4Trntyb5p jAE5qczZcAppYQIYEQtB0Y76RnvzTZVAY3DbTi2Y82hqx5duv/2//uZvfuG225Rs/1vveOd3vec9 x66+6ryT7dWcGyQ1zXRfsa+lZUTHth3YrgACYw1VFdMa9tAr3G0z4rww1aLE+5B2ELR0sMmY6sH0 JqOnpPbxFMjnK4U2hHBJ7bdoHh7o4aOnwDDfJ2r351EmNsHISPT55z/253/+gQ98QNuqv/bVr1Zc q0b3KErNkcJTZ0499fSTuP9pZffIAJ84cYJ5baqTFSfSEPv279MYY+i5pyPCl0Omr2R9IyWemfMD +/cfPnJU6e7TTzzBeifZYFl03ZjWqkzfqlpxl+q/8sor9+zdo/zB6SdOn3jshP4KSBVW7K6alUJg uoFeSQ70U5/IiisVL0uQ2NwpgLUP/KnTJzSKLrC/+tU7rr322n/yT37ibW95m9yTGP3vXqtMW8Tc O1haElemWJuyQyHYolfpGIxc5YeMLZoWtjzOOXmRt7Hl8BLApAWKFEutc1HRuULUKMDPW0GZbKIT EBaVtHnmK2Nk0J9U64fcA2oqwBU21hNO4tJX8FVH+7SLKs1VyeKnjaU7SEMoScup8JZne4s95CC2 LpeAZUWIQUl2ue3AocoJXj0zTt5hmnMG1Ju5WUSmkVwJSvbefp5eSYo80Tu7Fr1QKXcnsT2FyygN WiT8pXwh0NT9xDxn5Dwrc+E0dOoK0SPCCRvvfBj2e1A1aZUJRSaFU8FI6jSD7W9bE5FGYuYM1+TQ DLyaSqxpwk70czfnRdW2GPGFNedJsDjtkQ6Hv5lzh9xtkUSqieCmS+yKw14nJqhYZk1tVBr4OD5g BHY3aixOVQhXuHj1B/WMov78jtu/+MXf+q//Vdu2KwySOX/Pd33X0SsvX1PP+lfEBwBZ6eqckqV0 UeWdd7tVv7iPi/rOSkRvLSpWE0b1wD88Fwpz1LwlfmryKu10iB9cnuXjbw7Nsh8fP9ugozG0xpwj WvoUEcIVSK3UhCeT+X0pi7wltgx65pk//chHtNOflne95du+TSGvVptxDJSU1dPPaSAxtqZSHlsQ KVsiG0z30WUoSv2VidWObnqlYXUZaZlzPdmvzPvBA9IATz71pDJSCpwji37ihLLwsY/bc1quelZm GAww8oe/+/DDD6tyHYseZ2zkazkIavqJ09F6nOOnTTaefIppbDIGnO8XE0pY4/5cdCGmzu3aJfCe OHv6kt0Xa1v4m276pAbOf/RH/rFidE00lPnuB7AF5pMKsUWedahoLvuChwT9O4SN4E05LW6h2D2/ Gp0PqopaqqyZkVTStpyvTMrKqItysaGwVF1Bu/AM91aAqo0kgW4IlOcfJu81CC0pcLJrRqiFY06L 6FbTKj5qZV1T4mRuTgLZ1YEAWpAzN+dme1rCpNnf5Su87aLqogk9x6XQlVNTIyjP2jSU2zIH6cQq jdQWWBshi5ipGBASVAYnoEfbbQyiija2Ez1fBuAiZ06/khYxcKCL3WYSsSEOfQLaNM2C8hnTp8ua wTc4ydWp09gHFnfOPzbh1ZwXMWnn6WHa7BmAWzsByWDME2onJm/FqLZWIqw+32bPdsvMVjcXYMub hOZ/sMf6G6yTiA7G64zcuDZ7yEp0JXC0AifSywBQfZxeSdSWvY3PyZmAvsoNhYMnZVGZflsM1AIT wHHe+Wmdv/LYo49KL2uH7RtvvHHPvr3nVFstbO5HunhVacz9BZNjBBAtgApw02t4C6jq5W+RigFd VJXGNWc9xlUzKMw6mTQgSaqeVSKWis9RWOnINwNfbb8btdubuIrG9Td9hbiS96KG1AUBbDzp7reK 33Xnnbd8+paTjz8ek8V2XnTq5EmZ25hpH2tYzmIfT58+pR+CO6Lzxx57/PETSozHOvIdz6tYLFzU 8KRM+9mz+vzJs2c09BnBuiL1M2dOKW/+2GOy8VHfU08+9OBDkR7XZLozZ/REbakq3euhXoWlz60x 5RYIBp3fF2f3nTlz/JFHZONPnzqZW5k8Fan1p56U4yBxj1l1zz8v70OpTyHxwQcekOWXGlZVgioS +0+f1ViAnIGv33OPpte9/nWv1ynA3WoL7zHsFYMguUBOFwTFAJDg5Ge+iltbkcq0c/4hCDOHbMVg i+LjwnAaSpwK5wIy1LBhQ1Xo5gzcebhpaqzaYm6Zb4UfQtjkt+m4sAGYlLuwQ0VlkYxEGJv4L7qt rspelHFivWEhRW/wCeOyed82/qvlEdXIPWYZvsIntoLKTGEM/egJi3lTKr3D/8Q2gwYbVBz1q4xq 6P5NYM82m1fdnCv/jEXEkLcNWHBrPDYHN9JfVIdZrnaza4l4BmKSUtFn+zroLbSEBaT2qBoaOxbo UZXv2FsxRnaCQQW6CGjNdYs+hNvdft3IIADmyIEYi8U2eBh8k8VWIuxktSSNcp1lKxjc8Fy65yPw ppyGcJCM1kbvhAS4ajDhhspMT2Mm7YZCPu9dNVeqTnr2/vvv1yksGm3VkNQG2NiySJW9NRSxs1bJ fyHtUmHt1yJy4E6M4iC6c0hcJ9WmhQ4izrdlGFpP69v+5RJY9uZrEXZyS8xh6QnLmMKz6j+EPHrq UN8RonVONccJoRwRSjIuRR4W1D8BGQOKuUmbRpp37dklq6aDb0+devyxE8cffewRDXBrolKoAE2d 3b1b5lB2s1WVI166VEALV2WTT54+dUr8cTpWRinLrRudca4QXCKsc5tjU9ncuDGmILEDdqqx3Aj2 ebkCT5w6JX9RNl5T68JROBujpwJdxlsugpaeaxTz6afOnj554plIpz+//8BeZdHlDD9+8sR999/7 8CMPyfILgZGBlw+htk+dEovm8TE7wreQST91Mgca0j/K5EWOeSXFcgF0ruGJeCU3GGH6WIhgilvg WZe8DeQXdQFvzJlqK5au5BtIuSh9wQFs9tEvONMKsWjqVgEFcQfN5/mkMf78E/qStU6sglzQR4w0 P+fyQis8r7Lg56o3p7nFVsS21nkTgW//NyFgjs+h2tqiG+V7vWq2vMlRhLAZxdaYNQ/dieXBUZYO sskCHptdqIrtXNjWhoe20qhVtxj54ND5eWG6B2bNyU6RD7lMARecz+Xmm0SBOVg2qaIAOLvZeopw myy47EQIUExgJAC5jcylUjLSS/FP74UT+cbymXN6IK6D2UZ08bCd7xuNcAhghdAz7E+xYvEaLVRz +OC5aw2wLfJPpXg3DakYFwVp24eLzWz71axA9K7/M0JbKbyqFBlmP03+HVJUjXS794hFsnzseBX/ lBONf5YDdFJFEwzUXbYJzZXbtuqdUYESyaqjbUU8zEmWso7ZAGU64raImkujYdtKOyCTeLIWDMR1 2+bWFKiQLBarKAIVi8raCsXocjGS3r66ux2iq8K5b2sMyOXSrNAOblE32BrVwGpsqQA9zKkiHtld gZrWidxy0WVorrQ4UXE69QzOKfpkwmqWzx/4lQq+FfieOfuEhOfQ4QNHjx3avfdSmbfYnS3PkgnL drHWfO/RRLOrrtahaNdc86IXayxcG0JI18gN3X/w4K69+1ROSkKT5fRPXZMWyjS4/IQ9auf48eMn T52WSlO76rAYXoBIvcjcPv/s8/I6Du0/tH/PvvBeNH6/Z58sq1wDGfWcRR/HoQoh+w/sjxXqe7T+ 7fBFl+w8debkszuevejSi5548syjjz+mbgi/4hVZWs2PV1sx3KHDYDTZ6knZdenE2KFaC+rlLuSu c09mGjnwKYRJqeUga2x+2aOfoAzk4NJNsaONxnCI463OM042or9UJv7VXA/VmpxdizUjqufwRtpC zrnBz4t/KX/RZvJhFfC2F2Eq6Fa/HURmWeYVN5WTYBXEi9wsyldEVDZOfOgvBx2CqmHIg+ni2I9m U7tqoqeYSS6MhzGMleJy8OeS4ThmChOPA+cA22MJQtACG6kZUz8Gj8XmwuFHBv9DPhxuypPE7sLb 0u/AxkADbqt+OullHqgInOsxb1LUOxW4TcdYuIqluEwXUFNqJAU8UiDIcsxOJ+2qkamnZRHF17HO U/9Y3q2LOFv9Spe9tQ/yKy/1JVGS+vBgMPRhTWLCHYvFwTx4CATi3ODf4GEkxzS+EQrbBnMxqBQH uaKC5kFm2V667QIZta+a/QrtAHn0saL4r+R9KAjhre/2yuTV2M9vDq1Kdh5tAiDCJ5/x7wJNm+tc 2QferGwvNcqlDdB/pSElt5dddpnmJH2D0AtRqRy9sF5stgKDjgxXdXHmdno9Qh0kAdgiX3aw0RRN /6a6Dy9VwKQ6kjmPQ7vZbwBLgBzWvgAearHKp8Fe7VpT6/1tcEgG4ewobNMeQXlTuKkWd+cWLuBK rWiVl5aEHT12VM9Vkk3o5MZphvkjjzwiUBkSUrX6Niaa5xYBMpUK67X8Isfdw2YLGjl9iteZxH78 0RP33Hefcubx41T8kV6JmW7yJk6dilVquYFOzKNTLL77Us13U7uPnXhMyJIKk1FXNRoDCF94pyYY C5kxZVKiINgi8D516tHHHlVQHhRMsynwdK9XeqhkvgaJlOSPqDo2KpYV11E0yjrEdFTBm3vGBjZs hObaGaLXBcc2bGYqniQmQxdDTxtIUrU5/Xii80BZLJltSVqR2LoO45qyIOSzNXpQNh+SQQ097Swx 7eofbJCGhAiilp/AcOSkwkqzaBgkeZXk8xS0WUA2UT1VAMEMEyG5pztb4dmQWS7ACfixUID5jv+W 18zDB+K+D0e2k0Wpk7AqqRlBKuolaw7NjMkXVHrCUo7gyDPChnKokesSPLmTWjsPlD5apqCmGaML IyPH7H4cu0XRunCu+ofaVEAeuZxL7dVGMbUbjKlq+7aPiHOSzLqxqQ5iCd6azey48IQCihF0ryzA vn1KDNvLiQ5V4kImcFLJlcotasttlfPIpsLVQOhv64ih1Zdvijs1VcHbv6LmHK61Dej0bkkqsiVb mSV8ST7vfy1gW310zs8NgG+gIhUJYOl14T1GK0Ppa9VQP1LznJva5oNivFbyChUJ593m3LOu7LWm WuR2SBWAmUpZpAXOToXetKfUhL6NweCzCgoj7YxhINHnVI2te7Pzqb+24o3CDwRSUSUuPym4dPwj Vw/7WPW0KCbpK5sugyxIpFbCsuaxE/LYpEJIIWQIG1OHBLysrx5iI6XmYis73krrnTkjBMkJ8Bzg zJOfFWQHDx687NhRxelkjPQEpLEqPc5W2b1bE9o1Ez4Cl727nt/5rJaS7d+/V2vIM/t98ZEjR1VA WlRe5f79h556MpIQthaqk2VOKq+2mFKKYxF5gp07NctPkwNUDyOp2euIQJg7lCFOwMASbVVLTLbI DIvMWR8CFQkSs0FP7VrXV1U7ZXdhpxroFwEknIXZJk2SPBlrqdmCG9PSLWWTXECqOnreNasfY5Ww lbCYJDPVup71FdLEXGQmJtx6ZgyMbaOoe+gr6hhFDNXT2dod9TP85Dwm2Bcmh4O/EhVpgbqQ2mux B8yQSmbFWrCbwSuirQR17JFgqbdTYieMVwzLdLvbxklxDsTJRT+kg9+99ia6McU/msMp0cSO8DMy LIcu2VaOGD0X69DC/D8dXU4HziptSjbQbyNEJXJoD5wEJQVwaoy4QFFewbHuaUVpJpqmfwnV9D7B aLvo1FkfVdnW+zl/8vavqDl3R5H8HMmQHot/5oa5jBXsg9qYA1wd0tXAdU0FW77qkr8iEnrYx7pS euH7XAAtk6EnMu1pJ74hFyiqVU/seS4N0rXhOpcKFsoC23qNltA2epUEVOTKWPcluGKJdptDHrNs 1kNla5HiOnkPft69Z+bBtdx7vnXvA6Pkiu1jS/40PS1mpSmwDvUXbyWVGvZWIB4T1mSPtXjsoovk vR0+fEgbw8lYyuhGgM4a2dBwobJD/ZGrzc2zHnvssZgPf9HOWFeWqVrVcPnll+XC8VibrmIEalyR qOhHLcmxjVR/TMN9VttuPvrYcU1q14K0++67X12XHjz+yGOat677TBuc1XdC5MEDBw8dOqxpboJQ vRDkZAU0OKRYUwvVhLojR4/IJ5D2iqlNGY6DdgILc53t2bbmqjKqaQHronCrDUXqeZtNBPIkRFgO my4VwFSQUsZ84lcJpekOxsYMes7S/AyzImMHsdG8OHOkr9nUKGS2DcE4b9Siq1VBi3blWSlJI0hr 9ggXB6lfz/9bMbMAc25jEPBtpRKNRNMQCKTNP8z8NBhuL5dKRVhcDC3z6tsJQ+DTHqGcTrGxfpKp Us05sN22hKsAAJU9/hRGh0Nt/0e0R3oV8amwjROp++7GxRyaGGWL3FgctiSU5z92pW37wTEkpCbU aA5Ox6aKQ09LfqipJIfpeB4MnubVTrqzpq22f5E6+Bmejr3qBLQvUOTFU5w4Z16nRYBXCNRfXXNu 4W+AtplKMUSxVWQOtybNGC2L/QUlninqEdFtKwabFKiihYTM5ISTY3KmdCoRccE5jZ1vAobLVMW6 qmsWpPecalZhwpd6IWADMy1Wi8OO/kUILLpVs/MtEUDPcocfLZIpHN27V1FjU7tuBQnXZd+8R9gt cN9K/Q3tkgFzqs0moctVKHraCoGJ0012a9X4kaNHL7v8MmlwvYpJ7DmeIlwDknoi5SV7rNVoMoct x95HLjlOXA8V/sqUamIdlkb1nz1zVtG87A9+Ou6C6pFylIcoHEba/eRJJXaV2lXQolx6bPlykfL5 SuNrIdzTei90hw7dsWP//oOy5Wee0BS5nadOns40hFpRjwI2eQ3C9yOPHH/ssUcJnsjGq0c4MfJM ZNT1UNOBApLQhX1Auh+tYVdJWFLlizgfrXSjdfOxrIkcSmbA14alUW1d8U2DkW63+gQO1/Ito6os VQjZ5xyH9A/CY2PMVZX36LyFTak92iKLwmzBnljGcqAWXkjMEaN+NA/+IDoBiz6oiEWb6rb0LWAH v/UJPdvacjs9rlxPaB3HhWCjC9qKWqCVLB/5ZGfdM8Z1HByfVn9LAKYf3BaFw+Sx4rHPQLKEZta9 7Y2K0qhKwOhS/d3itvMqYUs8WgQkcdKyC9hXNAyphRhRT2WT/56VNGmtJsv0wShWo1Of+H7UW1ms +fRGO23F3JRYvRKKXU9yH4cp42XwTO6tCE2jHT/NhU0aeQ0NSinKOLFUWX0wQFUc/uqac4t6tx8k UtbxthMaojCOufi5ZNqa2cjtKl+AC+7EYg3BtxqQ0lXUJX6CeC9MkzOoB/u0lWnfpLfoTV/0rqrj WvmgpOb1q7DT4455qdOFoSVREfwtt1dyghLMETd70Hw6pbSocxGvcxbxt6v9a7FLf9ssGcCgO6YJ R9k4AYdC8/ASc2+Z0ClpwhWFy0xKr+HF48iLCcUDsSu7iuWB94qrNYlcHVSuXOYcKyuDrQS+piDZ 5dTnJ048JmilIqVeyNuz/TsBDfyWEedOTV8TD0qRykwfOHhA0ZEm1WtjmSsuv1I38hbY5AuLiw5T hZptpxVtJx8/qUbVCl2DNEn1aIIpC12NkjuNAqi8rVTMnBkWWcsCnnFetIfnl+MFUXd6eC3pTZYE f6uGerAZFpQry4TlZhSD/FxatTbnhp+sk+4RXva6T+3WPROmCCm72mlhok/9yWHjNosTtGCoMJ9O CJud1usAPrSkoPT4dkPl0SSkzCkBe5AJYeHqQh0wM9FaHUn8Bz5yutFEwyRNbLuGa+ssMcxgigRv p/cgIubYeXyiRvXQ4mD3Illomr7eYauJ8Vj3rarQn9DXw8884SvUb/S0bTXWBvLbgorYHCFeqgtd n4S3zU6ImeJuZ6PZsuT8gDbkZ7YCk0zmMEFNnYrPhDOb7El4+AoO6UFL62nKMT70pGpg+875g5Ct /KwANOb/2Z/92bn4XfgT2OhC6jHbZSWe/NxqreZxyk6kv+wdXumtwZjg6XD5CWxh3QG3bQX8UCGi gvg1+YmGdzz44IO33Xbb4ydOKKX5bW/+1pe/4hXar3teJ/xRITHMlXRbAYMetNC6Kn+71YeLBKot wlJ8bkNe+z6AZ+3j59ZNViXVBlgqcoJSc9M8mZyFT4ixFKiCRaa1g+2KsYEcUCGtQpsBlNLS5u/4 YX4VkPK326bobGrwyiwBXKBrx46vffWrN9/8ScV12rZFBkPeeqqSmEckGqDa4CXQG+PlTz3FNGbV HMb+uee0NbpIhlkiQxs7q+cBaKpBRkYm9nGtaM98oDSjWEihRsQE7ZSnSGAqvpapUnb9qWefVIR9 Qj5CxO1nBL5ay2T4RdqZRjeK6VMJSzPGpHc9MRUyim37e6Qjpbz0s9LtmqYn7j18+Mi3veWtmpmf vJ2I6SFOom1KSs25onLdGoWkYljxZJWwgGRx+RwZt2BmGYg1BiFVfKApNfABaqAPEATvVO1M+e5T NtLTEDB0D6a9ykm1zfNIm00kHW/N8PNckSXIAoVlrcI1F9W5FPvJIL8DkqnKKQpkDUwWtEQWU2Il 7pKp0yvwH4WbNWLGflyikZ73uRwtM6FPIApJbKHFGREMOfP4wIxdnDn5kNkcio6aifn1kT4XS+Ny QTImtDsrkL0Ovsmv4kDCTNezVXM4hXnEG/5cNAEkk2y36e6mdfTb8yUzMxTiqVYFvLoDj9IjO5EI Mu1mXq1py05xWBE2bFzNXMtg9eQf4OlRezSKdQfSlL4xoVIZo95/86JzSNKpsmWwKtCdRYEAeU3i bVFPuYr6Vue+NtYhFrEumIllrzSdKfw7i1Ol91zG6hPzh43fILfS5rmq96TWCrfT45ZqtC1c39yi wFeN0DmjYO1ca1wtXzUCSmGxvgH+AQmIOuO+VTgplhqhKURJi/LGuesZOzcRApKBbOFgZ4DmPA2E U2nMuZUXOKmqs4LnLBzVdmlcxlo3AzFHT/fiMQ3wh7MSybcIx+mdmmYcXTcy5BpEV+JdIXho+ZzM p9ox+Zxriq4Mqx/T3vceOqzih9Rbpbs1uV1vFfrH/LjLLr/qqqte9KIX6e+hQwf3xCl6e2WPFYIf OngoEv6Z/JcWzZm3sXW2PlSUroMx8DxSlTN8GLu+puIIHZQDzDqXTwexRyo+x9QPqXCop8RKM5Bp zoNYzYY1q4nGr2qlipKfDzcQxVYtYWvKFqJACyefh/JDc0hxIXoLdwhQ9W12WQXaJjPiMQ3lMAEw T5GN5sjKoit6IDVNdMoCbRoHIxfWKsgg0GM4cSirJqnd78y2gpKB5zbXQkNt/LRvQRvhKZZVZPks uszEQFHfqE6Bg+KTgyI+zyWj8RCbR9itzFO62m0alzkB5kGBky13usIaAGlapWNjpMyOxAEnmpfg FX2oES4+xIHmr8xfjrG2XGnY8t4uhMtibSAD5JBfSb5qw3xY/XQvwExbRKMnKezs6Iw3w4Agk3NR TeFDD2rKNM3dWhtXtxCinfq9EDd2BdVeDYIDHuYqLoi+rLe+kU+3NV2WcEtID6RWwBpMC4aG6Qa5 QDDwXh0CfAKuJNjK5FU8r0F3bIiGajmS2CHZrG2UipE11+qimMuxhGz7qjZLc+91PRiw5oagrik2 N9UwbpW3qnxrVZVkdsiMZ3ty1aWztkKi0grGvFaY3m6D7qUKtPBUNok52FRrLoKUBqZLgmfKTCr1 XPVj7aAIqjNGYQ9a7PzTcrBIly6YVm8x59J32kTovvvuk0tnjRA+fhoYTcpRbXHS9ulYPKZd3ySq WSwG4zEJYbXzoJfc3y3y4bI1YekfeThm9DylrHswr9CWs+5jlZrOfPv61+++886vnThxXMZFA+1k 6VVOe8Nr12H5FlKxqe5iHV3Os9NSuotZ8HbXXXfdf/990XRsK5vDxtFdLazr0WqfCge2oficf7Zl tlXWmoieJI5/qYibyk7zuWL+qd8Uqbak14B58Hqqxjl2HzMZQFbf/0hxo+IblVOBRlWEfeICoU4M SdiXs509Lb8NWmO0wAw3xg83g1jxpLLxttg7J4QjI2Zdfqrv8p012TIPWNZwjHQgg+IRN9Z/AjnP VgkMCM40t+GJYldULfqzCPU0fZW2eJXkaDeGv3PRtKe6Sqp1gaSdj1nHT+WSrUR4ddajVggqTOcG LOko5ymo+RVMwkaBfT/2tBS66BHg5WgOsX7EgYgMsOkGd4Ru4rfxs1Jtk+lZ6RBnpYkSwFtMNqdK bONB1VphzitHmVVeADOwhu1WFCLU6CioWBiKOS1T+aOyewobNAh8erqgpYHEGv5dN3Urxtwyljwd nMdID8SD7Tbsl4r1fEvfV1LWSEds5amX4ok2PJKzmhcvtWiB3wotVmTDzaKm2BzyreCxrqnNWQfN v6L8gMAqrild7UIeinYb60OPw+Wrqc4VfWdeQkm5Qj2nJdUgeWCSF20YvZvTl8Qjn9NBqT5NZKN+ AaQ5QDo+RYAiYyqDK6l7OXMa8NYotVw6VjdotTbqSR/auVEMraggU+wn5QTkjOwnZGoVJV999dXi 4VgUd/q0FBUzClOeiWwukvrSrDjNkFOQtHv33iuvuOr666+75pqrjxw5fPDQQVn5J5/S4rc4AM1X G3+O+epaOBAUJsKIanPdtpIEiljVhZwAp/NX2qJd9VdD9vJSlIgYEH5ODiX45C/6MdVoEMeRcTc8 rUyVEV4RpeFJJ6itW11+o34KJF3kmoT7gvpBgWCDHZAJoq5qWxRlZU1zSi0ppZHLCTUOMhlpolX9 g0kMSeUZ+gvF14jnoo5eLL+egS0R3IAlGKBSKvCQuU0jbSuvTNWQLE4aEbYGq+d9XJADRJkoSEFV tjYB1RDaPhXawQkgtomVzHMmCaajXMBqD9fDA2DrmNw9Bn0e9aTNDvsNud0X1kp0Pmz5bb4Db6qf 8FuPYDPYtSTYgzjburK2UAFwLqkP8el05S3qzheg0n0QyGUNU6k5Kag1vPXCvjI3G6ytOFLcQFbW BezFAFKndEyXQNW0fy1tEohQMbl0eS4QPlTpTdkDrld4QSP91a4kfJGlihOydDTW4cPaQ0bpVtmA rY5TS73c4uA1Uoqozy9Ter2mOFdq0ikzE4CtccL8ykxPi/wU85H7Mq4QdcOcNjh2f6gM3YOkRnH3 3d6GfQhzF8g0r6t+BvB4fh7mnFkxCUFMhVMUK3XOXi7UTNYxRtBlnPAFexRCjp2lO4p0EcuU/7iA WfutiT1ibU9s05I70CW6jl122TXXXKMl4HquJvREFWnqXHz1bBhdXeLz3bEb3r49e8Rrhw4eOKww S4vdNKNeM/A1s144PvPEKcUbaDdyRVpWp41i1AU5DSyIF2mUsY8DP3bsUIsvueGGy6+4UuMAmKhA MqvOOVglnQniTROraudNOK2Itr1Ai7aN+mT/sCKV3GlfIxQjCxLIT2cLlYeK4K1WEmoIFovTVWIs amKxNBTJmoM7Zv+CoGDbxkkeVSRUclg3iYVH0lgX8mEDgMrIgQ+BsPB5w6R5eChQ8WkRSDXYrjnC q4D4vk5Nzb6UoKVhrLpTK/fqEGsFkNCQgpyySgcBBvygvauBxwRi+1FWNurQK6+WP8/ayOe3Je9d n7Awofl/NKorJEizT555Wr0RITT/RBlx/Y1X/diYbnGCuNmRFZ/GDaFtvKzczMYcfrpAxNfpaFLC b83uzMlhPRYOROsaGqCVdQrB3xK8p+6ZLkg5qFArEwHxzYvOKyuvYcQ5xxfJnzoPZ1STHyzVxyeQ zNXYbgXJ4IW24MWuBc4hKK81AgwXciYflZBUDYW/qpHLpRn11iYqbAbdRCGig2ov+Lnht1sVG2qo egFELX5ogoLGgedcyaLe4WGm8trq0mwoHlq3btV01Q5ADoRGBbr1AnHiz7tiCtmWjZYZ1qI12c6c BR0Dsfp/WNm+4BhHXkBi+4UbWQLZUYwopkUDurEe7KJIdMvn6xvlxFcKgnNmbwzRhTO0a5cCbl1q SMvXVD5Y69nntS/nvthC5qCaezRWnN8Xy8/O6GyY3OImZs3r6PTwNlBJ+qtvY159MGcoByYB0IpY VQP2mvTOpvFBiWQrpClGshTUyy2bpUzPCckWPX2Vir6tGIToaoXtxqiToLmPUE4saT3XWcgiqCla bbhUr7psst0bITi52ViD4PkcXoRGbYBkOAVAhgdt3ZQNNrOW4D08DM8RqcIyKOLQD2WGF3zbzNrq 8zlWrbLWy6MF2bKAtqzuhV7lTko5XSW2XokNWKZkZ3FujBwEk/yTLk7gJRkOF+VytcbFUBBt4D66 R1VUk5PZjC/ASGxES2T1iZg7XUikt1NekidjMXJa2ka4XIDetEl2p2W3k9miTn2llHz1OXCxcCPs dneKRJRsVsTQFp1Air5l7xfpFe5NgoNyEqgx+aCfAz58YhWbMxPb3lnNj+hC132g7gp1nvnmmXOI 2n2cJonzzieHxYU7DBMghDM+QMijVAvfcwauf6qvOf1nZoFmq8vMbZaQTU1j4h6kTiM66XJqKpRe iRMR3dRJC7bWPA3fb2UvF7kk8bPpeNu8hq00RX1ut7TSYvFDc9i8C9aJgwcGkhN1YeeYB47iICW5 Gio11QCWqCqjq2gQ7rIBMB0Ff6z1anOzKwttgo8sE5aM4bXYl032VKaUTUeAQe0LCO22vnf/vt17 Yys3vAkBd9+998ogs4FaToo8EUtX0+tUDYq2I+C+9BKNbEswpBd37d6j48rUG0UbDz344H1fv+fR 48cJAVWP/ADdE5QT5ktHxGFu4SvE9um6ZMWVD967b8/+A/ue3/mcjrbau2+3fEkNmR87dtkVV1yZ //T/K5XG12I2bVYjjSx4QGYezvZ0nrh2qTbGzoljmui385mnn30q1w2qVWlyVeto1a5wRWi11psg uivQls7lE5vJpObkouWrtrEdLkjVFflp0xgMt9nkpF5pGaBkFvan0uzLtkV50o3vm09OYjY3CQ/Y ciocRks7ImhzQBZQRYHcGSguoSnmNPS4HwcX6fYFiI6rzNI21Zvrga3Qa3cBK44yNFR8BZnCsjwD wOHBJKf32Y84cXIC9Ei7Dz6jCRzazEBcpm2GtVxTk8ljgFqhtdhDGyGkvo4tzvUkzjFou+9NZ/Ag pOaZgplIQeUBApBe6CLJtYKJ1bwGvnvbBShEPOcxyEPLzEFq/qSmycrAS+bYY4MGOXMIV2oP7EjT SHatmFsnQe80bSMyfWC2TaIE7MY9M5IImNxunGQGMy6FdtGlDWGsftG6jBcLCuoFZfUEpYeKpsA5 m/N57Yv8NO8YbQ8MvRUvwt/2knqxRmB7yhJFOKNFaXHkVHN0YxMZnfgUs3faDrkTjxY2sZVSDYZN dSZvrcy6DP2p9oXG7qlBwKRQZHc5Vyq2Kd7xrDaN1k1Ma7okNo2SepX7uNhZa6LOx6lmzIDlGxCo B0hmRhVBVhGUEwm7iE7fpF1cFYguxnMCDeawQmupq/bS7NuQ38cvoR3KAu3mCR0w39A0VljDIrFV alsHErtDW7FOWqb7dKBClcnw6D9qQplPtmpiwAm5NYT6kavAZfbaXqTVUeii2FICCXmc35x7/4S1 VmOSPeFdAYyof1bHoD0ZA+HMZn9O+5lfcsmeA/su2b0rBDQn3UgXxWnol1wax5lIuz3zjA5LVW3S fQcP7L/ysmNKHMYmMDs1vh6Aadhci810xKn0kHLH2vzw6JFDQovWm+s8Vm1GF0owHQHthfr4qVMP P/rYmSefkvewa/clJ089dvzRh8+cPfXMs08qTxkMGtrnSe27HmvLH3lE9QfzPqdd3wWAYuvdGgDO VW1Ce8xYlrpR4j0WvMVc+kfuuvPuJ04/uXfffu3lqmlGUkTS0XnupULmOI4l3NN+pV8xKTIRHeaE 6J0nV5hQ5MOth0kQ4c7ebaQ+ZbDZIbbsKA5ca5FP+ByBLVo1jmChciQ0LYTmNIViwFrrKz3PNG+b JpYmJK4Y0MhzPjD2OejuZB7L4qOMOUc/Y41fLmhmeKVmdK0zDZ4VsZGQQJImCeevppTci9K7hnBE CQF095tmR567xAEP6SIaRQTyU5FJ8Ya25df53viv0ZQw+sQT2ptIrPKUbmTU9C4mT4rnQuHE8fax YUseIKBXekgoLolhcakIl6vY28F6AMbgiHnA2gAXvfSChZkaz2ozCj0kL9gk3f3ksWA0JjRoM1id E5hJqfCKQ4HnanWRNcnXtu0Tednd2UgmjZ9+WwBAGoYEAHCSZE3FG0F1clFIGRlV55bsENh20CmN h8VhSLuV6BeGhWdl1LTrZSysG5QhfEWX0fPshFNtE+LWvZBGZdJFF3Te+aLVqWZguF+08YvlbT+S cuFAIflrKqeTboKbaqKGz7ErxpQKC3dabvv5z3/+E5/4xNe+9jWxSezb1ac1Rfk0MUKk1Ovdd9x5 3z33PnjfA3d99WvaoGtX0qb7egHtww8/9PnPfU7xmdp9yfXXv/SGGzS+uR7+NW8t0lYNAj5nY7HI snEVSHA9eR8/N8f8HAZY3J6EazO2AWlgBox6t7vT/M8lSODOFl4zgxUh6fqrZ196N+lisn4Ybwmz xIzO1hZ7PeHCo+5ID9GFDPgQxZbZ6yHglBAKfafDmnLnT9198Ytf/PSnbtbGrddddx15RWUaE7gd rMALDdHOf5CnvHPvrlhpo+YjZ54j+rm+/BKZcO3gRjwnRaSwRtpBjWis/dixY2S8ZVAU8Guz2IMH YmcYtofL7eJzk3mZmQwQYzw9N7nk0m+W05Ar0je5FktL4PaoLcX3rKZTIkSqRUh45Pgjwobq05kx uZgt9mwXXNon+8YbXvotb/42rVjLjZXj6NSMYqbp/VYoqsEunYo4Azdnia2EPdMAWCaGvVp8TM2i HCFI/ZznZjza6iYsxl9Jg1OhcwmYBPL2VjLVxUQnULl5lZ9ukQ8tEaozlwbE6vn6LfBUVeYKgdYw +74zfBPhKizcAzZhPT+hggFerKoipzaBcUW6mWKWPlNU7MqRHT1XYzl6HJUlxmJijWynXqVl1AZK 0VeJgdDLiolUTTGk3a1pTGUQ78FyYAaMqSqMq1WNnth+0+vOY0HcpI5AabymApjnhp9pJD52cMsu xyeYvA5YsxdUgbHHDYUb06eKXE7GS7ECDSaEEGiP6hhVYpno3ORXjXnhFvWu8gDv4Gd4WDd0H/dr 4AS+hUYdnly597M/+7OLMrbVwzkQm39eYXIH/LnfGheIx8C4EIxuV2Bq9/wc1MCmVAVbUGetRyj+ i7/4iw984AN/8Ad/8Lu/+7sf//jHtVxHw6LSsKGyuyDpG007vuXTn/6N3/iN973vfX/0h3/453/+ 57d/6UuaSPziF79YfmtYiBR+xUV/+Zd/ec+99+rbl77sZa985asu0Jy7v3TKfEmnOhpN3/YAh7EU SNYuJn89+UBX5ZtKL3MSum/guYFG8zKdBxZAqNEz91w95AplDVQpUdG6twBzIIVGiJi4D58nhM1s SO+kRnBmtW1Glu3YF2wZEX0oUb/107d88qZPyJweO3pU+6TKpso+y1PXfucxMpZnmCpxG5PadsRK xTh87dJdehVBfDimqfguvZiRBbFJqIfIMcRTwR/D57t35/h6nH0u7aOhSVZnCIA00hEW6CP4WYZW rUgLkSewmVGFJCT0lXAgWyMrrLcM4XeTFt6n1HFsa5Moip9PP6kV7QLm/vsfkAvx+te/8fIrj4Wk cEpm0yAttDXFrXlVElDNbwNLIHRV0m2H+vIfuIhj1GNlkZ2DGN6ANquzXqitSkdtNOK7nLFIbTAM 5jyzO80GmAWtE2h30DD8tHqlIT9EJHlo89M1/uRVGzlVKukUsuxGh3vTF2hRArUti7ZrsAtSb7qF i0qwK+mFYs7ZG3FCtQozZKlu9dlwkTHGVRJ6hSP5kDkgHXls/RFUwnaG6fpKkea09ID0A+YKyEGU mtYrMADw+KMqA2ygUVenXQDJ1Dx8he6iTSkZUwqKZNdC3rvL2DRbblnT6I/NFkQqKHO+igrn5Bt2 4Q4PC1YWMlf4oVmXj6GsvUzKmy4d4FC8JAZ4UqsFdZXQUeG5mvMKHyRxSwPo85/zklXs61tTQj0k M+O3kB9Tsb4Jf2Vb7vIZSsVFRiU09a23fvKTn9Tz17zmNS9/+cv17e23364pS9q1QxOMo5uE5hdf dNedd/7xH/2RlvbqoaIlfX7t9de9/g2v1+YewIYjp1TnF2+7TeG+1PGb3vimV7/mNWLkbVG0VQGT rd54FQfoAiHQpNYDJ2yF6vUggXbqNzOZ7rytjOXa/GF9ssgqSc0J7KyN9SQIfE6IyFic3iUThzah 6ayz+Tcoh8wBroxf5pba0yiUxyCKvrbj1+BFU4TgxRC1dFa46F/7ylc//7m/vOKyy17/+tcfPnJE oa1ia0XJAu4iNRGA5gR4rR57Kk7SUwWCJE12nE4Wai4O1ms6ixlD6RI0HYfqTO0ZB5aLvhnQ6zz1 52KX9tjqVeF1RIH0PRX6zjgY5qwSjFqls0d/cwcbuf/B3ipAyvrQwcN4pQwExiSAw4dZcKPcgApw VEzOsNv7wIMPfe1rd2iE/S1veeuxY0ejrdzZPojRN4NDJZm4uu9RTouizJADS1R+g3MQw+SxjvNG 5ekn0goHmiFpohqnAg8aPNKwDJEK00mQFrj3DHDDtsDI0au2m8pWhtzSZ95DNNKA0YUmhuCnCo6B t8hUzKDo6IvdheETzJ5bNBvM9Zuatorjrb7S/H6GJIANLepws8oCWXRWo1EMv4coEw9YDJY5dqLk iG5tU+kCvdNHmiHC8IE9M4joFkGanVSeC378MGw5AOvKSqKC7ohPaTwWnqlmh9Eql/ctuq2Kyxgg 450lY5FC7ouHa9VOvKUh8JCebbSe+qflLbpFbxSHq80q/KxPjAe8sV5zIISSIAecVB6osjOIFQg/ T3NOk8AB3IstDQ/nxainSulc+F3GBKBR+8JG3CIYqb+mfF1nygazfqq2OGH6+PEbbrjhu7/7u9/+ 9re/853vfOUrX/n1r3/9/vvvf8UrXnHttde2ti7aqQ05vnT77Yq5fvAf/IN//GM/9ve//wd+4Ad+ 8G3f/lZlX1VjV0xBlXu+fs8tt9569913i5Xf8Po3vOzlL78Qcw6ZTXg0AuyudrNTLdBc1XpjMFT1 0SYko6GBpfwEhFdmHci3OWN4SiOxdSqjJsB0PKuaXFQaIpjwlWFi5CGttjCHPTu3wqXVgKd8RoV4 EqksWuFkUE0Fima++uWvKDGjDPeNN96o1LfiWkEkCygbocy7zGbEgk8+pV2DzpyOnVx1f+r0KTFf COqO51VS0HKQQ0w3z9Ogc9VZjLlKeOEfxcda3yg7L19BcbPaVZyt1VYy56gYdGv+jZPg2d4ltpM7 FKvhVaeyRCTeNQMuk+SRxhcfyiPQoi0Bxl51qkpz31AuakLje1dcrmWVl8kbuP+BB6++6upv+7a3 Hjl6OPrfXLpU3X1D00HvUA/8YE1UeWxghqbkmqYLe+DQQHjIuQ6xuqwsMGtJcspVdUnNrp9XsE1P bLIHe1gCCK0wWC6ffCRhA/sB2KhUg23eNrRVXw0S5MKgwggZ9FsFXve2XsanTWztlGUfODv/Ny/H fgDPndG1fiD7oprZCK8qz5rTbqglKlA4npuxsNy3kxe5Qy3Y1jr+bgn2pEXmmduk9GmGk/FsTFbO MULoEXwOiiiffUfthAGK5FsbjY25cCTq7AHkvXeSMYmZS4FjN5lMAncrkJ63wKCG+0KjnXxwUdtP ugzfTBatwsxXZhjdVypDaPOeOSRbnLJZ/PTfWqwhZ+DITX7CtXh/eEPnfVHV8HnttnpIsgUKcWGS 1zdq8YNgxbsMouqJD9pTAd2/9rWv/ZZv+RbpMr1SAc37lSGXyrNkBlTP7dB84wcfeEAh+0teeqOU ZcjGrkv3H9BBF+HioUw1p1PMqyBJwb28BO0NEklOjZ7OenpOeKtKCtnu8t8WafTItfENDqyROeij DZuGynMabfI5TeNTr69h8AZJsfrqHW/4o1qiga7XMAXNK0dnMYqsAqSdkXmPMedNJNNUSZ/YEhX2 8bO2Px2Sg+Ap4GYauUygNno7/uhx2cirrrxKdheNEzAkHOouS+440lfOooy6JlhrMZlqk5WSH6ah d+2pznp0lUT/eushNRO7sOaTOLc0Bzjpgi4GIBVs5ZFoj2lesiCPrWaUo9fm7adOafrbfffeJ/ZT WkATuQTWPffcI/dU6YQ43fXZZ8WTKqOtaeJ4tieeEAASAXUVRMmPypNlYo6Y55KmJg0kQ1CS2Ohc qMyir+x1s+trmAR+MG/4xiKCvlMxGkoIp41CwQb5WKuFqjeSDqEfpSuEYWE+Z2+ZIduIJvPe2RGB v/YDqDx8w74DlyWIm6E5OmutvUbc9KrKLx9ay6HZ6N2AQJxaK31gsCZE0cGr1ZkAt6qQI4ap3J0y orrJzK7pXJZd0opaUC/zFQkyqTcNIOl5ZjdiuYOe6NggWesY8dFARibXI4eZZdqUuqQwCSc0Cewh CAGpqhc9qbodaa0bfOlDRgQ6qlsIC+SqNSeRBCLpVEbPcfSOL4iba2JjRDQrjFkxNrV6yE5NepJN x3Q/eNLJBd3PFTk10Oic7dcwAwxjkYGZwQ94s55HXuBJc1pXht0WrBG5xVfWyzS8rVndtn4DtFVJ s+ag37dVFhQAU51Zm3cDOswcLGVxSKdX0nF6qBj9+uuvD02XNDzzxOlPfepTGl//xV/8xff/yq9+ 5tOfPv7wIyK3ykv6DI9+y3xpBQejobG0af8+MU7WMY0YbYuZqcIeuUB49yjnZ0ZcLo6Ew7JA9DXv M0FaLhQB4j1Uzk8EDDi7rxCoM+SwFA35Ya3NlVtfU/OgCqsZmFv6tNOxkWSKd6S/MgNG0Nyy7lln k9WEqAGcjpryIPGvJwipJ9BGlizXtjYUReSdrj8OEoLUgY//Ru4+L73SWLgY5YB2njygHVrSNoTB U0r8Uv0nBrCfflr6RO+VtVYAoDy8ctcRDF3EOHrcsFVtKuvnmQgtt4C50EBMiBDGJOfKSU1ikxSy 6+iXo0dirhyckJ+LwQ5dduwyrUM7sD/8gyOHj15x+RWKy6ULZNpjCdJTyvNHJxW+v/jF12pUSKl1 6Syd0U6gpr/aPQYR0HHpyudH6l5706ibWgQcUQxDTQ0PoBuZMvlsJNBQZhUVwDLBe3wCkovPFpXB t7pQ67m5bSwy1F9pGkhgzrFBpS0aLWzJKVXaKBTHTovZYphT+Ww5ITltIiwothwD429RF1YadBOE 6y/PLSBJoHahqdJghBBhMl3zosRZXqifoMUVViGiKoTRDAnMegjn8K2xpwqxkeBcJQnEmT/BGIQe ggF6V41HkinXF2S+akVOM0hlTB2fOEkTXxPFdgxHOgQTC+T6a/kaMGnSV96A4kAFtFho/2N2m8Cg 3ex+G6PJBetj1AfvUae5Uf3G6gsHwoYTGEloxtqjRWrGqbVFdy+y1rr1WU/vJfCmWmUDnoMZo6Wy ovs+J3otRl8C/nMdOzermbNhqW2veTGe1Aor0MN95Xs6Xzl7aL3WiZGuJsdSYYxww+gmICma0aKd b/u2b1PUDpeLjMqLfvazn/3whz70kY985MMf/rDG2u+75x7Nirrq6qs4lALZBrAHH3hQU+F0HJYU 5etf97o4UW3XLos3fVf5eS9gXHOA+wJg+utKrHPyFUwWGbCSmoov4FoAqzgHaZUuA0VcYACSn2qL G32FLjBsLu9GK6pN9FpJ3k9OSXd1J7nlSbXo2GBrv6IGGzv01tFvYcvdSneQLP/TPJdUjqGGwE4T ucTe3XfedcunPyXt9OJrrpG7dlr2MONbBd9SkBrelnmP6Wy7dimQVwAtox5YSrsrEFKLaNJZ8JjW iWn9GEG5fuY4ZYtOQntmllJaV23J9OaE9pisTgKGmXTqXdo5pnlqTXy4pCrAEKksi5qQg5E7USiB f1jlySIIaAXutIsPAdunPY5QWGPnd9xxp7bI+dZvfYtSCLg+eTXtAzWto/UC1sLRrBzVP2xsZjaA eVav6buukdsWm6wToxWwBFFoznoZOYWpoa/wkCMawUUqC7ekPxctl8HRSRFV5sQ2m9tL/SspUGDg Uhkg5KGjHSQd0bYwghxrc+qvKmKQGmpDE/qVMWw4KUOBxMCUWtdzMhD6K0ic8qSbht+TS1gJnLiK QLojLUZ/nL3PFT1MbwpYCLiTPRo7NAnqxAZguAUJta4DgPqWqmAq3uI6QGKXT/aY3EGaoHqc0BxB aw4pFXa8wTOtQl5lyB6GvDv6wT+SUADr3NWgBoe5mDae9Dih9cKdncvFQEE6XqkPwqxaYRXqabjO 2u0HBL+dqzk397xQNwBX4ZvXTOLLPLrJJ66kmkY/XGxOhBFGlITUwaa33HKLNOarX/1q5duhGyAq kNJEOQ2Ey+HXXLnPfuYzgkpT4a648krRojkZsevCTo27a3qdsrJifcUHhw8dVgf0U14C+lTXAw88 kMdOP8K23nqut/qp59qGU5tz6VI2NZK1+UoPOT+bjNCjj+qJHqhCHeBxWvcqr1nWrPgU/6lkbnJ5 Gj3COWC6mAVt+SeZqf7SkN56t6yYkp0XNSCrHONNGdJBeiL06K/qkaYgZ8vuoSpfI34zH8EBCRK8 3TBKKemSNXxtsa425EBHkDpT0g4li2SxKobPsfSILqIIubPMJMkp2JNw9axG+xaBpMtqSNPEUlyj bv3v63fedfNNN0kTKMBV5B1dez5nMD3/rCwnxkMxeC4c1ZYDl+zbs1dNKeMeW2VdekkeYvac9mgR 6CzMFvaUwM8IP/Q4SNPaWQXnOIhONuYMgNApCuGwygJMOWTdC+2KpzlwXZg/fvxRPVExepox7h78 hjDXeSMA9KHgh+cDjNwrXj6E0j3Hjz+mZR2XXX7F29/+jqOXxdh589hTl+E1mn8svNY1VcqgaSfZ NENqJsKov6aeyCqpCX0t3SoesF1EEm0hmmB2BYJcd9LHdCqWjyZTNU2YNRNNTklLmsPo6hVKAwGx 6qddsw5dqEY09GkfaACSihx3uRonK6KhPDgEz9zXAjTqJxUJtRh5FxsAdwdI7HslKlp0lB1khkGL cbOPUWt+4sxB1Er+I0mMyYwhqrR8nCUaEzLCgc3MpQek9Lb2mnt7OWJF43CgMm0lcZvn0Z082FJU 4/By4S1oJU8A8cfSox/sKfqGDqbGAOWOcKLantwO7wSr372WoAv7CIGc7PIKPwwEslxUgk7GJYnS IFglN5xpS28VWtEIq6xMTx3a+yb8BMRtG/KAgZNC237iAt1ITKK1+C0sKJMpQ/7Rj35Uf1XsO7/z O//e3/t7GkTXqxB11dFmTO14+MEH/vSjf/rrH/jAV7/61e//hz/wT37ix7VQDWnXpGppyS/c9oX/ 9lu/dfsXv6iaX/ayl73qFa/ce+CADKDq8C4Tsp1s9aWvpI7j4Kyce0zkhLFUlxlhhah6riesLRbR 00JoGlREbwRtJGYZdtLnAU+sPjqkYmor2DyTn2h/VRUTf5+M3UDpowdErYitFAAAr1xVKeGse32r v2pXP/VQK/XVVozaZs16CO0EjJ0J1UNeV89VmIQe7aJlVECEUC+oSt1XSf1kAwrlnIUEdRa/lU3N cFD0E3MlVaImFLCqTsZNhOoUP635flrACDDBU+VEb4UTMjQ56exZpVXuu+9e7aAW+7dofPq55/7s I3/6vl/9FZ3x9MY3vvGyyy+TRx68pG0jd136dBSJ/X1z6HCn9spUTKRNXlgcGzvTXXyRInl1VENy gjPXjIWIysAqdIxFCn00UQDEphO7NBlep6vFlODM9e1UkbNnnlQuUN0BFeqFItfjx2NDVjmUgl9u llxDmEQ91VfJV7vlUslvwC320KDeYtRjOD+V7K5LLhZfaET+5ps/feONL/uff+pfXHv9i+UGoMoz 4R0XBgBcYWgRn8F4U0wF9DZ7EY4d0WFVW0mFWDRY0gALMoqNl23ABcF2qo/8tNGdf4lHKLQLjWVY aqEJ61bAQ1gM7fDT3/MctCSETUj5Fq7mxrbfz1XGSKsNGT+u1s35ExAOHqpy4DmiCmm4CRbK3ABV +UPD5l4YclSTy9uNAOGUFwngIurUc3SCLomeforfVICJLHaUjWHq4XPdw1S+oQmqNdLkP6fsEzSH sw5lJVDKRKij2HVYFR2o56TNeW7vH6bSQwIDZgpRODEWMYYsKfPpSB/SrgvwkML2R80DleKV4WBg U5ne6ScERRv7rYlL8MOHi4zxf7M5rz1cc+/OIxhmhQ0/36SYCIAeV1xy5513YtRlA37kR37kR3/0 RzVFLhCdR1+ottiPPWa9PXfLTZ/6D//h3z/13DM/9c9/6i1veQseaKi2nTtv+/xtf/j7v6+NR2ST NGH+FS9/hTQiJzGR4cQAa1KSyqtOmWRiWcReXcau6x5rDVF9pS7W1qGhsqXfY1fOZ+M4zp5HmJSd FK/0vqqVjQSTqpbJYqo8cr5nz+oh5pm4n3ANe4xkAhI6ghtZbt0IftWsGmQ2dK869YlscLoRIecZ s8Ys6zhVrJ+so2/VZX2Vul6VtVU65mN1RNjo5lw55EgSkmGWOddfjLE+B2kCFb0J5CBNl8055h8S 60O9QuSQCsRJHgBpBrqphjSB7MixI3qnMP3ps0/efNMnP/xHf3j9ddd9+9vfruc63jSs4EU79+7f K08h7LE2L2N7MpnqZ5/dt1dzJsJjF71lzp84o11sz2rBVCAzRt1DT6kOZVPEXLLT9CUpe6nWAUVK UwvLL5ULooNaIpxXSRFdaBGESqFolE/7zGgCnCpkyyNxLG6TKtFPRtmTkjrZrx1kqSdoTFWSJ6aH 44VbGbudXnLRAw8+8tnP/OX1N7z0h3/4R+WdPfTQwxqEzG2tBJc4PLwiFcZpEzDCoe7R6QBvM4PA KlOlpR+50O40h9EJMOb3pdpqGky1wWy6mDCot+qy9qKNlf3h0slDfYqMBUpNlYj5ERmsBRylmxx6 iCyOuqafJI3krKgjeq4y+ql9eOABIMHzAGZsDKaI/votqNNP/eVDfSWoYEgzlVkOHhMYmFWEHZbT h/pK39rQgguKCQDEx2bVvFo1oXClCv2ELoRQPfccNasGq1BViyzTR0NrPOi5VdDcZsx1r6SS9A98 ZUvmLrgJxJM807aX8QBTASpGTv6ZWIAaONiXAgVvzWwnDqeFKphzDHCLy7olxk5jYRN72FRMeKuN +fw9AQDb8Lf5BJj/9ACaSwdRTBr32pgf8D+Yc6qC6JVARshQ818Pc157Mr9fzxkD4gb0VfyCOARS Weuf//mf/+3f/m0Nn//0T/+0Eux6qNm+IpeynI2Gqb4/+Du/89u//8H/4f/xP7znPe+RSQP1IsOn bv7kr73/1z5z661a5/aT/9P/9I6/9S5FTBUYi40ZonDGRDw9NJtaQlQ/nAqvo53FV1JS1kS9fqkG aZlQfxK5/mG4FHbq0SlYOzQIlSB7KEqeoOMojI7gBFgVUIWEg8RMsDWFJe0qjPqmj8wuJJOv/ukx mhHupC/6iwoGTtVE/ZwznS5HjBGgTFH9KYcR6KvOXOwdUa8MABaCRjm11toBJQ4C1RbjBXgD8niU PbkoDoG4VBusKAn+ib/42B//we9fd+21b3/rW48cO3ry9EmNmsuAK17WDjLqiXaB1WfKpTx95slT j58Mt0/J3sSbrHLk4OUSPv8sh6WyWabstGyVJpBrIbhGdsJOx1t5ZjJgzX2U/govMHdr11eyiOw2 k5SSSYuUjKwaFAcDumcjOXVWIXvu3hXJgzDXabRURlCpjNwvdZlBFvYkVnT+4Q//iXywf/Qj//j6 l9z4hS98IcihHXJ2XaLJzDnTME6HU7X6kFmB+lxII1aGEzB4ITVZUpP41KiQrxZJRAkwB47qFC4d LJpWPHa8gbga2lD9aTIjD6T6YUvVL6bCYsGlcKZUvNiDzJAekpgRkKpQTo9woucitPCm3Z9Sjlqm Qa9IXcCEdv6Up4ExgA3WpTm4Lh2F/fqJrcKqqV2Bqm3+qFAjaJhz3asw7M2QEzMTqdBN4LLgADFu Rc0AAHi6UV80hIeTxEPa1beqWdgWzkk7QSMVEEhCBR6t+gXJ9BMJVT1K8KgY8TQ1qHWkVW/ll+gh 97qkKlU/8qtiojWHA+mnSKBvhXO7IyTwoEukrNKhwfjpiYDRJxBRrxQeCDBwK4DJCIoyutcBgBpb VAJObCPnMAOfp+TaSiY4RDX9+zDk4C33kgo/j9kAAh5MqmkgF+kV1+hbCKRW9LwPokeArgpztxym L7S5fipX9XM359PpcOABJrGtQSigph+i/dDPkBgKgg0/QeHzlr9Uzs+/NuY8VeLCNNGKowu5d/0Q WKymveF+7ud+Tsb4X/2rf6X57YHQ9NRk1PVHu3jJPF6069KbPvbx//Pn/89vf+c7vv/7v1/qGEYR vyjZ/gvvfa8G1zVR7od/6Ie/67u+e8+BYHpIiNBCG1MaklT+4Gel8fo+ukKcTXumQ0NrKhEMKFlY ZOBCsxHPrXoqU1b4G5OV/F7t7LzytYDFSye7UiQiPxaRcO7EnrtUNm+61BMgZB6sDbEnodtc2QSg 4b/XQ9Y0/IlUWFqpE8el6Ke2hP6D3/29//wrv3L44IE3v/nNV1115ekzT5w8dfKpZ57WHqo64yys q6zIvn1HDx+Renn0keOymdJ3CqvVXpzREkrw2ZOnlCU5IZV04OAhnWOq+rWvtWY/SJ9q9plgywny T505e1p6Sj6Jfojl9JYTOeUtSHcfTcN/8pR2Zs0x74uVJN+PndN9DMB3NZ0xfbgvnAChAuowR7ox BNNHeSKqfvLJJ+Q0yEn5+Mc/efTosX/y4//jy1/xqjxK9Yym7kWkuEt+Q2T7VQn71NoLxKrpJ7E1 hlb1o46xMQJAr5hFL0XvWC23wp5Ocw9t2nO5BLL5YUzxU8/0Fm+SoBCOtTlPSyYXJ4ar1LQawnFR eXWZSBfbLAbHoqgAwGDtYH4hWWZPJYl9ZaXQreQeSCPrc84TI4+Fg6VXKolqFqLUd+rUxlP6iQui b+m7/qp+iFLNOUoc4io1KMj5Fu2hh46GVVLUJBWhi5Ep+sjKGhl73C9bAqkpfaK3qgQyqYOkplRG hZVNETyZ87tEhWWwGZwiqyfulUkmj6Wv5KZgsFVYoOpAP6FOJVWzDvt56KEH5aaCCgGvb0V9HAt5 eOo4s0kpoG+lb/WQppUoBUidFaTm9FbfSihUWFM7v/KVrxw7dkQsL5Ck6FSzRFKOSGbl9p448Rjq Qq0ILWpFhBDz5OdimJjPJGqz2lHAq4kHHnhQ7p2AlC+oT4XzHNNUfjHOdFGHtD5ZI6pykgnZudLz aPomn7d1MTbhi7qXbCLSiiIFgShPa1esyaKeNAA0BMudmzmnCqTrG3EN2n/eRDUwFB6urcxPLaYP Mat2eagWCQQneqU8+b/7d/9ODPqTP/mTL3nJS7CpujQFRFRTUJWC/exNN930vve//7u/+7tksBnH DTZ69rmPf+xjP/dz/+lLt3/ppS99qcz5u9/znn2HIgw6j6v2evh8eDU4fVt9qOfuTvSojUsFceEn jzDR3DC9wYin/o697Hifbjr7pPmSEMhfrdJl+lU/d0aLm5zbIikKBd4BaB4PkM+hHZ4skiDTa9ME upUyiRj5A3/42x/8+Z/7TzKl2ubvRS+6WtvIPHT8kdj0KhLRu7XiW6pJiWDiRSkKoYPTJ1VS3VaK OVLsz+d8tzS3mevWdnJhCDMh0dKGcXB6AC3tHCPf2ipGVZ1StHLypBTrZccu18JzmTctmpapl2pA X2NdBDlpbam81NEx/14PFXnoRk1jtDCK0p6EqmJdPT575rRYWnvI3HrrZ17xilf9s//5p6659tqk K1nENnyoQXQF+Zl58Tq+lRxSVxRNw6ghOLOLGESKUqmJVPM0jog2Sw6J5tJjYxhFIfjEismiUSa5 LsCA8J11W4VqoTMwjJrSmdOjuM/Ppwsg9ZeYlRfkDCwdiI/+okOsTCmAh8G9LlxeXRhg3WDq7ILo BtOuT8ASa6Wgo0oCkh6qOWeY8CcYTCEZRluqBHfE1iKyWDnxUp8nEaNkZoCirRiGyZEyRnD0uepU 5WIVVcIcHdwUQFIB1cZ4nHib/iLOIE33pGfIN0AdPVQHqQo/gOxXRD59DNF+J53VWyqJtb6HDunb bvif1z5LpAH0LVCpGJ+ojC4+5EnukNhmD+iBgKE7SEH+Vd1x5or6hH8DvUCmLuglGDRjRvtHYYDp MmVAKV+hlMxFDq+tlSpHqekEoH3itXYpAvFFF5AW7tN0rR8e87XOnJsj6wd6+NfdnBvX9okQSJsH UH/zzTf/yq/8ipaeK+zWrjKLHRdLKYjX1m8aHX/Tm94EutF9f/rRj/6n/+P/0CkscgV+7B//2Pd8 z/ccOnpU06Ze2MucRLUD92xFeDMiX3XuCf2YPxuMXp3uJ9x0HdqK0YqHlPRr7u8NvGTm1oe5AgRF N/oNxhWjVnxF8AHMGa60uS2YBF3GCa9ySILFpioQJjM3lI59wUCXGvbWUe4dgX5yRcb1qf8/+Bu/ +b//h39/xRWXv+Nt3y5H/rGTj2mket+BfYcOH1JEzX4vufY0NpAhcafKpblCoWpnNyUtd+86dPig OISmUWEYACK5IE3sen2JdAtxW5hq6ZkcWZDqVfS8f99+3einTlvX7F2VUQSGPVAlCok0RvD44yeF GsJoksx6q+WXWhwh7YX61ivdMLFO4Ol8gifPnlG3tVbiU5/+9HXXX/8T/+M/veqaFz/7dKx9Z6Y9 JlZ3F+WetmAJnkn0NtYZGGbO83xLhZ6ONPhwTK6a+2dDbdWr38RvmwMzq3Cj+blVuNDRVTHyFluF yeenZc38DEs31TEDDlF1DbyHc7BGtR6q6kZ0ggcw3IRNkW5yXoXSyHHVYCBHrIK1aEuvSObTzS6D YYyxOhARqHJNINulxZhX9qBN5tCNmsMvARUoYV14GMiCHRccHVwZ/E61woQeck56rjLkGOwq0TqV UEw3+De6ZyQIjYNRx7tVzVQV5j1dH5QJ5j+2fIjcQCRUgJzWKcYFmSoz4D+5fmgHTXPt80rwQVUJ 2Ioe5hNTjXu+rYo0voXtFq/FVwPXbisb51SAFgcQaw2VdxfBm387LwYPgX2cOJFQulg/dZ9hykWy 0zqFRdf3fu/3vvWtb4U/WDwmokoVSg/qEyXQdPyajL3mwSmOb6AmZ2sy3S/94i/qfLZrrr76HynZ /nf+zm5NmHqhL4QBvjSvmMz0fdH9MldVXmSlAzwWM//62K2xuhg00y7clfejOV8kgdtNWjQO5mFq n1ahlT4GAMCY66SSue1ag3Yw53C8yiBRaAr9JEnLPFjCGkmvVzZjrgoYMdFGpiyePvPsb/zaB/7D v///6Yzwv/2u7zx67Ii2cpUy0PHKisCFZtlcdJ/qlA1m7Jb8MwKsuEFghGZ5PrQJiV+WG+hGfKXE ZsQ9yt7v2q0uwpOR8ol94GNnduF37+44RjYWl0vTKZudaBdDmoHFzCRvI2yShnrmGWVWlf9kuJr+ 6mL5gxoll85gvPCkVr7wxS9+6Utf+lt/6zt+6p//84MHD2feIrcEm67YFAxyFDo2OlclM9cuaP+k uPHc1iUWhRXKTpYA98se21bSs8SWDbbBwBuezlcbWe41UltVFkbLhbnHb6ua191EbOEN5JRP4Fis RZVf2Hiw4npoo56C08z2GkU9wOmS9pLVqDsCJFYvq71zZ/FdQjZZOJq9aAJLj6jEHaQe0IIuWlRT FfOgmg6iw/l8cJioygZ7sfJqRwbizm0QQi1hUUmkG/naqhI6a/0zVAg8+XCy5U1yOig25+YNaoMB 6DjMMyBt3brzoY1KgDX8feGvqkjMa7uQt+4Cmh0x0I32v/y1X/u1D33oQxo0ks7VX60p11CNjLSi cwy82tVc9//0n/7TH/7hH2q4SBG50uwqo2F1bTWjkMiV5zEcOx68/36l6+UBKFkUu8tdd92u3XuW dgC8IITBOhYM+NsoGn7WlihjFy+lInRBVhj1pXy2OSkqS+g8/EMk9f+6fUjC07xLs9DA0wMR+Zm8 25QCNt5dwQbwsz9lAmAIVa5za9O2OyTNVqRTEok1vioyMM2VJZ6gidz9EWlpqiq+FWwZ4N/+xds/ 85nPaGPzl7/i5VLSGp9TzKqd1QMLfVp1TBXLITE7E2gcWVAdwqaEoyqS4VRbhETxfG/sHJcr6yKO Z8OKUBw6b/vSSxWLa0pbuC3pi8iB0bK0UGoau9XGbQdjJprssfzLGMLUfLFLL9WgLxPcVAm5XGae R6L+sstkuRl8FYQ4NI6N8vi1p+TLaieEl1z/km99y1s04A/K5U2R58gr6RRUm8JxONEMaGM/8Iwd psKnkdpJ5McF/wiBzFh2AFMcuyhiz188i5HWp6x4TIeyha3+CuZ3LqHHlFNotahYFnWgJR3pM28v MjkF4F7bs0WBHSQXXq1QDTI7KRzksHsSrmerHuE96NJNDRyHSjrGJl8k2KDMp3H9xQPGi2riTLiI VrG2gS0d41KJ/lqVzXFuHBpgWMVyjfFGh5gK4MFPXEntgvvoRkunVvQqblPqupXt8yqSqXkOQ0Ws W+xEC7+2kwxuXwnN8e2MQGsw2/LKddtsI9OFc/rvHBfA9wJei1zo+i/krQVAvYAz4AApO5nez33u czLkstCywVJ8Sp6/7nWvk4qE81RYll7RuSZoaBaG7rX2Rue1qFgcmJFZF1UVJE+lpkq0K9zX775b +lqntGnnGY2wvuDm3D2ymzYohTXoGohb2IvjFtg1YnKx5yROrdpUlcOSrjHDCFberWxXofLxX1Wi Mt01lcLMJ8BRJaFbbtoQj1Cqgpjd3KrtJtGHfa2bTdrD9eav6c2sTGPJenKbCHTU8zu+8tWv3Pb5 zysZIx9OM7c0Pyb89NwoRm81nCgwyAoqemavflVBgk6vtFltwNPPOtNu/3qoMjErVzF12bM9p+DG CWDaxjf9g5zepcnesS5xRwzUs3+wTu/NScWaB6S92bX/h25UD2jHNApROYU+Zsmlbo1VhYrI0bPa hUjML1AJ7jWzXSW1cvGhBx+68qqrZM7jgJlkAmIvX4GOskm1XuVkw06hnpZf9AIhULfBcTCXqiXu 0XNAZYOOfmEViH2buoTidjTNilRCRsTgkGqiRTtqlp1VsBeylXM1aNasr9Davlw/msEens1blQ5r 7cEadQ+7pe6T2+NCg9FZyyAPq4rmFQ+xeZhSjEF3niYrWKM9PgwZ6Jm/6mGYgqtqYZLZDmFkxaiE d4Z28CSSNM2DAYcuabPNc3uffGLy1VZ4RXPQBYvI/cRYq/e8Gog78AmYNK1Xux/fusUBgFqSVKKx Yt+3t9XK0iPwYDBqly2PDXKXG8AyIobnSNG88AvyxIjYqraBU+fFKqmqtMxL4tzRF1FaAbdGFlnD qkBHIyUsqEAJ0mv9le5TMX2imZDSp8zdZQII4U4U00SbnTtv/fSn3/ve9970iU8ocP+JH/+J7/u+ 79t/+NALbs6RN8sJTGbyD9y5LY1Q2TUkQATg+cL5YVyzcHMb9R8jUyXBK9Q0g0G7OUgat+Wha+ix +CRXDqpUrATQjRP1llkkPcjuoWMbZYwFJ7QM2BWwzgJRLdBCa/kKlJQjkUmAmED1O//tv/3yL/7i tS960ate+UrZTq3aUnysAnFkeK6z0ofMxWXnPlXoOcNqXjPX2iT5p2PNDzPm5BeqbjknaksKjonc GqsMQU4fMUYHNN/n+R2PP/aYCostr7z8CulINaE4e/f+ffIEVLncR2Z6axxdNcvFZLOBmNqjXWty C79Y5SWXIiftM3tOLcpDzXlzh6IybTN3ySW3feELN930yW9/xzv/P//r/3rZ5VdGtkkrc3Ln6k7N 5+TnkB1JpBHnkeFoGKbkoq6o/KkPc2g29v2AAbqW1xhnbGqLf4aQKmLnhsopaW1Up3oE4fJ8a5YO awQDFpWoZiaAStj9e7qSu1puvAI/1yqLomTABoORoxjNpzSDIaqwnG0A1c6f+4kKo7jwV6yNrRgx 1bx1VVQrMMRLmHPYDO1RG+XeAmLyIemDAa5SyYfpM0WVhTFiO4ZE+zZWowJjSUS7QnQoONBiK9IY q4NudM0Dcoaf4Nb6yoxhrBoVlZkrmWxZBrxRPs05Ls6KXl3kqyw/rU8zv877MkbnZgu6N1xzwi82 f04P52w3UKiCNKdBbatKxXoJTC3QOANXS+pMUZdWuMr6MtAovvfUVuJ44VT2XpZeGUvpSuaG8Iqr 1Zlsfu8992iDd+3YquMxtK5JG8NphPYFN+eLTGkO68p3HUFWVU/Ul1+tjIqVn1GVI6EkTRRHkXWr vzIQPug4mquNEh87Xa/3+iT1L2C0sj0uD5VhnZtB4aSR0PMZxzuUJyGMqZ40F9ld5KF/T9ar6os4 7FxFkDiV/MLnb7v5kzdprxXNSNcma1JU2uVF8TETbWAAeEBd0jmqst80IYBjnm3b8lZHq7TJxigp heDMviHlzsTgCOj7zoDaCp4KVVjT4lS/suUxx0fL6HOesNbnMDAvT1RsjNbGq2AKPdpHX1sNMSig S44pS4Zih74w8GE/5RNo27u3v+1t+w8eyvWZAqFhlS4SWRD/wBJd+hpe4TlwDBLQSgAGD6T4tLlI ZYyiZQJs3dNRiLKF1o5sonCyBNOIKt3VbhMFYlxTp8PT3IIqHrCrBWeNGhn0Egp38YIxcPrN/9wM bblA1YouCbfQUEP9zEXmFXh2bW5Ir2jRGWOeWCSrxqi2vILdhT2eWSrBWc6gZ3OL5g3TtAEw0twp Ix/BqQivfokZBvjd/Qo5rwzqHLedJ1ux2twcnkFNAR4gGTMV2qG2St/BC+m6om1s1zXqaNdBG9g2 60Jco9T8RtemQN6dH2746YfuiVGjG5isImt+X2XG91Q7aPxasrLXgF+KVfmBaVwbP4cOV4Gh8oGz VYAnxOWIokvSYjXhhsGKUvt/oav0laI3jZgG0oL3W8+GTs0xMxRYU17tmDruGrQ3D1UKVlJSvjJ9 jVwxisRGAr9OO9dzYUgOt3LYwpLmVLHsJDVyOOKE1/QL3qjwzMlELl1XDn9GYS1uVm326RPIFvlV odJ9DuiC78CvM5nOJaiLOTOXdWjtn+5zP5UQUYaEaV0XSX7Oxkz+uUjGIixDcHgU0+ZuglCUjQIp bzLH8vN0dpe+ZN6ssJAnou7HZMr5Y+cNndqiLdlVTNY0N6mIY1R0z5IkDLlcQOXMY//rXIej2siN q4zeyj5r3sbDDz0kc845pxon8jJW5qszalCTRuBcPoA+wX/NQfqY/Ssg5cLqUk+1V7zyT4rXVVxb 2gmtMZsgJ9unIEgoRPdkhrSdQom6S+ybKVBNDHYcHGwQp8KFem+b28SwQiYtGP7AHqhaUutljjCi DYEab4Rf1QvnYVl8EqvX8Pn6iWJIfYhtLheONcRqS+wJwmEDFe7+TPOlbAYsPpNEVy3T7wdNOPy0 UCdHxRAGJLBGogDMXFW/nxseP8HhY/GYFdFQjNoombzdkI8TgCR6KT+ajf4a4EFhJt3bmDFdoIBd ZzGb8Mw5EUg9wgjR+WkggSFEq8wQpEBVRABDbfpbhyeAdrA4xmTtCJ9TEqMQnLyqjvREUmBlVWEA 5kpHWnEZfzsoN/cX1CGGbkIPUwhCS/ghPImK631fUXcVGBEXlwJa12tl4KG+MBmGD2oPKwfMe14J ufhVpYHBNfHMGQNaB7ar6Dar+RO4Z7GqAemV4VxnZXTzxFZ9qc9VWKuESWbGoCbS0rPTc8bdpM55 GeoZrnkxqyffmL3M4nxV7PeUwywYbty2yuftQ5Q7xlVMiXFVQzBfRe/AZmbfwFDb4KXVuchgqSym GLrLPCO7GUfGXfsUtc4xsln/9K93uQVJ6DsnCfVWTyIP/FxbFBfmJSeEHzx0UOeRKqg9euyomtIh 4vfed58MsLouRalQO7PH7YhMxeRKj+t5DK4r6ZpBJBGMHH3tkKZN7tm+AyaxD6F76CXsCWqxk/wD 5Y1ip7ecOoe/qNcBifZ8OXZMikNN5AnmpyPaFqC5CZoqAR49ZK9+PWFtrnSw7Hcc3378uHIGcQJs nBmqrPv+Awe1HChm83YGC6x2x0uW1vMqGgJpgkxAdiSy5dnTNhMKlOoyszm266RpzAPnoM8hJZyZ PKZq22n0WkCkPW1zTH3aYAuPkA8ZhhfpOWY3F1Dh2zUOQRBsYDx+b8GHBzYUz0FVVg1Ta6DFoU5b nWp75u3aIFXzsFUxsxBrGWwAqsYYtOsaZQtRfEGONGkxOk6PYNeO8zZlDMauWgi1XHvqfiGGyLgu umlyWJNXVbYVzGiJoeRce+ArmDMXieiHFGPAIqe7tOX7kGBOVpOmOgGYpOxyI2PVS1V3LTLeGrXf nLLK0+7ehkwMcC5Mz6vrgZJyHyo0RVlMCZm5jG3Cu7ToC3j0c4DEcFawVQaOHPqyIQaWi5GZyUAm UoGxqQhKqgG2VeUm/JwVhk9WpWtMVa0HvkICg3ZRIWO58DUu5Fav+lsPprb1nRYVu9h0sAoh1YqJ Mo4JnGE5hsvJAwQV4lbG0+iHVqgq6vJhHngYXfVM/i/NuUKEvOuUgI2ISoopuEiTurWnx5OaQXZS a8fFyrE/RcwqD2MpKx7T2Z6O7fdj77DnIuOtCWwYy4waQ5NywgoD2LLfCrh1cUoeG1+oIdLjuW9u cKNuvLYttmc/dEjDPDpqRZY7NpDJKeiaH6fQP45kffppRdWayClbLkh08/DxhwmDHn74keoxCDC2 UFU3Meeaoh+L5mMZWxwJoxpO6Ji+U6eVehAiuk5swTR4M4PUWKGHDY0mkLiqVBOuS8EkC3VoFeON E5gGQ/zZ/uEikH5IRtVa02ZLqJOIJUdh8C168N725gw2tDnnk6rKiXs2kdPzVg5mtrm+skRvKLyL xWzzjP+OmXH0mpKDeTinfiEpSi95QQdJFy53xw59fcjb2tzwxB1xbS5syDsjLdg42hq6M28U8bTR GfyqaulrhWgw6l9vnuYFEBP+AmD3a6sZnRA4p8i8t43Ei1Z2kcxzM0P3pBoYomNDDDRItd9bIWir 59Vdcj1bdWmopGvkZpgH8zxgASvepxVHBqQmXqqc696+7SbsLrRIw6YmykANC1mS7QKM8dGtajOL 1JvzE7w5nsESf7unqfnV5EUDIom57HvsLvpM6L5iNBfgVeGcntYCKXotZC5mBdxxe7i5u2ccLqJ/ RFoA4L9m96J246WJazrKV2a6Fvlzlt7l2+iFy2PLYdX6MIUzxvwy2gtzkkYlpb0fDS61pVBbpl6F NZgdQfGxyw4fObxnX5yFSscjj50nnzK/XfYyd5gJ6RAPSH2wKj3McG6LrRhaK871V04AaiXS2hlR qTk9P6ZF7ocPq1rJmGIhVIneym/QFbsmnD6tmFthuh4qZhCEAku7ytK72Fcu3LWIe8CVFInKq3Uc Gm3UIWBUlVwOJU3VBe1F/+hjj+aJPrEdHgMuirrt6sVEsmQVPc/UNwsHGKGP58JeHpUSQbFzg9zn z6mqrhPR/lZtZHq4civOJBj2QzdCs1CnHTfriAlrnZ11p5V06Rqose38bqFZNG2cDDLhVTR7ZXH9 xKV7AS/bGEcRVb3YBM5NUVPZszHmATZqcEcCfXmtUTVWLFuVWdTVCGkunYj9/BOBZJgQPWanLuxR ChExor6qgrWCcpfdHYNaLdfm1BlMr34CCTVUvG1VZwRpmYFoqqDvKpFiuzzdT6Da9qtMDrS1cwVp pabZ3a5lYStOmEN48b/5N//G3TBbV/90zivDExiFaAbiufkuqNNUi+FbuKR6OjCfQbIumIM+EKb2 uVLF7GLydwwGY+itWQd+qvyHcaPmzXGa5HleA5yfvOmmB+6/X4r1TW94440vfakO4Yhscl5OBmyl LIbmKu9W2TPwxsYmcPIVcHZgJutIvjrzSeFtZMkQzjLRjHkuLYZWJSJZQsWHEYPqiaRVj7inLUry hHZZgZ2J2bCCiec4plAGkTJ6QIIUULPaYE/9zFH2IK/uMaJgN413M9UQzp3tDElmvl2WKJg3zXkU zHZ18uIO+SosDb37rru/+pUvy74ePHAgdxkXlE9rOFyWW4PyMmqqimVg9AuXpZJbIbV+anp5psyV M9d2V7H1d0r4JeIzHEqxYWKiD4Lu2KmTdNkZVMvjtAPnmSeeEDyxh2UeMMOG2Cxd03MhU6hQWl3D 90I8e9XF0HjfSIehay1QY3c5Sxlei7CtLlz/kpe87e1vPxDbycXMdgJyEQRNHWfJJHXAFdRHSvLO QtMIZEbV765A2weguifVmdoW9psFbDSAonQmn9KxQjAnQCQ/BOqSD8P5cFSW3BWszsoFQHQyMRYu lCByrmQ2kSZ/ZRmc11OfwLEgxCAZX9t+O2+u1jM0NNQ2dAfcAsx6PLiJ2jpCxqc5CBIOFk4Y8p7q NOqfo3HNkyqYjb064bqoNoALQae4tqLUFKE5anad1cuhwOBhUNJYqigaXq0hH41WdyQhaWJC/IBm 6zhZwc0iB9bWK4ou/pmf+RmDa5jc560+q0TtA1ShE2p5d8Bu17w2zICeY0fBJjfVfVtkcX/IV7bE 3Lst7sFXNc8Qr4QL4ZvblkOD6rhVpl8vcvDNHXfc8bGPfUyjkppk9KY3vlErlaV7WKpraGv9tU5L l1lwKz4b1MGie7j4rXuHH6ZLjKXaMtfdNl1SGbZOJMSxAko+AR9YxVikpAse7cBH2jMtYihZEKtX jrH6ZKi2LzT1MJWOyFt/DTnNwS2wEw4H06N0kVHP2XNxEAuc3IGJ/5rpCfXCpvbZSfBGegxMi2PT 2bReUvexHWwcdq7mv/LlL2u1goA8fOiwjJrSCcpKKZBVSc0CZMK6quVYDlx4YShivou1pFvU36ki ESXnKi8xoLqg1LvMLdPcdNQKgHFYqlRUTjWPCVzydpQTF5y5vO05mWFU6Zknz6i7CseZ46bPWUSu xeR4UWRhtMeMgFETKilvRPDoXmkDdTMcSs1J1r7woVAC9SdOPv7oo8evv+4lb3nr27TuPM5mzQS1 aBK+WuRA4lhY/LsUrvB78MbsbHXTzkBTi61zHD02wdWHmQ0KVOtnmRkU1ZK4QhUQMSf1I3MjWuif Hnsjv56uZDg22ADrLmj7TVtElxwYOjn1cmMQq8vOBpMPsahJ18g+/GYRsGwOn+CsVBWHyAAQNmN9 K0nWyWd1+fmH1jaIDPVXhVDEJNpcVCCAZAmyvk3PO/oC4+mCUvrbl4ZCiyaAtY/uJm8Hz8bNwWAV G37lri2iC20zoLG2Yn2CaqrImX9oDNQKTeiiphbohrbnhcOMfBhrJnsyElGy2VpD/+lVRQXAXPxv /+2/pcrKE5vzca1xDdIHGtSfmDQwAhj155pumb0qrivbLcLjyn1Di/Ye+KrixA0NiFoDm5jjrjvu 0L40UsFa1faG179esY6i8ypdADCvZMCVcbIGh3ShUq3CPKfmXCTSrWG6UAx9ZZI54p4+GRiiRMZV 3+K20WCXbX7qVSTf0pKRfGvrr6rjQg4Zg0cB8M+VsFFJDHxad6QtD3sDAGhtOh754EbBtlVcBqOR js7sn5LJURUavOMz8uoVaR0nPd7shJHl06c6+VSnpX3htttu+dTNykpfecUVeiyTqzFuWbs4lee5 5zVUTh6bRJzaxv+QKZQRVTpds+SYU00vM08RQTzqTLhUxlsrIaR15VNpkxkhiQnwUvMqGeczZkf0 PJyrnTv27dchbQrxLwlNms4wJlwz7FSnhr/UR/kcepFRe3RJsOknQwBaYqc0Q0zTyyGAY9owbpdW pT8r9+LE449fddXVb3rTt+j8VLkpYYWf15jRjku0lkHb1SSfmHVR5f6JNkQ/5tB1bMyXVjwz9GnR kxBBQfahg4hBnj6NWfULsC4v4TFoKgLk06UPKZyoa3oVps35KiQSsF5tKSPsSv6GRnBGqdA3ZIxI Y8CNNdMzty7+nOasVXSPnasyTncwfn7uh4YBUx0skRfdo2lYhZKugSc85K/9IZc3q/PEFz1NmZoS q5QBBmrumbPJMjFWxbekGHPORzvqVBWQFEkPrE8mdTIns1Asx0eE9ZcW9bwLdVCwshmEcE+NDRXD +eNJxYxR19lmVJLWOdALR3/QpXrldmkF7PVEWpvBWkUAtOgvMPsniM0PAzNIBJRFUtC9JqVZgtqg LzC4szwH7NGc+DMKfaMvuH9A3zeo0a7xp8B9fUMDKozETcALAcgtaNi5k/1Aui7avgLaoly9X/xy TYH1r4baIIQfJoc1lZ0Cxj9o1S5+8gTRxRnrHlq8YKUWn+kvP1UznOpu6pP0ACLu771u7ItM6m2f cdPm6PaRzpABnI9Ksv4Qj2ECGlcDA++1dp7LQ6LCnYxMhdR6QK6wVXZOq8x0RNkTisq1r4p2Zzuo s0wOHJSNe+J0O2FTQJNvZ/YZOYAUagX6Mu3SYhpEjxhdz9UQhl+GGz9AT0KHKk2Sg/dKizz9lNo8 rQkGO+XEXKK1ZE8/cfbUk0+f1ZbzZ84+oe3iL7/iMn0tdUTyX2Yvx7wD27gUCtc14U7aUz/1Vy4m 2lkdAdXodOXmYxsZnQkbiXTiraBF+lu4XGAsBkpxxcAVF55ZkqCxB1kWtDk+nIcVVDJHGNpytQQD zonn8lHku6DcU+NH0kiTD2kRT9F6rTOM5043wcF+Z9MBPEo5TRQ5njGHR484CIeklArLsxEyq1UY DGcVohXZKPoXRW/mBBVD4eLLBvbwca3NB7ME54AuFbZtxgBjgy2kBhhQXVUVQFVlCLE3XLgFusTS ujh+TYwtd1D+pVpXYca51D/1iz4m0e0nTRqsimcXisnU9Q/b8i27FHQKZmDoCgh1D3u4I6ACK9s1 0uSyD0Q00qAO+KQGWhx0L9305Tnt+sSsZRzSOs9V0hPLEARm/kMgxAqFWWMeAUAHK+fM2aBSM7h6 0UL8zcMLxICIKfIEz+HmEy9sbs8vsPkX7nMrlPOusmoTq5hamwuYoVEuw4UkdBNeFVPL6FSFaE2H MHik3EILJDRByiFFK+7rPz1UbJ2rrmNpVoiicul79h4+ckQz2zWenadKx7Gk8XfvXgXBOrOcw5di rVfML4vwV1KtWfFPnDothgCkNB4hxdIeMXy+Zw970agkdkWyLMWZwUrwksrqp8xj6tBI4MvsySfQ q8OH1ag2Ptqr1vAdhVKZJU3aUOuaH6f8kIpJiehhDPwHkHER/qoqFdAGSqpBOkYwMLNV6hMUYUE1 3o++M9K6RVkZsUq7HgVTYV3E9Fh9xbyh3Fkn9tfBcVFfsPHo0ux43NTguytrHRsa1IfK2UrzJPg5 Z62uLRsvAS3A02uq4nPXQM0M+lDG97X7QGXpsGou+AlHTVflNLdOi1QI//tnMuT01p9YHNyEn9Re UKc9hlotDRlRvOrDW02g3Jx7RDFjoz7vyTxWpceoGW5K/pzmFVYYjDSadnmCSzifGmiIsNgOijGj An5Yv6L+7gW2vlKhPzHanSEALaBCb23RaxO43XCLuaJ2x61AU15Vp4SHdBw/zKwLeIOyTY00SZxr q4UrM/yNObdEvMA3IriUu/Abs5YUpWlPD+WjVgeBXuAmv/HVzTXmubbpGrixoNZ6hjL1pyUEydRl Ez5AUv3cqr8GGWM2vrx5/PE61sbga9OAua8cg+4xzz9jbq3pFk1VQCGmTJQEXWY/V6ApcIkRdKyX aE4kEWHN2bMCTBYN1SBgFO8o0FFWXCVijluuUhMkqch09HKk4hWVSq5lYXOe/KncBz7itvTcY3u4 hx56WIGTPAkZagDjfGh1Sm2qLf2UhyGfQ60LVC1el0JRE8yKV4VK2cvziE1pjh9X67LuL3rRi/Q3 0vga3pY/kcMuOSA6YTpj3/iXDtAKd/gVKgky8SW2wQTC9qQmDacXtBPb5UMO5ayNtob8aJEteVjJ bU1qlQ2eB86BJ/WQV+k24W3E5bZcjJJ001V1F6Q9NDAVJFiranACUKd8LSM0UeuvYOuejJct7iAU NgluS5/YkNARx7gmELaWQTFdmGp8L7EQizKSOS89eFA7GShxEvTthIbozS2rkIMiumOr5ocVcoCs XhcgUcbg2aszFbCUpktlj8p1rsREgRVttuuHvHJb3FfPw0i2K4CLQDfJ0SLyojJhN54KfXe+gfRD xU/lz+olDPyfYvI30fkgzS/UzxwbESFFxfBAl+ZlnFNTFv56c041vCCFrZhekNqq+kOHDjxqiRr0 oDVCdfydPUMlDSrPkNdiXY9M6hJzwmp1SsqKRVWZy84MW5xQrkuKTQFuHIKS19XXXK3NfyWxfY59 jNpKaGPz9pzxiwLSiHiu6WKViw47DfYQTeUiSMT1bSaWL1EaX+PaqcukXxTRapj7wOHDR/VTEEqf 6u/p00/I3iuOvuuuO7UJjNSTmsvd5eKcU+mFWDmaqVHdx+7uu3erOyqp4wm0nF19T18kDmVXmkFL 2LUIXqvgpGV0rzMGdfhv7PeeapqsdbV9iahQL+VfM09+Im3GMawo9MGAVUvWh2wgSIyeUJiUOBVm DWMl2/Jh4LZM18JIWONXqCA3zGMLhHYe2LKyX0UKMGMa3bvqBFSGpxJfaP9qQnhCPVXuBjPDW/4a w4bBRqV2ge7zVS05CGB1Yowxm38LbD5hUKYNqHnYC7aphK5gDH4GIFXJrQjxW0jmkp1PphxMNbSm b8WhaWp3wVSjFTjEkBhXte8DYq2IXIYCuKqO+2udg5dDj2qBykWVNMNzYyZg3lYe/qbAeWAAokrL K8SRxo9zqb0u+zyq++/0E3MwaqW6q4s9riLNvfWXxRXMD5/3QdM2zIayRWnnEDtTqFr2BKM1acbI tIdzJskUQZVFv+rKK9nenNFEz+hGaFF8acjPMMlLwYviYPLMaY/jyrBvl1I4eO4aKs5oRlY/AqCc /qbwNNanqrDqVOZc+fBgp4OHDhw4ePnlVxy77PJYAR+j7xE+Rnifc/F06atobs8eBeJobQOpG3kY pPTVkJZdqEcsQAgvIZcb6fnRI0c5J1BPcjdDZpw1vKaqshVpxr6ToIXsoBFsDESp+l33SfdWc8b6 zMYImHugvEIaGzC+sX9mNWfa2R4IjJ6AaS3Be0NVcz5EuQ/sVPnWr8x1Vfuj0yGBr8FoAS0PFxP7 66V/kAIKu8Xa9CLYPKzWy8E6gPFz6AVOgNrJ5Fbs6yCZw5oYYzhh+jn4N35iKQMG42oQasPQG10R zzlprBlMTY+me1Dcrwxb7aABqIxK12xxQWzFs82zuc7YqPWYytWnhAQDDMaPaWrXkFdzAP7GnK8X lvN9q9C8p1vZY1nk+muabB94+nwxsu47VBJGd31zyLYlHOtlhTjoTcuDzTkCgILNr1ANVdWuqF39 kHHRR5aoHEbWyuxnFBYLEgmYomHFtQp5FdTqCYPEEs6Ij8+cUYGYOp7z42RHSW7rhl3hlN/WJTiU j8+dnGO6jf4fqfXTp9l46NHjj2q9+7333KubePfMM0+efVIbql+mveGyIZlkuQvK2EeSP6fPkXmV GVbrsWOdtoXJtgSejDRD6WpCfxMzWjS1Ux8KEUTS4aZoJb2y4pfuYkFazh4raOpIsp1y+D5k4yGB FXFVWBCLt0PO2+E4Llcq33Zo3mBX9Mp22hAmPtvOrFgXMqsYZpsrU9r6lxtHSJuzunVrrco6d16P LWWd4WU2HuzZtmAM8A8w8LmNpWujFVsIyDFPRVBb9ZlCKNqof5ulmOE4AQvDw9FIX5I+ybUJZNK7 p2iASkH/NEVqv1AXg5/h2sxvBAndKWzEtfsC8jvMzRQyNLaVLqqmuvKP7x3xD3ie+zSmi3vtcRa9 otd4ORVvdhoWueJvzHlDC2qlOoDbStGaAqpHi3+l5VHoMfyW6nV+WU4GgRlK6u18XO1CIFzzbVXc c+05/3BuRFEfVYqop7ImPWKCqJ6jcGWEFmuj0Yoiszv8jXjrQn1XSaOkNZodYYlMLolmRXXLnvQc 8srUpPy2ORFM640ZXnmEeZjzTGjnrnZnQZ1S2TKfQEvrzrYJtpz+0ybCKDSXfdUThTi79+zmVFOd ZhNi3E45kcWNtjV8qa8UiB/Yf1A3GkR/5qlnjx459pKX3KBxcX2orW1k1xW1x2lvTz6lqF0z4wSY gNGGr5rZLnsubKOLM1Wwh7nuygHEdHfNVX7mGVII6siJx5V4j/1iojz7tMTYAbqRTUKad2rTm6pz Zf4BOIeyJoG3mMVy6DkJ/6Qv8xUYj490SJK1LUVLxhiHuvWVkyI2wyhx5kPBGL5HUc7NyVaWZkMR M4/V8osPKQAMsCIjLzarfguQVQCrLTHAg363SdO36rXcR13IBeSoBeayRpheHRoaFSbxNQG7w6ZZ Y23qmbJU3jpJAz5ivLY9Ym4AxeXm3JHaVql2Je1cMVblGi9tIBBKkp5mmiqmPuiiZPdC8CA5Bilc c1QHVbkMsFFV4/vVYRQDVqGaQ4veq7SrQUulr6MORGzgBLdiVrHSc0jzN+Z84oeK2Q3FeKtiQnRo 9zzzSppUe2JLsC6kTktRlbQLqfAb/e1cl5mnkZAqPIPaGvROdQIsb5SxkAzSYl/YegQ/F79bbxHV qs4MUhekJk5KJcrWy0nIyW7PyU6z9ak6EFHvyVOPnVBY/hjmh7XtmBNVyJx2GVRxgjRzTKTIgTQZ WqmSmFWndcmxjny3cgCaYqcaZM71V+Pi2hlWe61rmpvu9W1OQdJcNs1417h4mFpBLyx6sW86IjE3 UHl7BeuaDqc8vqYSyTznrPU9+kZrzQWq/ootE6qYuJdz63bKsTh27CiTnlT+qiuv0odKTVitZNjR tP3cDMxV21YMhg2joloG+ItHPZG0UHkjtlV5N2GrCSdAGgy8I/htKx28/IEh/Xk1ltVqblv/5gVs eNaTwCYEPGxVePN2a3pDXyV7t5xKrMvYLbYRa+8i+STEqkWGjb2AYCD3vOlF7M0fVmxbzHlYC8/1 j8vYWKJ2hhl58GeNKwbqb440l7RbAIRb6XAmG1o01rCZVSiiYdz+jTlvOK+G4TwINnyC6xezGS+9 NEO/52ODlYXQYmU6zBp/Apr5unAIvwk1bNUdtCps7WtR41T5RAirZ9qtcq2mLS+em3P0GhYd3zxR Gn+tCBghzlbiMQnkbDGi8/ADtDFZ6gA91ExfnYiq3dty2tp+jabHAHlu3cp8YFGfyeT6Ps1kLNaO CruyUFo95qnF6aIxkq166RG6WDcCpu/FESn9PBUBLzEP/ow9UOMEUs1uiwNV00Q9+NCDSvuzS0ws mH7uOZlnAea+s0cKnpDWu6oJ3eSBMns1T0/3+uqhhx5UDbK3Sraru7GNTJvlPynNOf+A0qWU/EpZ 9WtQoLzOiDx6b+Rzn/9YTLgpz6oWzzpGZUdnvRnC0qq29VWvMSr1w2+COR/gtI9STQ78A+varRm8 1U1R2cuBwFXPIDbnT+fY07NbNBwzQXaHWUpJb3trVgFfBGZDc16/RZP4ErBYYmuEWmftsoGxjsLP oyoeWjPYdp4r0lyequyrVlTUOpl5M/g9UNMXP+2RVP0ZFD9vEP/mwzUYgOdEHun1YOvZmsLzwF43 LRtrtfNo4wX9ZI0GgaHp0WKbiJONt6VrfjN8blGsNdCWIwxEoluRJreLYIRZ1ehxTPnJqE7bmTHM n5t0arKZtjSPw1KvukomijoNs5qLgfB+sk14EnlyJ8scCENlWUlLcmK6WiD0V/L8mquv1sbAN954 43XXXacp9PokEuZ58LklPCfPP8v275EhP3FCjTKFjS23OEpVdepeSlavZNqDLfMg1Nh2Lhej65W0 mQ6LkxugkocORTHpNo2FNDUU6iQwtMZas1icMmuKDVpyNc/ZHKmiB8+fI+fsZ5ZA6acLdQ6XWWvb QPMcKj3HotjUwTasMVqWl3NsZ7m47RBWJ93cNkYuZubYe0Qgt0Zh98aVNSZAfoHA2Fmp4Q3qgqva S5CTbNnmjtUCRl0NAGx33RBrzL4Jl+FBZVlYFp/P3YK/MeeNRnb01hihcyJnHuQYe3ArNM8APXb/ nl+D+dlc/F4oOM+pU5sXBp+WJbizqOlRzilpR9vsO+BnWzOs8g7+bLbdNHFbNeeAhC5A5vsVeirS 2rnHuBSULK6KxRkqzz4bZ3JlXjoOD9+3X8GIXg1DYlJ52Cp2klLlrONFI+cVqkfPw6I/GQVU7JFH HlFgLWOsqXaChgBLlTPJQPcMtysZkCtZdX75Pr2VwdaHOiAgD1SNSQm5Yi0GTWXmlWDXWDtDm3qi IJ8hA9a/gnb2jSfSYh8rPWHrukiZhmIOLPYpbwuszNvE4UZsYlImACEfw7/NqxraM7mrnbOOrky4 EaBLheaa1Pp34NjzbmLNh+oLI77m3qHLmzdaUVSldaihRv+WF5E7x5faNk3dxjOtlXOVIme0oaZa 1ITzh7U2a0tbaLXHdAGScDbhtTsDrpB93DsuG9E5ejdH7Lyk+7IVQgB4UJvUM5BmbiYo8DfmvKGd XOVc5s+bfsnlkcFRDY1FNlNziy0O5FwjeOcN8Av+IcOTFVTuzdZmU56bjzGB5L4G6eUTi9m2yohq sd9UOJeEDs+UziXmSPCf7oZLoUYE0AcPHT54+LCS6mxgpodyBlQux8RjZg3OhCNgmV6tMTt0+JBs v9SGk9tE82qIldkaxpZpzTlxzygKlwGOie+n4+Ry2WPVpuVkmumm2gSDbHmcfxqrz5VLj+F5dUG7 vemtfEfBzII6FcBg57i7XI7cAGT/QfkCbAMibGC507SrdTkH+xVaK3sfnsGpU5ruF7qbDdJzJAIP bStW6RY9imxValDQhFNpIdo/669+cz6MOZjbRfW3eZjoNOyGlul8IN7sG9g4FHfZE9S9q+IwCNei /7HYZo1NEZ9BDAfTCEh6mEcMxGA5bfEhCewK2OaQLIJXP1fN+MrgpKqabLrtIAt+oJ31DN/iJVe1 gIKyf/CCUBxOM6tXJVb76MTevOO1a1WCBir/9TDnA6m26u1WqB+U/lZccoF8NhCGRUSp/J5nY8DN BHa5VIXtBeGwDYGpbLT5J8hSpVqFeYAfsU+FHlfOXm5zmKubvAjJelR0hdKGxKyYaIhIFCtSFp03 KPQfNqpU1jDAkIF/RhPNLt1/IJLVGrvWpjJp77VF+pmTMQ88DhmLE/O0WWnuyMZe31SndYpy/uUg aNhbUf3ePfvzCLI8um2H1n/vZR9V0uYC7IkntJngqdNPnHz0sUeOP/qQTm7TZjYxke4S7RUTK8w1 8V2KVtn1r999t+x9pAj27w81dHFMqcs59tFdBetyCDTuLkDZUkbDndrKRuW1/WymEHMcLteR50zy 5zSrSfvCyjmIvmlLOHLs8S80ofMX65lBytNWeT2NUJ2thWynb7IrHshmt8veb9WQRYabmoYdOHNb Jl9Mz84x0Bk43ljnDsUuUHgRq2TONsjKT1pB7uy/biiwi8WoygkAl6kGPp22idACIw9Hbl64kMae ctYG2/FMtVOogilDPryjs1WxUxhPmsUOZgy7I4aWroEr+2ouz41bnLOHkbDYo0Vz4+7oLUQcmnOj 1ZNwscEVQJVZc07FLoTk37RvB7LVdte8GoqZqItg29tdFN0NW6lM34JLlkzkuVGxI8f5XnNNQUxz 3tcaFWbtoMrN9OtVXn0Lr+vbNpDVZx4hIYMk5JNIKtepfhx/yZQWOk60B9daMExQC96cxAAGPDWT RjX8yznVORiSk+N8XBsRduTan2mrssJga1g6ts2IQXTRVoTVESnPPB0HdWh5jvZoVZI6zkrJ0Wtt 7KLl448eP37yxOM7n9tx6UWXPP+sTkvTkrNLnnrymf17Dlx+2RVx+tlz2iyzraVR3KwZ5vsP7tt7 YPf+g3tk6HdqK5fnnlZNakiG/NTJE/fde+8993z90Ycf1jGoCuEffUxLJ2JJJAlYzZHTELji+74O jdnFFyndcFYQ6qyYJ5SQf+biSy/eJdO9Z7fcFd1r9lKA2w6ZidWVmht/4OAB+Q47cpgoR0Pr9uZT PO00e1LHG742nQgJzMBzLWy9VrnIWf0hat9cgVojD5+4ldF69Pkc8+eeo1RfbSV61q0qMEiNmX+9 NFU1MrRiNYUo+eJnDTTn9m/er8Unw9gzgmydUN2UQqN4LCHKrHUMnOurPti4ch4M9QDtJrrLLvhi YdVj453C27alowkWOloDuGlK0i/Mfx2A49WAW32CcKFJ1ly1Rd+7Tttguj/8NE4A1drMitQ6X6+A xyoRulyQSdiEHi9ImcpD51Eh9Kvu+VbMYa49j1ZWPsmpU2oxdp1W9nV1E8sLrfyb+L3ZrvL3vP0q nCnScXnjjqqeXA8PxZEMVyX7TsuOhyYwEohrlYRKLz2voohII7HVDlEzmshJ9Vz6RdzTWu42Pqay Z4Sos8+1FWuAj7DrmSLyGGPWLusZi8ugM2KnNmWVNX+N3glwmUmZWO0NEyeLP61NXU4LsCPHjipn fuRw2ylWdcoAq7zi7H37dc6LDlO5KI2uTiS9SEnzGL1O90ZjEY8ef0SrH3ddog1g90iwZc6ZJadp 9hpYP3bsMm3cTsgeVjmvOHzl4EE9FGkEudqSzyQrjtaQXZdLI/gZnudQGSFJZNxxLrPKZ4Sb4ki0 pDVR1YxzhfXN4XECWS7A29DMrAfPbLl5bfZy1psK2yTYm7/cVFa/cOwZLetVYk9xNT84fb4QUwwr +KwwA/B6I12BH5T2oGfs7lfPPjVJy/Z5OHwYEUdH5QBZ7IhQW1ETEluMJTqhhsI0ZIOyiOc5jWCt qpFAAg9rp+r9Vpivas39ApK/HubcXHve5naOuDklqmBfqDykuYgNNXMfD2nzNCAXWus3//vB4d0K gIEuFuM0mW1QnG+tfVyVQ+RBmeYyGI0Ex2GLuPLWAkjUohamRQsJOo625rqVoL8LP74CJUv5tKF8 nvnHkHStLouZYnkWi9SCPlQrnG6iQWsdIq6wnoehMHIj9zxq5Yxy7qpP3+qJFpRrlPrhRx4mRJDn z0GKT8UZp0/JS3j88RMnH9eZKxrei9N12WZOYMSJL1JDOy/aE0Zfp7/EeeeCMIfv4+RpcEWmVEAq HH/4kUfYFU7fylQLLRlqPK/KVSFKTXUyTK7rzBNnHnvsUWUe2pPVge3z5sNqJBZlGR5Yn0g779aH D9UKW+bZsZgz57m2NahmujPo6DUdP9fmhvJw+3kryaG2TbBhgqYcxYyT3PYnJChd8LjmnbJ+sGAu Rr2DQp4j04hdRPt6ZA50KerICzSaGsF8MscFM1yz5XOkzZ8YPHqk2nBqeY6OtYLaxKLbjxkZ4AIZ 6Jvz+YUwqJmgZvnmYF9IEwtISDqFNu/n/X1zEPWCt1LDpjXuTpV82B1bAs7t3sLK/AVUo52wOOtp nYDD9QwKergLW17t9BqJAjD7AZUHeravHdykCe9ducR/nQtk9pdcMWyzzKeCZ8WyMsGKfa+++upr rrkmrfgRxb4qoMBXDpzmmT/80EOyFrLBYCDMhhI2mQ9TX/T80UePa7+2Bx98UPPOlBuXEaenYadj 5a7m2+3XcatHYts4zZy/SCPXefy2cgCR+IkjzvLQUimaGAs/oDNaDvvsJgbL1S6ZEjkh+BB6IldD k+kUxKuM9q+j14rv5UCod+pmfPi8DP8edTgHOeIPc5VzVGJlfuK2SrOmKHFxau4aLVavTeLUF4TP zY0vSG2uRNWikeE6Ojh/e96NVk013NswnHflFc5NzLn3YkJC8/MgZo1oyYRVkAbhLd9uBDjcUnVL 5aJahSHhoTWYwWO6LpOgTSYrPbJ6AA+3oLjc+iK4xptvBgZACkhe4n7RozmrrEHHInX+2kTnG9F5 i0IVWRWzF1LnNlosZ3PF6t59OmUjZkGHy/rX8NpEpAf5MYa5qUrTT5CQVS6Po1Cw8t20M14bUsTA eRVjC6cluUrsIqYHgdFPNZerY1v4no5Ik+vUQel59DlHSnezZ6pu9Annpaohxvf1RD+1xuzEYye0 6Zo2XtMJZblCTDPRYtkM62fyBNVYM6ZOhauXe77mzjDaNi5wFZurnzqpW01UP3r0mGazy6LHrPid salcZOA1jBeHpu/UWS0x3ydjoDTMp9W6ZsXrJn4qJD99Wn3MPS737N23V/WrwMMPP6y/uXBuSoOz qTs16F7r0NWdOELmbGSVUnk1Bd1mhGw28DlXsnPpM1EspNa532hxUUP1wLeBkS6kdStoOmVjZsMw r3yrQHYoOdhFeEZ/7TpQ/gK1nEmwifiX8ak4AQ8LCEiZsg5e3UoeLdTzftGL2i80Se2gu4kIO27G Brty31QwKi2qQU2JbiN0tfuGxAn89RxSewTYtbaByQXhEPEvImQOP1jqjtRfn2T7eUsXTDBEmedd 2+YfytmLZLumFj8eG2qmCv7rd81FYlFT2LcF23C8Hg7It9g4AiPlW60D2oE0uJPhKuaqkFtr/2oz Br3peucMYNHqzbFSNmS2q+CY7h5psZ7r70t2woznLLcnFdFqDzYZSK3qPn48VpfJKss8K55W7Mv2 cAqsM9TObdiff15HsMlkih+EHwXIx44e1YEoOQ8uprXHprCx0D22clOBmL2eu6BrAZCGw4XZiy/S ri/7lFLXpHvlCzTiH5vS7IhBd+yxRgFyBvsTwqKSB0eOHlUcHivQtDh+zx7BQGIg97aJxXXKKMhl 0kPdS+HooRyO48obHD8u1mUH9pirH1vYsjfIFK9sws3g2XpZ9ft8C1BdCBG3ptS26myT1jcpUzn8 AqPbQTTMovX5Vv2aW/rNTTLodfnNP9zKyg7PFyvM3rUkFvNaeuQaX/NTXK1/c5/A/ADYKumJ6POm q6TbKA4SzVeYc6sdFzZujSU+J3EFSxf4l+fowavmkPVInlPTdKc7uSQmUmXUo7d4JLRCd+Z4M3Lm 2o9Xf+2jc/oMMdaogLk3tImo+yvfOHNocjL7afCOVTkaNnYwfjb0ps+Z2KTdF7YMsFltbcsrtfU5 BhaRXJHvT+YUsfp2GQ/1eR5cB69OnG4kRvyQQGpQv6w7MBumC1xROzuHHH3EPDvLatc1nAHa84Ta SSYnq2e4riS3wuLY2kUH7Sialn3U7qsChsPL2QVdCe08ETUsqL6JeWh6smePrCOTflVYGfKYVxEb CGrK227NjNNkcv1UXlxWX0vjNEdP/zS7XqPqxx85rrZya6J25farmirPCviYQ3f02NGc7HapWtdc PC0UUhd0o1dh3Y8c0XkteiX9L7ONOddUOzacUSJJhr/l7Q/FwWvyKhozxITAmN8EojbhT4IzsGp6 VdVZtRWs4prRy/NWrK+r9ULxWQNsBV41IQNXDMphk94tlqn16F6Mytkq5sM13GjxrHJaYR5c2EFI caDnoj3Ywk26NkegRQN70/VJyA5Z6pSgqNsuuD7JeWax/rLqAT43vap1NHGrCDsdvQnCVRtL1FAF g07Gb3DvTKyB+lvxjzXVekNrOBfrgRwmJbaDCq3HNqdRdQX+/+z9d9RuV3XYC5/edYp6Q4BQAQlJ iGZjbGNMcwGD4xLbiWts5+ZzboZvxrjjfiO53xj+JyP3n3uT3IxcJ3GujbvBptpgcMOm2TSDAAmB hAqoHUlHp/f2/eb8rT2f9e7ned/znCLASJvDq/3svfYqc82+5prLUfyDF+fzDH66TA9rgSL3ic1F Q2hMYZVILH/pxE8k0uITsGes3KVn2EVT1zVxuJPu9cy6evZfidZLhG+cfROL1TBiUiN2IwpmqhMT Pkw4gtE0PkR2V26KnukXGdRDm3OVvZSYxfo2SOsmztPx3pTCgR2ksJcFZCAjOhFw5Nd5G9l/vpG1 aMLZyRaHJGYFne3aJmo9eIhT1/bgcI97TmDbt49l6ehtxAJQRUbFHztKKFycvbZ3L5VE7radOxHh AgSfPTvU9+zewxEsOAAeeeSR+++/f/fuPWndhgjH1KYLGP7GD8ei/vr1fEtVOAmMmOOer7jw/IOl ppHBuOce4Ijn2sq+zRPS8ckvj23ry06igU78qBGK167F+J2vBT6ty7KL9xXTLNFuPaWa9ORW347m rhd1Tx7SnquaR3LiXFU7s56lJ+VcNe0cKRSHnL5NYZDuQKrU4fRsBRvMY9jCFVRya6TcVN9U+0Y2 wPS4ptWd4my9UWdzT+p1BjDvqUDLZFq9mLPPvdJTlTxFxbkgK9VVxa20aSEllhRvkvUIOH2/Gty9 DthAnGdp9ycLRQ6ZEFBzztQ5Ltbrg+e46nNRXTkOrIyfg9N7Eo+2mEE4ku5OaC/d1dJ6UbF0l/sK mxrk52md4zQnGAJXC385ihRXeZrcW/Curw6nYgSsUnbVSkRhLGz7Uy7DPRY2mIMk5qvInR6Hsywn 4E0WJsvDXg+zfh1b1Tg3JTbOpguN06TBKNRHUtkgetexvY2tZ+gWxrIRTo/ljVCnWkx8FMgUz+uo jftKVDe4Npp3kcpd19dPMCwktzgdPPLhb0/nfxlkS0NPaPfifMRVew5Y1lgZK1V4NK3V6GLP50RD W+//zvnh08V6LqeylaZ5S93YpW0IgVLYohO+5ndpMI6IdGRb17dys5ko0WNX7+85A7n75M144XCp L4uNdIk+jGBVP5+64lwQlLo0gcjgHBst59Tahl+JLjp+1QzgYsZGRYE8f4UCTcC4d/nrJM/pYe+j LiXmyUNZay49emmjivTnsU6c8VbDAWIG1DR7XRk/8+qJvMZVc9oz7unPkwct+Fdr51lDs9RbP5Yv M0wuTOe9e/IE8ScoxMMnduxg4TwWmyM9CyvTGCRxcon+Xxwz5HUfRLseoBbrHpvS0mqnWLndMnF6 HJeSMWiBaWH9xxL82shMFziGpyWELAvku3btzszqoYwaDacPydB6qorzFlesJCaPEDl6yOU5LjqW XCn3DBiesGxgIncaja1rHk61Kqdmvtg3KcL9PDUdM+2koj69qWWxyfqXwMyywE6XR0+XP90anmx6 ma6/x+S6/9p3QxTt5yglUMupUtYCxXS9gOG5ARA8z1WkPFZcGh8J434sfT2FHtODVQpWPcWKgxgH bbII/yz1v3MF6hFK94inUltruPO3WHX2lT+lxXkPVu7hZV/96ldvv/32T33qU1/4whfYPlQIKpcU oZkAnKJ33333Zz7zmS9/+cuwztIEJxXmWdf8DGMFc0Wzfr5Fx/lndM6SvQ9qzk/OSbFpZjSz2uxe iC7NaL7qt87yPJfV3S82vor725bxd+7IqsWR4iOzFIJxzJ2yR29hLZy3HXMDAmRs+VHTrtHn8KXn 2jNizHAze0UxeBiiybTSdC/s8k3n4aZ3O5m8LyV1BL6ZDjMk7q5d9GFD7A9HGYidEZGUZsvWK664 Ais887sdP3yIFtlLxnEsW/nKPeXUSZeISId52gT1UFg8VGbnGlDuUF+92vUgLm5QLBTz4PYDDzxA 4jkWCMIrwZmww877EfMdwTPhFlNQPJQueV98fLDbms+2J5z6qmfrI4Qp+jozSTxCyHOC5E9qJXNS 0JPah75ywe4Eibo6fniodiiCFatMlCPcJC7Ro+6X0F0sKW7MHBodSL05Ll1Bti6Si9U96L5m8Fms oVJthV6Rw8Du2qGu8/dTET4t0Vf+yq/8yvy1fDOVFJQCBZzAmvnQhz705je/+Xd+53fe/e53I6oR 5/gt8YuiWupd5+LmS1/60vvf//6//du//exnP3vPPfeAQ8Qxy8cLWSl27z333HbbbXt276aSm2++ mWMuiQ/+RsgkswRFfQ3md5pEU2AHi5ALSMVGqClZ/TuTtAfpOyFeec1IweoV2BrjLFkS29yH50r6 0CM00GET9957z3333YfLnTnNILVI4hZZ3/hH3BPh6xQjYjyXonkTJzyEahHF1q0lSm55pNkY9PE4 tzxt64iA27TJSPgYESEX69fRFT7UdCYMDb65ZfMW2kE5JJY9AuBJDbuOxC+BwuAbWgGinSB6ukWH WVmnUa3tjKyPhXDqxxvvtjfR3sgPuTOjWL9uDSrEvv372G139bOf8+IXv2T9xk2ZRidE+tJphalB aT0thGzOFqW73tRzlaGeF4ZMo8rS8mAe7C25Mk/hr3uZxeTZ6XbsXNVTdOQMVmhk+VMy0iVTJ8Xx g4FXIPtAwhOhPrP/xWCbNrwItpUyIVKVRa7Vbs29L0HlwOfnCg6nC/8q3+u1NZA+yG6emvtZKBEm QT0tzsPahrF+4hOfwCiHsxDQBI/Dm3rXXXdhDF1++eWsZYq+wPHOO+983/vehwXz7d/+7QhpTLS/ //u/Z4fRhRdekGFEDWmQAvfedy+GPhmyL7vs0he+6IVXPOOqkBWLBAWXbjHPdJ5uGclDJPhaIvQ0 W5/ZgdSmQ1sKwZiX8qkIsKzk6YEX3GpcTFMf+l6fTA+8hbgN+c5Sh5jIi5SqceIIYeyIdfpEuvMv 3HHH7Z/7HK7hSy++BA8ifAPc4OKAFWDMByGhCWtPLHDTTIjM1as2bdrIinvsdDh8mOnAgoi4IQae ugI1IGJzx/sJCsOX+D6KRW64w0hu9AOs7f2kZ9/5xMFDBxDYcd4aO9qPHj56/DCr7zRHHjfzCue5 rhF8hCqhD1+B7VuGS51sakNRoA9sfQNXaQJI0m5E9sWS/zIOdbv0kstuueVW0tPkrMUC0tLeJdlT 8eJhKtsMFCOTlIoN1Vq7uCFXGn17ugh/yvJfSyo4ZWeWKDBPP+dhHUvU02u6SxQrfaumCXaSS2MT sxtDPUmvTS+18Qu53htOSzAiypdstjkF8wg+0IjS2maaUCQlYpyWFGmR69WCD1tc7VybMpaYkV6U zj+zflV/ey0k+V44tNSD56+zCgtefz4VxXkJNjkdP7dv346d9NznPvcHf/AHv//7v/8Vr3jFs5/9 bB9ef/31CHiBhYz/8z//cxzyr3rVq77ru74LSY9RhdT/whfuJDvYFVdcrhHJ8iaLm3fz4q67SJP5 rGdddfPNN11yycUZ2dxcAjK+mrwRlixNYyPB3BfusUHKKao4JUkvVo8E3GOkyFeV9zc91vbCu2cH Vd7eurTfO2mn+yyu97TtT6evKMH76kN1wP57DRI7BlUzoD9giKWXqDidKXZa53nnJ7jjsJX777v3 K/fdf/GFF156yaVhf4dpS3LWkyxu05OwxY+k+Mw2sFBMp4rVHiefpkGd3slVGdu2DEUhlhVz+Njc e/ZxMNtuAQXisTSZ6+TJ18KdeJSvXIVEJm9Yv27r1s3n4bffuIm19YHJrqQk/IwIdZzkEd+eI4zm yQTHXvjzNlMf/k/qRPskp3uGc8SCNwOkcCziHTuZIfZ7rnrmM2++5Zb1lAnA0I0FvGaETkLYSSkj qcccwe5Kud/WXxFAiqhZtrYRqvdYtxg+qwjWt0URVX7hh3OGp475bKFTf7MEiZ2STQ9o2fyFDmFm hSXqCquXaHexSuwPndc3LrR9OLO26l5VaDFnLdfR2+lk3cQB2wCPHiALu05crffQU+nkiRq50lqU sC2pW5W0uhrOAFTgPKc4kDQXuQxSylP9suRA2zOGdhoCtPlxC8Ec0WIQ7ofmwCkvyzJYxBvzK1O4 4q5GOD+NOaO56DvwVFw7r/HL+oEp3s4bbrgBa9vw4EsuueR5z3se7nF9oU4bNw8++CDbfihz1VVX ifdsT3rWs5712GOP3n7754kxzpihE5GXOz7BGAIdY/MGfJnf0e7C5KYlfgrPJA4bLaQvLlYoUsVK PhW611d9DX5YNDCN1j09TyPQdJ0Fk/qwyLjQsR+F6LtYzaPnThBjrCWxvsCIfkp+UL4CymY2xIed LImjx/vgRLlZQbh4acifVZjLJ+Iwsn37KLF65WrSN28knUuclHqYyDjyybS187VrEc90w01oUjtM CKuXXWdsXePCqjYbgU56CrDQYwoabGr/YUCTUo7yPAR5OIz10MEDmWCLXeZkdQ0NIVUgOnaSfXEm kKEANjptuTZEu+nrB4fD7o9l9bTIhQNwcwWd4QVDCWgf53MggKYCsgzxB5ynFn6laYSUBIqtz8S3 HpmrZA/ksqXskq+mEV5861usSkaYrxioksX7Fsc90WCJf3Oi7deimMARFI5xfrKa2T/B7t/FJNNi A/NDw2wVwGpy4L9r2MqwYj6GSYJdFh5dNcX13NEVs2o/Zy5YxjvQOj5tSoOqcBdzP3utaE51roN2 Ieqgykw4dnG8kUhmvMYZ1HC4KaA5j6frcp85KfNy2K8Fqn5t2xA5JAwWFHF4AvFwgbJUmfDF8kbA k3aDn5REtCDO4bx44Em9yYRRkjJIdF6xoM4rJsV55/84V3NzUYR4BiaReCRJ0SDGosPeKi3Ws/RN ccCe/LwvmhyRSl9hMYKeI0wTs58wTBVqK5d39P0XcatLPTMt0hLvjXSjcC2gFiP2ST//NZyq2Z5Y TKZWanI1KjfpRULpPfbfSmA0WKjMg8v2Q5xdF/uWelfq9Fi5uWVWMaP1z9HgzG4mVefiv9xLkLFG nZZ6JtCITAPu9k6bfBUHnEWW1lJrBtFlnDm8yBjgTCmzhjC32Am+fj1WNavmxNAFPDOHHp3j04hf O3wIDzyyn+ews8C3w4cMYkcDoBIQ28w2aASIajz0nqNq7BsaQLrlc4k/jkY9xAY7CuOXIpM8N7GW j7XeGTeCsbe/C4umkVY6Knbc/6zn9ZWWysiyr7fT3/avSmBYTBTtVd4Rdp09p5lJoWdfrf0vQptZ 4QikZzO0HoZn1vmeTiUB0LdmXMJUKS8thA7PhF5Z7SPcKBbkh6foZ37cT/2ZjWv6K1VMkd9uFC/q O9yjYiFtP4Sej/WVnM08Vm+fouK8hJCAKPphqtxNzgzdeOONr3vd65DcShEsMJztFMDHbtS6nkMK INRhf/DQnptw74YltdEQYollJYqUcMZnqsl6lfCTDMRyo0ZVDuyPVRnMOUQsN0dCKe982CvIttjL ziKPQqYRhYu+oqCwEl+Lrfu2+iMwe3ouz1I50DoTucmG0ml6Ou81ElssG8JejVi/rESR4L039VVN dEoOSkaznm6uFOBmOOy8EQiT0YazfCXClcoBNdISgfdI7FXbiUSML1O4mpI97Ok8F5XCqkFaJMRU ohpeftnl+H5AGKoFPSLobNcuhxN71TOAjl9rVofxzbcCVh4vn8KMjNGZOzMj1PKUtkhRZ6oDkBPx z0npmzbGoahUFeqCyWNTFdAoj2glnJScdj7wpnC2HztGZ1AC6CGvo1nCAhpiNqYsWo743WI8uhjr YlzVAYrMhV2FaT1fLgldNCLiVQ2FosVGe3Q6V2z9a1bPTNElFdSrUmrPplcFxpEoWrrOhplDoZoI ZqFUcO4LVexqsbiZlY+Yj/hQHxaSTH8bi0qDPeAGy+I2kufZwKewsSqpfvbSfQkMlz/Le0sEFMKf kkbm7/y8x8jPX+M3fknh2GtY4g1/jSXGCr/33nvhrSyip+MxZAlB7AS9s4fnR3/0R7/zO7+zkray V+0//sf/8Oij23/hF37hla98JbhEPaTN/pN3v/v3fvf3kPHPv/HG7/yO73jmM59F6i+MI2rLlF4b ZcH8pCqegH9Mdj2RDEAXUVNxTgHu1Q/qc7BB4apLh788UYZxA4uHcSsJFOSWpBKeeM9zKlf+KUJK POO0cN+X02olfFWHbNphLU5qYCA0xxO9bY7CXvXMWpAqeu2AuO5AJJIe7ynfF/OrXBFeYwfsvIRh V3tuqHytGc/ehn6dqyGRnsVBFaDsQ/bq6Nr1eFniJLTHtj/KnL7/Pe+9+KKLr73mmjiidFXkVU2T BAc7401rl+NV8rBUIMyg7Jjux4hdX736CMFsBw5EgPrKmCDeIDKR5AhXFxtj6rBpjjRNroneWMdf geJGr8LJf4ij1Q4gA5H8qAVY3gyIzsQxLek1YBUgSqJ/HIoFo9Vr1wg0J0LJB/SMri+dEvHOq7u/ fA+a66tf85p/+tM/w0kw6Yhe4GwfgXcJkneiT8kTFivWP5+zqpltLf7tggWXRfqZcYDfSJfMSnoU +c+4d73q77TOM1/SspxHjuGT+rxnIyBedbhoc7qVktZlD/hVEXXTEmbNReZqnCxlRiszRfhMVJxv bmURfbd7OVLwF55VTDjomOS+V8WqTAGnbuafhdG8PxXFeckVhZCAVlAhmz/5yU+yCQ1x/sxnPvMX f/EXb7rpJqnlc5/73K/+6q8+9NBD//yf//PXvOY1PPRDBPz/8X/8e5bPf+qnfurVr341rleqxGD+ o7f+4e/89u+wAko9z3/+8593/XMRenv27YNJhwc1o+VN4tGbkjU9uqd4FQx63ToWRz0pi3bda0Tn 2W3styK639IrMY9XWmyK9iI/ebquYI1XqsUNS39KoqeYiagus5ZakgLaoNTmxjwFth8qXClGeZ9z 1RmdtsJfdRG1VDPg0jGKmei0es5bd3VTuTVjL/LQeGx+YnfGsd+rVgEEiunlVmqOyEy9wYUr6SrX sfgTHnI+cTOYmkTpH9iuGSJ+ZON5GxDrJ44eI9XqB//6b26/7XM33XjjLbfcAqdBEkb8DQ6YdWvz kPLwnUDyOWOx6wy46T5hdPylDwSprcgd9tj6FCAbe5yxxoksedyp4pyxrF29hjsnsYnhFRGqFqex HT4cBnduE6f8hk0bWRGPh+vWAiI+5wIyooGaRNQzqHowtNxi15JFq6vJl+FCOOx5cs+99yHOX/KS l/7Ij/7jSy+7NHqF8TO4o4pknER+9uhXOpPF6m8hp1QjZ+y5Xil8JSSKvzMK2bpfjebX5zYkgYx4 rjCxkm+Oq4dADf+cDM3ZmbOqErfiQE1Nfb5YVSPpbvnSAGo2KVb3ExmpbjmPve0iUT+csxDnhZYz gSOO9XMxEsmjz2fCuTdF5p+Fvj9fI3F+WlgyJzKdcTHVvbJEey0Jac3uso997GPsW8OV+oY3vIFA d6LkKMMu8//0n/4TTvV/+S//JWJblZPnWO2Ic463/rmf+7lXv/pVLJVizMEu3/mOd771LW8hZdh1 1133mle/+qXf8q1YxLhinXJtaE3S4o9N/ezixpWUXJ7mIoMuY1cBWcxUdkbTxTF1bVVAnyShhFC8 CQSlfrFLnqvc2JyssMQ59VuPYKxKzIsSScgHzSACvXNpQFLnQ9UFK1QLUeoohl1CltTtgzRgyTj7 K3UFCvBEhUYtp8+tRhlUBOWofaNyohflCy5qhCSPzwEdOlmoCBFJnhoMFy2qc2SvDp9/4TbEOR/v fmLXRz784ds/+7mbb3z+i170IvzRu/bsJocMIyHXS4jjdHrrY1AFsUJ6AlTIuE7PY5k9s83w3xg4 +gonsoAD4TjPnPAMWcw+cdJcrfaZNQFEOB2K2V+5ikA7HtKHredv2x3Hse7Bbc4roEHPr2A9KA30 WFk/eGjT5vMAhBPHVyhAHulGeTmmoi5dC4eZqsd2PMGmDE5y/+5XvfqiSy5OjCI5XXRbvHVQoq7I LDqp7VmnGMJ9KXmyvBK3pWNRzId+4hSL1YXP0oiHzun+cWnDWSaUlQKigfjv0LwEp8OMJYZsS13E ndPioahYpGFPcgkmtg5aXsqijFqaAy/qsFe0pUvP2gpQRbmF4ZTkIdUyEAfITyMteFjLar6S16sJ SfV2xqEFvgzdo1eCxWH6E4CUaFxaVFS1xZeEqk1biRcltTqkUPvsGpMELsnLbOur0Y2Qr77Vfd/6 6JNjR6LaZqWj3sV+uZDvrW8pwmGEPGJ6wg8fXR90FNGhbV5JjXM4ZqkgLHycwX7Ixcp863QUKEYd 7oEsH+sB65O+TF9hX7h/7n09sZiXEH6yxLnddahLY89i0/zkPS9wKDzEe6mCn/rbscX/8A//EFf5 93zP97zpTW/C7kFs/9qv/Roy/md/9mdf8pKXUBjShW7JH/fv/t2/w7z8pV/6JZzz0BorkJD++977 p2/5gz/AOv+2l73sR370R6957vPOZkQyF8VncR+n0OEUVvUY5r1oOrp6ZBJxe0LyKwl1hIUCSmHP vZzFkvxUKsu5rKEQwFZk0NA8fJm3cn87I17KlWyl+s8TWYYli94initVgRojr2iav9TMX1e7Za9O rt3DeqadasKOyXn9ijKpjRy+4KLz6fKaVav37Nz1Z+9//4f++oNXP/OZL37Riy+48MLd+/aAIbEw vg7xz4aZleA6yEOX+DyM7JTZ9A3rHMwJ233ZcsR5+CQ4Ng1HwrKwxVniTvEYaCNg6Q3L+nnEWax8 Uyc7yRBETHaMbtkyTngBRNtIc7R1C0eb79q1E6e66g6ci0V6XDh8yAlsCPVIc7RhPaLdKfDAdWWG /XQu6CThGUTG33vf/ezGvOGGG7/rla9EVqdDnhNVmypJu8LcmVXdlH1TUsmkdKdOHScKZpkOP50+ BmLeOmur2VdC8NO1D36qbFE/ZKhyQEOxR2AfZ9kd5eQ3xDnj4iFlVCL9lqvYMR1zZkXpXGJgCE1v EPFoyyz3zr7tMrIIa12ImWrA4r9p+/QzoSrxl3v6Qxm1SVHR9Rdxu5CZG0p6zDzPmTWGo+vOPH0S ptqDMCk5rSfJYUqGjrckqGCXKmkapbaI2jJFwsLZ4VSdoq60LKFZxomTCZT2piynAEOwBhGAUVuJ fiBueKW67ERzOQRgKGLw19pokUokZyuPka5YiV4LHJpVs3w5BgTfsduDnZd87HFHcjMwm1kMhMww 53TLBWLkntLmkGMDJk8crBjCjWijXqLKJeZYswXs7TxXsVBn3wH6oZWI/OpepdnwyudNTcnyti7E qoDUEbXZwLm9qsnCjHNb/zmpTeToZ8VJsnJY21ve8paPfOQjt956K4vlxLthuPOECHb2prNGXrOO c/4//If/i+Dj/+l/+p9uvvkFYVVhvhw79p4//pO3v+1tsLeXv/zb3vjGNz37OdcYOX1OOv/1qqTQ cboDM18tUf5cDUFkK/W/cL0R/+Dkl2xkQNwkj4DZIbxZMofFRIg7z/0rqUIZVLJqNe6E4xw0vnPH 4+9429ve9yfvvfKKK154660XXHgBywOwb5alMbVhp0h95Zm2ESwP1kz3ZOiwj1guOXKU4lSPnwaz AC5DhzGyQUT82UqUYLLEuw082m/RJ0gPG7t7T2K+Lz9y8DA3cKu1G9ajTCifiiUp9hSTkYR4+YrN W7cUlJS40D/SorpKh8MNcCyc8A8+9DBLSLe+8IVvetMPbt62LXboHTjIP5UJzS/FjwSuLLEGKlS0 y2u06hwXNy5A8DmF1ZmsyiPgilspaShviIZ+qd6wFqTyRJ8r8Cgs85UJFoFz775BW7FRwJOZgtoo bD0cJ2nIljiPcMA4t7sllrdvXLpe+IlwQgDjPeI+AhryCX/V6ugY/adCx6IzqeSWvbWAuo4BED4v f1XprCpeLg+VSFDM820J4751vWWMTnnpLCjOdfyUu0KsSCqIyyYorCJSuG0/ZZWlRviJS3uUV6lq ezrSIacjzdZFocI9BbYVii2qMhRAE+XiIRoPsKVyQkMYDD3PFMjrKcZz6qcYU8AnlKSGQjDFNk3Q oqt7Yj5X1AaoY1mtnQUnJP287xXVklnkyiuvVDvhElBndimkHaw1+NM4J66qdlqcV+HRtw2jngxx Pt3kmQ37yfuqB1PdgxYuFUsnH/3oR//yL/+StXPi28EVItvf+c53khIOT/tP/MRPuDzJ9Td/8ze/ 9Vu/+bznPffHfuzHrrrqWZA5xI+VQ9jU+/70fXx1w/Oe9/rv//5bb30hRHDGqhMNqacX3ktL0yCa ntDRxDs79bCwqj6UEfd41pcBODKFHufUxPlK7VuWN+pesbBRzT1mF0+3RT8Rzv3Papp2+7GMptVK injkF8XC0koL+a2W1UFponRFAbKenzjOXvMdjz36R2/5wz9+17uuuOzyW2+55fwLLzx+MvgOi9ZI Zbg9Z6Ioy+0SnMLFbFk8VIoIP3b4SOR4YRV8//5cvl/DQ77CQMeATksU7rMsTirFf5Biw1C1davD Ks086iFTsfJDdgZOnOBAN451Cwl0mDA7UseEU9oZQQzRKdb1KVkcij5TCS0QbwB+Gr1RVgtKyQMP ors++PKXf/tP/ORPbd6yDfaeev8p3GzU2eNAj5niA09KzPe8TM7u/JY+7Sea8tbcv7LyEYLJZ8XA abqQfKyHAv6MfYjddnalr2gsxWU/4/Qw9RWx0WH614FowxlXyBM5sm0p+/mp/18JXRyy74zdLhg6 g9IRH5Z6qipDSb8VvcvrIBC4KGOHkVuKz+qqJqAdC4V10L0EqRUq4WxdGUOdFFaJUUuLGI/UyeQJ gZ+HI0ITzOeGC9WETygm3anHyDnNjkDT+kKcBeHJvWoo9/hdNPf52QQz5xmuW+egAClOLz90TybN qTBRSakp1K8eyUOVHloX7WO7ypqmWzheiuk8KA+KA6c59jqxLUXqFgFmcuBp3LOHflKI4fTVpPt8 hL1+VZg/qtme+LChov95sq++4Se7rfnrd+z+BWTgny5in5DCnRxw+M9f/vKXG4eFdP/t3/5tJvWf /bN/5n50sOq9733v+973p9/93d/9fd/3veeff2GK80jW/Rd//udvfctbWWu/+aabfviHfuiFL3ox fpxpaM9kPdNDkMAEY5HxzGmec0JHxcZoMXi9ChHFPNHLwiVrC0ELy/tXNZbC3Xo7worp5309/WRV nSXOe1bYf9WPS7hp7HJj9B4k5ikRyDbeT1ED5lu4W3ClY52/821ve+8fv+fKy694/o03sB382Mmw xsJZl7we/6v8gu7JBOmz/IXnohY+c/LPwEXDOEgHfaRVP3aMiDaYE/5dkI/cbchnsUijM7gJyV7y 6Be6GoeZrg7/J4bJoSPhyA2LhxD3NHNpHRbpXMDj+BvP08AtVNdM4Su2yWnNRPAelsfxYzz53Odv Zyfe937v9/2Tn/opmWkc0rpw0qfxVtyQlAptehRtHKdT0WRVVEXfCj381p8SYyF8ca4eVUqc8JZ6 Su4WaU+jeocVCvXaCY0EbWLPtrJkw4pC134g1aUlNImZHGmE/FVmVPl0sb7DS/C6vrfTk9U3t8Tb xXqublEWqgqKogh8LgSABFwB4XlpJzo/VCacrPKs9MB06nvnc1O8loU/HNJQWwK3WQuJSRrwEwXN DSDQV+SUSOUsugQxDmhm5Q3U6VoSCRXnPctSN6IAA8FAr6UEvp1fnFdbvTjvJbcFhFspXjUvi01Q jxuOJZK8LoZYS+DK0q8capHTQBVnXN+5/9Ah9/gEFoqgYhhMjQNU+ImzHU+7oAftWFPkaBaekDOO bhEx9PGPfxxkwKNOqrjE76gZfOLVJz7+CULhUOiQ6JddfrknhY2uQixntCZ+NOZCVrtnJU7h2V89 J+242IJ1nX4SqzMjpmCX7JWdLEYswGc2JKr0fN96+sI9WEYAtGPTqN8Xsxv2lklMh3ZQaTKa5uLL KY4CtSSiyR5HnSelHTyw/847vnDXl77E6ebMaUTZLMtFzeZ0DUMHt68xbrq+NXEEiMSPl5Of8YUL h8lrcLbTLFoGz6ghsxosY6mb5dm2QwCTcTBP6Ummp0bYRxoZergfb/jB2BeAT/zQYQ5FjRNiNJU0 v/hLQ7TpiSy8Sl9rdmMIaqPaMIUzRmjv3n2korn88isI4F+/AQ9tc3LI2oTkTNwrODdGOcC8EKZx 5O55P03TOD+NNqMa7EkhXnpcJszHdmfSS2JUhML1jVpVoWIuuIREcFHSQVWXesrlk2nu7CcFsWqI JnxYkByBtIYwGl3Rpt/aAcuMbsQ3SaPg03fAT6a/6me2SMZi9YrnDlY5J4SL0l3d16CvG70XzI5O IK+ygNV9XeZw1UDlUid/KN0Zu+oeH5aWUG05o4gSPDI1E/9i4Yl3sU0ztgFv2kTipfiD3yvOMIxT DMnDsIk38Tafn0eWZE5TyCwL/vUIhrqiyOZM47R5M5EHauo9ThaIRqg7jck1alGl50hOk38BaYlz J6hnjDVrzkihfU3Qk5JGhtpdO4GViFXfUFfhsURFJxG9eNHf/va34znnyCwuZDmGzktf+tKrr766 FjO4d8c5x67wCbvaCIDHjiGv+/XPex7IxA4gluSAM//27N2H1UYYzaHDR/bu2w9fngmEnp0tcd9P eU+W059Mt1LjHRWWCHuJ26PLYphqJXIcGYrkTbtKSp6AkbrjqjM9/tVX1tN05zlQpCeJ6jk3fWeK yVq4kN7e+pNPZCX8hC+FZbsGLoNeXHQRveEncjBlWTPR8G7jTj1AUtVDBw8fTZse3rFpw3mwDjZo b926Zds24nFQFfClG6uFTAV/XERkrQ9+ZG+DQ+XWsksuvQRWEnlhkOvJdvCoI03DH4g8BkUVFSsi KzVETEza/v0HwS6C6vlL6ljXjIN9xkCC68Wi4vr14rZai5yU1UZ3OTI7HILuHj+ZSFsqPhnrqSS3 AY2BCWrDSY5WHyJGc6bwi6bNM4V5vXjoX/YSghpED2ehmFooHINwKlRX2xZJepPFhmp+R5yxqq0+ 9FO/sNeRfiAvWol/Uu7AKvkZ/6y/uHDf3IiCyv/hEFrVQ+pJfzoWcYBi1beRvLRkT7mjvVn9K5l+ tegr6YLZ5MY1/qIwoV3dK0jaqFRTNDWCXvWzZLmFwR933/i5Ygm/lBRVhqS4LO0AAP/0SURBVG8N vBq1YyJGjwN+Vd2u/vA8VOSIIeGDULaPkBXxWISbRBlumuGNizy2jnTZe+PkgQYE/st9LrQpL52X ss5Vgi1sHyhWN3bGkc5zFVupOZr5lcNX75kW+TZqJ/sKizoCjFjni3Wr2O4I1U45ACqUffR9kmWA WPZYMM0PkVM2ukQB8bvaqht7Qq84vJxDUd/61rey4xy7nPUYppMTWTDNy9sjzhnchI3+xS9+kRPY 8KVjwbzhTW/asmUbGLKCcYfnBzZ6/Itf/NIX7vwCPPeSSy695ZYXXHHllUQkgYOijgRffweTcbKR d3o4/RQuMdiFDGvBr9FXPRxK1Mm5epXQDtt68bK+Xgu4riYFahTKIuEz5LIjh/nAv2LnSH4So+cv cQZVuQDp+Yt9tsJcvjXRDVInNAakC1/IynibO8XpBjIsRI5Dsc58EmtgYnUeBtW23Zc5npwr+pLD iRbDlRekFYKfqfzU33/qXg5I5fiTbdvI+nLsBIFyqxHAZFQlkC30/k3NuR3MTgcjLeH3o5PLlsfZ PCfZk0Yw20nGweJ1nLSWUlPZCVQYKP2hRfocu9Vj2fsYO+k4Ay2YF58tizNSD2O3H2fFdM3K1SvJ ZkM3gp/mLjUMCkQ6oho8DjIMJz9R3wfdCu8I5dF0zzHKuQAjznb8U9j6jOj65z73xuffuGbdRpbO A4x5Yg078DOeYBl9SNYY8i//54TmOjs39DT/1nQ6404iszYi/EQVogFiF74KcZ6PFYvWJXUGimlJ ggtFS9z2SFsoJP70zRXd5Y1u2rr6rROTVzGszmyqLo1wtTrQP6/WhbxSFkiWAB7ECZFQkfYxdR23 +U0U5aykHMKwzYlBPLxqw3RQOlQGQp5QdPW8ZFhJ0AWcYuEP+1xXE/DMIwwvsDlSCOMr4m8iQuwc i6zDGDPLCSiJeALINo9MDSKVFZdfxKaSPNvCR7HHftaq9SBbnGq18OxSFwJFvTsRNRriSEOgHc8n 8xyb0ho+DF64ydJPFERftUDxQDucE9eAUjzKkvNc/UD68vV8aKLph/U8IdaExQRHO1+js6w8jf4j zhfrkHC36jllSVU1PYCqqqyxXsTOA5QzLiOw+rEIJvDSzuBLwX/OBnEC39hlzuo4N895znOmZw7T hySvFEZZ4ebbvu3bEPm4YxoyDcMmQOmeL9/zuc9+ducTO9m/e+sLbyWZDPCOozaHqx9O9bB402iw PTb3k33GMOknyPviL9NNL/HWwgKTm3KpqW4PMjtGjeGI+BkcdbW82tLMjVovfKNOxbBR6FmMsJrw ZsP303ESpB0yhoM+m2+Znuhdr1VPI7k0yg0bCgmtrjZ828J5qC3/xVVORfoDq7399ju+dNeXNm/Z TI4/cqDmKTvRH4Lgwl5N6cgqNUsteQD6Kvha0k+chqIWE+ezLQ8fL0IaqYkqY4h1xNDhz4goKvdw h6scj05YEcfTdD6ECY4UJAlNiEnkPXb2+o0bdu/bTR8i31xGWkUTsRWNU14O4ylkJxuVZxKb8Ktj 8Pfb9GlCw13qSGEPYA999YGvPv74Y1c/5+obb7pZB2MOglEA5FhNgpEznhA/B0krS7RUnPJGHVkg N47Hf/TcwF6jX6EK5GHvA6OcPMy3wk+w64rUdOb/DR+9EdPkYlLxiNX4trhWKZeWb2M5TbIpAqlK lq7AjomNWsZ1SUql0PSjcz03hzZJzmhDQi+Vj4bYvYqiIkVVFnMtiZoGZ4OqbTN2ixOOoFQSZebQ RkIl4IAoP8l65WS3WyiXcZyPplqocnFzHOdQeI4GSelaRsjvnPGa3Im3pjrmZPU/faIu0l8jHBjw pFcmG4h6jMpiBsM29WCAdvRNkKoYDQh1Crw5XYnWd5t7ze5+gmxvseann88rzgXQvMNaZNQlq2oY 09NwmoR26uIj9dOBSFRFpXBDVr4RzJjaSHFCHlhp0Q/ZD9kPkegcu3LttdfiYkei41xNwnHGm8LP t6Sj+extn8VIesaVV1IznyQlNoZSAy85LZp6zQTLaCCnizqnhNRocu2YQnqJXlW1Jf/KJaPLIbsd UHeAaVjE+HptdxplKVES3W5kZrNgCjJ99Yay3pzWcpe5c0ow5rfR+DDAqJj/69EaKL8Ns2axyNh+ WpJVGHK1X3zxRZczmyyce7jkspD0lGGcsYCdQbPhoIZNhJW5OpYE3WhrtDAGeubzJxUMCV0Qn3Qb POGC/1PWWF+sGj6JresRNh9he6kcxAp3S9ieY2JvGT1sGkpG90W69dWR+5bPWU+kcnUXlz8MROIn N2azcWjZ7kbgheaw/dHt+Kiuuebam26+CZs+zgOMGQou3HQd0tNm+h3C5sMlPkRFhdCqdCta7VGy uZQLY4dSwjzAyytu8phW0aflF8pPAmdyHkNCaMMNuDTxdtZcl+CpG7GrZMBM4joldfQco6959KGV W6BEeJGPiJSaCrgaLqIs2dhCap9tH7yVePVO4BSKrQl15exY8B2pTC8UNaZ7I3on+STQWmcFYA+H oYCPZ/iQHZE01V8ql9lcUKdTWU5yG3Ibp7XKIrNL8UdK5B51M3/GNWrCTtfDeWT5MAWN4dhu8ooZ 80zrPceF4SWmNdgOEv3UCFKdP3XRYURVchp7fVJz0UOmADK6iQlaou1puSKCOrVndo36d2aVnMFX gmOY5vKfNP8Vg3L7h+QkOhbu2lzVwCvzQvAkYqQxSTPnUBbIxZwgMrh7/M0VzTVBWKnvTcvFopOe 5qcHKD/q5f00Wp8BWPqh2ZOeH/HT6a6xL9aE3Rv5XaBvRpw1hAqPqMu4sAldKdRrOaMollZ0/1a1 FVmTzCIIHivWjaHyn6yqyXgtTlofVqDUAJzEMF9c9FG3UGxzj/2Q3DD6C0kPFk/ULqgRXilxwyI3 34sQIyotgshSAvFTGYwABxqYLkdAK7Kyt0AzFwZAsBPr123Ytu2CSPCSITz4xGkIrwMmL/7JNNYJ PYnjziIQP/3hscmcXeaRARbzncJhdqOS0G4I1gxzEw9RT4nXo0J7i1KFUU7GG5bz6R6+KPdABybn pKQQZdUptj/RJQL9LrrwQlLd5SqDRnCtEDWNNY5+ISIpL+COQeh8qWZhjzkHOTkN7X1Mz4uNDFgd sgcxlzWMWdigDsrQ29tiTdKgAX2lehYrFDns0mKoW+i9BFuTCqxfoqj7UbU9Oed4I7ALRB1w0lRI GoVhvRuJqPzgVamY/ix1s2gh8by1OagLreMDNcXCDR9mnzXQmyy08hFXF0S9nJ4JqEZmU+/UvXgc qzbhTnJDf3NIBHVE2EdMiB4aRyqr1HvBJxWSaeRNcSFL9m06s87F0sIo5z261mysRK2ZF4XkKulU ahMhx/ATLfjF8Ge6e2dWkg6LJMVFHalDrsuJ6B/2zHmuULge45dA+qWH0bd6SvEwD0TmLNPTdmG2 U9ijjgKjQAmu6GgdtSIZG5+ZMiC2Y4YLXbqJGYg/vA2eS6IStITMzSnRTPe5pmekPUyXPGWBOQHS ujnQiUCoae1h4hh5W+xssYmTn1YlDgpwYv6ZlTPricNFctmr9XRwIU6stx5rBWM3ZX5o8Gfo9bxM VaABnrfKeONjXV/T5isdgjL0oXOhN2q3kkFbimbrn4oFQzONBo2HIYusS/92erb3pZ0dlzZxxMtm mjC6oeVNGSondhZRGsJ71ept287HY8+/Sy+9nPtLL7n0iiuecf75F8DD82D0vXRJXskfBDniedu2 raywk9OFzeIK79xVFXuO1WxCPB85QuQHtjU3iPA46yWzqgVu51ZMZDawoQ+MiNc8ARpmQaGtwUkQ 6+LUj4sfMxJhGGuQ+k5P4FeAZQcXpnsAgQ83rMcBEZI75zdWSV35lu14bF3W4XS0g1AtkNoVboOo OdLYZBh+OpYZV9t3IFYM5t2EnTEEvdkVEjFidsmmPQ83NPXTIpC+sHh4SsE/LXuKgRQLHuR926o+ CNdmZHdwa7BSqCdzgtE3zOw9W1TodChyFOoISpxE7oPPcKWIV5CURPIanQJDjad/PpNTzQBgmuZU QismXSjTvIg3re5kjclxVQ2HcA0zBMMlWgS73aBAknlzPve9nXm/CF8dPx5ktn1oKnuaWi1Yz5Ca EuTZ55Dli2lvIySZlhenRLmeo05jbz/YEXed+Woucd5/KWefE6ZL4ESJilMO+CwLFCGN6klWEpf4 LdkPxBZPesFW39pt/npkSP0sgh9Yz3J2TGBLYXnBxJbAhppCb5ZQdM6GHy09EdV0389Btk1c1kv3 rWdY1VVok3/w+vQ3kxgy4qI7WmpLejJlKdxrYHNxT6/ybXMY5tHhzXfXEx4lU3g0blUWdtbQ9O4s 02Zw4M6NsF1f7NX5Hsn5CjMrxTSubE+vadFqO57Y8djjjyNBkbIkZkcighvmrqfn6oiyOTmWQiis mdwmTklzopVCSfg7IXIE3OFfoEtIN5rjLSvlyHaUighVO3oEbkcNkRuOVGKZIYuLBXVks4LZrSVc FNi2bdull19OsgSYZ/o2D0eKrhyhrJNPOGGdVlI8sBSAoR8rBfgTAlBOW8IHCPPbSPjoAIBu64vN cOdn8Pc8Rr2fhR4JlSJOrorgII2aEuMsKScYR5lHPd+onosthTM+9xpMwNn7SuxSIfZiJDYljGcv hxU3tx5br0jDvnLdDFVtMtXoicJ40ISiPsV5OasH9hJKUo034hTcbjBIqRRCzeOoDgeFKWiFvKxG 4Ev19XCaV/i2h9WEFUQkWhzR614y/TEqB/WJo3NoeTW5PhCjpxLH1cO5F+fT82IHluCr+b4J7JwL AwvaVUJMPVKGozaTUJo06EzNVHTswGI4MxOMo4ejbwtpfV7QWGJGRjUstXbe11Jz05PNgFuLeDFm 9aKQuCqcZ9jnpEwPHaDgDNVDyYafTKdjtEwPr+JBFNAEHBAdDA2uQKibKImV8aUvfumLd94JLV11 5TNufcGtl152WbjkF/H4VM1LgNTJFvMWA8ionvnhRp+tvKf2IuOinJq+Uc3ScHFGuyrfsGQSS2zK T3iGL6PIu0wrp6D6UOxDmZQ//bDVKo/I8vkuHXrDemR1sHVAO9/FRdOp2Wf+dnxBr/KECxQEKIaQ vuOOO+679948/IzspOyBCcnHTQhU9o5nx8LHnisLcVJq5oaTdVNV2lDH2eeGZxyThSzraWcfzINV jx1m7xtHVqxexW419r1hMJNvDlcCHneAST0Y/QGhFStQKdyHBkYR1m7/+RVlOOA8fQY8VPlQVaKA x7/L5ZUx4fZPoWuZ2OaDbz9D4R597NFnX331TTfdvH7DRoSSwVWa3BH1FtGImWg999HxrCFGQh0I s0GIQTHYNMknaKCtQ0MDSrSIyJwI+WZMsW6VVDvcC1NCboHDxlFLrcWOBXWRbb0tVKw57Yv1+NyX nKBRof6Af4sV85NizXagb5QBaqH2jQ5lxGdftQK1sjvQTsP24fMJBIq76AVJ9iVFxxwYdlBKQD4J ZLBv8roSJH3f6t63PWxjdRHqDo/XilXhoYmR1uqGTUN2qiP+yxom2kwSoAJ+spVO2BbIRx2on70G 0JehrlTjXJvvhXrT8MQap0mLLntYC/8NYtmHqLhcgDPB4sOZ+NCXH7jijBA0v9WeqVGP5qJ/Pj1T 1jCXdV40U+th1ctTjqEvOX/hJaB2Zq+cKq8isGIBNa8a6A00A36PpmF6FMN6TrrckwZhZzt37Niz eze7g2OZVjfZIt6+qn9pnKBjpen3RCVAaoLPDD5yxtG3dozntaS3WCvFC4TeUNXEYkiYB8sYYtmC ToLvL9gwNsmM0aO1HUj/ORxq0smONTSqc+lOk9EWLVP3PC4rMImnxQdRQI4zYEhjPT1FUSaDw+Oo U1bZEMAMBpcD0pe0LQRFEkFJrgkErWSivdIWGk5Glkqu9CefOHT4KEFwLFtTBLGN0I3EwHGqx2F2 ghEE98QTOx999LF9nOexDHnZFptjiZHz19eRJWZbuLg3bmCjO15/JJ4x6uxPo5MaF7oEUBdolCVz rRJAwcM40GXVKrZcsg2eIbi+G6YVDgBWETZsaCenZaYdgKcfAq7oAmKoY8tXkJ42EnNs3IiWQJR+ mYYRGZhbgstEK7wqEy035oVXVesTICi/udKab/IiJyWuXE9sSX6St7Z51QutIAxp0JlKxfvUEWms ChQO1+RWDcUlZhJRh9hL8e4ar90zAbscRuFRSrmjK0Fe9Kc0Cg3vcNtDaH/Ut3OwSsTWjWHggczD v4jaYdXe5ad0Zcf64GhcjmgJMbMEM8n9Gm23goA/cYzJCzeS4ZYDArQI4NTkor5cF2gbHHLsrsU0 UNTE+flIYI+mtTBhxANTlgvpZj37oSEUwxQEIgze9QYbUaJnAoOq0RYce4AkV2lKQI9UJWjqprpn lIAd0GPnpcVib+1q/60N1WDFIn1aMjf7HKRxZtz/m+8r8a+HmmMsBCrALTb2AOugVYM3bGY7f9v5 sOrwO/ENIamzTHO5TNF5UfvMVorvFM41zjdLkz3dOSqkqYELEHvIjUJ9min0gCry8ybdaDFuzEVt xIRn61pibdh55fET/g6zYEKjMIhpBV8GUUZOKgeNNgSjXK9tkG6u+Ek0oqxkelp7lUV/b1FjEmFQ Y/j7V3F0HueCrMIrjm3LcrcohLCnPAZ8uKPJHR2GcqRiEYZx7vjqtfBYxg6/xb8N/WaMeWSYSU84 7A+L/Oj27Q/v2LEjj51A4MWmOIx6MsfsjLQIOwmYyy3ey/C8Mz3yKcx+fP78pc+AVJ+/ubv5xJw2 tBs73IYTB+QjFDAggGOplO6I6lz7zwgyYhToMduQUpfStGI/XSbpCt2lZjRmNk0xz5NH5JeX2DCo cMx3MkXZ4+JlMKPw5DclTHHFwFlGoAm+ld0VVouWmlbqTyKn1DSN/BJyP931JJtuzrnF0HseairM ScxvzMQWC7FLgjPYITxTvI1QrCwcTVnVwO3bcMrIrzWmBEvEOWYGwFbMmPkhB0MqgSk5SimvsSjh eroubJ9nvNi3TQkj3wM5ClFGp1a7Y0SxlBmJHEr/LgWib86HdfVkOE9nShA6KFQZssaZzqFiDrhR v8nZCUxTWUw9vjkmex3RdtUe7Y8St+/bSNYu1lVx0gU1PtEf1kt0CtQTxyILFaR9tSNR1WP1106c n+70zDOF57CMtF3KsjVP0/Zi1J5KWpaXZSyLtfNYOE8jiTOnTx5ZavWuJ7AlGEq9GqHU2cNBPmjQ kHK36iwNo2d/S7Q4E79NZ0TlZERBPS38BFrF+Hpde8SRF0OeAd5tuviP9ObcDab5Aofb4CQwVqsE SVuMHzjpREuopuER6c3eHCne1q7x5KvIDblxE0PDDma5mtZljgpIZJrqjEMLrQUNID0NgwMZ8R8W P2+3bt128cWXEFiOFMSu52tj1+lSZHPbtFFGg6ylFdbcke5EOqnruO7jARguxlOGfmKCR5j6RRel eyPa5aFJK3nimj19UySQJ86NdugE4ECoF3FwRfC55CCDHG5LG5rOKag6R0iSjWpSUEFCT61rIqsS yPFPbSxVrlB7nEU1sNw/HQqZLvfcFkHg/US1os9DcGJb+i2CFVFH14ASYwWuEObsiWgmx1i62hxs CvPcqleFtdw0T9Vue5QWaPmkPE+Tb5VSJQwAlIEOxd968RB866zWgBuYrUTrUw/ZcDV9QkzgIpgk w/qab6JX7ufhMMX6+puBbBt6qMoP8FkwA4YiSPvD1TJQKVxTlDZNCwxE5kYkSeroDqAYwkjKDtg7 7iCdMdBKvbmmptRQ3Xht42i6rYrPp/3QemX9MkbrmUatr504r9GeE7J5Miop+u+7WpA9BaplwqGG IZmxIZzte/dCRZhm4aZcJCiohJ90u0QrVXImGp0lQEofpA/c0//eL1Qs72yatglJaWBPwYz09JbX tAjG8SoFWdDNuKvIRdYTai/O9dyWNHXi8mGbQ5mgxqW8ZLDORyZjJZ8JMVMIQMN0kjysiEMiy9JD HuYgD3E6I7lRtnnC29y31oxgOsHsGxDHhvTde/YQcExVUnWRvvXwEMiTmwXWCHmjAyGdSbnKtePx x7HLmQg2C9AsC+oBjkg0G8OhHp14VqtHnQK8kjtk6HvEe3r0pIFykQ52CL+X11APJbds2conCHVO RR3hVcjXDLOiquTXsTiVKygt7IDyeCJ47pla9FOrMWczYKkUd53FQAcZ6MhqT861AA8XmijNbRbN 5VX6X83XqOcj6i7m2FvzxanPjJp6VKFL5UHtm+hrzuCsduZ3Yan4n3sWWtbCIjolYs9IxGR8PPq3 izQ0/d1EoPdbo7BarzrL9+uTXqU+NRDC1xJXLJwPG0fH0izSM+Q55Xn0O1oZJKx2WGGnKm0ywLpO 3frCElKBmKkGk1dwjLJNBvhEnwuMfKXy5HyVE1tGkUvsjSFMd2nEDxdjj0Kph62qeVmP9rw3Jn1S jKKa7iupCbX+mL7ThdrZlD8bYXA27c7zrTJsZg8LWIvWk8uJ7V8WAujERnEu1gXnn49ttG3rluVr 18x0tlvYS663BD8qzW7pkvOMd7oM7briK57JKINZD31bYvpkWItxQ2CTy6WxhofgLgesBFPD7wde cLDmXG8z7r3PhpG/O0ul+JfA9CoXXxp8bd0ut6uNywjVNG6MTAnV2KqKuijigiglEVcscpM9HYOb nV4MDkTIBbuWEy0VFRbXSeoeC+S4sqkqRfI6ltt5qLls3hhqIzr+8ccfp0IgH+F1GzfyHWvZdIl8 bnv37iGsnV4RiUdbWuSyY5mR4lz5TU+o0DTadJ5WtOO5tJ+48XgoA9S5UaPibSS5O+Ex2KGM8Cq1 h6ZLoZ0EZBDnubILwHpImhiuuGqZO9JHieSB6TdXykjJy0iuZn8wltzIFMl4ujkNXFUdEW0KOYtv ikL9NeDDAqnmzFbNZ8+jRhUuRozQVkibziK0pCAqbU9gKnsGCZRSvbsGFXZCQL4HjGARUx8Hl6xr x4f0I6Xegt7pDjxjJIaeuMISp/oF9+ivDBt13SHELdhoIttRSPj8rY/VherDYDdb1cA0Gl+SD8ij etBpWoxYbi5hBJLzFppwY04VK9Y0jTki0gjrGLknykiwVUDGwif6RHO5pDEP+0k9knPPzQYkaWAY YdfXVJwvhtnfCM8HspnM92iOF5OyOT8TB2NSZJM5+JSIkyI8asN5hD2Xp3A83MWk4HiqOkdNz7OW nuA5YUuFsmD+Kl9dVJOzcBXuzoSDQyiJPj2iJIyg6663vf4z7iYdqAqToYeLWrYw1GCM9CSrJT8F i6FbOaGNeF36Mg17SqDSvhZ4gNUVyk5KStPTFSQa/uraF+zOsfXr+QRjmkVhDHS2htM5bGkKI2ay xWMhemNZPBQZ5HasRi9fFoevnHce4GC5kei2AGkjz4A/HJBL2Qx7dG/31i1bFfnY6+TroKP0bdfu PTE3preLJKzJ+Jct45MLL7iA3MP8RKJjqbMWgLWN/Kg5Rb1QeHMJVfztHsqS0F7DoOiDgjI4ziE2 OwUohqkeFKMU+rglhV6up8bVTI3lLeWWsnxQEBuQk/G1sGGncthLJdeLpqjHo7aEfY8oTjfvZHlL i4RisqMa+q+KU89JNTOLyYWFAJedDGk2XMEhwngAtTznI/C2k0qGB8bm/cRgJUTzM6XZPYnxTBoJ R9qg7EaP9Hw4LjErnW1hdw7aVXRFgaHuXkJ9/oG7X6PpGqpDTGUmdeiv0OPXxvlG/KuzjhRgtVee Tzu6Lk58GnvA5BUD+RdNtD1+nX8OmARC6r3QPZDqOxlEkNkBcxFJr4kwlJCdwdE82tfifslbZlwF 1WKMwj8nKLBFD0pfed1TJqev7UZxpA3sQ73Fk5cS543DLPzP/PM9KlmwOOMazvhDAdwDaLqqJbp3 SiIPmyzCnXL75zBJYMBDDz/8wEMPPr7jcZZVmZMW9b6wbSXoCNSj7hXH6VmPjLuuU3Zyus6+USlK EFXJ0g2LQxXZT3e4OlCvqiaRzyAyr2QlzeRFxpjUzDQUori8Rq0ipQuRydZQ22Rd34I4NWWiaxSw 5lilzpygqZLHzrQQk+l75JtsKs4Fzz634ToL9TM9CmRUjVNQfQhJHdy/78CePft37SZfOS6XKy+/ HL8LaarRE+AMsd+MNPIrV7EHnA7DrVghoBPwiZB1mC+EhrFqiA28atnxZUd379+1c/fjBw7uO3rs 0IrVy1etJh3mqq1bY885sMEgPrDvwOEDRw5nZnfonWX7des3EoIG3zqIRX38ODvReUiIO1vaYNUc XY7wZhTEpgMPWCYnPPMP/zg/Y3PdsWOE7CHY+ce2CyYALQNlA/AxQDekoR2QsQ6oI0cirdjyuFmz mlxAa1OtiX3GEdm+eg3txry0Hc8x7QHzYQ8SMIEHKcIH7hN5hIBEejRjKmGbKa7i24HPamqrWRLm FsFxpX4pmXSlunCu72GYyjaXxTSd2ola1xnx2Up4nlRbi7JGJHBKniN7leGK28brJWK1Y1SyrYkb yTodOJgOWoJm2c/4OjClxQPGcHle4aeSTFbuuELqAEkCHsA8KrQzKaJsQkHeLL/MSNQWXK2Gvxmh FhpwCtTaWTDm/dbWM9JYncYoZ3sCWWsys1N0iYlLAeeWUsoQLZJ2Z4RhQ6SGoQ3erhZ97vxmIFhT nRNCnsvSFmVkd8VkhHkqQ+2hCsFCWcrowv9RhhToRzdGsUEJzDaNiZDxb4BhANCN+85vz4FlUH4s cHJok6uAWI9kN8kMG1nQ5dJ+fGvgiFjkpfjqfP62jIkV05cLW7mugM7RN/9Uvi88OF0gBB/Kf4b1 GN0eOvPx4xhVXID5iV07AXijwlkNdMqpbHEcmpsYMMm45BxPo87pdr4vP4LANEBGLfbf9nplfSg2 S3UZjNMSjySXX8CC1RvKyT/SebUghUmpPj0EOssnNAH+n3aAQqoRQ9JM5LSRfbvrdJrv9xQrr0/G pJI+sJbjR0+wag2VHzpwnLPUwvF8jMHBWiMoLO1mpl9XhHwnTmWJIEMOXjuxag1p0jiC5Sh/N23e uHUbZylvJlnL/gMsae/eu28PYW7MLdsiLroQnWEbwXbY+uz/XrWagHOcPdv4CwPGH3DRRRcTlAfs 0BtgfZzfzEWL5IXDaU962Di2dfNmZPbFF15EbfzE4R/m7MoQYMTG4W+nciQ9w1OfI5Xc44/vwOWQ wfbrwcX0d0QSXE+Wq61og3BtXFW2ouZEqTzmLVwqFSqRkmYB0hZ3HnFhUUsWOULyYnCavyPp64T2 8ru/t84RjdjEEri9GE0VDgs3mTL/tSpZrfaw6ZEUWnWJXboWNApzLK0nAqRVudAnUSMy5K0+dxQj SowcCblo4qbz8iKmuAor3yeJttHxhU1NeluArUcB59TvZH0h0UOK54bGdJzps+RBNtTshOxPM0aV 6xkZE5ciyp5kcuhwp+VWvTiqoABbCOBgqz/9T54H0ZH7IbMpDDOiF6RpAk5fTaJoI+qqSvqKqgxV 68v3jfboUfi8GM50z23dKLxY3fcfT8SlHiETJg04vcZSOiJ9e1qcj2F+OpMxY75augxJNnN6EBVF aDGbg13ha/t2F34qGftMjCnFs1gP3xqjoUZXKDgH0px5kZGoW7qihex48mvEPX3RD1kWL80YrVN0 pR7gwI3qkmMKKGmvnzI7PLjTy1ALHurykzOTJkJsyS3NwA9tuofwaMjBldoaL0e+Hn7ssce2b38U a9gjWVPs5Slq9CEVeZ2l5n0j3PzAfqNbjybjjGNh4f0ctMr5bJxMtmvnLjiaq9fUEGIhNrXHCaoX X3wxWWAPcPrpvn1Y1ZzJS8mQwatWEViHV4OfOMlxpzN2zNU4AOZEOP0AKdKVLWq0HiuWHKpKzhBc /ZGgby2ctvQqMMsDLmmamtlAT8AHGlGAJTljHCcTyw26KEMMOAFlIWUsQogzgUb/Sz+TN9XsyCKL Z00TXT2Ro40KiC0lxtILsoAunErBmLZpu6bxWSw6MwoZ1VYtJnK2KjuiWCDIc00hJqg8T3IAK+lF RSH8qJPVOuWN5BjZhUVHFhAtZ1F0y6TUd3smQKpC9d0EcpP92W0FdnNcDxMXETO5RtaiPhtu5Kjo 0qAANUmf4CpAtTh5CH8g8wmHLBwoLWEaPk59r/33RkKRuQzKv8LK+JISqLalvnVmqDL9Fc2V+qfu Jx3Z24URgjp1yi8iaKcRLBZNJoJksSnsMLLdnqshfQPWU4M9474lsAPe4C+82FgkMIS4J4J5lgay b4vqRuTXo/6CKZ2a2jPufLUomy5ddZ4Kp7tdFCLp1maMPshWfuq3tmhbDtAauKcGWZJAKEor9mRX hyskeiarbplBZa+9t7NIwhmvhkrPsD8lq5wZ3cxhpIc9fow95bk0vopII+Y6DglNthU8eth5EseT DJw6M6SG1kJUDCihRxYhiOhHEnM+CgI3WHPkBt6AmEcXpG86k83rwj3AMiqnwmfwClAtG8/4ltVx MsbgB6Hn1MOTOM7l0CHioDjQ74orrsBA33zeZuxzotgoiZ4Bu5RBMzRGgJbDvZnbEf8IeMYb/tzc WyjcMNFzCtpisEDjR0YMMbK2z3cm6/Ch8lhwzURm592r0K+YWv+Kh+mkdRG6SURluWhc2NXXU4RW yvE8SN6Xme5bInA4hwd0alHiI40BHFdDdTiLQaD4++hzP6n+26W0vxdsUBaBVWRiyoZEOvZtdKVD exybNl2snwup0vnJBZHwew0/J1PGW/W8mg4BblWOpZhDUuKk2V6IJmlH3y0wQi2h4ZdFudKaTYsG NifAs63GXoqNFGaqZolFuWynlB1vOxp1Y4QSS2OUisvgI2nkYP9pMDe0tjH1ox7VqS9HUmqbg04X j79Zyy/GVuYfb8z3oMGBQG5Ehk3j9kSoBxZ2+0pHzKWQu0e4wg8mtkRaKYlnbFgsNiLRemSzzjl8 vx1dpRAU3cp0+udaFSEg81ITl3IEBQUyJD7sj5qjIqSUNG1Ni8IQYUrQ2BJT6+jpaQz3X7Kt+Kva UOCV78v1lDE99wnKdzkl/Yr03pww9C84UUbxxs60IW6WGmJBOi9taAdinSaSQY5j79J5VvH37N4L SyTb+tYt52/evIW3rILt3ROJ32magTz00EP3338/ohffN0nXL77oImoOWGUGFdLI0HP0RfbOUZ7O XH7Z5Vc94yr2qdN0pnlZTVVEy+t7jGzsEeB3jJtc/SAiKfYR4bQ3ewz9DxfCipWRVYZw6KwT1E0g RARIZotfEO3BD0Ovhn+TZc5MJ14b1RozLeD3kqnnyN4XLRQS9gy0uHA/azVxJTLFH2Mm6pNi/ael s04x027RNcVvIq0e7LbLLvwlqVGxEpEzFg32pljfq576esnUk6R9kBDsfKksVZX1FE3RB16Jh4pM /kkFCnKXlgv+i5G809FLtUF9iS9STQkhNIQQVB6niSCs6ZvJLjr2GVY+iztF+HRSqTpTZCqbvbJk y5kDMlMDb0seS+MVOzlCJ76FHCA0la0RMywq7gE1LdHnYZh2ycRBg/7XED5JrFnqqkq1LFL+xZws 0aC5yqSj6OE8zT9dZmkIZLTUjJVs8ca9GU2GTFU0YjGlIfbSa8TO6qdEO6rhjCdL1Jwm2nkqnEZr aawHS5FBuZVEwd7tJkLy1aD7R8XVgRppUW+9LQ0gN8zEFibEmMwLRlN4b5BR0YM8USNGiV58rUDh QIY3yOAozIznWZ8rQmsYEgNrA1FhrpITmhTMxTUtZ4qpkpIRo7LCMH8BwvIwr7du20oMGgUICyRW DTEA/rBYg0jWhvZslScyv1tsgFu/3qZlQ9xEftnc3RtiG/lx/Dgr4xdccH5oG6FMxiHlLIpTG/eZ 5S20CgSuAKdyN7ahhqxbv5YbVNLIPG8QQCT24jR0PB9hDffw0WPRhtgiEBcs4i6BQiPOPqlnauF8 VEkhqvgjJvS1jbCrx6KaZWe2sOiUIm16ID3VlMlViCR5pqEc2UgMLzdmrXo7an1EhqXxKJ6tgnu7 XTLMGbTOqlD+Ywf4m1NssFWEYpXtPvCcPrPKjBnrYWWdvTjPJ82QHWahqXdOxEwcKKnpiIBKZm6h bxF2wIPSHhaDrdUOmkpz8gkN6VHXRc1IMdiia+fIMuXS6E2LkRKzBDKfwat+/TvHONkaYK+nBj5Z zam3TKuE87Q4P4MpmP1JH+kCg4ERsxfIE674C3tbjFmMnotwS2C/rxQMqpA9Ezzj8fQiuXjlnLXN FOcjjUSa0W3eC2nacsmK56PmanS977EfrJ46K8zC7p4Kxy/twHBkoD1VqPMWM63aeiVD8MoRhi7J hMPlzoLg+gwTC90/KmprhO6NhkvilSGDkHmgsj/h9+OTiGhj/3cEGK/AAa75jlOdwVPykYcfuefL 9+Aw5ylxcJTBr8MFD+dzcAkJYIUqH3zOsnrK+3X65LedH5IbLzobBWDd8H4W3COumOTtHLm6d18c 93LsKNDGmsf9DmYyjtgqzBadXCygTmre/sh2MsZzQ3fp2zALzbGSHtR2NVHaLf1mhEF44gc+uyCo Z4TqI1nuzyVQblRArHMGnTKAJhN363MhhvZW1TzdjTnxvK/BRqvdxN6IDC/fT857BBumbynOH9J2 pCOltkoI9bfoQjW3JxaHWV6HnuKooURO9bDIihtnMBaMclpcjnU6dSEvnru51Wfhqtz7QdbG44p3 y54rR2OUSho/l4rVLQb0KE5jrEPgtv6MjNZecMSlNOuHpQdMT5xoIGKID0XFMsx+Ep0RnlBGN5sL W9UtZ6Qf+9KosjQCD9/Sh/Dkal04BdlKLJx7CiUPpklhkP0zaETuOu+JaqeL7t+s5WcyIMOkxTI1 Kqb/C3fc8clPfhJn+5atW2++5eaLL72kl2EFH8lyaXBVgb6wWNuj3WJVFYb1DU0L4B7Li1xndmyJ b/vy02qKb0f9nB6+vKb/fHpooz4M1ToRscUl13oDSKnwjiFso9KAfFPztLonR4gy6XpBB0BMfu62 20j2d/nlIQjz2E6Ea5gkeXTYKnYRmxdd7QTuFc1j2uZmrch8HuQbG8Rz1uKsWHgW3nIYCjKedqiH G76FlXHoudKoLQ3n6WTY1jq6NccjUOjkiZ27d5oWBvGFn5/8RYwlWjy5LDa7r1sHK8XfvoLodGQz OVMPH4mY9k0b6YgnyuiEz5Bj9IaNCbtl11//3Bue/3zCABLTQkSnhAhOzVvEVsCqTWjzf/DAfWsJ +La6JBgXQ06fC22nQxbsXPRXzfgIx3SrjN72P7kvZ88ggVqj5YIuzFyaEpcm25EhxWwP4QH9WGK3 Xq3O9sg/TRc96FRTpHdRt5QbxdVoyNVVP8wyToSqamxXyGSrAZKO9icis2iEhgpuPQnXyoLVug2M e/tYQ5OcpegU9oHVNTTHkmFrESBWvpYyrAs33JTl0oDj7bTtBhAfTnNFFRqee1OwKtyz28r+wkCL 1Sc22kO+fvqKv2oMwqEgYNMF5ME4kROoWrWTarPnLdzdOiSKboJaIoeOxYXgt/6nrfM56bcVc/pH 17iKXEZFx6zQyvmVu9PrzTktXaprjbHnGr0ec06bnVGZNDm6egrs70ffyyiSk07+zezwaCqLeZUm oT0U+2rj+6AtKDXOGg+esmz/gbjB9sK8hgkZuA5iYEazHyx0/DQQleU8DxuYiLlItLFq7Zp17KfD COGrOJkt7HWK8349/8GtTf1Uwko5K+IZZ0cqlXUsZvPTJ46I+mkOU55u0AqyucxQtqN5Nlokad+8 mdj4LZu34EMP7+vykwcOHSDina1xefhZ7i7Pc9DTKorVdFYB+F/gbRPGYWYhxxEK+XfiEkwBH/+o ZmBljZ0l2BZEjxdzLH7Xc3Y5aU3EPGhW7LhneTPxdp7azrKMKzvDjiP3HcU2JECYm8sjKyLT0a/d nm6LM6lg6UpKLS5to7YnIC1c8O6cCgvEcInnmU3wFaqUyX8yjVrL1JRJznGYB/po0hctiwDTtQ1i WJvV3aQiwyTiUh0oyDCv8thZobpCSc35WW5pKsLWGnpvhNK9R9RqqFx6PfOsOaIe7/m8PCuNGwzr IEZU5OrYEWV5ftU4GGNNZbsdcuGiIX8TsOoNuSlwOGzzaXF+ugQ1V3ngG4y1+d0GhXcpP+Jc1T7Z hXrF07Z6KV5a55zdWEwAj57PrG3622ktqld4ZzGIybJTz2eL2zq6Gmb9LMFQcgWZx1sEZPLitbrT +djjTCJ5e5jacUnAdAw5igUvI6MY4hZZjfkeq+CRaDZbTp0aDhULq6QBycLJYY9h+rLs7WJNRKIN p9EbrcZPl+SpghsZGWwCYUyCHPf20AJ/3NFLN8hYRz3sliPxO6e38C02OgOJaKPwL0Y4PYpLHOBy YD9Vhe+R4AMNwTS4K4RQdlOuwJ4597OmEaXyW7MzLcUL/gXAObGriokYNVnTGHu6eHu6HVgC9wBa roxEahd5Mf9m+h7mbHSkg9bYR9qMeLhYnfpspe+2gjIsXRcCc6PAKDG2SG0B3RSubXOBH5o6PSmi 2anlXZgFruY+sWOpOMaUptox+ZfnoUU1PSuwezRUwpi3M22PxQAyUi96w7oX0tYplhZGLUD4HFj1 bRpuheHoK7ylElfNuC+fxKgziu2EZsDSWVN7GZqOGVNX4O/T4nxOOmrFakaF8mI8SI2sZd/MIyuM Hj29xr62pXvdVprUjfmNf03z6wow6Ts/Ulam6XNEnNO0CkAieczhQ7i12UuGnGaVD5sYWEGi4WNf u4YyuOVzP/qQlzF1dHriLvqKnnWhrun+mRwqjxzFnt6AeULqth1P7CAYTWd4Hlu+O/aU56TQVuYo 2owNjXXET9doKQkbRA/Aj0qvIqY9tpwd3r139779cewKhjTr5WAiYe20GBsIcdCvW8vz5IlYB20/ ugu32e0yhBYENzmojI6OfyWxglvBV/RpJIX0s9BL33ouRzY4y/JLSKMRQo7w9msvvLtR6MtoemRy Xg3HBeugI+t0MR4yk+6m1dwlADV6VUThjTpluZenpf8pp0A9behS/PDUPpeutGgdxUjtKDEpO1Uf HehxgUSb7pX6UNVvEzO72le0pHITLdtP+6DO5CfVw3qbOD9BaQtX+ZmzJgQqnkPaqLbQXTJ6N1a1 Ijy2RTo2nOnXAQuRBt0l+ujqiQrB0+J8MfifxfMIdGgHCauFBbrMcjGdRRtP1qc9N0z+Pr6erIYX 1luidySDl2h9YJ1tB47caohLanzWMtJAcdueUEc6NT8jJUuQ34pId5WVkof/8iuuwBPOh+RMRTyv 37AeHzjxZRdeEO5xKDCzkIbXOoR3HGAWZ+uh3iFK8SEiHiE/Frm5XCOkWp38QZmcoc6BPZGOJoJ0 sJvJvh4nuKTXXcZRQctE2MFCqcGtcbj0SSTDQek7djwRjZITPgUk29DQLhk9UW/0kM6jC6hwyLAO HYmId5zsaAzktHnkEcLhtmOr043O4GigQ+b7b/D+Na4dUPVfXlTrwW4zhXSvTjkFxiWdmRJZEzdT 4J1SMp0TrC7P5yAbAgLJZ0dB45PwVSd9sevMejUg+YIF105iTTA/VwHCe1KboIpL9WBcohtVrAuF m6xe19uqYUTO2gyF+QMl2sNQOLyZ1s5H9UyT7XSfF8OB/tu+wyXUJRB/KjXTi9auUyoKfp5sJ676 MPfgEMbbqnJZoedF3Lthbwp/mgjvx9jiKs4MY56yX81kFotCw5QjuTzSmN83MODkp0Vaou83Tn9n sryBby5YoO37PGsEJXsmm6kWemubhzBbTLdK6u64xGMHWkamYfViN2OFAy7UaiQuBRCfpIrjuenE CS+HxkwyBTBzQZr02ofxh5OCJvaqeaA3FtKKlUg87G9semPT6I+e9tj8jclPftc12P2kij+k6U9P PFiFtXyeIL1tmti62AWevrlwD62OdLZOKyv9bIHTvufKpLtHOH41DkZjezRB7+n6QxfZvG0Lqkby 01g7b6ZHx4sCJMOVfCr4jlprf/FF2RbFyJTZ+gaLzYl1Oip6XjkP+tkRS07Lj3lqOFdlkthj6yKj oU5HKi/uIdNjsn0+h4Q2noNubIP7pAmDnJEFDvlSc6tXS3SMEeWie1ylQOSqeRDIMBdtUviPkrsK 2y/ZowhZMd6KPNd3LObOuvw3cXTbaD/ewgRB2r9aQujWEJS71c8eo0YYQhk9ST3uORxL+rxqqydV D313gdzF8vo5NCpNLYhjGJYtVHxjMW1oq+k9NPcNxK/PFVGdWT1CfzQ9M6saSXQV73YyRaOYJBPw icO8M9VrnESZLPDM+lbYMBJpc9Y2P4+jZC3slXI6rcHM2e6IsyzBaKYrXKzR0XOnrGeISY0Elxkz kvFrbV0wqIBfOS2tQT9UlkfpJhdgBJP7kC5Jcc4CNIw0dQsZW78USyEac1NNUlpbDFM4aUbLtvK8 sWX8Jk86AedEonPKKRFSHFZCDni6Lfog2rHrsZsOHzm2h91l+w4cZw/5kWNwNTdCRdZ1XHOc1bYR zzy+8jUMAPylOSqO/TZr1l54AXlaLzlvE+v3yznBJc+uOc5XrBEQqkf6GwAUqkoibm7/X8lDQtvJ D4dznkWElcS4UYxlfOrODDoDiehg5//BU5KtNOBkVpK4ItogmRGx9Er04qeCWpj3wKdMv7VsCWwZ UYEVjlDobJB2HiawCGfQd52zEWvAEQEH4NMJ0tIPFLqWz6PQ72z6XP0paEzXVjImV17jH3M3pNRr zE/RIqonKRVLLMdLu0lcjY1VI0d6MMM2vwvcYDXdjrcXvZ20a80mzRad2oobumrNeKKL92O39bp6 zmmjnUBteFRCV22jpEAVHpjDZM5z7C1MzyZGf/3ZubUmZveAvQtWoCT8kMfD7rVOHvXKgRsdcRWo UbumHk+8nhbnbZLmlOUzyRggulYYbGXw4h44dHAfZ1mylpl7Qjwg9Sw4xTR5jlnYnFJ2sWI9e7XM NJc8yybO/vNpAMofB5KTXMuj3qgoqWvBltNiWwu71DOCdk8BLXRkKIeWR9Q6e7XbFtW1iGoYYm7v PoQzHH872psr4kFnx8OOd3Hd/V2ZUoSzSlhyD2P8wL59Rw4dRJ6mozmOi6A5qiJg7Ymduw4cPETa 1gceeHD7w48cOnAIVkZSupPHw+DjH/FzabGwdn6UEGNyY8eZ1stPUi9+g0jRnnHqjDuT1k2yFBgu F8M57zzOcQEuFKQAXoB1G3A1rCf2/hA5444ezVA4xHLujQkUR/yTxR1PUxw11JA9GU+yGJEmdVt/ 1LmvnQRWyxktN07j3hKoMuLX0yVlhaOrunAGSKg2pgthic/TGdu2k6XthTJX2egm6Dei5DPozxl/ 0gMh75tCVjpZUr2O7mZ8uwQ0Wnd3zSoF82QdgXK1Ep+Vl5N8QqEjQav7euHWtTY45bdsmUfDisDs wPgCSM+yvO85hq2X+8eaq3Xf9rsBezgPgl51p3W7VDG5ZWkqmhAjRK2+8XYma3Ww5RFxgpT0/hvm a7K6n0Z8YJ2QfFqcLyANJ8BHS5Pu0hTFt8lND3FAFolBYg2yLQKNHURnTJn/4D48S+WgiLM06CKY mi9Fu/RZ8FnMeVsc55SQRH6FKGti6wTCFO+6x+VhHTOxZnkrF3fEl2WYGyXjwPINEdmujI+gM8zu 3AzGV4heJGvYr7mEJmVSYVR1/ATe8DyDMlzxuO9hnCF68/A0VArObsEfL8uLfeNpA+JN9yQVao4g uNw7x5o6aEcH6Abtco4Ljn2ai3j7zAA/eDsZF+e3beLkU5QSIvPjpLVBN8rddHEJdo+k7YlFJlUx SqeE6hkU6EyWiXd9Zj2d/tBuZxpec/bBFZaS6NM65RL1xJLHkBBGdj9no+e8WDXdi5laDK7ZHMRw W7cuiTgCqTsd3KXWfDKDL11hNtBX83qOhlN9KD+N9SsUC1DVqL73s+HJPbvoIWCdNad2fvrKpZPI 7pcei3i/2Ew6Cut0wWVUZ++s6huyVzXGmhFv1IPVNnro9T6Ap8X5bKo5LYqdrgJwmw+OEy9whsbs YtjkuUMle+QvcxLtNHs6S8yes92zKXbOOZe4DtAWs5OESRUr8NbzXvzIbk55tYTtIc6DpaSeHB8Z EhM+FyqJZC9H2MkdEWTbtyNHmWh3lG3dQvLWbfxEJCDjt27dGvHosRF8m3FwvDKnW6kdPHHFnRvC 7nCaR3jdmgivYxcZC+Q0tGf3HhziWMseAcW3w9bVMLL5Hweq0gzL73R13779KJfcKNHdj84n9BPP gevltMX9zl27ntgR4fSRS87jPY/HOmheE020uElBr+alxJ4sfk687dnrdOXVSq271yrsYlM4XaGm T1l7p5z3vkC5E4p+5/+878n8X31tSvayc0St+WoS4D1zgqaBP7JWlx7FSCZVOEXPe6fbPRvIlMPG Shyyq+DirTczkao7+vYUjKOkb9BMd/WNzhzFNMOsJ1Vnr+v01Gf/nxbnDSbnVnEG+uzYiKOxuNjR lKFSummcITnLaYnzaf/h2WD2P9Bve14/rXKVs6vAO4Kwn+fboFkl+tJCPQpHiRAESBGnEQsYc9iY 7fDDr844tYMHWVYfUlSG/U1hD0ilEkWmeVpykXtD5GnPi/vYvL5ypdFw0ecMo19PXnZTTmafcYDT k1jPPnlyz+7dDz744H333U8UOq+wvxHh1I9wj/t1awl2DyGUJ0q5H90kM+IkZWiFBXKS4cRBbQkO uBnNm9WOC62J/rOiXVJQgFtYNBae3ugUUdkygOAMhN8p0XIe6VhSqgyXou5pjnnKFilgSGMZRvN8 skSZubTIs2xjkc9rvpaoPv23LWmrO6QTngu2gA8/Xc/uQ0rNNxd5GKueUzbaz+lIIehncKYkOy04 jWIw/VZvf3/NRJLMvZqRES0r36J8oycKnVVzdnIEqHlwFXKrQUU44ZwtfdMXEyl7KXs2zAgowz3h oO4Ddt201s6l51NieQ/zHuPr/ht/UqaV07Pssx4np6b0mx6eI0BZbBbAW95KxfMSXpJcwovmwpWN dcxqN4evt9SMkxTcbhjX7MYClishNdX9zSpDz80VSG040ol/My2Mm9zMSKPpzP/P27iRuFdIlF1q l115JXleELH4wtEOL+IE9K1bCTDD5kZ65hpt7HhhmDjdzS0fO845DX3//oy/DSeQpq2KjEoGcETq G6pGo3SADWz85C2dx4nAFjjWBBTe/SWZOJW97CzPrXM0E2nnYVKLIYnORls5XSqYFu2ni4rV89Md giCyua+jLC+eY/8FYFHoCBr9ku1iXuUsM301L7Rr8BmzveB0iRYs2cUdC5Nadz9d8M4/j9MKAW0V UvWoNV2nYfau6C+xZtKrvD111KAsMLPPBcqe4qrk9Ez13LX54eeHxVOk5GkZzYvBBEBj5ezdF0FJ SHWtuji8avBAKpZOS3GbVlS/8Wek+MU57GqvBimqp8lDKpXpL8JDx0xjsTinlFuQX2RpxVGdQnej YsXpswNl/9mu1OXRKXEAT+ZxC90uTyam/I7Hd3DSCXEVcV5LbHg7RkmORbn88su5QaA+seMJpC/G Omn/CXnbtPk8bHYSuVOeesLI3rKV9W16xU+3n9EcqzvUj9yOdDdxLqcHooaMpzZk/K7du9nSxqIA l4sC6ByGlG/auOn8C85Hol9w4QWsCDi6XnD2ErQHu8+di8ZWZiXH7ifuzPChZrMY2WL+rZ7T1QSd sQdO9eXMHPXy9BrvkyerzgykNY9FRNJT/Wu7GLon9SqRf4GOomZc/3SACTdZn0tCzpot1t8eo3qA j6byzIbpV6Vuarl56U/qF4mm+Qnf5spT+OlK0ZnZkxppLQiO9M4CyGkNZAQlf6omFsMJHfq0Kv0a FJ4JynPbrgAN+TokPhPh/FtsevCsJnZ3ufX9KQbYMW94AqZWV03OzE+PtFp2LLJ/y+zml+LnduBf l9pGGnERqpTcryAsPfUjfiq0lUNL+1FKtJd0TzIwMWRLoJFxyOFRZG5ZPvNVY8LuQ1x2EjMWimZ1 GRvdTOxNXh7luJTdkTz1UMhUGJZ53xDSJmkpnkU/VegokE0s9wxynN5sYkckUxhc8ig21vHwBFCY lfIvf/nLjz3+eJzSljF0bn9nu9qW82IfGvfURvgdAyRHq/KeqlgGpHwc60L4fYTNA+3oM4wJoGGO I/hjvS1xMna0793Lqjn3F5x/Adib/GKyNtQjjyDt/aK87YWlLMx5aV6BAQ4ue1dtPT4IqMXQoFhY sWDrmQ41okBvMxamzcNbRszXfjqW0QDnpCbHOxpX35NiR3NWOF1sWkWYqTRMw7YfV/eJR4BEjBtt QRdQWC/gvectaOiqioeAmXtgQJsWCObws0z4gQwKceGpWqdAxmq0y0oK4KXDSVxOeglLCsuoRxhl gWpCHLAz9arm2s6UOCg8FGJW0h3S1Jqa6bRQvpbmSp0lJoooejNgelJ8UiKpp5dpmBRR2KdvOHH+ NdBenR4AIegFhKgkA2ICYMQF9AapbndymFm5McCJN3qC8mBqIE2eBu0OJUykVm0sN8WEnjHRfhN8 2GOq9/Nw2GKpBYGS0IuxrSIGlYD60J/OtQ/Tkohd1JoUGbkaOdWHRuO/QzSc2QSSXIdjH1M244SP rV/mYFdZ5gasQLIipEnNFisvBw/SRiDJWmzozRjBONgx3MEiksWESX38OMY6CWEoHLlcMmzeiz4g 8ukWG8fdXUY9mDn79u/T98Mm+Ee2P5LYeGLfPsT5sQi724L9voW0cXSMFjPYfgOxmahAyHI6gInP Q+qxk7Fx7sABQvnuvPPO+++/P9cUYqMaQJ5mmnNioxPRF1Zfidz1nZzr57GwYiZuyF6LXVJzfy89 VnPSZlmEckkRwKCnOUdxNsX67i2G7d9QbKGnyojiaA7ziVWqpptJzcwoMKFLQY1LKNPU68du5FBU PJrrEELDdrVpHbEg1k+6FF3MpEekUfmyAWy0BGp9XoMdetvWcaZnPL9dsF4+ckXISbxsbhr5ew5W I5K+RE77XzjTj3oeJPk6i3MVpfl5+tnQVf+t7Kmf+9KqeOiu4sK/hfjdNM0CLjcwR/5OKky2zkNq wDyCeYV1/vSVEBDmBfn5p17MrrlIfTk29Y6uRk8DbYywqyeJJPUJ8SC58rj0Csa2t9XpIFGYE4hB oJlqX9i4IW0jkUueUyJuRPp0xCc+c8pgo2O4GwGHtI4N381Eic1s8C/RP4fWznEKl8OKlYcPHmZf Gs4HmCbbwo4cO3re5vMuvOgiAuWJTYeJ0lnWb2gbhzyfI7YRxmiqF1x4YRzyloc4rVq9hoNQuege +BkxSqtW0hM+QZjZSZrnSWSnWr6c3HB8lee+rAplNI5hbdF/IztjHnSWQ8mvC/L9jDun5TWxTr/q lbBqqx5qpli4Ph/NtQ1ZUjkho5yn5zOR6gw+tAP9h2Ua1sMz69KZdWZ+CAwSJTTdOkJmtKBeiWjQ zUiTk0EhKfQG60jvzggCJat6CBhH2dO4sq2fUxXl6VkuhBmhFvXrQhdP1OCrdb/ioU96JLFj0/My WvJ2KWHhFT55vhXffDUa/vTEVf/VSwoOdqB+TuPkdCe/zuJcQJ8xap7Nh7IYIe50MvFf+cpXPvrR j37gAx/43Oc+9+ijj4aBkq9K7ZDR4ErFfMEFyt+777773nvvhffRGaOcOIuKrzxOA24Ld9Y7D/M9 mw5/E3wrML2KiuYc1zTRzuSDVW1PFYVjRbfpeomMJ1abf92z3g6QoFepbi9I+KAOIetRYyOxDKll iBVHNg8sKfaDuRtNm5jLU1M9OJW2cNfj1s5E7hFVniZ+LHanxI3kaOANa+5YCpHM9dBhlIZnPvOZ l1x6aeRexVKPKMuD6IgAkWg1VtzZzEZ5zH2aoLlAueRfsXH85Mldu3fhTmB7BW3RLs9dCYrT0NfH kamUt38Icpf23V8buyub/JtwrTnny2Kys+Jo1KauXKnirL8mSPrqr37uilplZKUlZIfDLpR393yQ Mg7QOovYT2vNa1q0nBYQClEdyzTezsTk02pinsIlyZYunICd/JNJuu179A/Pd2Z1jU0eQD7wbbDF c0STBB5OXC8mnb5+6i0jOSiGXTNyygRRsY5CKp6Xc7vnKjx31orP28PCgWkxWSg+mqN6nsOfGOiL RAK2cfW8bibAa7yF7QWivvw0bvTALHnvJyt/5Vd+ZR5UePLKFO09eU1M19xjth0g4Ogv//Iv3/KW t7z//e9/97vf/aEPfejhhx++4IKICYLxAXHRgr+4Q9/1rnf9j//xP9773vd+8IMffMc73oHVdeWV V8JS21hYzjxy5O///u/vvusuWOY1z3nOi174oq3nnx/d8Ozsp/BVZFmI2NP50nytShYjmFm+CLVu ioyLoQzCoK2VGH8OMxpWyKJi/QgZ1R4Mhawvn/vsZ79y//0Xghbnnx95VGI2wyyHS2D3Gioh06G8 okWljmX13bt28xzxySt+GmahTxJjWuYVBJkXQpql8dAs2H2+KvzziFu4Jt51dpxz2BoIFos3yKq1 q/C9x9ZzbteuBVFJScP2NpYA8CbTK0TyfoT/oYO6RmkCXwIVy93ohlvjeEJPiLdnUNSPU+E5z7nm lltuQeIrbYs9nS7y1qKVbKg4coC1M8SdSp+MyLOf5Z5dVDE+qQArlarqZImHkTdO9JtzLCKecuW0 PrT+aUlWgz2D2ubs8ymLLa5bNL/6UEMwvWFjZ/O9q5bwf8DrEEq+Wm3nEGk+5x50fdPSplAqCVcS q0R1P5yS0KJKlekntPQA34oGPXlWi71S2GsA1eIw++5/yQyJiTid+2DS96rNvpUiO5qOwqh6Xsxq 9AnPC396QV6D7Ynl62ydlz51SuQ7hwUKKDJTasa2/tSnPvWxj30M2+Xqq6++9dZbWer8wz/8w9// /d//whe+wMT0PILFxbayCF/OBdFLMZsyX0fD6SR72H0EfXhYFlt4I+xqXvZxDgf7jVlVj6Bz9rBY xmIUMrOeHtdH/GLwHEaR3Cnb/N4dgZWnNMpK/yEC8/gThKvLwMjKcKFnGrhKshYpX4YLeUnKVhLM sFN8z569cD/t9ThifMUK7G9kJ1ik4A+KiAOMj5P75SCJYtIHgP3zwIMP3P+Vr5CkhsKIPFqLPDOJ vRx9xkM+jGNfDsUes9h9nm4AxDM6itvP+InecNVVV1100cWmfeWr3XviAFYuLP5MYxjeglxTj5Ne OZ1FaGiIKJiFwzyzVsCnvNbzaHGt2HeZzorMXtrNZGF9ByygGtT3UA5el7RZUsdxzDOK4vvzi/++ WmVVXb3wmLP1J6PY0jM4rAqHOV6zX/JmuGko0e/v6mzf6LXWfC/VjFrIpaeIBu0RoOwl59Fqe/od ULFxUWd2eiA8KaksPvhTB3jPPcQQ3+Yw2zVqqMP56K8wSQV3iJbtZoiHVGjax9HU9/PYA5MuFfZy X2yqRH5BqYZWNDjCya+/dT5CVun5ycDgvk5b0ebGSnnggYfuvPOLz3rWs9/whh/4Rz/4g6969auv uPzKhx566PbbP/+sZz3ruuuukxvyCWHGiPNrr732h3/4h3/oh37o1a9+9etf//qXv/xl27ZtzZXX jIheEadqfvWrX/nyl+9mYxF8+3nPvf6SSy5GnIM4jk7+VbjVj9o5c74LWUsLLtxStKhyVj2iZo+g 0+AVceeBcPVq6UkR2+ass9otlu1Ii80t0bGe3oTeEu3WK0pKyX0rCdjoAv9XlrNzuyfjonApB10M HgQ+IJIRinjSWdPmWzKjs2ioYxHWwtQjSqktHIbHj6MUsjGMD3Ewk9aNQWZamDAXNkS2l7Vx2srh wwSyIYjjYJW1a/Mstli4oVFks/nVY/ny2HFOPzt0MJK2xha1LZuBWURmHD4I3iH7KUDH+AwfPvek ZBV/2GnOX+rORLBH+GDf3jhFzbcrl4dvf+3qdTgmgBEr65S++8tffnT74zfffMuLXvRi/ANlmo/4 Uf2UtfUo6pNiOmJ7TXShqziQPWnMNHmlnt52IhY3w7eN5cpMnb6kAmtekJAglzDdHxyX/na5eWGR kmaaLXTjmmTr7HGvxtWTUo8wDWcGf0O1IswL89t4liTGER6OWuyJqDhDj8b9WIqZjEY9RZIBXsN7 HbXeqQBxGCTtRkDmK487at4LTwkr7hQ4tnIilcUEIT9U7udWOwl3HwG8H51gFN9GErpye1RtNVkl zgtoxbh6rKhe9WDxk141MUKQf8VXhlFMPEzF00YALxyoMfY3Mxlgz+iqtzPQr+Z4Hv7+zVQm8nUG OizjoOfbb78TpnzzTc8Ph2TmsT986NgfvOX33/zm33jNa1798z//8zjSHftnPvOZ++677+Uvf/nF F1/cgRiOimNzBfI8jfBV+/buwQn/3ve8Z8djj99www1veuMbn/3sZ8OVDx4+otYJz6Y2z8Z2k4Y6 msuoKLBlZ8iJeM6Uy5L0kbq8RB8iu0jmGKnVJpEjfLbpO6YhXoXnNg7DjnyiBku7RuVuJRp1RVNS 8S2FjdWXn9I0nVGHKN1Z6uSJCnUxMsr7U3qjjNsB7E+hL88rQKGnn9JSB/qP/9oZL356LGk9KS7G t7YluHRiW6wHiH2T75TIt5gdtnwCJIQT27X/4Pd//+/+9qNXPeMZ119/LavhONpZZ0FGEg3H1vDd e/cAw0svuRRQIVNDVBPBnfFBCGDqwZ8eJZGlhw+zCh5R5XkxDXi3KWBgWuSAS1894tnd6mAAdg6p 6JD0gPCSiy9mDcgt6aR1i2XgVStRFNg4jn7Cunpu4UM3WMPHQIq2Du7dz5oATaAfhORbQQ/357J+ JJb3KKmIkjt+iFPavvSlu77yla++8Qf+0Rvf9KaAQAS3txSvAeRk6TmJbcY6cS4rd8m8+TMKo4oL 9xyz53Q5F21Vixke1AhAEdSRewur2uxI6BAKhnaTeBvHUrkZjxdipg6FoW+BDnwi0YntssieaU4z xl4MKEuKSEUw6xEo/ec1Rh/akG31dY6Yfl+PJUthsmRpSNxMtzuqTZIpuhv1xF5V3/iVAPRgqUlD 3YJDIxMZhQOX0AB7kU82l8gzUe/axBWxiy16ShxFDaegVIWjh6jWXv7XbScCP9TzSVl9L4NaGTdu vcuR5qaN7pqemq6H0RHm2kN9VcfF1XzelJHoS8zpAmOp0KDHAQc4c7oX9Gn4oRMiQLl4OGeLGpnG 2pk1fvM9DIfS8ZMojnCExx7bwWxdcME2MS/zqy/7yEf+9td+7b9hnf/iL/4iyT2AAM7Jt73tbV/6 0pde9KIX3XTTTc94xjNSojRcFEREEK9YvhIX7O/97u/90VvfynEXlHzVq159/rZt+F84qTIRIk7M pEVCpahBni4e65Bk5hTY3JhnW0kfrD+v4ibimVm7eW7SMYWWRGVzGfMc0qIYHA9pAoGtrlDy3qoo xhO+KjSSHdgH3hJ1pTTiuQqH6oViXkcT3UZLoLBy11O6e6lvz6nB8sXauHE4+oFtV3XEkMOIJs88 awKqYKUItzwFhDNlXBPhbZrEEZeu6iM7LnjKMfnLh46XG1Ul+kneld//vd/75Cc/fv311z//xhsJ L0dgRQJXTixdt4awuR07d8AmLrn4EnK2mq7Vc68BD7FyyGPMY5K3cRaqShUETf30kw3fSFmc0QSh E5dOB0zwghJJMaqKde78H0MOfY6g9Ixdx1HE8pCec2eKv4zLwToWffirQOgIdI+Mb3SMsieOhZjn zBWK4UNi5YD5OkK2umOHv/jFLz366I7XvfZ7f+AH3rR563mh+CbvI8gdqKxYeG7TYKNMOESFEKZE X2AB9wy6l2d+3DP9lNPxBGT0eXKquM9Tbt3RvmAhM4VHyHUFv+jETdYAjkWFHjo1KA3jVW1p0M70 AlJI1pMRM/STaYHqYPuvhi5NggMk9tIqRiy+5tQWi0Dqp030b6tYwrO9tQ/TrJ6e28MqoNFLj3KR OP4mzAWpYIm/fJd60kT6ylhUnmrIQ7Vjp3RNtJOeHWuAku5KuxohSdNIpoS2Q8tYlu6ackHCZnII iSmLOyhHgPJn6iuNT4pF/ShGKDGaFEfRl5l+0k9QX5ghN1E9YOBMVeBpcR6kK0a6EyM5oCSAiFr5 13/914S8sY7+xje+ETsJTGU/7h/8wR988pOfBHawyNe+9rXf8z3fg7wn2HnAwjZnFHjPH//JW9/y lp1PPAH3/97v+d4bb7gBzs1yqDJPEnKpVaEbbDqFZbEAn0vtSqaK3S3vsaxEAaw9relcIll+4Rmd iHOlnc1plFdUFPXwobmpra2koOxGqe/yKtFglCz3gCKT7lkDoxBESl8XiSmQ6c+C4EV3E0ogXcym 4jD5kOcs91pJ8UoFMDXQlkeBIZvb0WSZrUVFgQq1aGmUbynAQyUcH6oTODpJVBGoRLdjVmUlikOq okVMYYIfH3zgqzfc8DzizIkC51hCZO2BA2H4rl63hgPFKR/pXFaAD8GkiEfL2lYBeXzvDGDj+g20 hqh3vNZMJfjb+Ym3hm44ifQBnUmAeAFM1AJ1Go9vwWGAOBeMNelyDcoAWCQ9dnzM7IqVuARyd/sx Dl2lNnqFusCZqByEvnffXgCw6bxNx5cfffTxRz7+8U/t2bPvu17x3d/+7a9AvaDbojd/oBeaAiM9 CFt5IFQbq01OObCzkKC8KnmjhqquVjPLE+YNiOVbggfJUodfp2m0EktO4hE8E7q1UGv4C3gpmfoZ hYEnGXXUKTGkYi4YIw/R/aiN5lCSqOe88zZxz7w5HC6pSfQWSSQfMaGGo7gqtJEw+etARCoFhWDx W1lzwcobXqlK9sTuTz/xK5lDrxBYpopVGXs1+mmxkaSZ8yeii5JAIvswcYqMXDKL1VaT6+cDTGK3 epnL6iFpzrZqRJvF+izosrh7DhemTdGqEgZ51JuxSgnApjB1cA1hnEv7eGgmE913e3poqI/aAIJl gHZ5F1yMiNkBEwS+OLDEoPpWpCCf9EAQncS3xeZU1J2szs45zd8ExRJnNGXGamNqpvEPV+Rb3/qW u+++66d/+qeRxxQGXmxIc1sabPSzn/0sjlYCi37gB37gNa95Na5X3MlpTKwER0jC9a53vPO973kv JtcLX/hCFILnXHMt75bGV2E7mjDnsgRPye+aiIF1hpUpAlmJOOGN6FW4Va0oNqhTbKhWrCTcvJ3/ 3K8ULfqxC1NlhWVq2DcdADyUY0qN1ZZs2sG6vqAwdoDcFNtSTut4aCdz514DPtTMdaT2X/lHuym6 QiNRnPSQL96qUsVbe2VJO6DRT51a5xR74IEH8M3c8+W7b7nl5muvuQYRirOdk84PHsB6Prrtgm1Q eaxPH8HR0saLvNFBh8y2w9j0qGyY7gzKjWEBnFWrduTyOWVyC3gk36jVdKQ1H9IZfRuZDSYSujk6 v8KxHnvMUjvEl48d7xSo96Au7N3Dvrg9KA8b1q0/djwyHfE5gjPs7nBXnsTlTrU79z6xZ9/uu+++ 58EHH77mOdfdcssLL7nk0jy9JYCPpocDvxnc6AfZpWh9UK0Yi1vgZN/wyjSI2wINLVLevGD6mWpS GPL69aHziYf6Gxiaui/3TAGf6PPgHkVHnUDlTJVUJQyU4EalU+x1650KJd1DZzL8kFljBLxliu2k 58nq1xGfuUdz4ite6V5SvvJXbc/9fvykAG0ZDimNcMPPARTNUPCnaCZ20ZarWk6ZmOwNTdAiZfRv SV8d0Br28koSk02Z8dcn9Jx7wMJXHvEnjUiPFot5GvZkp6wK/xzqkS4ihs+kE2MpoxCwAJyB2kMZ lPqZeK5HTQ6QowndhY7RI04koJtp5vazH7wE9iANynxKNypqlXsgqmuxblDFgpM7hOAqK5ejodKb 0NK4z+WbwWHTotgMZ0u20Aw5UaXUNd9mgaazArk8FqH5e7oCoTokH4tVsoobWFqcz5TKDrnHgeqD z5e4GrhKGCxd+pvpbcqJcLn0g6pFOB9+4Qt3vu997yPAjZA3aRKM6IUEO9T/4i/+AvMdO/Vf/+v/ 5Vu+5Vuc+yCPlG2w/j96yx8SOfzKV3zXz/zsz1xx1TPTPTNRu0QUcddvqz9OXsmz0Vz6nGv0bRUb VSVpSbeikTxFkpZB2HM7IJFbpqRdcRnLWFWvOoiFNZC+M3Kuvv76aRPTI3UI/cBHBDCTHmx9ia/6 GR81YSeFhn+TAbXYHD7Es/17ONs/8TECIZ9z9dW59hB6AzeMe/2m9WxJTXmwctvW8/U6pBTEuI1z zKgz5NyyZUhWGC73GMecmEZ0G5XAB/VesICNPgkCKaLgMvo2tM4JjmMPGyvxrH4r+VypcTmAPqsY gbGgZYbEH2FVHil45FDkKERk5s7ysFZj53ogKp1HgBE2sQbJfozMsMeP3nbb57761Qe/8zu+67Wv fd22bRdQJR4INBW8ADDxZnnEnvgQ50IJoYbUpwOpacRedvcPIwnspI6lXNSPrsr9xSJgi7TgeDm+ pUJlj/BXcii2lSWaR0pQ7kUSmqO8EBMadsxKKJ/b+kMu4majPKCmWTIFWJusPDb+Dzkc7TPt0hAQ M4gBMFYBCntmvGn76Iw/1bT4abv2xE5y2ZZvFYQ6zJiaQfI1DLSM+Xo9e16Nmcva1DZsIs6zH3Jc Ut78PwKN+qkqxxsRM8JKbclJ4bk1S86Kc4DDbKJdk9IApRO8e+CBr6rsgglMEZWg29kfv7JX9qQX iklWoSlm/bipQn8tZa5wAF7IV2gvIJI6gcgvO6oKg7TjsMFJ3KWtq0LxlqGlIyfSJrC9U0yzjHPn 5WDTE4lSGCCl53RMa0Ed0aZFWm7Qay+44ELwmbpTP3A9Qo434SuD72HBCkgxJRFbplf8sD52mFy+ Kj5WrGmau9a3rYzk9FS7elZe7LvAhwOTfeekkXnVq151xRVXyNNFU6fBkjhIf+u3fovd6q973et+ /Md/4qKLLnSeTmAcHTvG5vV3vP3tX/3KV1ho/6X/zy9dc/31kYMg3W8lX3vx08+Zz2tqevlUMyoB +2p6ODWh1iM36fGGn3wurtsfy1i+R7WZ3Rj1tmqwiULZQs2eyO2JNVi+mu673fe5tAeJ1j7byR6B q/MOxJp74IzwfHoi+oEUbG0LZ8zb3/72T3z870CJK6+4Au82+7dTqBBGeeTgkUNr168Dnpg1W1hw Pu+8tJMQP7GAAuOgJH+Zsdy/tpdIL8LjqQSpjxWBXyJC0tKhHZ5nRNeB8Cor/HSbBJ8iHO5ok1K8 5UOND9glP9naThwcn7BUQbQH/SdsEyyN2IvMeYeqQflIOreCdvcrWnBd8gnRdGDJ0eOHN23eeM89 933lKw98//e94ftf/3pS4GEPHYt0eQSFYKHkWXJDKFHJY9pKCW2sQLi4mRl+Gjek8K5J71HR2YFF ykO5EYMGvAh3Fw9T2kWxMLlyaZwKkzO3DzN0S+MJOCNEw0DkiWhmthNz5sjNTXhCnTUEK/Rvrc6I Ufr2xWHLK4+pWWuSJ/x0LEyHsll5KY8WaXv/k3JX414lpuSiYjJxKUZB67QC0tiEuouOGdpiUCzB 9K/US9LNswI8pAa9DoJdcU4NtO7zok2pI58E1YA2YBE/ycDB1lzdKoyeYSXfCGOUdhwsrahmOdJg g9luxtgS/cOKT8MN/UngtUxuADuem/B/8C19ljv1MpifGbm5NrZxHm8+wuJsPNdRJxZlu0fIiMyZ SbI4HgJA+q//hofcp+8qXCMGAtMEYNTvxY3j4l7d6PnPv4lwZlZqUgOeLG30ZnP5fXs+YydF/hov laus9JcY1V++rRpmUlBfw1PT2d7MYme6h5fKJr50ksAweWxRkxT5KyVLFVzMMTyUXen/9b/+V1Dk l3/5lyksToc4P378T9/znj/90z99dPv25z3veT/7sz93zfXXxawM4b5V7WhGT/dnL8wWq7PHhh4/ SvhZoIpNlx9hpyxyWrsUWb241+la39qcAO9h3jdXw5H7OyIrqapO2b2+xfp2BKjqQ1+zQKj6+5/c Ixd/+7d/+yMf/tC1117z3OuvJ6c6DA1WgEkBwe07uA/rXI5MLKR5NXIBOLR7WWGam7FWJ/fR3IHL EJJGDXprhQ01IFV4CIVTjxFwYYetW7933570J4dYok7uwcMQUcj+VA54QqAc3QvTPHPApclChtpc IYYZ5VoAApFpZ18c92xVCxaG/nF4P/5JZPn27Y/+6I/8+Gtf97o2X05jiPHTw9CZuDdC1IUIMF7/ SlQREyaLuKfsRH3SIcOMmherR2wRAYpL9Mi8RAf64fBtfTVCY2pQ0itQ/coy0lF1QPmtAV21KQUl w6Kp6lW9VdXokd9PHBeX91P01YwWT90lxb4LPepSKmq59aDxjarK2uyS4jw9T7jrcXCCzJNU+YrY UjKok4UPvQVqSI5UTmIPo0+BwGzb9FmL1Rdi/nTgoQZpk+Raj0qGbhK4eEKyRbzSzqDehXwV7HSb Mo6CD62WAxAuvvgSQmkbiS7YvmEHNFEWzKOA7XlX9bYffk2QN8X9HLKj6+uZRr82if1Mn5JIvjkK CJ3AjC4sS3WMAaKHskqKl4l8MoBV100hqIBmmvmWV7DLX//1XyfW/V/9q3/FEnujwOPhBnzbH/3R O9/5zid27HjRrS/8hX/+zxHnwZbOdSaZwvVpZvEkTZZk09HhRHksohKpptXP+RlioeXSSDxzjGeM 0sVBesZqEzxByWOuP/g3H2DnIWn+LrzgfByE5CGADcHkjp1k20LYQ2H6HF+GaMxKIqsBHImHIXoP HiKtGywCc0rTCkjWirhBXrUMvDos6VjNZTh4zgEmgp96NC9kUhGLfuSIEV6G/oF4+oRFbw2a4AUr QpV07pgcHADBvFpoTwQxuCp8+PABlBI87Q899PAP/6N//H3f/3pXbVWuWmLchO84iniWy1HO1U96 oWvpgj6hxpF+OO00DD/rINf7ec9vFyCCT/hblXhW3nSxFgcwfD3q7cC4XXCNa1oZfZKobP5qFaUa xHPS1zyVF6gLjEBviQXcmaBTuBqQWI3OnMTu7YzwPSnaKahQuIU40AqU+EcUg6LpsY9IFAqjS/cQ qipLqVJ4F4oW4XuDgwcihnpQ0KlHd9HgWg/ssuncdr8gJnHmpChHasp67W00O9JsyR0/ma6zVTjP 1H6TlREauOnUNFWIdYQ++OBXyf2Ci4YYN54rkOSM4qtPgB1zD67AfGG1eF+JKiqDDG8TZQmP4KAt 1k9JthkbP9LCPOeQdGq/ZrJ8sf43ShsCbQCLpueZXY5IzfSccKhex+8hNt29kSrgpEtRFE6Cjy5l OtiWexybNTylK8LTGEZJiO/mvUC/zz0/Taqtj9wx6xgYIpN/FCRkh79x0hmntmBScwAawUKYAASL 5SqpTrnqM91AFTBFvEu24G1kj0mTgi6pTxDtxVe6EyOSawMhbyGASWWDVz8zzMTQV61euYloPI5v h9/xhECeXIuNSHnKcVbMWlLfhEETw1+OPEyADcxERt+z+xypAcMLpOkIzoJ0FtuKZ1WnrnuZph12 qb3/1PvpJ1buxKXvdMEZmkPTzXlePam5Lp4+3c8zQ+kn4yu1PXzmtRTdd3sklhbrgKRR4IpAjLji nEB3ljD7Oia7guPKmkrW1WOdYKPeb/HBa2m1oOi9iK5hXM8T4KYL/0Fn/IttF2tWgbRsHI0zW1ey CBWr47brEa51GRXDP8ikFsur2zIfP2D4GcLZImoLsFMqo8Un+9mX4GB2o0R1zz+raavrZ4eeGDyx 2PV1TvL6ZGD5PHVC5gry4QanKGdO78Iuv+iiC17wghfoKAaFoRa9mqV+6v1Q3pA5jggpsluff/4F jeMcjyzf+ZYAEA7bCjGfh1/N069/GGV6ETsn1zibgTELehrPuJIz66Qt0rq0h4BszreTYVLj1nYV kL5hc+944gkW17k4EH3v3giBziuSvIFCGNCEuYW7jyCmyBZ3gLVXE7fBLVmcYUk8NqYfO7Zn755H H3uUTXG6QBDtrrujMbgWi7RmaZwLKc5zHYN0lRtOE6ADWhuxCJ+mfx7ptovsdcS4IWoRybQbSeHX INdXEjKE955GCWujdfpAh3fseIJ98CAwG3wgFE+zRpMp+CPYc3N5OF2Hf41T95x9sF3q2dipK4SL ZyV365m+u8zj4gYZM6hlE5E/ku5VuExA566e01s0cyWTJFwsVRvIcH0XrSXzvoahnjNHxTPG4Wq6 R2b77EBKWPVTcFpUQ+GU3A0kSvFemi5cJ246rh0TyAaOealkWIPeEfCLWIIMa0dFaLMwaG/NBu07 7OjqmowL8C/8F9qxOydZVj9KcmIoBZrCBlO/bO6lEQvRQE/sapSu5JaCvGidgUBcbGGh50GSsXcB HWXBTKqj8FaGcEp+NVOcT2tFtKFCbwxNxLhMrbgX/BeoEmeJZ/+gPg+4iX+JbayAHsRh/v73vf/B Bx5kUu67797777+X2PXbbruNrcbsSTN6ItO+3o5/VZjCptmJzsrlTTfdvHlz7O5NzAj0BYUIlSGM yJ1I3M+dH/q0ATmT45x2LXN/MN1cMWUJo8hv7irHBSfsv7s749oK3eepYZqipG1HzVTGGvjqCJdF TOY2+mCmEDynjLvzHnFQn8AlIEAscj7EB467nu3OFMhzSAkCjx3tGNl8M5xGGrVFHxKV0B6Ik+Zb 0A+FIHnKfiI0EfYqCxltF2lh6JSbqUTsWK1fHee0Qv/xJP0K3NAKOmsqFrHdiJ7s2PEYq0vEOuV6 vIe5Ra9QNBxIGBvJqpJjBman6R2Z1zAeun8NuvlkgVeln00hOVBKG6iA7YXuwBwDCBp2KYYnZ9eO jPIy6Eu6a9lTK1pIRBqmicbDyMeTcWZKdKWgPVR+CwQIvGyjQu9e7TgtMTkP4s1ZpugrR9cOi9Mr U1CVDOdE+wVTNahWA/QmhmLNTlY+cb30Sg+vao6Uar4ddIJI1YdGWjigoOVvOgAmYrt67tJGMZwJ 5wlP0sJ/ufrDP2acFoM0Iqys9rhbubPc/tkif1XdGCrN6dNShNt/GlWUMm6PGRR/e9O8HEg6ffVv KNFr+NPzK6n2l6EGwrAG7s3IZJ+uzXq+4XK2z4nWZ1kszJQIOCKJOsz65F133/3bv/Obv/4bv37b Zz/z6c98mjXvD3/4Q+9+17vf8Y53ssv8xhtvvOaaa+ChREK9+c1vNrwIOx7Rjj30/Oc//4YbbiRC EsUQ/AFBQSnmkiTwX73/q+DLhRdedOsLX3jhpRcmFpxlx78hPu9pW94hMo04yKhYz8qXHkbVVmhd lseZjf90P+87IIunXbaYf/a22x57dDtx7edvO99zHNP+iAAf/NVs6sZ0xu7NvUvsVo+g5czJFil1 YTEZnxHrcy6l85fnrtrwigI6ACBfDABI2JXv3ESezKodxxJr58ZFQ/zUgNi2w9jrlJcHURWdgBPh GcIQIroIczxjPmgr+QWB4m6Kz5WjPHYlQuqYz507dz3++I6rrwbrr1u3fi1SPAOItLQWMJqaDia/ fOzJfSYTVVKw51y9vOmQx5jHiWvd3cnyZaXvUEkrk89Fv2hRKSYE6mFx25Qfzbeci82tkz33dBF6 oXoxWc210ip/Zth49l852oRzXNyXOK/nPUku3aIALPmRIGob2RNd29cjJzlf5bkETfbwEzQW8VSG FJCpLZmILcIjUmSquoXo7eps9vEItn3HlhgRpnkL5gi9U4M7/uijGi4TshbmNKQx/q6A0CND4Rsj Uu1IUJs+JJB8CibN1UQBhy829rMjNFVxSkgLfAFY6GdP7FvN4NK49xR1tid0Gp4CRAyU7dsfu/aa a0m4jZeIvO2cVGEaUeKeyPum4sZGYW4+/OEP/87v/A47zhHw3/md3/myl72M5c7QwtIujyXGtGew 4SSG+BfTcvZU/I1YQ6HaiAymMfiMey+KN4Z9RrVMf9tTyMwqi4pqIPjvYtll9Zr1ayLPubG7kTHt xElM4XVrWVnZwD/0e/obPIUtZytXsc2BLWccWs5NHMOScUEgGCvneznq9ImdvN26eQsL5pkbczle 7fWxYTbi12QKa9esJfkriVNASA9NjxX4tNpZF8cbv2vvbnz1NI4XEzFvprkwMFM7QNvA4//EjidA aTq/YX0ks9u3d9/DDz28d/dukuWSAZ4MxLCNXTt3wAyJCmCkYOzGUErWgLtKQU8YSi4WR8UPZq6e xbBa8r/spQ6FoECq8KurZOE0nyqjp+SHFrkCg/mPbHTJgTuObDs6Xvv7/smC1f3ekLIPg+3Y2GjZ cVYn7o0wZMRhzwglz/CjooVezg1T0BYjFsPnJZoscsjlpOZiLH0oRd2Cr4eliqb6lPBWH+VnrUxR CQ9UoqgbWc59Gq+TPEL5vB2hJrRLchs/f0qA9wROREgscq4L1BVcmf4ICzsi8hIDWxAG7QyKbES9 1Iw7BH6WIgCCpzMsNpLpl5pm6MpcPtUrXhUuBvaeBdl/qJ5vjZXJgI+4SgGt7i3BCZ+KG9VkAaXC g1oY3MSUDMRbwiNgakomA7tws2OU85efsFfORTVt+PSE4U19x9vexqGre3bvuvzyK/7JP/2n1z33 uZMchGdIy+PPaggypprvc1T9pJqlVcLFmmvurcFxJJUW9yzVlcq9d6Ut6b9tU+lrTp4yr3PDpksJ mKacRVhe09yTktXrI7M/G1iZu4cefBA1jjQy111zDZsYw4VO3ow4t2bVrj27D5/gQLOtfIBHHX0f roZsvjiSri/bs3s3I0KUhkhM5zGyD6GI7OXUFp6H/R7hb2uRym5X4yEylfIgGH9xp5uIIzMasbft gGHt1LZz5w7WuWEg/AwbhaSqK1dFbrojRxD5sAajpTivl2ZKReBwtr379uWu3LZdmIVydqpRA/rG Pffce9999//gD/6j17/hB9Zv2ngyM88PgXBpLgT5IGXbwqrzNcLAkjcFagsM4nliAadMdbLaGqcC NGXGghCqzlxZYFBOz2YJAAWDP0tIWJ4nCMLi3T6cpqn5sW4RpFpUkV+65pl9rp73w4k1kZK9AysY PZEc6vPppqs57BmmY5DHKkOhHqUkS8OkC2igSlDIvT8yyXKT6GgX+GnITloXBzTinQgKm297dIkD /TV4iBZYxrkXvJn7bS0Asyp7Xs8rLKO4WWmQzjuCgDIIYhMYmIMgRxRagFtRMsY3YtotkMzKRduA Xw6nBc/mh209VwO94F+m+WDuN+dTqghCuKGrzgUFfP+8nz6H0zjnr/zKr8zEwm/2h6GjifHBates 2UxU8ZatcE+sH4yeiPfNy5RwogX3hCDBygllj5Rek1cB6u4fWb2O3H7H7Xff9SVCo6iMs9ouuuCC 2KU2t0CaB/7THKpwaJ7P5ylTPLovPD+DS1pqeFwrYQONtQ2v9rnnuUvY4vM3bSV9/4vBDQ8DB+qf fKrYRxZWxKQnM49CwdmOI+eCbds4ZyUzWgTV4XWPpGmZbCBOLCXFJtGn6a5E2JNQFSuccDgi3lKl T9aI3M1TzyPIImLh4pS1cN2TEv/gIR56xowHxiSjCbMA2UP1plJxPxunrz6y/eGoIxa5l2/aSEL4 ZRjfKBOs5RN+hxVOShFYxKbzNrNFnlbCq7BiJRjOGauRxiTj8+kqfIMKUSNIAcY6ER9/+3d8x3Nv uIHuNZxNL9PylXluVboxc2U6jKqar4Kw0zSCvygkxY3mMfwZwwHSNgfDT097+Wn9trHIpVG3EKz6 Uzjmh7LLcK4MSWQ1cHnFWHIVJZYhlsDDeWhnsTIjmloMpQuG0/WMXtnPfrCalTXY/qanAgE1TdpZ oXW2KTNIomjEIfDERoY6I72PiXZcfR+i4tE22h7uaq7I07kYZOGCsVqb1Tv7dsCF8+akyXsN8QFR neNWVQGmEKwqHMDSqs2l8Zr36GCqepMTZbqFmELFBj3hQweMmynjXiYS9DXski9YZeuhDZRW4RBU FFK3cDdNIKTSuie0EVZY7VPX2S4UxSRZUiFWj2EW09oTZMY4SDBFMyPggkuwUWKO4JihLpC0i+i5 cyrLpaJqd0SWi7GS030u3Q4kMa9xbCvT3Svk5qZY6oDfbbmudNglutrDvyaryo/mUYdV/za07kiz 3DiCfEGbw5u6T7aWUbm5yE3fYsrb2boRx4vwdsc2gWMx3fv3E4SKsxt5iWKY+v2JPGY8Lizmg5ny 2jV1dEd8PKiP3CtOjGhTTYSGa4uaEjfXwiOfdmQ3y6SVcdAqRvnJ2L2GokkLmTssVjT1tYvh9Bvh HnnfTpxEwFMVrwj8vfCCC8/bRAauFfjhkfQU4EPa56jA2BmP1U9mugrNi8Dd4VDKlIY9fykkkXnV nJboKhRyfmsGq0AA8xAO2JgX/qUDv8VF19zpMnF+q8VpsuXJ6NsRnTbeN6Rvk8CNYPAyIul0iWXO 8oKoh1IxotFYeh5VDMexFF/qAVJ0x9tymdTQrEHQCf8CvhXapVD4YkXIaYpJ5x/qjcchQSB6m5OE mzs6P4m1J9vKkI6wtiPZ4FQS66GJtlHedilWirWB6MNeR7caJtXlBsiZV0rT5kiQeDsNp/EhyXzo /wIMzIex6m8UZPZEBGvDz7WeiDcc4NZ6Qbcy6K1FVlYIYSFnyYgs2ZznNd2jZZwyJ2hIN4ALTDKH frJGczehvjlR8JupmFMiSRdbKYgU35GlKsUT29pX4u60RtyBKLwuGzbGmVes2HiEw5MEwCdbopc+ 2HOKOccyzWf7SnopXs+LzVUTJfV7Fqb9BHEUZ++7NOL1073NAo1ci8ilXlmYZkGysODpVqiAhD8x q8p12BYyB1ZE4BsmrzQWBVS5g08F2oAtCHi3iVNPrEjnGSRxuGpm0qY2o9Y1Fhkc3nWzwbilIqyP k3jgI8jO3e1UTiWkid227fwrLn8GBvm+vfszVdwJVo5QHGI/euSa3YzmEGJr5So8BPCHC84//+jh o6zZI7J4Qp3nb9124QUXoHzEin3oDXH6C6oJ+eGD1a5MJ0qbywbLZMGTvCWSxiJ8diLaLSDHV1p3 MxUtpBgNTy8N6oFIhUbp7k7oPDFtCJkuqVwC0hsp1LZslIfiTP+tak1Ki0jD4t5Uwwyd6mmmOSfm L11spv6x2CeF/yWG+5JyMDqs+tKPt1ca/KSXB4s9kcqa4TtQRH5ba9jxqQU8YczwSSWTsjkrj0o0 cDOlRzMx7WFxXSFcrCBfTXwn/Bpy8TaH9hIz4oeCYZ5p0tlA53PGA37iSaZAjjXBYTddjbeZf+Kn SgOXYK/ZYSyKbZ44BeJ5P8ziP0MNbY3JaoCbQQYZuBdXTSXli3CK9SkC7MBT1DqvCZD4S+1ybupS w+0FT0884uw0kfCYh1jncfTF4cNt8hOF58Gz+cv0styvpp/MX9sSJQt1zkltfSUD8c/mNcXLRiQq OygSGnE6sd9WlApOU81UQmkpT0PxBVppbr7BSQO6cMoG/wvcSCXa+HNStWBtuy+Rr9xalmvlJK1c xXPTq6XSHcdysEGcA9RdaOeT2h6TMqYlrPAQOS587JjPrHbneawH+Ja/1INljxrBMwLR+cd+d2if WLxMak3sHX788FXyT3aPCpR1tlBeasZbkBvjscS5DUnmxmsggOyP4O9kWzo4y34auF4DsgQymo5p VKnZtGRPWXJSZXDywbbZ3WlUu8ohNM64NKrn9EWmz9j4nxm5WxKA4b4cNsBEFSEM0iEbKB0bNInT Cy1ygKNrJhzkMBHmNygZS3w4Da6+sJAvWV5AVnGRBNxGMa2aSyb1rcBPyoq57p2JHsCLnON5SvHY Ox5rLm0UsY+cngzbAiKhYaY3Dp27iFGa5dKCL9Wqo+VEtslVSy2n9gs66QPrLmV9KY5YGFicQRAN 7Vf+nImSMZpNhK5Rb/q5+ZxBsfSGOu6uk2pCRqSJ32O+KlGCYrJBIxG+bdGkEt0GdqyUg1FPVFWf iuI80W5yiqgI1CtBvTZUqEaxWKFMUi/CkBoLG3oQ8xxWUlxyaQZ0zsXkOaywTOFiEHNWXljbo6+k Yg0lBuRr9bzI3udSaU9y4jdX/9w6xXgppPigN7IqqU4FvPQrbtLN24pZRhYfnYy+xuynDzaXrteG 0xvTNt02Cu99VCc9W0+Ik0MhF2Vn3FAfJcn9jvhEuuO2gW267dWTTHnrPb5uk7amdI+jqzQZdfPw OU/oV+QzSIUdUFA+OhbpYWKvuVq8n3sRwxHZkJadxJuP5kHr+OexyOlAbXi1A9E3TnNfvSr3uKUO mrMml4l/bTtxY56Sz0JGPJllnsv0HUWxJ7pUkDGqSM6Y5RuapKck2qdw7PjPmOGBgTYW33H/yW3o YXnxbWgtmUC3JF+V46HavCPhuXsILVDMfU6En7OYrGbEcGZ+K8basRERSRQOyvktYA4ibYEvvYbT 0Hmojknp0+Yk7YRgGGhnul8NeGmRB3irhpxiSbVpKklH4fDg4eDbaqc4pp+rBV6IIUXgHSJNTHnf SrkzYZUkvIBXjNY2+akD36ucB6wuEU6ezoYIX3dzufijBsO9JwMNPCG03HJgmNXV6cg6Qx1naM6C COY8jpxDdq+YVYrzqFZeZGG5ovJICID89r9RSBtLm86nojiXBgooHfYs4EHDrDemUCK84KhaoN60 EL6RuAPOI1cttrJA3Z2T9Bcp1s/l2dV06q9tq8Yo4Y0ua5Fri8Q99Py2KHYCkM69UTPSd0g8luHW czujQ9UC/SeSTc/RejZRvbI/KWBi3ctFspzEUqhjwoN3NBd8Oy0xU0pg/raTpxkYQ8ZqxsXNxkXs 5rBxh/yspnszwjZ6dTKO0TQJDGIjIi43tPOhJV2UeqLbXLhV8iGHqNlEnnxFgTx39cATucmCA9Me fuSRXNGk9wET3j7xxE780im62FVG6lki3GNDOavmRw8fIV0ciesee/RR4u23P/wIG9gO7j+AIQ+/ IR6evxjroXAcPBg6E9kzjPBJf4bLqHGbJtq02JBtFXLWT0HdC7ASTs678QfJ35s47zlvzmCsWfRS sCZ9pO1J3VClJqkX4QjqATxUY7AYFXY6RIvQlv8O8qyhbj+uHhWLEPqHPQlME5hjF3VF7zTvxlff yUJyP7Tz/BUgfl4EqDDW6kiUnoylqLhqSKE1WeHOAiGnS1xltRPn2Sj2TTcGZRSllVzBDGb5su1B dzjFTIqoa9i8VeGTwHNoiMkWVecTXg3axtjTac2DyAyiHkHewIu8ypwI7OYrQ8+kQc/iExUbB1jW quVt9nZScS0NyDoADsNG564MTo5F/C9E7QgkqippbXwANQ3Dn7RVn1h4QSeyO40fTmPbU+RJj0YC yGs0/P5Jz01GJQvcfs78xRF9afeo6J1bqMoo56xzSvg28p7n8152SpmL1ZZU0S5Z4ahkqau+qtbF 3Z71FKsqZqeV7KgbRWbtxcj6uStGaRP1qihB0PFck9FlM1NMdH0Osu+ZApwms6rtxumtxsCXDAOu hUFHejd7i/CIFARkU09WR4BwmMx5aDdebRrV7an7177pbCD5P9slqEq/jr5i9QP9EOyQRBtACSBU jdXuFEvL2UdO0+zLIE87hgGwZAP86lWsVq4iSteNZwHh5SuIeguHf/Iyun5gX/jtcUajmtDP8zZu Yvc5KY82bTpPBt2QtjuINmfKCF5v2mXJgrOSryco0aJmvGa/JpT6gmTyXMuc1saymBptR82+XnIX PohO1dyoM3I6xLkIJjEqS2aySO0hyoyam8ZnR9FjtU07/AJI3zHva9Q9gYyKFeqKVMXB/US4l17S 9812q/wILFVtX3/vBM62WoNZrRTUpq5k/MAJMVrCY2RIh/wh/4Y0TAhHDUW81TfnoviAHRbtXejJ emLxWLTK4bbIO1fr+7WAYWlgBgh7pYTmUktugtVVA0Mv5QCp7UF/pmzw8NzmEijMKVDUwpNuoNw3 34bl1KgkiRKOSNuvHgpeiiXowuZOlIv+FKdy+P2sTaN6T1ZPUeu8QPAk3TAHGF7uSgdHwSCR91w1 V6xzngrPRpwXAy0uWaTYNy3/UkOUyxSvrGKF2X1/ek40U/yX/O7Z66jyvkvcazEU+y51qrQN2Yok VyX7+SnwBud1FQt/b0b0xCnTkaI1xIwJ2THBcdCqkhvXho2B3MVkhzQDHMmqYoU6TV796vEkl8aV K/SZjZKIZCQur7TCiUejAHXyKnaZpw/Q8tRD4UsvvezCiy7CNU4E2a5de9Lhv4xDVDFLDx86wmo4 0WM8fHT7o6zm0Vs0koCP7Co886visJW85OkwM3er00TYSfjA0xEtE0mOE0HOdCQ0hLxKchTTGSEn YKdC980PPskJh7IGAMjneiDSjm/OTNc6cqbQh9KwGq7CHPljr90WpvWcjocaf4ocxWrxyup8yc4e XWWvXiPcLoSfR70Wh4umxG11SqvVuFRZnEna9fmo5yVCnEqRpORlX1UR1GKso5c3A1iaYEsajwVy vQkZfx7zIUEJWH4a1wm6m7m98rdPazk95Q5yui17Z51xiF+ikx0JLVl0rU3qJVaR97UcU8v8PccV kbr5nSxsi8PJOiLhjLLcrZL8zZrLxT3m4vRQ5cSQAsc4ukaUoj6XYjv+JUibipndi/GqLvvh9DXd RNPzFpvUp5+fBQQ4mWoFy58hzjNoOYjTqTtH14hjnqNaZ1TTo1SxvGn06kl6xEz7wj0rXIzdzDOW qrNnf72MHzVaP+U7A3WhGjeXmvwiA3FH/zI0JvsNC3FVm7A2yFHpgq4fDkZiqUgLc+yYoWr6yQ0T ip3lHiGzbBmSkhh47RiqLcYt89WXY7wFlfCEbWy0iD8AuxxWtXXrFqgde/3Rxx6jDFybUDhGQHOE 3VHm4P6DMAMYxW5c9uFF2Lt7167HH3ucgLvdmWGefXSY4zBYrX+6QT8jSe0QNbZnz24GQN9GFlW6 HWNidWD0mDCTcxUD1ihXQiiK5GWlnPk51dMiq5hoRBkV2MLfmK4hx5Y2Ysfau4ho67RyK+y5as14 ibrqf9/5HkmGXk1EeF+toys1sV71kJlG4xp1jjeuki69VFtaLbCSvvLRSK2ZHqr6jLohjZRWNN1J 3tbidP91omhIrIxgayvrpVrV0HrhnQIyl6uGa+bsFPRK5mX/J11b6NwO/bhSzyrLB5hEz3ubeKg5 /qsaOhq4orSwpWcgNXZbZygGpaamVXF2E47OQ17mmtGi4ryIIqdggeev+E8pssPN6bl1z5mAmcaM p/CT5dgvMFNsATQ9Fu5ClxT1zt1VyHHKKnvbojcyTvmhfEdeLClOc5OlGWK9neaVS7SejGDGpWZd GgZd6mis2W1lfNhhyydBxtV9q2ERf/nn1iefOEsDpyAXdNaQETG4Al26xv+LTZUSKPNJkvk1nO0R 0EsnUeOIMrvgwgtJBJOhKyEDuckAtI2Ic/OwmqSI0DWeVASGzIWaqQHfOwKbnzp43JXOt2SAwTOP 152HBtC6ix2/u/KOVxQgYzF1UM+VV1wZ9xdcQG0b1m+I9MO5tJCb6pejwLAasG7N2g1xVlT0xL1w 4DBsJ09W7TOKZOxYsJ/ZbKtA7fzKXjVAAaMjLWGWQiJMdmdKcZuxRYJhwv+ZGv2XNYM1oZYr18sS KAoA9bqXR32Evb6qOMpqXsWrVxcWoz4/sW995b0k6wc2QlHJrZB8HgodQcpPStCO2upfLVE50M51 pImb3RlxAcjD0hiolrr0ZUN6vFw/Zg1ocFxPfGBqXbpJSi2wJ2VbqwEUJZaEGwC7wPlPowN3WrDi U51PGteP3U57y6ZDKfKV2yi020tRAwKpHIQeS1V8rftK63kAcovTzEkkXIOFNnB7UQFcepgd7hUz ec5oaWD0c2lkaOxyTox5uthpQQCU3cHGoX37QG2SzIHkaLZnL85FgtPqydkX7iVx3Y9uZLLVloJT 8usf+sRXxZen5fZMXtl3o+DQuddaxI12yUyevrCGlndJSZDU3v6VUHdzFLynBFeSYCy/aUbLg+Kk 0ciqFhvSTAms0EVahyQ7QXBNLAkOhmmzjfQ/h3jLZTN5nDJJEwdDnwN+sMKRzZ5ozhXrCKldCUM+ eezxx7G8VSOoOs9oJWNxrEGq6zDAgNLK1agkLurH0eysEZJ0Ns/tZYZClK7EzbiOrqqv4Jx3H3zj XPRwcACn/3OyEcACZQuW/jSwvBbTS/dcYvjqV7/K2UWf+9zniOPDYUAxnQQMIXsd1k+aOOG9yDPr iM+fZB+bxucRKvaSzMIlXOuV/FRJQIG6V5p2jHvs7ewrVBcpeemMjHC+pHihtBqD0Y7Sci9xTynI NegHATYZXf+kID+S5XamyM2mR/CkHvqFwJ5MfVekupfDiWnK5ee28SRnKq6CavqrI6yssKKfnYKJ D/vK1bPtXvVR/7NOgtrHNQRzNIN+mMoYFiUH27r5rmUXqWTEdKVPu8EwTwEO0DqH5fG2HjoDsSbx qbtY/wTAuS7QDnefRlGZjEqhGCJMquTg9xp/KqMbXdOzVp89bZ1PA/+0nzC5eUbB5B9qa6TdJlFf BkMG3Z6WrjWrC0vM4tI9nkaI+XUCEbHnSjNlbXVg1MnRz+K8PSrPxP7FkFgCUuxp8ElXkoobyWTR /N9KLF/yJtlBPE+h6EJgkJZcUmIb5ip/etzCiTBNkLekXt2ydQspgNnHFfliwoo9icFC0hWesJ6N Bcz3JE0P4wO7P7beJg3b1TASWvjuYIyu3EQKFwLochSUQczrVEey0nOjsjXQIx4+s8hRWKlPL6iU KhnE+g3r0B3xV+dqfSRuRzJifa9GZ1izihwTMOlIUUe4/YljYCsaB2KddO4s/3NKzP4DsVJAi+EG 4JyC2JrRJscl3/Q0+iT4TE3uSGz0yFBsGggzhE9+8pO/+qu/+m//7b/9X//X//Xf/bt/9+53vxvp rgMz0Yx22FSGSrGf53/1V3/1oQ99iAB+KoSNM59AUQbXT6jKzbCkOokaG+EVXwEunRmKHCpxJH3J knYl8ikw8oqLSxYoxXFacx11oGr2K2sY8G2c8X4xkNqTmfTed2Dm545UWVISd7oqtY0S5xZwW3kG vqGDxu6ArCH+SDuqa9Kjo6M1RWZBuFfcSy9pyDQQvD1P09y/CzpIDVOzH00MSc2j8IhBDWI7jvCh /yaqKweAMe2GwtVVtknnco8zhyg5RNJFOI0MRJ0mEzRHgRE6VZ15glEQkZzH+IN+9XWhN6d9N8Bh gIpAmXUJv6UOSK3pn/n90w+FQAA4DlptayFokDBKJvueL931xS/cyfQ965nPfvFLX7p565Yi4DMD XcnCDkUm6R6XqLM+7G+q820Ii2CJnywtffumR0xtRFrWNurqTAS1RQ0gxXZxCnmxX/XMN9mKIS1t xc6fnUSXxVhBFC4dvL+xe8mnWkht/FyxYscTj3/0ox/e/ugjnLB36eWXUjdbwAjg3bVn16HDByFQ 6Blj2j1XKAB0G3mM6IyNzJjHyfUw3THIMX5ZHkd4sTM9VrIPHOBYlpDyhw9F+rc4TXwFXku6i4lP bRjKnndOT6g/kryuWoW8ZxX/8JFDGAybNnFKEFyeAL1DcNu1G/CWhzMd9/mqtbG4DqKQZI5RcfQb uMqe9/MvvPDg4UNwF6x4lvTxsIfAzNT0jzyynUZf8pKXXHvtdTji5awYzCk1m9OlZkQGKpoUL5UN +Sq4TKakRZa/5z3v4cRh4g94cuedd2KjA6LLLruMJxmiEP8IIvzCF+74m7/5mz/90z9l1Ndee+0l l1wi2hQ21rLJkC1AGR9SJNPVLUB5fa1Mt5qc6mlqbJNLBZHfZTSLXdMY25OhpNHQqOueXfVvgG7Y SWF51cfsajNk+1aaNJvy2Muvh843krSwQK5Gq1hRx4DSk3B9ezKTHnnuNjNl3kCv7l4rZ0ZT5gaY R1NCuNoqSldtqp/Vq+KHDk2XAMUynm4ZCMOHuQg1YRiStvOY4jDuUx4DhOAQ5evuXfSa1wP+tBEN DoCwqlk7MB2hOFxStm/aUQzTR7siW3Qu9dHQNQdkmHRYQqAAaxQ5uoi2S6zg+XjHr1mSelg5QYMG EGqcfp1CPLm3JCYFLnXVHFhoMdVg6UqeIm/jVA3nH8aX57WEurpsOTZUbESOeTnHvpDR7DwZcP56 zbg4KsGr9ZcZxA0/oXPeamxZOKEB6nMwWFil6RaLI5mLaUopTlBaFm19btoIGLDdJbdQq3mCLy62 cMepKjjbDx44dDBizfbuPnAwzuLLA1Niuw6dGUJmQqhzViNmLpKa7kXoO2u35GiLGO5DBKQR5Lb9 4Yce/OpXHt3+CNHAHI4I0tBkBMZnYil5AT85g/zRRx8lkRwSzv1yiHO88RhL7F7nZFZGk6nhD4Jl aAzYsYePHNy9d9cTT+x4bMejj2zfzkDI5RWeeVjb8uXEwePbDgYGJ0hHAcY6C/CeHxhAS/aUCeGK TwW/dtFxhHtyqJyLQsPGiZyaBx988DOf+czll1/+L/7Fv/iVX/mVf//v//3//D//zzgzMME/+tGP otM4TU4ukGTtn0jA3DseQe9OsVaUjDiFdNyk0gan8+RNNKrIBDKihYwTYBQRIe8/ZWp5nkoqA4kY 9ZCW4LTwX+Eq3vpXBC6pKW7wN/dENVvWwtPEO2raSlx1tnL5fkJ+xlXiXwXFJihXP+ubmXzDauuV MLHF1OoijkG80NjVCC6atZgFKlFrwWEkSqzEDSk5NRGOagjkSPkX8agwTzuddCm72mPeAlRUdZP2 i9gHfT06RYU2Prgt2rJ6b+MMrKAgP1HFSkVLjDI5dEbBNu8C9ceEs48kN6Q1h+L87FpgCvzyrIw+ FzFOQ8CcFmbP39dvmpITBpcJhuJUSuJy2WSci5pJCud4rD15SCFP0hzJDryepCZGoKGV8GN3zakC y4XlTRC8AdiSEw9bFouVmMJuLAlC6tmlEOJriC3/Rlb2OuxDv5mKfDL02JaaXEnuEGwXycrFVPKc TyNpTOZMpSeZZ+2iiy+5mFA1JSJG59YtW3nLQrTh7hE9t2HdpvM2bd227QKC04iYu+CCbedvI/s6 XnTc+Fu2kCl2A6f6Ieq4+I33nr8U5By/jKsPe512zf1O5Yw6ovMOH6ZRPqEADclzI/tsLuQLKKUI HUYbYBSUcS2xuDwFaIJKuCGtrMv5Mfi0vWB2ZeDOROWRRKfaXM6ImH9S06Dgfuu3fuu3fdu3XZnX G97whh/8wR+kb/jVWSM32S1l6MDznve8F7zgBYy6td4ZEgu9SLnGFb0LG2uIam6sXMMopzg4XS6V hCwbJnfB8r8oJEFx71wXqp8uZfU0UnI3MSq0Q3dkFQCXIKiZr0Z9mxbn6k/qJSpJ1ZbyoBzd/SvL jOR930mBMFiiE7ArAhMx2tKDuKczWYj2lZcKVaPrVIT4KuiWc34zC02PZgPuubYZxYx3EQI1XQO1 TiS3FfLPUxiGoIXmgXO9wA5bUn1RbBHfhiXzpgyJcvYhXf1tg0wNMzllpLJJh0HEDBqGqYLi9o5p CnKyalKcaK6aREl45mqLo1rK2T492dn7cy2UZjKGf1gPA1nE7xbXyJ7fj3/84/fcew9Prrjyylte cAs8Mq3CJwt6PW2cGfAWm+6R0jD6eWZtLf2VPEXWwyarj3zkI9hwH/jAB+644w682XB5RJTMJdXh IA6EAcd64gy/7bbbDh7cj5W5bh050hs1yqc6Zh2MNW33JNnBUakZkyWjg9KkMoyGMJc//elPP/jg A5xz/8xnXoVFHFnN8yQoeMH+A+FmpwliJigc29MPHuQtjhnSqWNSh/GeadsjOC634oY2EJ+scNM3 K/H5llj6MJmJC6MkQiYE0TG6EZvX6RDSHSFNSRrlJ4KQNHP8zfwbzReXSgb+gJCOuRK/au2aiOiO OL2NG10Z5Tn6B+0KaspH7NvRo9u3P3r7HXegH3z7y7/9Oddde+Tw0chpOSB3MDvdulMRvLWaXmyu fbR8OdoD9bNI8cxnPpMu2BxqB90gLI4nOPZNpOWkGyvwwQ9+kC696EUvIsJ/4DwtRikFgK7sxsoh PjQWhXo6aZoIHrTQlvM1xXYjU5lnGXl+ID5wo8wTc3qxujQDnCbDktx+WBKRMfpTKC1BEdWiN3as l9M+V3gXqqvclISoMg65lxkj+dEPoR+sPS9xPtBIzEzKv1CbqhvpMtGJEoRWYy8ynJZbSi9d1kKj JKsyVRGbanF8rXTP4bQwCK3wYrE5kCZxB3EuvZsFstT08HurGejy0BK2C4LKngygC73W7lU/bToZ xYJVjBr44IqvqppnRTiMrsK6afSwwhH0CiuWEuc9hhVOL43NSyDlN/OrYWKHmM5lBGV9/vOfZ5kQ 7Lno4ouff9NN53PeeWz6ebLAMKL5M2hm6ZntEe4MKj+tT4rjEAb11re+9b/8l//y9re/HVfthz/8 4S984QuIRdKieUCZbJct17z6wAf+ClGEJXbf/fc99OCD55+Pabs1FeTmp9IyGXhEhHT3WJ3U2K6O wYXTPse+Avc24vyhh6gZ3WwrxqqsPpyfBNSQ0yrzlwVp6alevpxjyqKVE7EEzoYxlIyUMtFvFmBc LMRgzryxsSU9kqVEmvTgIuE6W0Eqt00EnKelFTwrktVs2KjgV22HxSGhtOB5SxdCeMcJMSY5X0vP aYjzT9serWPHIrnsxo0MifL8TcEffyOh7K5dybGDaV53/fXXXncd2ywzpq/xzeTXzW85mlNh1zMa C/CwjH76IDNSUhLcDo1cffXVL33pS01Hr2rFX6x51Di68bKXvQxxbrUecJcF9KBEGHay9QijU07J +mv5PLn2RPgNBqvmWlyFA4oTxZU9FHP86UCKmc7EZ1UH6+mrzf5MDC8rFwLT4Opr7uFp09Oy3PLT /H0ks2suajjVUIftrecjJaDqLwLJAjjJKuqt2ZF6OCxfSlWCehLO0HdsmM1wWuiFVt/KGuIlLaoP ORfq31Serv64oAz+lkctG1owsqEe0SauQb2Iz8UlXTiB5xl7EdSeXZhybQT6ZIv2bYZ1Nrxq+2uk dmGeV0POYcaGxwMqjmazvqk5qgICuXQvIX8azvaZGPz0w4LAAq8WaJFTwfS7JtTC3s8pvIplTJP0 uWpHd+uooXNV+WL1yA2xhjHdWC3GQ/tv/s2/+Vf/6l+94hWvwFh/29veht2m7SuFI2Xf//73c//6 17/+p3/6p6+77rpPfvJTf/Znf7Zjx+NpPcfyanLnBUEuSZntYA89kz2vlO+nj7oZPYiW2ABG9Fqs nB80axupryLe9Vgc1E2BTJn+xM5dO+keo4iF0uPLkLUIcu5Z/+bas3cfwdt0O1pMi5KSkWMuTWp0 AvY35pEhy0M7iOXzONqBMiAShuyu3bseeughVs1379kNgmE9I7TNNMdPhkDJyMiFjwKPQZ6Tduhg xNDxPCP1SBnbjnIxas/nHslKMfpA5W4hIyscSW3kKbXomHxuxtTJWZJ/tbfJZ4NTA0YPceeFs2aj NMSIcLwr5su8o4xT4z71qjnd5oGSiZYtk48cXzFcrvgkvfYPGOP7GKzJZoS57s4lHy+ZISb0CF8y bMRSp0EgvReH9l7v6OhbmmNm1V3mv4RnXaMPq5+lTPjEKRA++h6qwKgDlhfzp4UuzUkjZfdbxtnx uTM7NNdyjysgq7eWr86UQMpAsBbL1q1wN3Aa5iaFJhz0arRqR34UP9eq9vKJnVQzqIcO2WoFmK/6 bzN2HQBGD7uBtGqt3E+MLEkHe+tq0EsLPpl828Fj8rDmxUeFSMJq6POkBwU6e06x0xPnp0To+VHz m7lkYgR8FPjKlUT0mOdzetV0jkjl7BvpWUPPHc6+5r6GxbQE6ADiwW6D3X/Hd3wH+5qQ5b/8y7/8 v//v//sb3/hGxACej4cffjjl9EoseExzOvna174Wx+yFF178/Oc/n5CrL37xi3fd9SUZh46ygUga qRhxs/Cfnlg5cqx4cV+EJM0Tph6nnW7cwE9qphjTGwFyebC9G9UILZdr5InmJwiSM77MLjSHYQZL DrJquSnhNNYjpG7NGjgw0e9AgJ3lKAEpnverBPBVRtW13e34/EOE79u/a+fuKIDZlBoYWuS6Nevo K73CwA3VIeIK12LB40unJ0bJUpIb6pcL87zpSZjCdHJDWPCxXBlXm71kXjOQeUCbEquN0dM9nQ1U 5f46muAv3WDl4tZbb3XGzWOvjOGn0rF4GZVrUuvdtbfKJ8qXAJIne1h130e1NcU8dSgeCs97zigb neatScFLkXBJuwzpyl2MrcWWLUdccqSTTRCLE9U0v+1Fct/DmQMZVSw8R9K6p0Gb65WSqqHaEjgD KBSE7R9Drm5kPY2CSg6pOVWgaA9z1W79GrUbfyDYpk9nhZMoRVU6JppQhF74Jcm7vj4Rtxko1yI5 clok8zY+7ul8xrvU8sqEW+vkH9w2bSWuY7kzFulFMCZ/2M4ebYk7HRE1aFVV84jXxTBQqM4rzmuO zy1D/2aobUCKttcyWEszysFNFk1xGxJFHBOZu2ZH19lAYFqDpnIZdIdt021OngwEEyTqV95IePRf lrSYtn42nS8iLyW0aJIbM+PecMMNRE4RLJaCczl7ln7kR34E4xvbEcDST5D4/vvvR7Qjv5/znOck Fz7GvqbLr7gcO/7uu79MMXWpwQYLSVMsjHsDpEu5dulLjq/M4C65cHRTkzdD3ZuJI6Dk2iHs8/Au g3Jl6HwXjPvQYR5hbEaAK/lbMqCcM9LP27wVN/k6zjZdzdllK0myzor6wUNHuCdMjjUF4sL40G5k QMA6nOpcqok8jM/XrT+Gv/846WLWbtlMrNx5mzZu3rhhE7ncGSvpXLFJ+PCiCy/ikBVNE0fIX2Qq 2gM140Aw+M6zU+l5uByGXOKZAiMCqpNXtqAnOabBPhEC3zmra3Jti49VVoQ8Pc9Yhzup8IUvfCGq hnhr/KDfqt/EDoDDh0tOCFVzc/lKLI2N8uvZm6c/1vXvSazZ0OcS/406aJTmygegzqGKI8KLkCWb T0kFnWHanO1KQevxLTfMRWiEGZ/YS9MixmmhO5PQmvRbGLVXHS7ZUNygepJCpQHBQAp/Cg1VKK8q xkObUxlV8SqXRtJI+qLabsbaHdACzv225zZK0MJDacegEMnNdRM+dE95EmN4xXM2W9+GLukBCqzg BRjBoNBZEfPIuFzS8siWFlGh1mUofvlsqJb+DAnbo0UbtdfyQP8OuB1QLEha2wBUvfd6j4RzzHP+ Z7KIUJqZFcpsq36/kZmLD6JKccuZN/OK85n49PTDxSAgUQH9wPpYujzCGVamERhdXwMYzpz4xdrt RF0zrUppKPZxrvqsRLFFMbVqRsYQOfXsZz8bxldoDeiQNG4GYxcT3+KKxyGPdEck8MpVMdilcgun NELdbidvCgLLXaqGO008cqU464CtbnQ03NbwFNLax9zgo969ew/SPfKnZqSbZjR/w75csXzv3j1k UI8tbXv28JCqWSVHdq5bz7iW0xWYKDd0KhhQ8J2Q9Ln+HVckkU39QKWEkUZu9jw1dfsjj+zY8QQ+ ck0KPttMcoMt24BArjETjnfoiSd2o9CY/gIOw+CQkdRAHnfsfjPVwIX1OgQ3WRlHvfFKbYmfsjl6 xLeV5xRdwPyXZQANOUHrlIvG3eT+CoxktWH985CJoxV2nBPEbuCbuxJyIGX8echVbFRLbcnZkNVq ToU3HkFOZ9Kqi38UyoQhsd9pEAPNyexYBgsvhtMHGKuQNdY7dUTbPDivDafPoO4dO5VnvGNLcKst 2AZzKqO/bzowY7D7l1AviooFXa+dyA1Gw+lxng4r4xXnvuolKE9yHmM3B/eZq1zxiTiPgtZguGfK 1JZjrjpvl6oPA/kHzshtUtQ1cagIzKlsKSiEXoa+xwazTK0aWygB/NBuqGUeTDAMRB/4eOw0ZJly 8xRsRo4YOybTGKRyKDG95uMyPLE0OfDmhjBeT5hX5TUpBYfihGJOaavzIB5lmt01Z+mni50WBJRA gBguv23rViSN89nr3UVjp1Xzk1e4iFyuCc0k+o69iyV9+5sz61XPI3oWQ820Hru8sE3jQI64KICY ZO81chSrncgyMB6pc8899yDeEOe5/pobl5cvJ1aNIbDXefv2RzSJakR0NQe4SlKsJdhiHzUWmYsc SoKhCeQrsWsuYzOtKWyCwHVll+oQ6djyVL04cpHMa0PEGe22RT+W/drWbizz1Vu2br340ku3nX8+ LArmx6I3K+jkWnWFNe2GyPROu3aGnmROt7gQhbBH3jIaxDM/B7nVUncxNKLnTGKngUt0XnE6+pbW rWefRNhaJJy/4AIi9CJ4U00hL5lRb7iUY0OxkVfjerkpKCSZFoZN0FvqYWcaIY34GG666Sb8AQJc vmZhrhQGE+muaEm5YoL9MKDTCRIp8QX7EJOuBRN1pnXVYpEyUCE0lnrF+157K9WthI09KYbd30zT hRhiJb0xVzJbEFWF1jAAbd4Q2SpfEqKvpH9bkrjNysKwLr8SpbWSE7aN0NQYenUhRXWsbenMCCoI 9AgRm3ILz01Lf9nrNDnGZpcrDoVtT+xWki1HcSMeEhNaWGIX5jZRAnJ0DRsT8nqz21N77kQkwgd1 Dub4CNStTqcmmUDU3LM9u+08ZlcbS1y44V8x34jbphOG0dyQTm68ANSzzR6jHEg/xadksA22pyz3 dIEzgAA4ol0Fx4+9wojzzAr2DS7Oix0UMZfElf7PoQqiBZOMYGIESNsCvDg4japb8ARxjgC4+eab dWjzCh2c3mrEBw2kn27LZlzQ6xD2iDdVgSTvyQxI/D3761ssetYQpP7iL5HgZe9e86FSJ1li7AMP aQvFIh5iT8PswhuAH5jjKCIKLNw0+CfjELY4N50rJBb3B+NAF819OKXSJzOo4/aMBUX5I39ho0hZ xDb3qImXXXYpHlvuaS59QEcQkPQEw13LDxC5q423eAiwyLHLGQiODQQ2r4Q2drF2TLgoDx0CaMbB gcDgK9FwMCGgGrZQmrzpVw9W6ww6TRWmVP5Cn3uai/5qgMBXd911F5sJaYtNa/RE40n/s7H39spR FzKkAIhVj3R1tRSkiY1hk6UB1HyhFR6VGNs2DqU9F7Nf7gSKZTTDgjBofuoPUOTYDa45OQBf1SKL lFKSsmqYFsNzVj5dTITvxUBfZrGGHHINvIpZFXPhfMkBqsKecVUB31rDYDG3s4mnv60W1UfrqlEM mtyEz0h3lDfrGnOCIa5zZWENdqNFuqk4qjtmTMvkNFWLVU/kNA6nmNtI1eghMPowOU1dQRdJBRH6 rtsgNp/mqe2DYqTiMokVrekT8vZBL45qk66pea5GhvMUfbrM6UIgvZGr4JLEOXMRHhw1LBVGc7ot nEb5Ipj+ZrHvS4iKu9PM4rRqW6yVvtrFWFJxUlVjOoa1jWHHMvk111zjV2rfyZcH1Th4NutwQQyO RTaRqkM73DAsuWHriKFwI94XA2dBPdnOwH3CvTykZFnNvi/EHvI5N5mtRU+AEFOqkTh9A2IVocts k8g9uUdIGsqFd/fECam0/OfWj1qjjKc0q9fbzt/KCFIh9IrxUL+TotkKF5JpPrFzZyaTD6FObXSS 5y4D2yVDwYlvV+HQXcFFH+A3vKPdWBrgSRpeAbrjx1kgiJ307uwP1hUgbswoP6/J9Zf/xHJu0iSK nfE25D3ufUIXkdzsTCMyQDFA+YwZDJcMTcvUFCc9NnbMtI7rkI8D39gK7BL+0I3Wu+TyMcVlb3XO 0gWOfT+opm0uUGVYSu9F2kymL1OuPks+KY2GbDwDyFQX+hHNT889ATbEPdV//KRa7DtftUllCrbq TI1IvYRXlneYaksKcjWAXOaIS4VSg7XXDCT8ESOq7pfBnXFkzbz2bXEMW6mzzkQ2L9EpJahLM4ES 3Vgs08qLBuWeycltKFRL3UO17asOgFVV9b11oOvMBAMzIC7+SbA9x+tBUQschUU9n1waQ+zH02vn 89PR3CUj73bbyKuBCGcN1tBP3XA/d6VnXlDkGF3T1Snzyt6SkUmKUnjDQgly+Hda3bJOBZi8o7zH fT32RMYacMtl7/vuu/8Tn/gEQot8YQi8fM4ZXIcG5lIZsKF8kqZFpk96SgsDG2qCWYpCnjfrMk9n Ks9e47FkbgrTOrK0Oli+gA8gbM7bdF6smq9Yial96MAhzjmhk2zkRvLybSxaK0GPp4zMPWysg8Hg kPGUDLm7dh2HpxKYhgth08ZN/OXQ0uPHjhOajgCOnP9E/Rw7gfhcs3YdNnS49Nl6ngqNadt5GD7S 1ZGHjkbBruPH2DVOGPzjsTyfS4yur9MHIExqujhs9aKLcBShbURO9w0bNm/eAhjZGc+gmAiehI/9 /Avi8JW0Dgy8ZziyeHLnkpeWTHF0FWwwExZXMJHkIrlaScxfxIrQVe119YmmdjzxxGduu40YAiIb +Iru4QYgjPFTn/oUuxjY1t/jAJ84EHUX0S+ye6q+5UkaiQPB9xHiql/xr61uhuaR04oaF//olYFU 4HLiIVbSRMIVhx0xUDtfdFFENJPPjqRU1ZkgapxW13RRmUPrJejSBNW3O9IJlvhQGjllzdNixr7V VZWUYKMP5XpRY1Yv5GGcNRhaXFuEsvICxTQE0jk9EcCpK7Tg8EHnNmS9utSwwklxZuvKKZ5Aa2rN 0G/RSOIgxG4JptZfAmbTEKuBD6/anFfJkaN+UBpanHQplwXS4q5iuNdMFXDp6bOep6Y4BydiDY5/ 3ARvJ5v1cbhG3B85CtPCmA6Q8iJPxEgBBmuAT+WCa8MjuUOu3cW6eM4EP5iWQ4cObMe3uXvXgUMH sNyifDqLpq+lJ+l038p9eu4g/UxfxUd69ZJ7GbTXdFUxDpze3TAAUDCnxP3Rv2lnRN+WpDbI2p4T NrLXIpd6OfQTcY7VeusLXvKMZzyTh/i0wgIMn/R6qJIHjoipIIYaKxT/Mabm1i3kK8WuRTiGG0zJ Eo1GApaThIdlSDiocDzkf7QXlTUDk9ja4ClYdkgACH/5ipPLOZhsNY2fXH7i6PH9e/YfPXR05bIV Rw4d2ROJz1DakLixhxumlt42xGEANY1eTjpfd+TQ4Ue3P/bYo4/vfGInR+jufGIXN3v37EVScvYa m9QPHeRQlTD9EXWP73j80cce2x854ZchJPHx7NzxBMncQcjDhL8fJA3cCaTz+RdsAesOHqJYJJXk ryzVsEEVo7DPWd0MfrncXJx8qz8AVQBNk2DlA/tivzrL9jueeIJlADrMAJDQwUPjGAJOY0kjLQ93 yaCgAFU4t1O5Q3LyhJdm0TExfgTX4So4cpTjiP7orX/4W7/x5j9+17ve/ra3/8f/8B//7//0f/+3 //pf/+N/+A9/8Ad/8Mj2R8INcKLtlMPRvvOJJ4DBzh070FPa3oOQzxEYgfWV8hulj38x9yDfsaMn +cdBccCQghFaGOFZoX3QNeYlptF1XOY0cTyINi/RsmRe4aIkUALJ6CQX9RXwOn6sRFWVn6W+FBGV LLfMSDnohWjOyymceD0R2XSpyAMJNAu4GqoBOtieq/QcybdKx2lStbYKHGvcbhC6jHEwiEHBWBZB kUp+Mtmk1zdddkLxGe3mHhqzuJ92RBK6PRiSvQi3rgYIL/wHFuVPverm1/JBC12MRL/tja+a5aLs Lw+Q2OJD/g1WvnspJx0ffjZPT+5cn8xvMdiEXjgaBUtqNm2pXszkqkms/hfqVpmnpjgPGQ2+hc8V lrAsMn/xD4Z44OD+xoVbYsJEEQiGQx3gIxF3czK43j4SbgStp4DP822avRoph2A12HvUDNdjuRGX aSYfPr2UEbNQea5nI3Ltp3xEuqPqpKueGRUbqpJZQ+gvvfvplKnuelk9UFdjo/xHN13fN7EcpulY EGzEu2GY3njDjTfecD322dEjLVMjBsDGjVioK/bs3rN/3yH2UqUI4ciyQ/w7fxsG50XIlsi0lnwy NLPIJrFs5SoOwUOWhzER57VwBgPngWKUp6RL+k5i5T/H2JgVXCNk3qEj+8Lbsn/5iWVrVxFQu5JX 6AIIaYJ5Q9qvQEUI2xQtAxu64Jn0pqsgkrbyDzOWyHNsz4hKO3wEpoLojRTvmzebwja218RxZ7w8 ArRDMwjeEEFwHASDHcTxLQ8/+GCcqLaSYP6whFA4kXSue1IVG/boA4yVbX3oQ8hpPqccf+NEV64D B+gJHYALxME1aEBHj563ecvlV16xZdtWesm3DESmGdpQrAVG5cHiYm4SFwYZErpVOlqdzYYzfHz8 xOOPPfZ3f/d3f/kXf8nC+V1fuosEf7d95jMf/chH/uav/+a2z9wG48dZsXYd+/dwt5Bb5rFPf/rv P/3pT3HgzGOPbr/tts/c9cU7mc4Ikcpqh/hk/eepN2RYIYnCmJAw1btIbGgwXPFqIqGGNcTjudK9 2Gsv84pqmtGTE1lMlrd+qOQboXcRy7Rgpglt2QUgGj44pSCfFsbzcITSKrzpP4nJGaIfrHyJPhQo Om4QvpCMJ4+VnYqDUYBmjHfTeOQtJapnMqIRPGcOjQ9zi1xkYbKrToLjGolSWY0qVLPBslKL5b+J 12R4Lg8ckHsR+PY4Y2lrK/D2KJH3TYEWc2YqbXxbuGTHpufrlNM9b5LXU1b0D6pAHn6WyShQieD1 xD+TR+zv/u5jn/rkp9isjMliIDEkDLU2XGGRcseOz3/u87h8SWMCD+L8jNUELYdB1BSuYQLAuUOf /exn777rLnQttuK8+MUv3rRl69cLRD3yTfdhROGLUVHHpDxkq/EFbmLleCGbSC4b/waSW7BgZlWl KxRt+9yqxGwYH+KWVKDs3WfTOcFTSJR0WAW2U2z9hrUEx21/dPtll192/XOvZ9mXlpi+T37yE4iB 66+77lu+9aUkV0/BHN7VtMsbrYaNKVGn5Y7LLTo82Gr2RKdL2ponSb3O1D/wwFeRuKgJHHlOZckQ TxC7vmL1ChhMeIZPxtkwSN/QCOIEl3bAKAIYYxFTmzLIlTALItEbDnOOVAmjhxY35LJ3mMwHD6xc Hcvt9DyTsRMcF35m+Qb8CecD++HgoAAERYTHICR6BoiXnvA4jN0YNwCI44G0JR7BLjfBh81SOlop PZTroazwCcOnh7i+WcxGebr2uutXoeVEGvly+YQfJrN0tMD11JICvo0LanwMLm/6H1EFTGjSCxlb yQtELgEogu0JHrXy3a/67ufdwHY13C0hT1hfhx5Zo7jyiiuYdDzzrAlwvBo74+S5etOL6HgYmV71 lJlbe1g0Dds6NZAymRrX7fCzmGaPw70iK59VM9N4EqtdSmh4MoX/PTILYRsqNj26P2VVS3CPqrwa rSe9SJgmUhvtB1t2eVGidVqhCk2b6CQQkN9cxekGj0PtQrVqgAoGm3I0CNlWqn4rrMptYqRMjDrs W4M/SrVSWrsq11/1rQi/hGgs/jNiRKMK7b+dtPJ+Kmdy0RpOqfXeWHj6E7cPFEZVn+thI9WhZ9OD eiqKc/lPTcbDDz/0jne884/+6I8wAUlt8YEPfICEYsiAK6+8Cu9oMGWiOVatRDa/973vJRTLhJrs aSbBNUuP6yNtVgC4myRCneMIlts/fzuoRtzWrS98IYk+LbQEWT5Jr3rKmYl2I9Yz3Y0FXylS2kiC r/I/MbT/F2Md9H1pQJiXIS7EUhBMIttFXAvDAvgLwInHvvjiizn1BCnJW1R+bE22cVEbE4HpicnH 8+c977ksNNMPYg8/+tG/xaYnO+z11z+Xr4LFT3wPsid1guYgrCiukPYpFsK1nlMaZIyQOH6CagnJ Zrf0pZddiuGbieF0xsYp5th/iH06jHLDUncw/Uxvgv9Avg8msLLMP9agEb3huVnd0s4YVI7wp20c ztzzlk1uVK/RAyjYIudOLIQ3ud4MPopY87VrDAPg3g3ovOIGWY4bgft2xlouGOsrDnymk6s5tjVW phlvbHvjIPZ16/BioCg8/vhjeABA2mc/+1kEFeX0BEySO2vueExn9KetdoaY7ZS2xCE+jIwLGaZ3 +RVXIL9vuvnmm256fmSDv+ZakvfdfMstz33uc694xpUMRsJA+KJGX3LJpQjyb8nr2VdffdnlV6yP pAKRXJYjVzz6IGVj/ItFeiQNO5HI2ROO3nibcXspdAfumZ64WFqXWAs/e6EiNs5k/SPCkS8Xc/eT YinFkSWlvli9GgmPIlIb6jn4/GyhOtn3tqisF9tVZy9aRv3sy/jKjnWfhFOdiycZic1S+WR/gdSV w1wg+aqSvpM13gJj8YdRMTlDIvmCwPsRlEZgHIneAv7Mm5kAH1XY/1ysfA+xYnRBF4vHMdjP0Uz1 yOC91zSiPhXFOVBIA+UYaIEp8LGP/d29994Hr3nlK18Jc4FhYdjdcccX4I/Pec41HHENA2El813v ehfcHAnxute97rnPex7mC+c0k6Xkqmc+E1bbG+jAOazz227Drwh7gDG94AW3ckSGMzA/cZ6rkr0P RyToax7xkSVQueFQDiOQMvQcOGSuF2rzLrz83eNiKadOQXHPKlZUxw0C45Of/CSHr/z93/89h3bf f/9XSduax6ZxwNoHWFjFWCd9KoLnsccef/ChB9nERTI46rztts+iS5EJ/LWvfc0ll1xMOyl3/Rdd igipWNtryx+yKuOklLuKr+ze8RAQITFWoL19/BOfuP+++y6+6KJnXHUVPaQOBFwytGNr1q9Fsqoi YBFGVez5CfkaKoscOoyYTKrGDWHpsRVt5XIAuHPXE1EDIWrr1iQ1L+cGEci6r9HpGcm7ir1wAI3o ufM2n8ewU1VAlh/fG2euH8qV8sh8TnnyudEuiiYwwbQNnWN1uJr19GKtwg1xjNMUq9q8JdwODz8v qIdFgAMH9rGE8fwbbyT43BQE4U7IWc+l8bbxzHribccs1dh8wh+joXiUUMzYRlcycm+bnk0AlTI4 lj9SL1kNQcXBMwQf8B86xkJDLsSGLJ/Y5Xkf1n8OusnxvFWE5Ca1FO5RcEDRXDP3WXoOxFlxoGT5 CJn9WW7SEjnitqPvvx3x2Sq2BEUXGfYkM01TM2soFj/i+/VcEzbodrALfcVzExs00h6EW8GkPnGM 1bo/pRoHnmp6PKYRVzCysrYyIk3VV9WxviHb6uXuaLDOkUsVQsmeT0u16rY1iJCLAX9OIFdXSwOo mepRqGpTxLj/05gD08oUHKb7U+yxXokVo2mtt0+L8wYK0QvMIDsVshwp/r3f+7033vh8vH833njj nj37SHOBCviSF70YIwnk/Njf/d373vc+tkh9z/d+L+t8CDEMHc7rxA/MqY+XXHppcu+GW9zDET/3 uc/fe889MLvrrrnmlhe8IMT510OWS7Q90vfoK6JIJzOpoui8Rz6Fk0I9eHKeHpbEOzbQq92iAVsv NJURBE/Py1boMLFgrFa85S1v4US1D37wg3/7t3/7Z3/2/j99z3v++I//+EMf/CBHoLD1/NZbboHj M0FYqo9u3/7wQw8RJsaMfOITH8e5/O0v/zaylFAgoqV0A0BLYZ9FE7k2HmAJbpQ8KWKsBjYRbKWB KR0PaaCj+X3qk598+JGHONGc/yG047PjnI12mNBpAnkRdKBVxgplLhQcj8uIyztEXtjIohXx6sfT uAw5lHu3YuGArrGVnedrcJCvjvVv1tXpETDJ2OyMz2PZPneeRdex4EnOPOQKZaneXKcgc5y2cuhQ cK70KbtptR3VumoSZB5KyjE8ATFxVB78EdUkg+EZFH7+++/7CpXc9Pwbr7rqmcGmWVPIKDVjhSP2 Ps3iPLzK9YrsV1wKUJ0dgxmcIpWWglPzCZpBCPZg/C3uJCSBMc8tEDqC7PinBxUvbp6kHTb4JJo0 284G4ySu9LK7bN7C9DxnNtpqmBl9VuTres/HYEFPGsVPldxiSAna4qrKBhFECVREVDissCn6KuLq uETi4XCVTlCtLEGPPTEWhRYJV8f6ofX9qc7z0AgVR1F/pZequSrsuyTP6IETRNSys7WTUsttOQ3M vpPCoQbVKG+hZ9u3gX55Feh8Pi2tKakGMzNMYRqAp3zibE5LXGEyApEAVKJzYx9SMW7XzOb6URQ/ rLmwiRGgClZtsvrXpxzSN0cBZxq4MpyvfOUrWNjYeayGJrCC0jEKf/d3fxcr4V//8v9CMBEWxpt/ 4zf+4i/+4gd+4Ade/4Y3bN22FU69a+fOX/u1XyOoh0NB3vSP3pS7nIeD/Fhn3bHjf/za//jzP/tz +MlrXvOaf/JP/sllVz7j6yXOQ5YMOmxhXjGaQpGRAl70U8Tfz35P7fNjxUxkE18zFLb1E7xnFxPn Y37sYx9jm7ILwBvXbyC/nn75W2655bu/+7s5WDO+xdo+dszjU/mKb5k4zmJhjTb2anvsYu7mcn0a S5cJhX0lLzJhE8/NHxJHZZuU0bX5IGBjW48fRzn7vd/93S9/+e5rr73mWVeRAmUbM451yy6GECaI nhVNeGOTEK22fk2cvbJ7FzF6++gV/Y8xLjtKUDz1s7FN4sYKZ1AHOGs8w9Fjgzi70ZavZCMZHYLb EtAeZv2x41jnES63ZSvZY/g8tmivWLFr7y7s6dggvjyyutLhSy6+lCFyrpuZahgXh/OSKh457QZo QIE0Y50e9YWfyEBbiRQ3x48R6nfPvfcSgXfTTbeQZ9dqU5eIqD09/CTPYXdbssuMY88Ygub/1JCN HWKxwQwIJLeNPX4xHak9ZLRFqhPL4ivMFsL6WZ8CFGSpDT0GG31VhOyhbQETauO8GVjirr27Odoq 2GJkuDMqL6Jb1M5XMrG5tBEhcZkFNnSmXOlg2O5ppLcmCKUV7H32ZTAL/ByxRX3Ixb5HS7PTskcE 1u1cNqiS2299zg1T0AukEksWowaN3TJS5yQuhUcvWkbUGvOekrsWv/sh131VUrqIPamh2cmUUpH5 oISN4scFMr7Nte2m9hvXIHy4YVKmRVT1X+BYm/CvgVTNI3k/KmZ5x6sEtRKHMA3PmQ+ni9XELVZe rKjpq5lVyyl577hmTqvPncQqE+SQiOQovPcqZm5b8WSxqudEo2+aYuH/zGOdoG3WYn/jN34D7+U/ /4VfxFfJ2u3v/d7vcdTHD//wD+Nsz4wVywlmxnb8/d///W//jm//pV/6JZJ0QtGCmD+Pbn8EYf8n f/wngPkNr3/9z//CL1x88SVhzw4hG8660yATl8zAOZdapwmsChei1Bz3s+CEWoNoUVM8k4D9tsi4 Ku8JqfCpyIxixeMKwxwIH/Iq5MSAiIV2UpQDVHqpt1ptFbPDxU/tXtpacaJJhqvF5qMIbROeWZ4F dXzyVEhQ9+YtW6Jamss+zFDec2VXHptLwrG7ocCY0RX+ClGuJfjQAw++8x3vuP3zn7vooguvuOIK JBrzlyxyGb5xziE/dPQwqIK3Gk+5XuXzt12wb+9+YuioATEce9CRRqsjphqfOT1EDINgjDc3bUdq Nu2YPCztPMzhWFROt8E+zlXdu9cIuzgqLXeg0bl9B/chuzwPg73igT8rWH4mvM4YunADACXEObvQ 4CqRzSbD6amTG8Qta+aIUpaTKIx74IEHH7jjjttJl4A/HiiwBg8M8hC2g0j00JbYQ7+Z3epr3I/n 7COJaZq/KhDwUPwr3PCW54Tx0w4b362QZXvgaUxTxOmvW8s2wz1796CjXHLxxXwb+XByB5qn0K5b sxatGugdPkLS+0CVeLucUMHQwZKq4nw2RCG++Wj06HFWPogxDI9LimoT6fMVioj2EQ9379+3duOm 73v997/61a+mG1SiOVUoWqy5zEFx1TkqsS3qKoSKzw6soOFU0XvP3HuyXYxNz89gSxg0xF0oM1QU JNtece9ZzUxW4GAFjgzHkebMNh1CapXkBa9sJMvOGEHPlDqiG/sDemDO7FvP0OynYC/JVxPn22m9 bX7wzlmyh2dxSzneaLpHTxxLPzU1ZIHp0HpJ34tzCz8V185nTkzhHTd42nGkc/7Hi1/0ojXr1u7a uQvjD25LFO4VV14Zy3UJ37vvupsNNbDjl7z0JRs3bXA+FOfsASJI/ot33skKJSE/t9zygshCmuuH fes1PaJg/7OK9XPmXPqkmutFbBEAuGvJ4iOjUfeUMGI90yV7TlF1Kq39GZ/EiR0t60uOJSSigyoc 7dlij7gjXlaI67fqB81TOoFLc3Ykd4+ALI7yJOwLqQnLVlFKJ/mYABqIKoZd3SCzhLpVOlqPecx/ aaPDt+gDEg6s2LVrJxYkfCFsWfzcR5CjEda7eu3qjJDPpNZrYg2bHW5UEAeicx5oOLRX4uJmByPS C4aqqSRAGB8CDJe7CWvzlNVY8PZYF4plwvVVGLFUEvIsF5mtAWc7FaYEDaMTSGbeFXoSv3NT21ru CObgMzPGhOSLM1oQ0hFzl05odnmt5GAYVtAf3/EYZj2xhwhLcOjSSy7DT8Aa/EUXXrjtgvOJ6kcR 2bZtC7KZxDhuxqMbsYi+MrLmUb/JNdmfSQ5XghMpEB6C8/GtbItwqbVr8C5ENjoiD9p6KgfohSOB ehAJ+L04WgbFKI4i3LOH7SR4GvBwoM0wRaxcsKry4EMP8RZnDKloiKLwmHn2OMRW/p272DuPt+OR Rx7+6gMPfPmeL9/5xTuhaCT69se2Z56bww89/BAZBr987z2fu/3zhEFA1+juiihZahGjNyN1s+Si ZNhjck+tRZhluFv5TIIdMfeRwCtqHRXrSXX0ShtandjPFeTTAqNnBcOMNCu2WI2VF/MJ9I6rOZ9D yUsdzvK8UM/jvteSZzLemXzJLtGcBn0P1XpVvM6bgtiocP0schu1OA3SHiDz9Hm6TNVg673bxle9 8mHHRlNTvZJFFBD6vvUjbWWWwI8zG8k/0K+AAxgIU8K6+vM//wsEOt7ab33pSzEJ77zjC7/+678O F/jJn/xJvLix2pny4z1/8if/5b/8F8Kv/s2/+TfPenasMhblPPboo//X//l//sWf/wWsGev8h37o hy674soyzQVR6ZIqv/Xt9M38IB3xnfk/XKwkfSt8KrIJ3DKAmHVNHK25OyWWY9Nv0YpFfFNcfc09 k+KVDFQHXXGKYnZl/ZfAjtoi75fCVss5/Xi4BDI0upGNvCCUpwyZwUbPg0ol+njTAqeSTrIelsBb tp/hSev2kNcCIBBj/5tvfvPnPnvbdddey2GsdJ3dX4gNerUBT/omDjnNRJjheQ9zmZwEmOmIn7Cn sUcjt8lRFoA3bQ7JwbYxJBs/kackgI/MJNjiZG7nZBXOJ03OyA3dYOEmtrjlaaGRG+7kiTWxNy1O TcVQPrEi/Aqe4Rab4nAYhA3Nm8iWyhXgZfvZgX30C3HLEzLeIPDkl0hWukF/YMboECRP+8xtn/7y l++59NLLLr/8MrbvEY6GLuHmg8wJE5Dk29ggh0g+wab2OKw2gtzJabOemNBU45avQL9BRjJ8YIRu sem8TVQFBJL1ryHFyz4iBk6E84AteTxnUYQCyCDSyzNYSm0+byNPYpv//v0RjLdixYUXX4gXHzcM AfqJW+QCOkHcX8aihqeEHuJviBwSZMI/dBgw8TwWWU4u27J1C3n32I9AJ12b2Llnz6du++wrXvnK n/yn/5Sgv+QA7bj3XmZwr3IswxVpB1k1OYGNV8qe0gCKzPvPe0Yvj7aY3yb0Jvr6GcsVBaHDMXZM chtVWEp/jbcX51Ki5F9UWaNzB2/uT4tRlHyqkjxMJU91ccE1U+jUQztjnb2Lu+9kAcqSjm5UQw/e cQ+6370t4WMrXOKTJV7Zh/5z54InPSPtIVA9H+mFfSt9tdPzWCWfdrY3UKR/NRD0gQceJOsk5sXL XvatWB88IUz6v//3/87Nz/zMz7zkpS+FAWUs7vL3v+99//k//2fMlH/7//u3V1/97F4kY1LwyR+/ 893wuxfeeuvrv//7ibPDGOFA6zDO0hdtbik9/NRJpBVPPBiDn1Kjaq+MRv2Xt7mQGdGSqsP1XNRX H4eTgqZYe55hJYLWjdgvBUrS/NUQNBeEirygcfEpFxyjJ2bKoyTN2XO4rUdT46jgQ48hCWHcmo2m +Vn18FavckGsZxy67EylIhAagwunSCMVPmw9DPub1C2ZcAZWi6cUEKWDJAj+RMS+UZspwaMbea5W CNflkcmcvUsxzHS2x6loCMs8x4lvkwPG8NeQ3iS7+sUvfuk3f/PNX7jjdsT5Nc95Ds52dpQhyZCs F19yIavOuB4TsKRkCXsMSb1+3Qa2dyPbGDvSPUJbMxiPt84LC8ybNp1HiwhFZhVJzkoBrxhqGPpr o2nEOSs76SvGkR5rA9u2btu0caMJ1VevW4UszCNN9+FqTuSMRQSwoHe2YytHtF26pxGWZN3hL2ye SaefTB9jxcEPyG+/4/N33XX3M55xFSeRk9GWdgETPgYAuGXL1kyvS37WXRxEE7sKwkeN24DUbQdz q1I4HjLP6xFq5i2iGNzSK0ANmaMpAvTy4OA4yBxXezhRVrCGHfiGnoHFbVpcxpjZ40+QAg9EiK0H eQY2cGMcjBHNm9w4ADndXrnpMGeY1Dp79uxm/qGC8KMcO57r7KEx06VA3ePH0cPuvPvu2z5/+ytf +d2EtuB+iHwAibcjjixylpnbW0u9qKPaEuf1XM5e35aGWvx3WgIVs56WT5LtYrKkpJ0FSueQ6vuf NQQJv6RXT4Yl5HoZM910hGkmA5EbqPFI75UcYvqrmaPowV5jabQ/CFfL1F+L2f/pOh2Cby058/oa iHO716PQaAqKCU8425B7Qw1yIrCXHMvT4nzBFG/f/hgL5zCjq69+zlVXXZlO1+Wf/MQn/tt/+29M xs/93M+xdk5ijRQVJ//kj/+Y58969rP+t//v/3bllVc4Z4E3J0/i+vvd3/ld5D0RRkTLf9crvuuq q57BOVwHDh/2mEsJrGQqlIDzEK6KT95zPmiObui65IZJ9egOnsNhk8myVhqcUTaqjOTCmuEV9XBP sdxSvMEFLbmJiOVqqz4xewLvoxJlgLTIjYI82G6eecVzjB62X/Acrg3bZSBswSdsjZBydJGrrrqK MgwUkw0xk8wiThjDJjIERs5Ox5BuIZwGL4UGBF0yLTlDQt7ArNFc0mbdEOHXkVK0ZXpXvWANm56g CdFQQnUZEpHm2BESsVvJoFUyZDeGYkUoHDuz2QE+hCzkAeExd+7MBqLqE0SZrd2AvAl3N8HzKHb0 96bnP/+Ky69g/RiVjPysjOviSy8KFYt8cGTVYIH3wCEgi6DaunkrOluAMZCDzVbH9h88RJ4WJ4hn DBZBwnjxb7MWmSkN1iIa8Qmv4fCoGHPIWj4H7LnpOxgwLh+WmYEhwuu8LecRCpbL2KgI64DDkcMk o4iQq5DBrGpzClWcjLGK1oFDyG/0m3304gCmE8oEXUWZiOiz1SSAO37nnXfgtX7uc5939bOvRvYC rtzlv486t207H/AiCPftjy1zvKQ2D7Glk2iueCaYX+1pU76L6qHIHI1FAZLVJwLHKa5ccv+YhbVE 9QcyxPI4yxOxuh/REkTAsVyAzU1zOZuxS06Ez8mKFX2sc9QkYLVubfgeKJlp+PMQ97VrqTOWww2V iO+jldAz9u371Kc/c8edX3rt93zPT/3kT4K6fKjSLEeYFgC95FtMNsx8PtIPlvi2Fy1LC6HT6oBU n6sw47VzB1W19fLShwqeaWjI61xno4IAe5wuWocRN214/n5OazbT31ZvR4VnSmuBWepRSdBRtdN6 wBKy/5TDqeZs2ksdUctEldG3PWAlk3orwgcnzBOiq92ltaunsDhfqOYi1w4ePHzPPV/G3iJ7BpFr GKWaeXd8/vb//t/+O2di/rN/9s/Ia5GxFsvhO29729t+8zd/8yUveckv/+tfPv98mHJbroYTbd++ /df/3//3wx/6MNYQTvsfeMMPkL5z1959CE/lVtGV802jGus8V95zA7+DmWr+Mot5xnAsjsL6K0jV m/BYZqwKkkCkUSrzFQW0ySIkKm33sozlX2KVJZXxopT+A7+iCWpoR3VhWB8LTYLCFMBR/LnPf+49 73nP3XffjWQiUIBixFWRr/6JXbvwqQIrIrMifjvTqjA6PiQ6DJavwpHjDSFLK6ojLiHripBBoMlg qbGTy84IQG6ZJuzONG2DEdOEiovaj7vA5em5OE3StABLCoOVtJMSLsq7KyHOOU25xaIvUorO7Ni5 A3/4+k0bcC0j/9h6/oyrrvzWb/mWZ151FXIGnY46IUw87dEchyYRp33kaLiLDx9eu4q96DiBQ0Oi I/jj6d6uvXsjv302x5B5oupG57kRqjt37dq/fy8GKw+dlwiDXxGRa8Evjx3DPc6HqDsbCUlbD7XH nDIQfM6ZufUAshG3jugkGJFjxIQztAB0bN47iaKJBrL5vM18i/td2cme+HvuufvBBx4ky94Nz7uR 1fHcnha2LCln47D3tetDYzh6iEaDm8d6fCadzWniFRoJIhZ8dq8HG0YCgdFjDxH0h7V/Hv3jLf1U W8U1cuDwQVwg0eVcrQEnWSanAHO8BjWE3uauwujhxthbH8oruwTJLXr4CLLcs1USyWMjQDDKFSdW rQkECHdIhralfnMUPAGvUIYYF/Xffsedt3/hiy/7tpexN+XSSy9VhQ0Ah/9potGGo2WITperqv5K cbyNvmUIWLFvWiyFeNpkLystGElexdl7xl28vqTLSMyUHLIDI3FlJ23Cbs+pVcxfbKo/IdcNLF3o Wj6lEJxdQHguJobnrHSe4fQyeM5qT1mMOsWNGoXO1JqLRMsZ24PtcE0uwx+J8yWafoqKcyAmYDMG KsQzi49f+cpXYcRXPuOKyy+7LPJ7sEkYzrByxX333vtr//3XHnr44Z/92Z8lS2VsF8ZmOnjoN3/j ze981ztf8V2v+Jf/8pdI7eHCbNgBx49xThTL7X/zgQ8wm6993Wt/5qd++tLLL4s9U8NCVNGqMydr 01KRL6is6XtRCMnc5SYKYP6GHdPtxdTfxbeexg1HiyDhpHbVCJU+PkkZ1vbFSvPyPvkUT7TdlYW2 2GpIeY/TFFkIMyOHOem4f/u3f/vAgf233HzzFVdcjuGFwMLW33twX4RyE1y9OjOWxHBWIRGwmjFq lcqEa8OGw+hKphYB3gfZprV840aWOFFfYnN2buOOfc8MyiWCWOxIizbcxWwAOxGebVUQeoVXAPMN QRWqz8FYuqZCLDkEGDOkm4GmsenjcDB0hTVr+YRvc0cW8F99ATFfW7cQlP7YjsdWrGY5lnDo1ZQn Bgu+z+oJWeGweWmNRkNVWrsGOx6BpwIRozhwEHFLV/gQqcP4CCILvwXh3CnO89sUtEMycBWR5ALI y+gvo4hwbhZoUNfw2KvixMr08jg6/djxDZs2Ho0km2aOi/XyzNjGGan4eNrSCZ2JBZSTYUxH0vI4 rgAciIfIb6aJJnDmY93yExPivvvuJbIda/XFL34J+zV27ti5ccMmssvEkjxOGgR6ZH0Ppo2ARHLT feaXbgdeLcObvZ4O0yUe8gTZSbdCEUn3SagCuU4UF7pXnqFJtngqZCIyHX0c80ocHACgb/ykmL6o 5IahMKmoQWqMzFVwF0pwrwBqbHUUv/M2cwzd2lBtDnAyDTnjViDLWcgnYQ6aN6DA5fClu+9+6KGH v+Vbv/U7vv07Muv4MTZEMBAkPYSRFBphh2oqyktxLOuMQATHoY9H8pQL81OvGE9AGz8v+rWYhOZf qpL61LBVQdTR1QzkEqp93hdFC3ndFbzSCUcNmgfWz1dW5VfWIAEOKDeJONNCKC4kK+ATeVTVz0pT diaC3axTLkHNjANRJSMKVqOrb8jMwdqTaXpJOGhWAKEB/IsWHItDo1pGF4smeVXPgxEMKovDLJ0m 9YlWQ+lVDsRezZSIViiUqlfFaeWi/Cz1bgmxKhrYPf76ieLcV8X/R50RFE5NX79fLdbzKvlUFOfq j/pCCgPYh4YMvuKKK5/xjCshLFFDMEGQiKu//Mu//PEf//E3vOENuMJ5iKH2//zq//Pxj338TW98 4z/+xz/GPpwhcTvzfYyo2je/+Tc+/rGP4Qhlh/SP/eN/fNkVl0Pm5gc75awshijOtG/7+yUQ68l6 NShEYOrH/+5v8VJA3i99yYs595NdTwhOzhE9ePig+dGAZxSPvc4I6Y1BukePxtpqbpHKQ0biPLNw yB4lxAk/RLDCpPAjuUc8CAyrbOfusHoZufkkn9jxhMeSxo7m3GFMOWK+9h3Ym+d7rod9R6LTMIJD RpqbJYOu1xOgczxMzEhUyk+EZ7K/WF02XpeQtMgAQxxAZA9dQXWPP/roxz/+CdjKLbfcTBZS6FQb NLwLeJsPM2zSuRxljJihCD+OSEk3QwTIwWqwHtlCBqdH3iABEL2Z2CZYGIUBAeONc811tACuOKI7 3Db0kb1kEX1pyH3mfoHfhHhYtfLg4QP4rZE7SHMkeoKCUHYqiSVtwxrkU7EjLaGKNIpj2U6evOyy y2hODTLYFvzuxNG7vnTn7bffjl8dfzsyie7FWRpHUN2SWHKLwQm2zq8IjZCvGAjtorigxtElWDmz hsVObeGBDwYau8VCPGQyHG7C5bNyBZ/kWRqhA1EnVGNIPNLUBSMgGUfIcNjdIWR22wnGcTHph2cF Zz2EFKI3c81yb39QdBKScQmBAGAkw4+ldZ3/rvtA8qyjbTv//Je85KXnnUeWJ2TwBtSrjAiPIIp0 ogRH1uGpzFCc81cJSllXDShDK4KabujNokvq0+oE8nR+ukmPr9KtshJvEH8Zta2UW84wFMUA5RW0 ynseusTGJ4xUhQCAc09P1OGUssoVrnLUKSbVMCisJkExu+d4uXeNj+epRpPsaL9LgVw0tHv3zsw/ 1BbjgH8MMw40ygjVzBaX88L6F1EUEauoe4yvMoDuJOpjwjA9IsdIbsjeyEiGyOWQgxAyAAg0sFHH Tmc0frjxiQDRDem3wplPfOik8BxqdZqsjRpKxiv4xTQKl/agKKUeXU1VfiYHHknr4tXOgnzbh8ps 26qH9WoJvj0q3H/yVBTnQladmgtshrBJJkPSDBhcEQDr3+AfTwAfOWTYR87RET//8z8P7VEG3zL7 zjEjkPEvuvWFkSQ6ETnF7QmOwMQ6Z0UZbCEp7I/92I9x4HTK8tkLUfMI3WnFbYl5nVnhGWgAAGqk Ktooz5tKjjj/+N+xLx/r5kW33sqR2dAJhum69WuwvKEcCqe9vgzSxaBEaMI05H2SGZBjIcNgOu0S SuIO5dXOnWQ/JVXqCtQA/LTIW8QbFbKUDr9AacAIVjyHiZ8dPUDGuMOxcEsTB0LSHQ4RwXbDSIC6 HCuTr5Khr9qwNg7zRqbCxON4FhhuBLkvJydgGL5Ivhg856G2netgCCd90XmS2IAV1FyGFzSJMc7c N7MsA8gj9i2FNGyLjG9hOEb8djs8Gx9ymJVD5ktXSVQOUpxHHjZ6CydlLNu2bKVv9JxKQjwfP44e Q0wAUnPPvt37DoTwyzi4tdjEwMfjvWVY1KbfO0V+ANz94rBmfAz0kzqNAE/BeeDuuzmy4IvbtoY4 175MTUhghCoJqIhiw57Gh5HhFPDNkEAp75EBMYl0LFbo9++HQAL8yVLVREsO8TYcJCkX8cXwMrgy 7pz0cvEn9ZKQLoEwaftyvpxCi85YLTfU7LqPiKrgdIceXQFosOjYXp9MXAHAS7q6/ZFHvvSlO0kI /6pXveaZz3z2qtV4AtAg46zkjNcGX+KETWVDIac1FF1onVtGfC6RoySmG6Ee5EWVPFQDcOr91gDY XOhpwXrCiid+ws/A1Ky8eqLo5YJYKGNIjfIsgvkzRMAyZgbUuC/bnQK6BxQzqaqFPFM5oLCfUCCJ JmIhuZhxAR5QSmmddBc0gmMsgJY7KfkwpHvWzFobMcWUZA8hIYrOEcClKveURrgK3pHDWP/heimp nLgXSkxGXAaj5luHz89w3qzDHiDscU86aUI0KtTVtBy1QyvWV5oBnETg6y7iE9bXGLiagV4QAa5u BMmzdVnm7zW/OLdwfRWYNQTx+bC0DX/6drHraXE+how0r3ZMMlEsbxDiuuuuEw8gD8JriRYm3fpL X/pSkIY4NfLEgTdY56QXBfp88ulPf5rssK985Sspn5umBnEO4j7x+O/8zu+gBGB3fs/3vO4nfuLH M+scm3xaiqglZmvmq6bqDptieyToy49E76iqMxPnPXoVnpXHCWb20Y9+5Ld+6zcJP37BC2656MIL UkQex8LmrHfhCQGCopAZUCJXCsxNanEVH3UZdiFp2UOkCMvwzAghCJRJ6buGkDT4Qi6TH4W5E44F 74F1hSMuJAobloLOsXwBMwYBTSDuocRQDjZvhUIzQptV4DDXUO43b4rjy8KFuDLOaBnoiCfN2Yg0 DTN6fbh2qQ31jhmndeIDiPjT8lO55kKcu7sslPdYvQkeTPeILUD5QJhoqrItnch2iFVfQuN6GQBI 9xEzpliHf2AOK37oP6IpLPgU+XQpt2MB4IgJ33tgL6f6htKwnoBHdJqQvsF/EEupiukdpWa4q/ar QiLSHab40aRzOo4fO3z//aS/uwc31Q033EhP7BjTJ4joVOR7Pc5JrFEDIwMljTlAZ8rV68hqJ2O1 /70nlv7QqG5n5kJ7NHS7cEswXwdd3o7jZNqZsNFoaiTImPDDxzn2yML06iuuQpeKGNPDUbJLYCJD z+AGz5gJ1ST9B+ErAkD3sCHvy3d93+vf8MM/+mNr1288fuR4KGRE5FVUTcdUFWYz6Uv22rNgC4sY YsiIXyvalax8KIiAP1/RQxvS8i5ZyxN1iF4A25DTquDRRFF7EDjFK/icn8pIO8C3pWSoNHhZg6RH MfUALmYWbOQJCjpohbZZYFGtiWijQRT5rXAQ+AZ22FWeO330irkLP9zqtrVSxcLPoTJRKJSDHBE3 uha0B8KFlvtWCiwqJcFtROkcqWC0BmpW/1P1CZdgws2gJRFJqhHm6bc7DkfiivQhU/v9hLBXzfvS Inn0Sc2yz58W5z18TnHv3DPl8A7yw3BO2l//9V+TVgKpzKWrirkk4/e/+Bf/At6t6OKwtb/6q78C IxHMICW2GkelvepVr8LEafSfMxkzkeIcg5VqkWzf933f+yM/8iMcm8E+pjMW5xoEsgBJtPCmH+2T JM5tq9gWHdCVF/zo6NGPfORDnEcHk73huc8l4i+I53hIJrzKdjU2K+eplcpUiFf+hc2ilxUpLKNx jEwBtjgVPv44Wd7agiVSkKVNuQyUjZhEyG3JdCswkaD2NFwotnJNWBjBPg6FORfCbO36XGcNk2Xg FJxlsp7YOnKa5lEy4cXmeDJCwLkPPpjOz2Bka1e7kI9KR9JZ9DyUPJZkAIdKfYjY3OfGJ9yHHZOH r0Ro1urVmKcwBgxNuhdaPx3LDKVyT8YSIipNH4ZAbWmoLY/92RmiIUAwfGIhgqLJhuKUd30bWE5H CSkPs95z34PXsOv9CCHfkWNOfOAhWVziFJfB00u1ejX//+z9+bOm13Xfh/YIoNGNBtCNgZgIkARA TAQHkdRA2aZkR5YsKXIcybLsVFJJJa6y/cu99x8I/4P84irfpOzUTTmyJDuyoiGyXbJlibRMiSM4 j5gnYup5QKOn+/l+P8+zz9PvOX36AIQUu5xXUPM9z7ufPay99prX2kwYgmgwQaWrs49/99sY2++8 8y7uDWKI5CC8AeHLatzxdLjtImYCJlTzPlfFxP4M6Oq8j1VWo7rLkRCLwHKUQSjDn+p9JeoUfs7q jibBDFmHXPmkuTflPeIDae7X7dtPAyw/0vca5qPJRV/nnjpIfBMCJYVhSAkaJZ9ukhjU23TicGDR BsnFQHb5+Md//K/9lz+/74YD1BmcPUgK53VspMLv5ASVxQrPJc0dtFh2u0KOx9kZZ3OwQLuSFi35 QSTCfjx0Kw2WJ3HJQgYPWJneelqxRW4h3xocXeGDWfGcGZZfBk4yIKF0Kf0ZYtHQdAaDTy7lYskR /AwlWb+6JWTWz9yDIz0ZHN2Z+3D0KRmXQ9tgCfbRTHR1E8duugWDQI2t2XA+drU5kMfEltMe89ni Bi07mdD+E5/4xPLpfzrfWT/bBiVlj6n+Tch6bvX4INdCfgg+Tbw6rPq9732v4jyNMcVA9eDi6C5Q QJp9/OMfp3gWipC1x8Yugu1Ycj772c8999wzID3XOnNdG2bDhmS9dWP76H9JBcS58dlw+5bIsXUk G1053AqCerA929RXIXiKBoQQEmqEqQtu1TJoIdyVc5v22zuXqhi1LDlsu8U+m3xUTtMKoImwS0JW tEDIdK4AxTRKh9OVoPH2UWrl+uv343rnCFfBTRUUiTsB0gzIrFTCOoX46kgeg11p5O8T6qdmXrVI p1oqy0Thq8u57Lk9xAR34w20B09I32L3EfhwysCleAhu0FsIB9pAb76PPAGnnO3/GiEwTzNJ6TIT HvRRwgGLGq4HuRQLde3w0ZCqaroUOgXDGmYwRw/QeYz8p1kvb5VVh+jU9B3zJe8OVTgZ2bkhJh93 TWav8XboIsQRHjl6mAIv+M4pqEA/iLzF/6nwgO4AFnvm7JmRYRGOTLm6Xp/qSlm06CEXd138qTSm cmYzA39jq/Ce8pbaTRWaavDS3ERREZdKOknjK+w8KXstgRDDb26UmX3MNWzLcjK6ddp3Bj3UVqOx 5RrAbZSTwwHMFboPPPgQSCZvSvjbzAJ6WU4TWeaPxHcch8HwPCNO2P21zeAKK2fQZiv8csOzvGwj u1p/GJUnxscZLmdCA4mYbZZzG99XflqhJL4rO2SZM/sUGhPr6qAGmgmBqY+a4tMsNZZaVlztwECx CPqtEeScV1a3Mr0gzCw0uMzBZZd7YW9LkjV6Hq/wRLC4a2P5Uio+Y9MHAjjE4OX+uQKo8efyp/Ut l9Oz5div5bQv1/n659MG/SfIzsfWGt2gRf1jH/sYLJwPnlFKv/GEGzbV1CeivG0bijjlwGD58H50 d0u1uJ/Z4/kkQ0eoSPm1r32VUHkMYBhmEQss0vKWfecDpcaZd9AVErAheq2Qkq2jiCd/OcTA8sVB Oo+WQ+EdNEjcSxT1hGjiAUWf5HVjaspEwlpiDySx+HTcXUy+ptpo59Br2lO1+8jRI6hNUAN9n3Al oKrDj27NYbPbfdfuxUOvmm48FHOFExOGd/xk+jl2lFJlyaX2ug4YBW9NWnuMfie9m7lO64jt8o+q 12H8fJIrhSP/mhRN4zuX72HCYXQu1sPspgivvktHQZWa34MwZRux7PEcpba1X2S0ucKrTFTLqjRF b5+sbtBHxBa+M2HkyNoqKXGTDwQT6z2FZs0bTJG4RAHiWTxH6J89QBzQm5E5+DCE0VhOlTljKDKw SJavs9Cd5X+BDSqyXkwadI2RCpZiGeRXHzFjTdMuj8AGa113VgSua1Bwo6kUSz96VRgdyVg7p+IF o2A9kWGIWol+aEJEro2t69Qbbk1q4DnRg2xc+EOL+V+d9ALswLB8/OUJx8zVOhgzAMjsdCDpDaN9 AuIQrqkqf+I43hxk9/vuj9QeTiNVDc/oKWmwwKC2HodBeZfPPVMbHjSpzfqf5Ea+tezWJ8OSsST0 g52skH651xhFPsSLg/ePY7t+MmNRDjR421I08S33xVH4V0OLK5B/21XXwn9rpKmat1Nak2AGQMaX JRD87r8DtmPyy+WvAHC0H3BbqtouYQXg63tbdrKcwHIf1+/+ylvLHV/KWz4fu7+CTusRacPJrH9o t/+J1mwfW8juyi1CFEwzmjMKBmQHZvMFSgSJtKCKneStXNVc0gyJz5GIexKdleva4FVc1/bAex/g QgjaztLrFvdorZnHeyDBQPclhq3Hfmc4ni8xzK7GT57PQZLGdzXIcQyGnYqWSjDnz5578snHCQxE 1X7XPXfDe/ipfqnkpGkR5S30PDqJg7TVxev5bZmRRDPFSQx5bR52KCpu4MR5GYJei1n16SQsoRGy CvpBYjDAODOvQqbJHcKC7pVyqgmtIkJix/X740ApS0hYENPunxD/3QwGYe/znDB2LnotfoRdDJq7 tnB6I7SxibBzzOYo6MzkpptuZnp1syUaj0ERKAaZ4wvLb4YUOXKsK6vE8QsPjiacCmXhncyaPnWo C21foXGqwUR1iVIbvpgaMonpC3YBih34DmLEFrDczxare2jrdmrChE3uLGdaKC78Wv9g1GL5t1FF 7n7ljISjMwRpcS+//BKoy0ThwcyE6VUjp74Nom0mAk8N50xIQayvjEUDZhV3/+IjLmWlRZqSsDoO +lGAGN/BCYCZV+qtR+pBisJRAog0MLDdkVT6Yrb+JFV3gprGUrD1rCWBT/gYZmcHvWl7D2/JLW1h P/HXYtrfsYPUdhJQX37lZcq73nff/SQyMFcaN+gPfKvs0JvigIBIuKS866n58nC5TKm27GTQkCXT WjKSwUcdaLRftvG7Gyfmj2mMn5bTWHk4flrfeDxZspMxVRfiTysUg2XarVMas7WZ5EKlY6Xn9XMY EFjSpSUclvDf8LsvilQOtxx0QHVlK5fLHAtcTm8samUVKzu+0u3KBJbikaMsUWhlH5fvrv++fm5j Jv+JsvPN4bXcmBV8WnlxhmMSVKfv/M+O7aSxkY2NDxKSg6UdM35DSPLbVobepM3A1xWs3fBAXma2 0+MVPPZkKteLbf7pZxxaD9LE4NuSbGxixKDCBw8cgFk3tpm0Ywzp+TWuzdfPwLJQidBCYeB4eTFZ w6r9lWYK740ey5i6OaXFEHGD3kd0NA9h3xBufuIFC7olox89HosuJuULhnNHpWtxFRLNYaWQ/uMG RtEVwxH9nSXXbJu7UTAJJA4/1B+OG1tu7tgm2m6S22AWGNvZUOuwyheFgypKRYJ8TUYUf0/XRE7J PPCkKLsdpU7rVPczIhcTkQHDWu8rYUSsnOKh4fcYk5tAReOIPVyvUuA0VfkcdcgblZYkouxdi3jE IDHTUN6A1CJKIZoYlFQb43Yvc/NDA4CMpf21115FGKJ8263veAe3rdAhz5NVmEJA0341hzhhzCyX n5h8jOT1JfFEsq5ZXnSajB81S8wkPjuesAODUrOu1jNuaJ5gJN+B+gS0R7qKu7s6oGXdaMB88OzE N7FrFxOIMX9GSwW7GVYELuTSFxAytQ1SAyfsn6ERBXDJY2nH2k6kHaJENi1lAbIUWYMHYUDJia0w ifHEpXkwldL4rD8+NrvcGV/hGRs2cz7jhK6fz/jVNsuTPvpfYT8rz1eWaYee/eVwK3MYQsxy2jkg m8Jt2eHKVC83q82pKG8tyaN0bNnV8vuA1XLJVxz3ig2WM9wctm+qq80X/v1yl817/0/n12lL5v8B RVDQCZsy6hI6BUJJkt7aZ4mRkoxBL1ZE0TfV//KIejJXXh/ncD1F86fcgdHK7XBr/i697r3C27eZ 6CLPg+YyT54IFjKU1K0lEJhTc9n4rl3osBQIw0KKvpvo7i4Su50ZVmlJPfNmTtfAHsUUj/mBGw8c vOkgnUDmIf3wFxhVLle7/npD1Vp1NOxfKzd/EAHHB1U8JuN+snC0SThpuGnYKfuFTks6rDp07fDU O6OvEyrWFReit8Gfs8XNCOfP8NJ+AAtPDNyNyzae8ri/RYmaoDNPLczwWvh6BIWuGmDSBj4dY/ve a+NKkBc2K+zIUW6DPQRD4koxLnkrpmWRjMJDWLKOCWOA6ZMEQrOhnEYjvROj2xpoCfdNst9VVwEy JAWs0CyWEm6wySxnIoUTNZdDMwd2AZXaXao0kHX5K+OaJiTDloGxIr+wj+YF0IAvYkjvRtkDDCOu 9PY5+mELksFkLb8kuMfWwUbrxBE+CkM80QYDGAmZBLCAl/a8yJKZKs91T/CprR3/S7IYNMXHZ+54 RAA0zyrTrquUgfxzoIoT3vCgjecepSUvt/04vAMsPh/H2YN2uVM8juHof8OWg4VvhRo43Oj5ch1K Hy79pJBGBbhsrGYmzRtNyg30VGBsE4hOK9M+f8l/K/rJCgPefCFOXiLpqRzhIC5NPFyBrX+KsWP0 DcngEj4DUJts0xXBPuj528jLg29XHPj/abAVCKT0mHve1myS+MSDRO9g+603aStdbdJm6Mriqyrs sAS+tc4HPonWfgaKQwp1cPrxzIxmOaXnEsyVjNdTUOfkC9k+1clq1PVPvqfB6+HB9KCqTT8YVPkX 8kpi8P7r90OabzxwowmpHHZ4H28RiACL0tHLYvmVWmNpeSPR2uFDRKvxUZ0tQ82JY1DPDF9Sk/zC eUi8+miLip+Ak/felMbBlQxw5OG1WSbZtAnQS3DZFKhTMpGxbrge6wJzVpmWbzFqfAdXTWX76Eyu o9OX7iUWzCfx6gUfP1ltFCsCgZNMiV9hOUBmBnLYthd+83ukH8N2drR0SSUMRoFPswtosTRQaAAm xPSJHmrVfMfUrCdblznfZfxAQmmsyXTXxDKxgxjyWPJpaW6uIlSS/JsPhq2bJegF6PZmXwqQhBnq sOdXXrS9OBBeOJcxprFCVYwTU8YzUc3JgCcQMlBjJpVZ6YfGTIOpYo9h+TjUYeYgPTHuXCTDwqnk mHtRDx2OaHP0KE0pcpfz2MpFqV1TA8/LL+FGePnwoSOnjp84ffIUzY4cOtzitbWlG7Cdov6TwNHw zcQPLhnYOIAbnrXBSzyens0lW5I8jGYeJXFj60xicJFxYJfvLr9fUdCXzw3kvBwnk6CtfOrQybTl 5bLzsfDOLc5y/pvJhgF0U5n39QAcUoXDvSlq5hKW643QNm+BhFmBaRDp5XA+9MkmQw/Yjk7e1CT/ DBr/P8b2twHIpQEp1CXJRh6l/skXvvAFgqcIDSO27pFHHo7uGEH1LcpPA9WWEujygA2MFB03RMrl w9FsPLS3JU6zHM7A0DD8IrxkOXxoQYzAV7/2VZ7cftvthAikTbVk1Vk+9cs2nrnHPkS57DyyzrlU BoV3qmnB3ohX57v2Yd3JxDXlApIKRgZnhS5Aicoeyitie8cbGvKy7SLB3uE6zc9OhhVDkSAWE3ds 0TKzOa20Vz81sLb8KTpEllYI2vnBAzdWq9vJnhL0h9iCT4GiQEySBuqXMbM3xl4DAK/nXtH4a2uc 4CqwoZa1XpbqHdATRPBs1WgAHsvBcVLJycCOa0AGTLZ1uq2MSLMkwjVNNuU+LgZKrZ0eFl7GGbJl +BuNeUKDSlaThUD0kPwpE6i28nM43isvMRYii1tQhpTUAKUBZsusYLq4z+se8Wag8Hs3TtllsJxB ZOnKtYg/uur5EqtGYtmQDN4goh5ZoSHojQbYlmowzdZrZRgMLawuVVyz3Sr3EQtOnKCvREDsSAm2 cOiqYmjZmXxFOjR7+Sq4QJ+gGX4E5JNDhw9RbeK+++/H0o8Il8CLVjipcjcdB9YiVx5seMmhl+Rj rFoIr7CHcWTGgVphn/7pEduEqayc+g1Zi4xn5Yxv2Kebtcmgl5sJh6WR6lMAXWHCKU4BxOW65KMV jNLTZASZa2yvJ75LcrR10rwCajtZAfggXwMsTn454vKny81t5fWtT/LPoOVb5C5/BjP7j2iICSfE jDlPg3MCFYA2RT0qmet/39dnSS827GgTKrDJyfGn9e9KyFQyoqrMn+UxCNlq/WoVwVZZT3vCxmUk nKJwi5QcJ1koKl0YWLUint/UEHHsxr3iMwxMrdpbuaDLdHvDDVRFu17fcG3CIc3MbWJI584faZAa LLDsKR/1VBTZ1hq5hsnRGB4QHl8lm2e5rrsMWyGsh39KdjJ4Kg8vXET/QxbhO2/BBkjfsrK3yiug oH+YNoFyFqjhk4psvW6O+Xh9iI3DmLFkVOHWEcNPUSEq2dAD8h//ArQomsePwepIGEthmZ3TdXll NpPthP7pAVmKrkqRoyvHhlEAajyoM4KaawEdW8NzyTdAMHegRoXplp2ICM2700sSuKU0zVTsTDsK IfhMRqVcdIipICp4cgo0+CuagASSVG1UFo3R1D/wSmM4KXkRFHKRWnIcwshrv2EXsLRj8kn5XOCG hyX/d/rk6VzHN4h13OH9WHif5bEugIa9Z7LAN5BeBAZobARAZgsqKTYWn3ETRbEtBX1n33zU+6lA 3SW66SYHWCbqZ6kp+mScmpWDJhiHxDARk8sMM86gnYye1zdfTmYT+UAZZXR1OQqz7G3+XqKRcpg5 KjBxnFSU1kiKCcb22MhC7/pTnvvEh536pf9dWiCL35dC4RWJpqzaM7uEjJ2IKstfB8XzRHimxtZv CIQl5JeU8Ipzu2IDsWWJMFd85XIN1rTzgXBvua//NF8MrhABG4xILI3y6rHDRz732c8R8I22wUWT ZJ7Xs5tYoc2hpLF+i6amgalL7Bzf1w+0QkeWLeVnK/0okUyMzdCweWY0FvshtI8//p1Pf/rT+MNR F2mERgoQYAJQXhpQFpH7udMeNvBGbu0UdyH6kFRCi2kPy4TXJpIZEnsydVqxo+YulgvbuMoMrWvb +Rjk1U05sxkjZdPORzGk8Fziv+Ke57f48qcS2alaA62B11oJkvmEvaVgOOX5sKxy9wiu03DxnqfE xpMWTt+M2+KekEtKnfcS8YsU7qXkwJOwDYoNYBWHwfDhC0YF2QnqaauHNmuoV/sgRmRKeEZTvfQc X1Ld7NqE6wtYrdy4jTVo8+HPpE7EAbz/uuv2M1tYdDTRk6cI9qbsejrs8vFExH/P7bHJwid6nyiB uMIZon7i6MozuU/VF/bCDDHt+cA/8RxxJjCNrLGx6ykOAy/k5gLuX2mEWmIJezd8TN9En7FiZgyn xxsBnwWq5unHdZGQvZoNSMucrQgjqlFBqtp8bDMVFwKKyihBDzT+uLTh5VdfDViv3UsiaEy4VKoh w4B5xmue0LeWGt9zNdNgqgdvuSlZbUlVyH84a27AC4PjI0IlWmEjK6++Kk6c665jSAQNxiJvnjoC x04ce/iRRx599AO79xCdkGjGBrhoRp6s7j0aQbElhZRDbHjElnR/QoYFL5dxjhfXM4mVPi/HWgYD 3oSeeEI3kQ9kcvYgqgymMla34TInIhUf+eRdtJOe7ME+p1Yq8TNtucx8Z8V9MONN6Njllryc6pKv O7FBspavDxLqu3L3zSUqm20C9rHFV2y2RIYNp7f5KOt/ndg5fU0Wqsop7uvY6Tfb6fr2M1m5MiA2 xOatwOX7n+QWe1iyvQAqwVo4YD3eoQVkrR1+9dDXvvLVF55/AYZx153vfOTR9+/bu39w6RkalyxL kba5PBuo8RvKhhui3fqHm8iSS6rkumTeAxTqNB7y5eFXh85P57lS83FS8iDit73jtjDLOdmPE0Sl MKhkPaepDgrPg8Qm4qmcEg6aW8nPnYFEE6HMqLVOnyWQu7J0isdgXEWDomVixCoshBzzC+lSrVWW Zjtz8TZ8BsIdXg6H3gaLgkHm1ocoddOVsttier8q16JHhY1TwIpkyWJCi2D3aqadLoNJVdTYtPck Hr/13b797W8xhzvvuAPeIB+CxbIwZJBynVSUky6xNjgO7PZoLvI6CWRj7UcyoKp6EyMH9dRCAHiN tAqDL8eF/Gg6jr+jFmxYKC9iWE5onpVY+lZ8/Y08qj0812a0QD2hiHFVNHzvGM5iEv5TDCBBiqQG RKXuhW+p7+15D48/98arr71ioXWYJf3X6V2b/FVcUxZ2mHfj5ghSwA6q4V9DrH3gmXlyEKTsE1kX cxgodoKGoGueIXjSspr8xJzIPjASnv2MOSWh/ogXDLQtAsS1yE9YO87BnpnYvv0p44NDJTVfz74B xwYJuD72DeoaYBPCA4Jvgr5yiVwK4PMQCLGOVCXifjxc++fPv3b48GuHDiNqP/jgQ7B/if6cn5bp a6vnszwmPQ6hlhXNVynT8qwNFiJ1FQ7F/Im7FAeSz+FxqzFgTUoILjU3ZIkqnsTlUd2QMixV1eUU fdEng44tifPQ1AcFGAxvnv80oIJPTexdVPtTxQ3EDPvN836fTZPq5Omiqs9sfs+7Y57LFW3ISkbL sZyxlrE6X7SlhEu+trph6yje5lzPuW3IKZZzWPKIKzZeAnbDxlt/eIl2ziTGsnWaru/ocou5HNyH zWTIfS51iSWbTHfsx9aX9KfachC+sa9Qc1W5UCIV64vbocL4WbnyCx8qlWfe975H0bfA++XclogB F+8ly0sUv2Qd2v0u/W+zmkRXBMJYyExKJl/4ygz9c/D4cX60UfMT/z737LPUvefUotIRpx2iHMcz buBYvzXW08ygKkg/b6FGJbtpRy7dAmKwWJgdP1rfo9o27udEPDEibPLgTTehrtEMdpJbRoapoGgU 3txoNpWDgKkfb7/VKw+zh2EgCCQArridSmT9KLlGRU7xk7wLy03iU88/Cnc47rmzeHa5idyqcETe MVNYgiWjacl9rIn/gs/VyY28wXKk4/zKBMykn8Yi1q9laN0F5A1vkvVPZ6WvusbzXCQaN0OzrTRI sCgJZ5ICa8H25IY1pqT2JMGMKASop98DJZO+6o2GDTNQRJhMG1vL6RdffB7fx77rCLO/GV6IITxm lUo5PYy9OTeBdZEj2FwWBu/lOVIXe6DyPfZiYhWJpYiWn/tYz5417k9FnJkUQWIZiam8BqG4zKfb 0soJGhedQMUEz5/HIBFeXqOFSQdW8eP/mRmyAnCjQfwCFBLA4NAwAlwSrBEg8C8ToIAMJxST0rve /W7KQlDigFFakb56eZ36QAswgU1zBfGJKc1R3GFMG3J06ZukT9Ft8Fclnpl7QWDzXSZbWE0svxs0 nUVfX3I7//TJhizK5ytEYMlj+C607cQOJfj2PD4+savxxekpl9S7pVY+5ev77px56osr/w0JJpPs u5OYspzkyvz9U4zyM8CynO2ywUbTvqxiPQ7gykqX01hCYMLtGTIrcBsbtOEqNny47Hzrby1bTuzc sYd/9HJYsvUpDpguEWsFRbbY2/e/yLcGmsshk4rpwCRvDcqTsmulQbyjpGLjCoUwIfs/+v5HY368 1Hfe5YugGGNJfdbNk4crjP9y8/9+IMO77tEKFo6NW787y/YjmIujCFmkoD0UGb9yFNnwjBxmE6vs h/ZqgYY0q6xAdnFkHj9BGdEyB6DAEe01kjTjB7yaSReeypWE7vEW7ZCWcKLGsHzN1YRDEzJPZJUU jlfMBJtZVNiGFma2jHEVROhTW3QlgInrD3VK97/gTfvcuhbui9oKt7COUC9DmWLF4VLUiWOI6Nnz xY5iPm/xrr7bJJgdOUIb/dbjlOFrqN0ibEyWzNAxYpOsJdmq/VlPcxbZADcU04bJheW7HcoKQ/t3 jTTvEgl5ixc8RL48AwuHcjVdaJmLVXznjldffRlWhxJLyALATwXcWuabORacibZeDStfCjq+ZB8J RdyWBDzFlEy10Auj7nnhiXF/Cnam2kccqb3BOWiosHw3hhXC6VMZpiXZWR84FuFtvuSKNkoP7iID uXZDmhmxt9FE1uFXkJNfRT83JeF4r79+//3v5T/2o9WGSZDLNCz1Uwkj93B3buFbjDh4Xt0l8xle +HpFG/mcO7JkPLIkD4WvjxNHYynJyrkeJ3T8unyyIe9ZcppBPVZOupg/5AwHnQiQs+xnNNtwIDsf S6hyHwFoMeiqfDBWx1seZ4cYXS1XZ5vlx9c3bONs/Xe5U87QTlZg606N+Vc0WQv+XUJsw9ftdrll 44mDDpKysooN/1w/t628tWyzpn9fEUXebNcr7YdEuR5G32fPf5avb3hOunOXzMKNlIHJSCQTG25Y SGTSf0dm5AYLQm5e999lxcwtAoRZDdf45TBJciNrlHbbUqLJvzyEGrdmSFlmSoYlECmFYlICPRbp MJvF3Ru8roYEcQ/3asGT8nsYbcqBaYPVvcxPetmp22ouNSMyNNp8bl9uqBsyhDMJwLlHuR5i3bQ+ NygPfpP4OFlLhQnTqFwLk0GB499wryZZafrGOs8SEm3esL4Ylnem0jumbFqGX9YqQOheIszniq2u KDpiU62YPzySS1wMvzLgfwrdunBBxsYrMqHElE2dRxBJcRiAUD6E6Z4QORPAknJWyaCGhySIq83z xfg1/mXmDXGPwjkoSy+Iw0tN6kEC4dWvauk/h7PZYEOwFQ8CI8TaQS54IDTx6fQzVfGL1IWAYhig W+nmGvSnkEHXgprG7KCOjzFPWD1cNX6NVJ6P75zJ8KTQAz97mR7WiHpWWqwtSFv0mGwbwK2vTDIN E9ArzxOWILb4ijBpLaPc3kb4ZKMI0x7Qx5NTIKhu9qTLqBLJaA69J4tpWElSOznNUs2nco9EfEn6 ZVfjoV+6ingn+l8+m5zZcTZX+PFyrC0e+SXj4RUmZuLikpuu56Drn8wLnECRqhMW4JssiBOyVX1f 5cdOewVWlxti/bo8v+s5KC15GKIxf0YbqbHS2PrPaK8UOIxGVwTpmMlY0RALxuoc+opdvV0NNkhU U1ZiHkNZX3L6LUoQQ4YSynKFodFuPntabnGUtwsKW+9nrGsNVwBVpPj6xkwuv7id2lqUMf/2t78N CXjPvfc+9PBDcBik/yXWzpwxBaJzw8RUAyHnfL135jL+mq1PfOOWY0eE+YD8UEHEVFFiSU14WLzn Ks8zRPx99rOfhRTedOBAWUVM5k3jzoceWuc0zACMCn1vbHN0o5YH2ZOI+KiemjZsAwISjw0dNznK y7VqCs2nzu2GwlXHFcXoV19x+M+cJq5koElcDq22xJeGZydAWnJPGxqIpcyNP/likVfzl2BFhN8z GPnipmUr4kjr0bATzV4WrgxBt97fJeuV08N3nZLQlnmoYprx1U/qihPpRps4IJoR58LpiFcCq6rX ccc3jI7XC7dcaNEp5eaxwUd7YV1SqGXzjDLTrJR2hwcbHFe2sl2hBGPDO97xjun+se5LuHVdIdab i4sbW3RLrvAIhkv8Hl7tRCaGvaX4S7RwhKGKU0JDyEhY5yWnqC12gaABXu25mF1JUIPvWs62LPZc gtXnO8V7bWs6gXWzKFk4o/Ci2Fs5JoWGiloWOJpwmCcsE+MZz7l84cEHHw5AUv9n19QsoGhxvzIj zUJ25bGdLeQin4xkzR7uMVdW9uB5uj1NKxq4rw+Fs0dy9bQOirAkxaPRenqxQqYGBZbfiHueRFMH nd5K54PEDSqxIVkemoyd2PNiblulUbKb5VgrXS07GlvJQ7mVZMovYwIDDkL+cgxoCd5Nmgmo9eu5 dL1rS/DUDDBeERAbdn7Ft5YN1kLhlktyHssN3hCNNh9pLGOJTEuIuCWX6+T7X9ubAsQWG68sqkfd 2lUpL5WsDMxNFy5ir/zMZz5DgBgkAHZOYmvuoLyM77zHOUighS+nXq/cpp+62bY469Vmov5yL2Sx hrXMa4yTr8dgoubDjJbY8hJNWkL+qH0NZcSYyd0k0r9R+x6OwpLiky4FgaxDPiTuvO6gKIqwpUHr 68pNqXPJnqcrt7ShTVZ78mQm4I0Oe1EKtneVbFpq5Wi812yJnU/4WDLdqpEP8SKcsrKFT9Ta2TsY ZQzUzSlnINg5v8LO4Ry8Ekuy7sYyUUME6Hz8xBdVH+3t6tCKEYP06Ev2FjhEDqYfDfXC+WMnjiMm dC9ShR5YwC2LbNEmw1RTe+faZIa1GFwXFWZWdn6adDjXa9Q9Gj8qseryxO8TtZCarEU8MrbzK1en f++lF1995VWYPikJcR8QaZZE/cg/LLTSQKxNwKT1VjMji6e2Fh55CBEOmkmYzCSEF2Q1/ktpoGuu Ql2mfgvLSRgEdo4Uw0Wc2nn+YjT4rAKxoymOiECsqPC/ShO9aDmq1ojT2aOaT7LGxYfemKTmGc8J M+RfnmNLoD0v8p2EwHe/5z3ckESIYivJpKJfVP8U7Q/uxZseLA1UxRnd2zN7yNf5vzV/sEg7Pp7u 8VbxcVJk3V85ug3m/53O7JJv+chmy8/6JxvShQlXxwmfdVnFlOUMVwYa/a8fCBmpBzZ2x/LjMcHh O59gtexT/jeWzHeRcDnDy5E2yQjoKFTdCHsTt/0oAdvzcqz1S1gy4zHJy4F0+dxRfH2wS4mNp9vn W9ydDXf2ckC43PM13/kSLgJ6/TrXDzmTygmgy2HG6wv8mb6OZhsudbnNK/NeTmnrYNocKC5hwyn5 09iz9cufT2DyoziSsQByt/fFi5AJ7rHgRbgUN6qhnZMkY4jNQC8PZsx6ZmeWkXtUR9jncua01Ovm ZKUC6z8bYudyc5ercP4zBka3a4dTv/zaW0yiCMrpG2+UFOfBzjlaRLZTnZ7nB2680TejhjbVW5ew uq88jE9qaNeGLEdH2R4hco1kPt+aHanRJg21GYNCdzShV5fK1PkV7q2STbe5K2wOlnZcVzflR82O Ve20fFw+ndMD3zWkZ4YkSrUmKJwGk7htYAPEiLUw3A2+OOuXV6EkWyKeh4P+ymMYJUlVc0aWyh/N GAuXhJHeGpO7cSoQicGGh6JKR8rppSPhQL3BxjJ8vJJLWksBjfxiwkIGKLlqhhi18alq475He96+ k4l1yUFX5QwXTv29V155GY81RfduueVW9HlCEyxU3EDu9BEVPaXtYiQhCUDdMhVekwhALHkiJ1Kr FYt0chBwT8R4UPvBDkQvxALtBIxYs3wi12De5KxjWvEeF6fHUhLhnz/Dm3Vb8F2Q8pFGsUwgVwvI dNsez+Ux/AQAmSumAu382uRpwPenn376pe+9RBmZBx54AGmrQmLZcCUA1ys7rzoeK06188mA7OhV 03MkZyXbsznpqeOsuemi3CBcHlUfzGd5+q6df+V0+2S8Nb+7sVC/nuouRx/f9WqtSBszWVsTUDZk S43wn+5nEm/1Psxr5HvSHGT2fhZLXpugr4yfVpa5fJefFEmF8Jin3/mMtfjT4PelWmuWg7EFK1Dy FYmDwB8tPbnrecHYa2dVM1LrE8+btVzOss/1+yiSrIy7Hg3sfGWSNrvE2L5+F5frWRlmBdUu9+sA x7L9ykAbdnW5h+sB/aZet7GgX5nSsme+S5flQMJhwYmnTvLK/Dz2zCZQ8dvRw4effPJJ455uufVW 2DmpNYYgLcbN16kM2cV4c4fnabQasj99ikka8C7HyzfZlJX1Ls9nh4tq4pcBGClXBU9FDWEwuQyF Blj+5BNPfOUrX0Eaeeddd8FQaURh1pLO6OKtfH6WbHLVZd5SuFaE5f/RuS1UU/hPF2JWVJ/c3oYs 8Q5deWD4M1HNp0/rrbfum472+G9nnzFcghnSZpKE5lgBbNGtnJrSqrlgdHfUTYUGFe7WmTEVO9Z+ yYTaOSxHZi9Dqh55BpafbLdG7/MwcsBcZF4o8RPNgEmElTrUeWJUtvQUtkEzjfCsi+KrmO6TX403 IeHrCceD5jOc4dy14WwjGk7LhPKQAsRAV2ZYnThyRuugT1FyqTlc0ap0x60PLSjCX4wv/MgRNGrq pvEYmQpwtYfJd46QxX7Afe1EuOmnoC8g0Py4zIrvrDp3t2el022q4fQkLQS0sOfJ55LsxIhuBnP0 jMBBe7Fm/BE5gLmMh4y7DNqa6rSvkT/elsFFjDHk9RaQz9YDUvdlSqm4+mqsDobFUReW2wPe9+ij XHmOpb4WsSA455Dei+uJSs3Zr/yqgMgyPYn9EuIwCKtcX7qxpLnOVo4yGI+kwJO+JEWX/rkxR19P lrdCFde32ZAMTnOaScnKnysUBiCJXbmwPjUbrHg4McXOM2/k53WfQYoF4PL35U/jO2AcSvlSBBEa A+wDwj73I5O2q7GiJUMdP43dXAHX2HT3cWW2zq30+ZJyW2Npy8ms8J2xmyvzEYs2/6y0WTW2LxFR FFzZhfUYIMESfZeQWoGavY3JbWWub2olV1r4NMMx1QFEZ+Jsl3u5sjcr/M/1uosxLbaHSvUhB+hx FHn9zne+A/W5513veujhh8md1ZI9hpAGqWYDGHmbhKJTWoXQvB3THcNb2OsJJKOjsbmud2Urm8x9 aa/VPOJL6J0K4fclbZKtwajQcshuQkO98847uPcE7zBNgAzcUkal5VMeyYvWHDUBPelqO6ecJSZg EjPUvrHNcxx16eN1+3MbmIZBPqHTUVXPETpHFhqFSxi0/u+UENP0Gk68jZjwGGPZJnVlupIHy2wY Dk00DvLys8GqacOTTOaq3RZ0g49SSYa1o517uYvu/3CLas+0Z2JyVk+1rlyHlqbzXF94DMPl7kDm 8OEjXgTOoInII1X99El5wkSGiNmuvJLIgAsXKZMCo8odMseP0z7QmNP9x7aKZuJMPBTbUyutPoLU s+M5r8CwmayufSaWiLDt27FBwM9R/Q8cOFjZK9EGKcSST7zUlSpSXD1lARpFbpE+mtGtSxjGGPDM hzTQmipF9m43UKtR6wAnKWSBdmIsPIutlpN9y50efEXKYQsYLZmK3RpvwGMTxGcFrEh7jf7TVmFk A7/6RQSgUyQzbq+nwcMPPXLf/fdZ5Sm/dhVNVwtv96EChEOwBDe3sJ14uTP2XKwwhnHe5zZtN/O5 peg8v3gJd9+QrM09vDmr+zjvy1O+QgT80zn7mRa20TyySdM9iBMh07pWIEz1B9tGw96EkCsdjoE0 bo2l+UXZdMhMzke5yl0YfMeDtgT+4F+DQ40t8K3lZi0Z04DPss0QxZa8fAzHl0EBbOmgy51av2tj oJVVDya1sjtjkitzGM02rtkuEF3t2IYld18u3kkvf80BWPjFBfRAlCUINkTWLT5cIuVWXhmbt34j B1o4bYG1Xo5ejrKGlBCyKUCmgnVU2ovULP3Upz71jW98g04efOghKk+FeC0QdLw+K7t5MGFBmlEk a219+rBNlfFguEGzQHDl1a/gjdsaR/Rs+1WqSFBeKz11lHz3QqzQ1PqqVWD4cWiB/PTUU0989asx tsMX4dhaPmPVrLXTycnhoKc8hyYauNTyYXtaMV0jVcLH6F1m7LUddKu+G3P0tunGCAO16ZYYZQhx LjTblXxiSDZKNzFv7J+WcLi/khodopEb4OZHcqACxyhyVq24dZGGP5V7beOGsUgnx4+/8MILDIp6 V1U4F7XRORXSIPsQMjTaYbUeWwInE1YychYiL2duJNMDgWr/l/jYEJjQy6+mHF0s7U0nK5sJgADp nj0333wTWWTltWeRbpiqkeQ6tqUsYUgNx2ONDQVIeRnFC2QP/uX7zTfdzHyAsxYI+qEZ4ffE0d16 y62Y22fgVEpF2EL1baVYAplhx5jTrbTDqvfH+BTRb7bb8iXJdQ3/DDtPBYI6UVhs4yVzo3yt7K+D XxWDAHs06cH7K4dxHr3thvqr273fRfMGu8BbSDSaNBSk/E5VA1uqu+dJWTvjIlKyFMCDZID3BLsR lvZ777sPd4jGMUmZ2aeZbR0HhCUa6zqMB0PmEJfa+RpzXSMOlfAGcffcLX9dENLp64qyvnK2B5NY oX6jzw1Z1GAPvrV8d2hZg6366yAyG87WDksrJuEjhpxe4ysdm8AYejVZueUCg7P4RSB7GIf66+gu xEO6cmbHEAvoTcqJLZ2zJG6QdBc+VrfkAiswWd9mjGgPox87Hx+P27I3fxriiEtbzmS5v8t3N9lH FYMxB9+agOn/+EiIe5wEpTaNgQ1jjBUkGz2MuQ6YCghxegVq6zv5034yUHb9QMBIv5pYtYTRANzK WzxnXVDQ9dsAQgFMUbYKR/0xVKxcxGjMUFX3dRcFEUjmAAD/9ElEQVSAOZdtGyU7jQZZbvLrxBVk M4J3i+BaIu4SmQa60w/9MQfwhN0vH4VxTBHIS6D1oFs4YkptggEYY8wyyZfS1FkY5iZsKawQqIvU aO20kb9S5NubVJRUZp9oNCRXypNEfjUB2lCn2G9D5UMCVKoSxt2QbweN6lyHbY3exCpP9Vg8225u WBfKei8bRVFD7fa+k96AcoxRWBGjVIU+xRzIvNPZTw/CHxUUhGEboEXnKWR3NmZ2VoppAG2bDCgN AJ49N5e3xC7Lv+e+mSaa8+FFwKIkUZNvzMjhzQWm0zYgDnhj9kAvvpFEggMHLBVnA3khPeT681o+ UIIVpPxVzRg7Sn358YvHG1I4M9veBAOIkonevLvcDY9VKWGJhAciY1F/tzXO6QpbQUI7Y7kJUkcC 7RxS8QbYI3zFix8/ullC4EmvTTlRxGnm4ZEjsdifS2adrg19uJX2CJ3LBTNESog8tFE+myvaElWX gneMSKeHqO/2GpeqHQLsfCjLk2Lvc7KcAGy9/VtuvuUWrt8TqfiXt0j8g1vPfCmwB1w517knN0tk Q+oQiepfpXO6Q0zKxqcsZ6KiPvF4+pNEz+/+FHBMSDGd4IXV8spn2s5X2o39vVRGv3Jvzm0wpGXn W6AwpWolX/ocHG/QfG1p4+GC8a0Nyq+SSocbxGo0HmtYgnFlbkvbiZ2UpgVtNMVpRbsyONa1WM8I luxg/Cr8/UjNBsd169399Yt6C1Ma/S8h4/c17XzwpDHdIRktt2Hszco8xuuDYSwHW0EXAf19fraA bWsjDJ4kNR9HbiDQ4L7+JJIt57nEs0vWqCSUWh9zVbjtO44fPUp0GPdTQYAQ/9HOYTDlj/nQrVg+ 29hDCeeDsN7UloXOL0YvQTTqErbKzl1FonTnj9Sfj5RL9mZgi0bmvjJFlQstL3tE1AjdbldiJ+Tj yScef+KJJ0hPgnkk/ba54zjRh7KohsorWsgVGSG4k1hwnpiskAB+iqE+NckJk07sNtCz4mkP6OSs YcZwi8ymM0v2Wh3PBcdFQqthjGF+8/UqLkR+2aTqJGVpl6MTeR4PBcJQIEoFEl1l/RbWqrsdSzsB /PRDY96K0aXR47yIUsgkZDPSjkh1ZZbagW3Jv15XwwzNZmZoDeZKvb0kOtezMnTA3dvikRpT0o4C q5Uh1GbqkM5mpepcyrYnCAC+RW2+YRZmAnWuR1LqAuOtr0djFxo98QPMR6mCPpneCy88z0pvu+22 W299B1vQsIMp+lL1JmIfAQ84pzuDVvBMofvUnUXpT0exqKeKfjmwtGwQa14JWBu2JljYSe/mqUjQ a2TJgWvYPA2w5xuE4WF2E1kRe0FXwl8NRNVcWpqJ9UOHDGDxfP6keB+vsEyMEM899xzx/+994IH7 7r2PuMeItP0EjaaY5HwhiTS137NH2QTxZJ0fNi+tkP5BW6Q545NtS/1+cTYvLTXyzbXzAcZBjlyj Hwfi30HEBIIff82ol0oDy7mNBuPhprQ68y8sJlokV2OIwboqz00eZR8uaS8tB1HygDi9IVUMSjVI rj8Nej5eGUAeC7QfD7X4MNayXPIYa0Bp9DkmM2A4Xly2cQuknAO2jrUenuuh7dYsd8oXBzZe7qeV faTZaijcwAMHWCKNvS+htn6Y8Yr0dPDI5Qavn8RKP1v88832swTZQJ2BFpKzwd5W8H6JPQOZxo7q mVCh9rhQFe7LX/kKzjn+wpT3vkffh+EUnIr2k1KIE3EvrYcPllx6tPNvWO9iYjqognVmlHS04PmG xeNW8aLzYYiF5p2SNtLNkMtdvf4yfuUY2xvKnpyj5TGuaJlphNb0SMYdUIhBOOHl3/zGtyCRuJQ1 z07iRgHCcxlhFrdjByxklFuhhzCzHVG8Zuk1Od+ohqq2IcQWKq+1VsWu2uB5NMvEx/WDeNGkqRQY pxSrkdi2ZplLa6fUwRguuuU7zA/WxSjMCsVOtmEbGW0iyJB4duxA46YUDJ2rJtIGxoASZ2/c2pLy 4ISJ9VQDBP4d3Fpg6jsQf0QenrBeo9uSGV/uHuZHYFErrFXabxBWoc8keYu7WRgUhgQ3sjwR86GB rgSatafYFaKUlJDxPmiApMFNbTEqFNVfP3P28JHDtGf5tAFQ+KGfeeYpguHuuOP2u+66izbJdG8U G2jZQM+gIso2FeBZKWaRpAWWBXUtDSJATDmVrWEU1hneCoKl+lsi1hUZeWMfyR5crJ778awoMFUC oFGDEuLgj/R31e5sNbUHuKNlFsX4SWBWjY6AyFQVSiSsFqBldOZPM00UelsKjXDluITOnuUGlvvf +9644YkOKSPndYPvglFn8cRnMsph4syCtQCNiRnX7DyxmUEq5azjufTQQjW2UYToGZ3I3qXsfAOR XZY5+Jzoam9SMI/Seipqs461xn0Fo42XS7NDW44X1/dZv0QcO2mWcv1lEAWdchUvN67wEhlCFr5c xeXYzZjqDK41UzE9ODEXa29jzk7VjdZiMU7lgMBKY1e6XO9SKhpQWsLQ9So08O8gNSvwH6tYD8Dl k+UQS/ivvOWsBl4tN3RjLXk5MyEF7FSwBNDlpjVQSijLHeWdQwpbwcXNV7jyq90uobzSYJjCZgQ1 dFyJL25IPRfjSIxjsNwkZqhxZj5+IetyDpst5xAOfS65VVWk2j8GuquvunbfXizWkIjkCGFPj5dx 1zXkb+29Fu3yfJTNsEZwn/nlcmYUCyiR94dMxnbJi4aj5OACywHJaEOJnIutS2t9NIlGz/tf+uxW l6RSeI6fLBlyDUm/XHqya8fuHdvIkuf/d+zeeRWVXxilfk0aJVunCsfob15djlDYlTw4ptGrsesS 2bQX0kpmEJoqju/jx05gc9ZqjcvVEOuoj3VD8N2AMtRKuhKv+FWz2KjyBrTpP6Fb585zr9q1ucPk mlzKcvr1KILJCE/FGL6wsnP4YnMhdli4CKytz05GhptHjlHAZ6k8zaiawkx4rrVfgmhLjOrYzlnL 8RO5lxPjMzFivVQUJgTXT1QBWIdVIIZnBAvwHUtzjQHpPGlmZ18/eYoNIKyOaZMCDvoxHyam+4BR nB77qSUDBgKF4D9mv/eaq/fv24uJAD6AO+Ommw6wLFr0itJtvUvtqhicDx0Kr+pigblh87I3lnr8 BLEIoboYyzFCx1+eariv44wACbm5hHvTwVGYfq4V3bX9jdexWCMr4NfA8ECtvfPUntlDzfirWTWe ZK6iu7gNbGSs/sfN8lzIQhdUz3vttaPMYv/+GzkEmBgwH7SUAF4kjBn7uB7t6t2UDdpDIN2eq/bs vWYv+N4SsSeWIqykDWv8oUOvMofrb9hHWh/4D7iw0vOvnJXXMJjX/5IPTwK95Pil5k0wGsRowXZK QSDgALfjR48dPXT4CLevHD7MWeOocl9bqsLlqs8kEZB+NzOwiq8VOocopsm8QfiXEEKtZRKoQUwG WZ+fT/kjIlgNTJGzlXLqHIgjSVdXXwl9kqqUiLGbAZKUVQ2gz9e4uARthB3TD93WYNTi9jMfHWRz sPCVyS/pajtc/eRFemuaBJIY9E2ilTRGjkbMNykMjPhdqSlOHGdbXSLbW8NSTn3tUtkwGuie4ovG wp7vLJa1L8Ht8ZQZiSqCVDnPtQgHXmx0DcdtR/WEpDzMZtEsSv7tx7fcwTGcT1YeDtbLc3m5XiFf XPlswuPGiANtVhi8MxzzUYwbbcZbbs/GoXC2HhjsYoTXEqabz3K5/jGblQW/KV6+lcYRDafFT83H vjQ2yM904/I4bL4ip1zKWbIZm4k9sgqej8nkJDUC9nwU73TD/z/7zLOEwpGrhrL66KPv+8AHP8Dr FR4Nrlkzr+U0VuNhcvgRZagpLLf4rGywMyyKzYsdRWcqTCRUfrJb5jjweu8lSZhSC3eHFhVHc0ux r0Z/JxtnsqJPIT/drAbcRVRJs0pGU7j1ODBk2BPGz+rwTRIsnVDk+uDhFgpGI5RalVer8jiKaNGN 1QrJl9wwVjPdp4h3Pe5AErUkFbwby23h9LDAOU1ZJxn9a0zmFQVQj7rm9JDLJLxlsYg2kmkWBw0p D81AEgUxgfWm/i7npFVgYSQMbWA5PwFKToVaRkrC1R6QOXiH+rZtCG+RJ6oUsWAWaBVVogDZCBVo podkQ+oUIkWc/VPkVPCOucRqUu2cCeEVaEGeKYgvRI7U7bOpR8t3ZSMGZegaXSK4MXCoVILhb+D1 UsmIQYgj4R/kwvU2M1g3q9i/n/534+JmbrfeemssFrle/BQiqSA1tQwkoUuwKMXcEsbPnHfHJpHE MELlck1pQhyvoTbtjtNvRH0PAHuZekIQIKzFOMw4/E/K71M8B4HzQqiwJ67X8+SyHNAEPzpWkDhc SMcnS6IV5o2jZBruuKjC6zF4bt8eX0YDHcoKuHkvDIO9sByeTgH+PXTkyNETxynx9K53vdugOTXy +bDHBBXucjb3sPFi4+msZJA2s2Kwdjovr+ZMr4hdNW5JcLI7LFk85COXkhZJaxudalhCPvq8ZlNZ zGkzcR8k1vlMdFr1pq/ip5jk1E5+YgmDsG9O25csZFpwGHM+YKbShMtxdOcMqci10RG4p8gDBZ6q ARxwTU4lP2WxxRQtLspKs0VwUu43Yz7C1rlJIWcxaE3AonuFgwHAlR6vyN1GgxVwr0F8DR3e9LcV mi8wFRfk4mONG84zDGGTMUUgJ2pHm7df6Wq8Pp6vTPdNL/ctvTAQMSbMqp4tWD0cxmvCjkSheDlh Kt+V9TxyApd/h2QzHbLSfcNfg4S9aEi8AmFN4+GPSd681Bqe0jLB+2xZDFOp/hwONGA1ELSicD7u 63yoY+0bgFFBTE3KGaGjYZc0zIE4wQToScN8Jl4e/t+QpcxhVgZqXE1c3hRjvz2RfBaWX+Iuf6qC 69SMkXmOmZc4dugo8eKPMe0AE/YZ5bUfK4147CH3XOcFc2KnCM4iSO3VV1+Dj6q482H5kg8pEV0Z B8d3FWJQ1RA8dkFLuE5uC60AWf49cOMBhqAHGpAYhuEaLUNPgYYHZQ4a6FwfYWUepGUDV2H7ccgV HQUU5hmVb7kCjxoa1tI3rW+vmChxnOQP2AbiSAvcEtKVjIAW1MORgBbObK0/T3vvPgFQvKgXgK5a Dz+BZ24NCQRitcMZTk8/1kVQwmXXaMM6QR2KmSe+vZxyig9lwqkZl0+V/inYQnDxegu8Y9ZOpl98 ELt20TOmeC3nIfqpmRi3hSZxoM1z9GP8F68deq0JTporo6WxsT2D8bIjAUrO6CPKn4LFLKkAXmUg 2tNhHOpx30wl7iMtUZJ9T8ral0k0371QSieVJyJH1PrtWZahyttKLlKxmPnPJz2XspQZrKl0Q9fc kD6VSxmVksNdlowRqDXf+xF/xtYPu3Q54lqOltgemjITEKZBV80TVCmcxu/djBqN82Qm3ZOGzUBa gDRQjdcGKdsila2gPxHDIH9LP4zeMtsSjmSKBu0TLahu0BSAyklzjKcj0tmQZmYfBxg4KuGHfiqa dGkTY5rfnTwa9ulnDDdIEJteG6d+0emzgaRyGRDQUjxZ/j7+3Ho/zn/9Z323tBn75TlaLn/ZfsKl T3ziE5fbP+mvO6S+UqBvKYrNlRemeX255uWyN5QytohPlzs8YvDYMB1G/qlQJvIr7wwZBcJB/jSZ 4mC59Mj+5RN+hzpQhp0YN/4ljgYrHwcj1Vu3iaxVETo0Fy9+5ctffuqpJykI+uijj959993wK6g7 nDZ4Xjbqf/wTvD6b2GDIR4B2kesoMvoSOEOEF6Tuwljl6C2cO8J/fsmXhmLF3h6KGKEhP04Fp1p4 uhPI8eq9I/WDxrVfLSQi9hCfBZdOfam5cwAmX/vq17gglbGwnvNQGpHCqBdSu8PoMxGJLxBWuVeV 1GRtMaIl2EKyzzZbLPJWQsR50lzz6JqVQqLSjSpmbBk8CQrOxKs7xp/N6yYpaQ5JbyXf+uDDF994 gye0F6U1kWWXmzCnTFA9LFsQAae1/PgTxIBBwg7vvPPOBP3VeDiZExpN5lueKzEuZOPixIEsyI6l 2aNR7Tm8sKXe4oD3bhJeTeBVpyTtYLYrngIZP1PtQqKnyg943VW3Pj3W9dSp5V32QN7MT0pCyoVq nLA2wEXmG+n7hw+99vRTT/LyTTffzM2ngARemNvTKc6PbIHY1D5B1FS2ueA9sylah/sDHIJdIthk r2GTMDAKBJVvAcmuJfINf9abEGGODdCZjV0GhAFCg1yACUpjxRygEXkCiDIZw9+8mQ1ksEjfxO1y 2W4AHfG6Jp/S/pxi6xXo66E9mPDSKy8jxTzwwIP33XdfzTnBZ7FaVuohqjAajuuhEIzafhefNXvb Cl0KClTv7PInP+tgZqPxILaCS9LbmeQDGjjWrKZPJE71XTwp6AxanJQHKbCQqSlnIt1j2oO8Ow0Z zIS/K8tYKBijQe1Whi4mqmK8O9MeeWYsClrKJcL8W+FmSjOREPJu76zPXld0m2R0d2DGCl9fsOLF rAbnG0sOFZpZf/vMYde+Mq93fFnj0Cv9rwNDoDQgIMRGmyu+u2x5Kf7kL1GLj81Gb+LG0IiWg65s 1mbG9jGeYzCYO7d+heufFJTTOpeLH7N0rltf/1YGLUZOgBibbqxKT9RkQeW7R4WPpBx15NOf/vT/ +r/+r//H//F/QA0efPBBQ5clpmP//uiP/uh/+p/+p3/wD/7BP/tn/+x3fud34P1QE2q4xjYYKpxo 8Pqbt7/y8stcwcJF4LfecsuHP/zhe++9F7ItzZnLsCyRGyKZatXQoegh5xMBtISPM5Fz8Nx9zawM We/pLVo1CMX/mz5hq9P9kmQTaWDvTVA1marJJwQo+4vLEO9pdIWpf3OFa7Nas2HwRLrmDJn6t775 LUABW7r+hhs0RURju3iBqDRZ6bAfihVV76KmA3n0M4R6tF/aHD16jD+tQFJmFlUPYj0xgFT6TB1W HtIP5BhGboiDTCs71crhMczOCSp1pE6faLe9xk3M5CfedYZqSBI+Dw9tfM294E+ktxdfeIHvNx08 iBabqPLabPmPbTCEW5hULpkKWfMiuCGtiViwu2XVz58PE742F6nBK+TlzIdxAQ4m7qRazaEq4cek 6lUL0/6BblWDRKAEXzSQDVWbYD0Tz0R+ddAwb6+j7VuTxNDAMWZQMTFmifryt508cezF558HsDce OIBhHBGn7H4Pm8Gc8JqwwG4oei3sLkOglAlPETB4GEeD16Kfw6Wh8DdtxBu5L7UZm0lYV0uKQNDL ddpsKjhDj0UkUgRzT7xFCND2PbPsI5IcQ5gjILSBTArjxNTD/0WMiCpv+l+lNIYwy44DCzwpfgc2 3Hff/e9593tYPt1CSOV5nrUmgwRdWXWJ7HSsSkAmVjhC4S7lMpeQq+KPigRnZ7KdSv1ENok1TxS2 5p9CIoAKW+Z8gAAtpXLK2WAfR8BMioUhdcI3XrHP2bWVM+twDmRvPhk/bUiT1/OerFAz4WxmSE8t Bj0tXpIbmc9xJfjS50uEIekbDwdnLBJZJL83K/ZgqYmJaWOSg7mEFg3j1uRHn7yrsy6UGFV5sVup hOHowtyPf67/OOiG8BmNN/91w27HQ01l/rmczKBLPPeYLBuM10NqNhlgrNPuOBVb5OVjQstR1yPE 97PyzeGy4a9lJEJjzVAj3vAv9PS73/0u93b3zsSJPInughirIL5wCMFHP/rRv/SX/tLHP/7xj3zk I/fdd2+KQhcnOHQ0C8IlUPxsie+1KWxy7Fjiyqbj3uuaEz/yBqRCtMKvlOrWCcSh8Dhm27V7uJWv 2+1a4P0wBuZY819C6bDK9UvMc9LTWfvnPIXloOwk/G5EAc6yeJk6zyNExxMx09iwBL4XOPlP1Jck sXGtylligTP42msOHLyRMOVa1TCYR2RhDhDTwjzN5Ljes8LDEq9AHiKLUpg86XxokAvHNHrLw9wL Bm2tkv0mldEJL/Id44dlyT3xceSWLuP4oHMN7LRnC2DG7KzanntK+/DI2iIm7+ylWaoJNWi99Fz3 AgcKFKvER1V9A3hgPd8T7hEbhFJAde7MPhq21LmpWAAhsWlwX+8GncVicTE6eu0HSipGH3rzCeNC pLiu7dXXXn3h+eepY3PkUO5cpyu8yKwIXBrg7X0n043pgEtJlNdpIEhdr6eSJ4AOaYm1T6wp/uxU 0EMwgKODn30eF3J8N3P8Yw/XFFJefXfiBMwZ1oJdCmgL/ywW50jU7phDMoHKFioG0UWKCUCgHCb5 FH7Uola4jr8AEysEsDT+Rf6Ly2B2PyvB0AanPxPIXlsWpiX3kdqpSG9JgCQyNOGC7AB2c6YJE3Hn xQq1wVXmyYp4y9Q4pYRRNOYylH+iQPwKWagMYVBO+EHc+cQURsxoT7VJy6KKRJOyMWsmE2UXGs7H 3orGU2qf3/3UbpS3BgF3NtPP6/5ncIg3RVTZbrYDcCs9l0yVC86Be0wt4mbluFnamEZgjbPYPCGP UtSgMOy01rt6JaJkV65a47NLGu7S+Fdrk4JRn0xCgMaVWUcaSuYGy10b4DKwkGdJ1gbrXYHzmwLj srEIMJ6Mbgc/Ui5x3OWg8tZgyCbG9gGy0Xqg3RVnvOEKlxz9ij1cscGGOzoEqKWwPH8fsvAkZPWA 5ZDATshWUgT+0Ic+hHYuWZzRNMj6+OOPQyZ+8id/8r/+r//rX/iFX/jpn/7pH/7hH77nnnfRrEZE 77eejEqE0X77O9954fnnKMNJVNEjDz+sw9iQtAEcZ6t07BeeDJnJEz7a2GDI1AOJPbqCyw3yy3Se e8hMMLB/k+AWSkAfhlVrb1b8n5joirQo7eHXVhkzauz8c889gwOCXlpyq5a36r7cSzIUZVpWHae2 GrQxdVoazRtXUPOgUrDl0KGo5mGHKWlOablcj20S17zwRLfxeoqfV9kN8GcVQTBGuyVB6/Wwk6hl rd/OxrkojrT6nGBktupezrPVZxPa40NZS9K4KTyyaxdefC6OY/2WGwvFTyaynCc3tRjjHhAxq5pY Ipsgnewm7iwBd8l+piRZJ0YzFoKKqcobXXC2rGajC2Q66o0mOzA0E4+dkjsADSM5wWI1sNMzAhAN hqVBsuXmis+RMFo7T2InUZPDMSue0BL4oLvT84ljRIB/j1+5fwUhi36YP+sCoXgdWclzoYQnFiHl RLxoKSFgQD+xkYhp2JZb7k3JLNNIJn0ZUvNNYl+NIf0cXkE2RDuEk9QHKmTMuINeITb1oE330Ynn WVEXy6AIMUFOetsdJz1yQUXeSbTNrLZRRSeBznT4zLPPHTl+7N3vuRftnEfF/OkcaZrW9tvDleOg 1KXnVUF60F6fzGcw/6tGAGfVZzSf7gwh55tP9uQSdkdU/7RnLA+1MgS8bYBFCNu+JyYi0PxwzSza g+MSVj8MEZGrCXiDhmzYcv27fTLRsuzT5A6YFHMD9IpgdTHUyz6mEQWkpu9Iq5O7MyvR3tD//HNa DSMNSYV3/XVa+bwuwTXI49zE7UtH3c21bIIBD7fJ9isMZf2qx7hLCjlm4pcleR9Q3RD4G0LVVaxs /XKx8xYPMAyLUVayVrN9uanj+8rurvChy2zztJe8O4jm4ExvBl026H4Ayy9L+M5nZu3ZUnBW7pt/ m/y+y8lwUJG+8Yi/5z3veeihh9QsJVhAEFJOpDpkC2ZPBLJ4E/DFDRyMDWGa7IohCZS8+u53voM2 T5uHH374Ax/4AClqxZsocCpJkg8F9tGha5Yz+Vlu7UQlO7GxR+1n7a0lrk/HgjLX003VsuDZsDZ/ n5SCoNKETAO2A3tk5MXXqSxapeBUzMakgazDdWqoejPJTl1MGqeGayPMIdnaruWUKt90zk+vnzkd yNWhS7Mo8Xuu1W6mI41+IGVWFjM/W7u0r2eURZwzfw6tR94mF+ch4/KvAXH0j4O52mP0PH4yMiiE sbdrDys9pJ+QbAZ95qmn0PAwQuy/fn+NuTGbR23N5W9nU4MssZCpa8tqYHK8xbhISPxCwTJaxmT9 ekLJGI7FwsuHKag0q3EJqvJks/UWk3CSuWqbNJ1fJyv6jh1wXP505jTTNgAPQ0RoibcpvZ658asZ 4XJxCQ0A1ATNkya5bYNVHTl8CDkDiwm7ibiiDBqMnRmzwEkuRM2bc0ZcCKaMk25b/pBMfDTNWVpF hkgOViwchvSDGHSqdSmMP6pn5lVVLHFzDUTfTSggNeRRoDtnxLXkDliIBsib4CDmBCEvbgOkWGK0 P7NUmrHHEf5qOieYP0elQYjcc8M1Po888j7Oe/3xOS5SZGlFRtyWgLiBtGp+bRMeIxh9ZTb75YHc vd69SHWxz/TDb4V/RJmerKkrt7gsUFf02qnviYXUeM1XfppP4jzDOU1NW7T/yWEV7QabdJ6DDyhA KAYNQu3qtvZpYm0hz+ux0+Q8NiVRwZSMjIQ2Ij4m87YxwRPv0UegkM2L45h3XAHo6nR+j5inwGyQ 8SX1XjICEds9mjdrYtUaCZaQV7QaWoo0fxC9AauV/h1iw2bAc2jPS9ItTKTbA2fWw9mZr/Q8mjmu k1myBneWfze4UW3DvRz8w9ksQXm5vV9hRVt55XJdDSiMTgbQxyszV1sdZ5wuW4or6wcCKWFLaJn4 wqnjJvXnEzp47txXv/rV//l//p//zb/5N2Ch2sOiOrfnLSGyMxJuO3b02Je+9CXKyNxww/4f/MEf hJ3HXk0BGdJ8J9NAsbZp5frLITa1e/t/l2z5Ei0Ghk273qB41xPn0yLDLY8m2XMsXZO/g7YKTe6t SvjsFDgXcuNFwqP61RQgKqJ3FF4MmYOg0Ru0EuD8yZ/8Cf1cf/3+2rrjXsW7DOnGjZlqHnWdIi2p /tL/CByryjh5rxUzojHkpMNyJmM4T6FiyfCOsTq5Z/SveZyeZXLsfo24k2G5+n00DxrToDx6uqZT Zk+frJQ2mnZppqhhzwoKBtJbhgX2HKturxq74XqSvuIY4Dls19A/Mg3oB95PBFnc4W+cSQ29Xbui WZ5O4L1iDYc96W09tPxqwLxE1gnHBTPJwdl2xJASCJTs0Gb1VyfsbKGMsgoXYhwAXblqn/M+wM+V dItcFxEbbifn43t8JeTZn0oRnoMHb6IgKikG6bB143noxTc0RgwyhKJihPfKUzsIW8JUQh+zARhF UQQQXhuJFKeZxMXVRjXWZhADcr0keAeIHcmdpLB5Et5a3y/V+CcdixyLBvrR3g1VLNayIoGrlHby TKanSbw2mGD5xddefZVmbB9zpRkAeeKpJ6kYzPVInHfjDwCpeF5Xd9ltreUgHn0I58H1mcighB78 BZGcDN08bc7VJTFodFz+0QO6KI/qEszRqhV9ijmtWDCF1o8RNdFrbJ9O/zSHqU+el3yNNy7Ra0t0 DGudFAz3RQxZTx7XP0kSTZGwa0zKuIx85nMx9cnlA7q6TuxkRAO4d6nG34slHX2hp0irV//bytzm tQxWNTnRhcVCRXLJa3XXBwS2CIQNJ7Pk9KPBvE0TkmzYv9Nb+Wyy3pVOQjc0tq/t+bq3Fzi6ttmb r3ZMaOug30pLBx1DD/xYvjvnnV/SHwikpDyvdIPRoObcmMJFn+9+97uR1qURIjdaFGye4O3Pfvaz NCCHB/UFanLLLbe40jqRjYGfxGpoB6FwJGTz4J577kHjb+hs5FlUhugiU9hqTKydVe2BmpsmOX3K gO8BWItEW04djioBEknTTylXTaFVj5T68ebTMPXUKGuDbj0FomhazJGvrx1FapItpipOmRXdCGfP eMyAPQINeMm4rPob3/g6V55Tn5UrWDieqF40vu76/bwYL2YuU9GqhkoazQweEMttvW6xVIR+BXqG O6XKxERVQxrGLhDepJ4kneL5FEI/azYqCpoBZI1q3qU1sSfrOFcOkOf5hCkMhdUNnfXYbkEuWckV IzTmSk0oO5IKIVdl+WeptoK6WUYaCwgP6ZneuBA2W9O0e8gaRKuCzk5ixVx49afAliEM6HOG2rQZ ghXyPDBMvf4pCh1m7l0ftIQPD20jYXW9sxzwWvusZv4YOQwAjFNgLo9DM6k5Kx05foKCAAGM7S+9 /DJtSK833YBtCDtP/EC4PraAgHEvISN5nfRPHUlVoKNwAwckNL5MsvOOqSxXgkaIKSHuIQVrw27D ktkIpL0GeQX0LdviltGndgg1v8iYnTnfzZjgT6at7WdJGZId0khAWgbv69YBdIBouo+vIXKk98H4 H374EY5nxffJ5CaOaU5nsanzszNLYHa6cmc6VFFh/oynS9rY73mXPp2hgaiKR1rOPcK26abEMuzZ rAFg8oz4q6CYNbQpvFflsp+JmAyZY1bb8pMoN7ecWjO0Qs/KQjYgkZc+crMYMIF2rV7AEuJ5wh7Q RJ/Jme6UKqnPckJeVdBUNTdIuXzdxa4RvCUwrzilS2hjB7NnIVzyNVto533rTCaibZtOaUsCzYbz WYJ3BRPsf+zTSssAaCZ3TFh8ENsvt3D7XzLoy0bxjS5svZSavp/VvqktebONS6SE18R+lPVq+JLt 6cKZfl32D2H6jd/4jX/+z//5X/krfwXXuDdmAlN2l/MMC8dv+vV+MMhDH2HS/9V/9V9hew+JafwZ ZAUtJZauc+e/+MUv/vIv//IXPv85sOkjH/nwT/3UT+GgIyQE+55UyQ8TIYa5MikZ6qkg1ipdu6xq ovYmzZIzOeGZv27HwM8MWXNIqNdmz9cWud5QzGuu3r5751mShtB3fVJimsoerV0TvCG1l+oNKGdX hYxKHyFwEE2+S0N7B8wZmu3YRZmOhJs5GSKJfus3f+uP//iPb7/ttgcfeJD6o6hHLATWDkxQZ1FP 2Q85N9MDdPRp7Fss7blQ62yqfV53HevzXpOqzeHpHj8mYFwMJCJW6OZS96xOlTJV/uTiQ1OXu/Nc 5p3A7DOvsyIKtrgubd30j6keimQMXWyzatuVVBjiujDK6NDYWpDqYBKsNBYaK9zN3OXa6/YhEzE3 XuQsEryWX2vJvG7vPokZjYkOb+mVaxjIGjKTBmloGKHaU+bVtuefeRajsYyNd3nHLWZKMUtcuEAc FzSUEEc6B5gAkOWDqECY/t/xjnfwkGivUEewK/796dIqN6LKPdOI8d/wMY7GxXNnv/JYLva9513v /uCHPgRkEA727rsOaymvYKlm2g537d6r4/g4cTIxfNdcc+zIUcRH6gMaRg2zZDxM2a8dPYSW5k7t 3RMJQIVRiRMZg++ks+PDDpufi+pL9bQ0hLQBxv4JHrrLcjUwLXGmi/gJxRR958Woi3E6NCnO6+vR tsF/+mclj331K6feOPPX/trP//iP/3gD+03icAiYXNzn3AQLR0e7ZrOAP5UMNSdUyJmIqQSyc14T fAdtqaC2VqmwVDsEqo6aCEvyDik4PbM05snxquadC2BKiLzVkC0LMg924/PKIqs0ba4wM5jIlO8w 2Ik4oASpverN0tvYEbUNFNVxKhn5KYfO6Wti7I4KY8XzaRBFpTGzGXpebzPxMG1166a0FnNwxdky NUVkoaotp5NdgxXT4M8hTtHAE/e2fy5hupcJnh+sVnFGXr5+PktebLMx243Z+QLQGkCmd4YEccXV 8sLAD8+YpPmKL16uwXIOKz17+Olf01MNxWvs3DEXCBRishSrHRHaBC//p//0n/7sz/7sL/3SL9WX NqnFIoErgjo89thjtERZ/3N/7s/9rb/1N9/1rvfEV9p7qKwOcfbM65/5zGf+yS//Mr7z6/fve+SR Rx568EFkT5KBsdvFeFg5NXdsxL6ZS7stTSrrgqhznZWuL6YRY2m5+xDkFQUs72Y+sVgYFlvzIFPV zsxDlNo9+2P3TsXs1sI0+zxYEmthgBePJtlKZkVXKeQMaDCPqaCpMlByKBqUl1NJgHnntpfXIeif /MM//NSn/t3d73znRz784XfedRedsypmTm1Uy5sIwGoVqa7KE7hj6HhDnA4cvIH4J9pANyF8PEes YL/wbesV5gnKWK4V2Z0S4rJM1ztLaRHq1Z/gTIylDSAZemRG4WPet087AQ2g8rThRfPIgRXCBFnX LAdRnghmy8tnI7opVzfcjR6Q5yh+R+coc8RPaJZXhEoWw/7rqN6B+KIexthsMmCFq12/f3+wt4SP 3QJJg4LN8eOJLgM6UWKL6EBxt4sXqStL1GB/Yh/j+pFvgahm5TF5Dr1RzjBUwv4hVy1ZHynB69pY tRFhqSzbnWUgDUVJaYsFh0C2dBiU2rHj+JFDT3z32+zLnXe988DBm8A9fuKm2zi2ET1PnaJiDdPA hYTPuqnnsOSrwRAC2jEBcaVr6wKnmj34efqNM6feOM0QvJil7cmZ4nDC7JkMWBe+VXZ+gsJ2u9Yy /j0LZuWJzKKNM/dXpkG33M5ubpv6Or3JV2PkZ5Qaafg3IXetDVBjUMoGY2j5wpe/CLH4G3/jl378 x/9iitHOVC6xMMXWnI4yHiv58Cqrrmc69EAl288gMmuEdUHqtKj3CIR0Lcjv2rt8MwoT8gVq24/M xs8oQbMwUE6R7YNLjdF914nJOPlU6Z8+/LkUIJQpl69f+Xtcdh1njnqLI4ld7HU1LjnGwoAL/NHZ PFHuKs2ZT2WLIdBMjKanL8CXaF/6eRPsnHc12NHDbAm4ZL9mIOf0edhln28aFIspyjoL+VVm50+b MMFhZBoT2LDxGGKCfrt18htEtq9MaGD5OEVX3umFNj9t0aVha1vp4VLUnCAurRQvRKMx237JPwuT zoTNA4ej9DXD1QOw/PAQHzBMmrD2973vfUMmoscKCvkwKASIKiKEwb/44ovEf9100813330P5BKa gpG5XDaVol99+WW6IgDqlltv+aEf/MGPfPQjxLfDSG6+6aY77riDf4kzwlZ/5x133HrrzVxzeQMk //r9/AvTgi7zIbQYBddIH9KxaGMVT37iOyoml14Te1atlaJXZHvFncu/1kLnLTVaiBxFWXBEtiJn q1TW7k0RTjUecr5LfHehZaGdl5aB/RiHU5gFyrvMEQXrq0VFRUBHh8jCwMjGJmWc2d5000EYc2pv UZz84sVDh6kinsgjGvOnvHYynNaRzHOAwHzVwyo/t7jUrvBp1etGJBCxNd3kbSjcUCncJk+j5mK+ xE/cd1W1IQ2RaqZ4aS1v9jklxLP8BPFR33TWPo2c8ISwMzrRyVR86umnGY7toLsUMLnxxhjq7XFb 8rIYOjFltZ3ybvO+LiAOxOTaKDG6xcYLZGhTPQa55CpKqsFTwR8lEvpDdOI/TzVLiRmfuG7tB171 2OkBLXQ8gvMQR3B2ePgBtQKZLIQ/Sa+wGA4P6Zw5y+fYeICOfYUfjeCDbT37zNPYLahLD6rxur7z bmKTGEsZcwNq7dXYEng3FpeEmyV0UUOpNDHR/rk7NZerRrLZmQS/mmRzSQ8Na/pOtB2VQirSJcOQ +QBD5fIKsrm51VSx3KjbD0YaGlREi5TJZqNzm00uf8gFqadOghSAF8y3IB14m0pzicSLgYeMOozt Dz70MFfkoRZKWFpHIIto6LXm8HyYGxjCFwXrOoBFzyhSZUsTZ1pRlINw6Wai8lKt7OCa2TV0qP1k AsuaZbK08t2pAs+KTqRYs1570Tun0tJfYxJYkrt5wlN4yltiYF1ROXJo47bt2P0gNdHFtf1Ha0jH ygpjAsynoQCaWDK9OVAgbZZc33Vd+t8m3HCFosdPUXhO94Y4lv8NNiH7CCPsR86y9THWM7LB75ac 21EGqix/Wulh3tBpf0StTdjl4M4awDbWzh14fS8Otnx+ufHG802klU1mubozM5B6DIKdo1tPNU90 lQ0JaOyKM+HfNQ9WL+1gS0eZUwAGIf6t3/qt3/nt3/6Jn/iJn/8vfx7Xb0u4TZURB/tXFabD3/zN 36TmDKnnP/MzP3Pzrbc2MTnaA4nIzO/rX/ry/+9/+9+eePy7GGZ/6qf/yl/6z/4zIrl1CWeSMbM1 s4KtAp5d3XJp6PrCWfGlxNQLMSeiMyH9nPMTx7n2K6I0G3yS9dZ3zijnt/fw7GghzOS7p07THLcS /gmG82cSlc5jH0s8qg8bC9x4mWI83xohfCHXWgCHks5jRw7/i3/xL/7Vv/qXCBP333fvHbff0cu2 r0EzPnrsiBSQiUH4auy8mjC3k9DZ3mVimVU60dZHSyldlfIQS/Q2fuYtZA7i3Zk/7yJAsIq9iTff M5wrGFTVRJGlvOhajg7J0G+iGGHxGb5Y9dPhGD3C0N5rTxyPI2BAm+8RhqraYijHyfL1r36NOLh7 7rkb4QKmDpLwK1I9oIPTYMJoZk7c7QyBNITxmZQ5diUW1JrKaXniNAzrBPOkK2wn6PH8KcFDlGFV oAVcCj1bZBMsMNPE6NX8yMmEffKUq2/gsgDYcP3k7xVDqCdD7HilutRzJb/62n3XMhtPCmOlpNob Z5ELIcHHjxwFDKjbTPKFF5/9/Bc/x8I/8P4P3Hbb7TqGundcHzPxwggEuxvaVmZP/yeOH+MPYgfQ 1KU9pi3EoZD7N+KnyUW3jeAD8/kbuLF9UeWwyqSuO2CfRHa17ViKCPSLmT0RGAhaVoNnb2EGBC9w 1amCi/wVWMXGsGPnmbMpN7R9F4yKm9dbhABcPH2ae+xb1WBPNP3X3yBz4DtPPPnq4SM/8rGPURgO ORxLP8el8f+tYRR7+w6AxmJra5lQSGKyoIQazyOwNa9ePSGj8z/RDWenODtljQJeL4bitiCSAwSL qbxV/BKUIOgkCCJnOfqkYjoQGKFkrO+jzCmI0QhB+p9i3JrRZzZNsKvC4rSKbF8pvGxMMchBWT+D ehAaa5mSi/wqnJl3Nq4xnnptcsClZkhjSRwIWfP+AjunAXgoNYsoGcU9Tqg6jxIu50/0nxMtyWqd BmEVjJ0uy2AOvfpnzi+IeyjOkUiKQl56pd4/LCI8l00Me3tXeom5QoAM3knjpZWbtfCrT+RF0ufB htYzLPnUkhkLXt91i/3QcvTmKz733WUPK6OMyfglQtWGE3JUAbS+weYDrB/y7XriImV7fnebAb2Y F5Yz8/sBSuc/QMmXBApvi10ou6u7q8Z22Pnv/s7v/MRP/OWf+7mfw1mKXXeUqOSt4ZoVOJjcf/VX fxUP5S/+4i/edkeke55zaq7auZsd+OpjX/q1X/lVgttRm//yT/3kf/5zP4cmxzZC9dbLQ1vZM3XZ gccFaS46SXYQN6I1WN1gNnGaNVnpopHPunE1USY0d97WxU4mJn5bKm32Fi8lQmsOItZEehVUlsbq /euiBwzyt3/r/8T7QK20pNdfE6aCmI6EzhUdEDjIFucNbZPGvELdDs4GvnKoGE+kFFH4mnAMkEkG o080LYZuMlI1wt27oyzuYJtSAARpAGkD2ok7gLeg8rm1rLdsYfGOU6MOM7ECe4YOe56osjPiMNt6 lvhTK70xEBG3pFx7r+UJaLB/774Xnnv+c3/yGTp51z33YC2JxTsXvKG8pqjZsWNHYBoZFNmFkr1I IZROi+W5mfEsARDCz7ZfQFFNEcCmoQOgJOqdOpXYgob/xjCAcEltdszXIdDRYHNQ8T3v3evG8T30 hdVhddl9lXSKt+BsugDKwo/xkD9ZDsvfs3cPLFApB0Ib9XQWO0Aj1o5Jh25feOn5Lzz2eUD00IMP YWyfzw6pgLlMTSKLtJRLY1kLEeYtT0vsRS44iUaei13ZMVdBtAKDadswCkSmwhbzOmIfT2iJmzWp A0k+z71bgLDRBSkaePr0mVhrcGDhNIl+HO4CEFgjs2UyjI5QApRJOpMVwUwo+r5953SpPA9PnTgJ hAOffjDy33jgRi5pee6FF7/+jW/dfuedpJ5DEbjr9ZprU4E4V7/ETZW75pojfQHRJ1g/u3jmXZDU qvjmzGiSkTTRhrlFIuxC/IleJVP6dPlSN7kpamBmTFn6F4Yc72JpLHvTNVPJlX44TcdnrhEO4e5L oOiBkxKiVGYObJJ90I8MQ1Lpr4Od8FD3lidI3BvSthDmQNGeoUVF18WHxnpznK1mGK1ixj0MBq9h bGxlZOJz57C+NIIhc2MOdKKRTChJPSobUXtqynFlLB7SfqxLAliSEnQbpLUyWoT7yW5U+Et5zGTh O72ZQqmLczxUlVLoZ+ZOyYHc6OVHmPhEcLkdRvCMVwbPtocxlmxroNCY//ohxij2wJ9B/vnEXqLU u9Njj0cbX/Ozsow/mz9d5wCiAFJ04ruAGDs6JlkyEbR2z3I9ZPyRQUC9OfAG2vz2b//2v/zdf0F9 GCLX0FpCl89PAbcDrAN2hMH/X//X/4UJ/Wf/8/8cUpgLULErhheiG+/46hcf+5Vf+RXSt6BiP/df /NWf/+t/HXtooToJXCt7th56S4wRLcSwsfzOu3cWNa9NNJ6WH+6d46r1aG4QV2k30PMcHtFdJi4p d1VBAYMTFUomv2EdYEbI8xOdRf3fThRQTruiLprmb/7mb/z6r//6be94x4c++MG91+bi8GY8bacc FpNUYO8Vjad7PqORcSCdBk9ind6Wsu1ok3zB0mswF+RbvTYHr7ezmGoVob4qV+StmIAjloVDcj8Y Zxul8I1cjOZdO/UmXIeH1TtLPIpZS6ucetJ4stRRmLBtosLmitukVOFff+mF733ja1+Hb8HOc6rx 3GMLqY8WIB4/fgQ23Q3advZMw7XodTsr3QOaRZjKbU5Q3N0Xtoc3h2pnX+N3VxCJjaTVZlg11uQT p05a0g4zMkYCqaG1YCFKdWqEfRptYFAh3YNvhn1YfscjwHfmSeU+WxpFwaziXDj9OquDQMuYj544 8sef/fRzzz53//3v5Z4xLBCMwt71VoLJvRVF6lxqoSd80aCEk/ELMCFtmSl51tB95CpM7QwkOZNu 0BLCnVVUmWXoUPOawGuSiWi+d2+cRyjeeCF40SAA6a8UnE6i3hZz8PG4lUxMue2qPfhrQqknYlGR lJ9lNnuuuubAgRt596tf/8ZzL774Iz/yox/72J8jlBA/AHjh7bHXXAvj3E0agkJGLF0liUOkHmRQ VHFdA3NihKjlgI/5BZKgQbhp7HGWzWh4c3o896GHneUY+QECG/Zhz/46x3lM94cKK0axB6DBMecU tB8kqvAtSY1sxnny8SAM4slwg7TSoc3AefaIf2G6PKGN05CRe4iAqvtitIT+Pn5SF5JQA5CEtVbc AW5OGBSVxPETo9CJYtBQG7Sx0RUjeIeW9Sf4wqrp3I8LbFcRbkQYZSPPglOlZ6Ht/CVEfAl3aGUC /tQ+oSRBV/hYvb5ImcCe7XP58aG74ygskwasy/ksGy+51Xg+NoIvdrUyhGLQQLwQjNmksTE7H0yL pmOnfWcQxJUx/sz+dBpObMnzJDcDQC7YWYkWymX8icMMYhSioDWj1iF6I7L9t3/zt2DnP/szP5Oq LzW2i+s0m405Uw0Q6reTh0Y99vc+8ACMh0ww2sFeIeIgzpc/9/m///f/PpFT+Ib/xt/8pZ//hV/A Lhr1uRnq9ulHdFn5DCykZXhAPy6EJ5IzugFbqNPN4nD9UuxkidC255qrIxQFPfIaGs5NB2/GBd+e tWpwnrN6n6SCqf9AeZPvi7JY6EXX5DwUgRqQnFBVQuV74MFstMB//uv/DNChKL/vkUfuuP22emHR nE6fOWtC83l0u2paRKKlsBfDYP7lbBBQlgtAqzYBFE6JZ8DjJ4FgJlB5IHz0GNHiiX+GxxD5RSYY V4ah0ce8JmHC+Azbo5z7GdTHXKzZq1xCIMzdCjvPnbBTVo8awwCvuww0mECcJnv2wHXgqYAJOzMD vfDsc9/55rcA9Xve/e4wmHI1ukvMAQb5UycAjyFghEMzVsQ6onqbq82GoRTy8BRs9xwhk5EzooKc eYOeIYfZhlZVQy4J8WWjd2zHAB6631vm5OWpVUNGO2YJvAMJxNtFbFo2Gl7IPfH6M7g+rrYNQ/9o zK+YAK7bf52rYwigZ8VXaGKusKN9AwCOHD+Cdg6T+NCHfoCLSei/RDM5/xfOWUM74hO7j28fE281 8h28G0Y+n5SrdwH23nSHeQOr+P79jKuhklmxcNiMBVP5syX2rqKaHAiDtMkjkMFa8SACL1YVS8gn AluZWbiCrNpTyXfVdAAiU7yaSMGrd+O5x5DArKLU7trNkhOxSHo7rHvfPgq+/vtP/zHRhv/Nf/Pf /vm/8GN7uHa9dWySRlrptRg4GbwwYMQ4Oxt+XYgIMx2hthedpEKDVQ9t21f8dbCE2Dbq9eSh+roK sT3Qp/xM9qyGN1ryhd0pP5NvTUnkGtt5t0x0+OzD1wadcYixEOcmeWcIYChdYtzBzlkIz4PMzbXh 9dnUP5noaay1XNmL+cvDPPv25japZ8tK6DCRiTXYiA+cVo4GaEMbocdbnDtepz1CnjoJYoMuPHMN aGOffGeebAh4xZ+CTgyUZQhDhpCc8lC5RDkDeJrF0E5iElMmu+uuu3RwDBYrPqyQbh/6nP4ZxR0U UeXB6wn+eOJ8bOMGiQbLt5y2XS2ZfV70nQ1nthzDNmOum89pk+n+af80ljMAIRqxVHciUI7dOROZ 6HpztYHRr/3ar/2zX/unf/Wv/tVf+pu/BDkPaUm27UWSf7hsjU7e9a53wZ6hRKSrPfXUUxSc+eAH PxjS2ZrnCbCiUEwt3l/63Of/4T/6R6Se0/5v/q2/+V/8/M/DEqqbr+2lJ4pZbQgTsXOcfOGvzB5l 9Ny511579bHHPv+Vr3yV8Lgf+7EfQ52KoXeNoGx78smnPvnJf/f5z33u8JGX4dfve+RR3PyUqMNN 6IiFlYJRUmDPpKB4TmnZOQnBUTRRGlFQYcDZ+lZT2bl7B8rXkJohzL/+6//s937v9zBRvPf++w/e eENY6dVkUsGTw8BgBpWsoxfGWHoWW2tuO2XamEkl0PyZM5/EpxMgKSD1OLn8VBADp3dEXQZ/Odiw IszFiAIGS0cp53z2+CF7xONew6M7rtKglDD4iijBW+OYySR4USsCc8s5J9QAIBCad/bct7/5ra8H 2tc98N73EinG+whAZJQ3Qg2Ci6LgFSm4w6Mr95J5Sq83eBDieCFegJNnTp/FRRIj89V1Fl8A2nDo RBJFXaWuWYkj+9hI73DfOT5OMgQA2TR9ExznXiw2KXNDH/VXqQCfxGWndnqyBHnIT8gWVudnx4n2 CAuJQrP79NmTX3zsC9RABJ0I4CfKHiCfOv16rvTMzZKBT07QhfME9EGCmVuIYGwtVLDfHUNO7iCI 5R9UYctuvCkpAEnJCxinUCMTCmiZ6Ho/27jIfPKOYwwAIDp1ap+4Glc3IXL8jVQKR2CsiIxTfCV5 lXHQ0AemMqYX+/OObbuv3gUHZvIBPm6CXpNj5AFtDh44ADN47EtfJvXir//i34Cdw1ZMjOzJiM1L qttypcSOTDd1DEq9QmFXSOgm5DRk4jJpPsoHEY/mL/ajdOt6HdcepGyqGSufetOnZ9or35Q5dcx/ 5cv4c0xgjLsUCNxSj56QkUXxxQm7hNFGNu+KwDH9YurcQoMGYNGQe9qn6lw42oBJR5l+oomi1ZiY ctJgqP7k9KR7lW+n6siOLn2AEPFT7IVzSuRYtTuy/Cw544Ta85YpjjgBoTEaj52VLg3QRUtZyAe+ OLSdgY2+Hth+4hOfcDabcGhfC+TWSQrrMelP48kSaivzXA+U9cAdQFw7dT2eCVniOo0WLMN4TvL0 t775TWx3d915F7nCeQu1++JFqsVxhRoKKGnHXNPyuc997oknnsBr/v73vz9+O6HnP7V9Q7m4LePL X/oSwVOwpfe+FwX+gV7fueaqGCDdEFyuUYAP/BOZfA5dJg36X/yL3/29f/2vYT/cwXr77Xd6SGhA y6eeeoZQgD/4gz/o/aFnXnn1lScef/LVV18hGggJQ1Wpc8g5n09FwBFhvxVhWwgCkhhPPLOZ5hEB IMvwaPEBeoDua1/7Kgzklptv9jTCl+LSnvPBeKeHKkErhJvVRjqnsqQAZG9PgfvW9mjQONOTjSm7 INmG8XfOKgd8WIWFVK/eQ3GV2NsjAdCmQIvYXrVYVYD2mubgx55Vj65DSDXUmZiDzTIleGy0690w 0VdefuXokaNYFO68/fb9119PQgCKHv7vWN52QIYmYw9rxBEQ+JRDp5S71lTlM8SSBnwAdibf6Lbt WLyjiOyKcy6FYhLgH1O9uCFHrxIWP2stFgGRoIYLqsQAc3YKHo1NlQY0pg1sHXQEIDSkmXzUS8aG YzJI0LOA1IJh48iRw2wBIY2oR6CbKn5UfnSduaRJN3NKVVAhQ/elW8ItvXKGaRu7x4qYcYPPQzHZ hThd6lxQ8dLxzMzJr6P/mmFTAZCFAp6912KfYF3k++1CyGMtCFEAgfbEt0UKzA1DKWJPaAVmG8CM zITd1CveWeP1bNX119e1ETjE60GqXu3G5CkQM3jvvfffd/97iWsIsltyP/a6QL7SLha3JFyNI+kX KfX4DObkGRxESYlcGu1nScp8MsjvoM6DGkvZfWUwJ5/Y2Aa2L4ebOEQjwqbI9s7WQS7hPWMhgwT5 ZIw+vTNeXrCf8e5Y0aBUfvFDD4MijbMm9Dx0LkRk4E8eAqsicwiU//qrX/x3/sh/J3buNcp+7MEv WsKqxHu1z2ozPRQaEnyRLw4aMlg7/ALI2XP/HMAfAFyBpHtk46FOCJnlvg90KmLnI0zc6IEwoze+ LPmCDexwsyKvK8i3fqedx0CC9at6u55sOMo4OctRlpMZezCj+7QTE4jjDwwqQOOQ7skRh0dCnuF2 bC1kCNcgZFhMIi0NFv7MM89Q2QN+/0M/9EM/8iM/Qq5YCC0yV1Eqtd5yriLYv/y9733u85/n/iu6 efQD7yf1HJvr8rgyFQ/z5aAn4R6bSsslXy+q7Tx0+LVnn30OweLP//k/j77oMmmG+ovWzoqocPfX f+EX/vJP/mfve98jBIRj/GeNd911JyU8Z+Eg44cQIAUq4iS+OsOa5ALVi5plz5KM3GwUg6czRG36 1rdSs53YoltvvYVEO5YMm7MLNCeUrQIp4a/wLWi0Nn9oPRd6hX+HuUYIhdZrvuMhs9VAF/hPgSSk hNXmn7IkRDLG4FweH+NBPHanM1BEh/l2EKHHv0AvSfONxZ2ctfNdk65CTB4qAoOCA/xJeDkm96YC 78ZyADuHuYMAcIjUat21E+0Nq8DxE0QkYeJ7HeHJa2MI3WIWzOr0qRRl47mp8Ik83jP57MNoMER7 dXeic4nETvZgeN7rp6kSE+DPdygZ4oSx3ftMLQ1L9hZD8wSm2F/JjSa0B47oRWoxhx4/cYyJhTzV fEoD/q26jukhUedIGybWE1iHnenkyRhIyHwDAvRJM7aMzW9SQK6X5SG+B2QRqVI+NQ+kzFCr1ueL jknCJ2e2zQSYsG5RP1o7IaSGPVpUB58R/1aiIhEuZg/iCpGDVI/IvqxeniA4YMoZYpITt8bE2iTG 3sm3l/w1U9rYODMCEqxXYzVdHDxwkA5ffvVV1H4qQd1++x0G3Mm5Ek0iC5SRG+8ymzoG6fQ8yrQG jfbJONQsOQxnDtcY30ez0ViCIIkY3FpRwLfW04oAvtHjHK8e52nys4BuxPukl5dJTJRSBiCrWE9/ PNpuLJ2rU9qeL/wqLfLX0c+gsfKVJQR8ccnXx0oHyx9mBpmZ7R1uvC7J6pzXBIXWilmLcEqMSmN+ BeNyMr47Hi4psLOV3wmTsWqeDzo8GOom0LOTMQFH8RQvu/K5y/czxvW5sLUfJyCqLOcw3h2T36zI 6/Lly/WyHhuWY7xd3x1duAxU8OFykTZYPlwi1soS8mfnh+iGXI9rBB33xz7+ceqr30XUQ8NuPahQ Osq+/viP/zgF4/Csf/zjH7///vt11LEHqa3W2hWhQalWkQN06JVX4J3wftT3H/iBDz/8yMNL2Xll V/xzeTBWtlk8sI3/0qClyva8+MKLyJI/8AM/AP21B/595ZVXn3nmWYylf+Wnfvq++999yy033/ue exFTEEdeffU1QpxwEygI1z4f/Tt3J+SOkzBUirJF7i3yhHH2/oRAtdBWYfWM8S9q2eOPf/fpp54C Su+An998U7WxkzAk+odY04xuo29SP6cx6jUFW6QrtbqZderN1eMlKZFISXwjXzcb6sgxmCmBAgRR 740iWKd0FN/6pBliwvvK34NMBHQNXBdteJGfwmXLlpS+3cf8WSUvMkov/GCs3NjBWwSx794N/4BF UA+AD1gYA35lERJ0+N6w4XDiqJJUMam2sburZgJgy4EbuUF8P36KnbuDVwyXpTV8LGtBf6hRhA+T ydWiDTZUpVB7yP7OIQ/yP+QANur6G+KcRog5CJs6eFANA3w5fOQw94Ei5mBlbuzhlPcf8LKPVFNp /V0wIPUMriPXYPfLr7707W9/C7aNjMgyeau4FyslGx13kkhIPfZKYPBvlpl0RHahLkY88UGpYgsi HGuKZLxvH0BOxnx5A3BOGEHLBcow+LN1WhJmzNtBwnJ05gkvjze9d7ulpkNvORsWC4O9aRBB6uTJ dIgEQJT4Gfj9CWDLKWFKTQBJxVaEbl5nqsiLFBJA+Lr33vvuuOPOlGPMxe0zVShpmGqXJecjUYqy lkFeJNxLEuehkBTUzRSjsW2WxEdFTY5V9/YU3DdY+yAIkvVx8MVVqYEo5JEvD2OUqeRlf5oYuRN0 2mMmdLvCG5YUySW4zIkBLuy9Y0r+OijSTE0v8cmOhUuylj2P9g49KN5Y72jszMf855lrU0xaQXMC teRHDJvJ4BovdyzhPLbPLwPmK3u0HN0tHhMef24Iw9GnoHOPcsDn23CdyVjyclNADJ6H9i4cKM5k NFuRlsa0w4n4DGP7Ei//w/w+oCOkxjp97mcgoiBYkYBW1iU77/5HC4Q0xOVYKzF2nxyIFt8AxDxD CbCuS2nlJDpliAnX04tUg8/3XngBxzmKHYLCgw8/9J577006U0nCOF1jquP0DuownowJe/ilYgMb SOx+7LEvMXlEEAayqGFxgsJt18OzuQ28odm1GWy7CDuHknzgAx+8++67C72JeMnUU5E7OVSh7xUH o8YFtRo7pqEuEI6esmYu48l3uTzuu9+lIQoQLeExRw4fPnrsKAFYPS47CcRCteXVJPPiQ92xE14F cZeuYd2tRyBhIyJ0eHnzrxiRPQHgPI8+Vw6HFAPvSwHxkrHk/vUMaCWLI6CcRnCFT7QmieI/bfgJ RmIkLbNTW43AQQ8EkdV4TntjdLHBwh9yG+muXdThf/7Z59jDmJctAk/cFLQmwEMbZrZE/151bQLL 9qGCo+zSW/hNcQrrBUnMaPMpjFOnBowfHqnWThFeMCSu9wSaJXQooJhDgpkSYBEgMnJD3EVvDe+s mn/FXzRUb4hhmQC/V94nOFsSrFKuG4IJ0E903EaYv/Laqy9+70UoD8WOWIW4Gm90d5+eE0svBs5B WzxPPXiuak0p+wQ9hGUWcYMtyS6LrTIT6IshzQ2AijjXZEXgrJgOrjRWNOfAloCuMo4ZbiQ4ZEaD RNJHzBINf6MHFXFUc0bCJsRrDaxOcGIqzqYiLDUKE3xK+jd/YtnCBfDBH/gw3jDS3MEcZe6EzEwZ KPP5mwureWZ9Og7peDIYvARKki11XrIN3pXoi6Ur/Gwc+Q2/DKbor3be/vPP0L+L8KmVpHY+hhjT GHx6rGVluCUJWlnp4I6ykMEg6cETPeiYOGD7FXa4+TLHrxuyzPXvDoPEWKmrXm7T1uewnP8Ya4vz HzzImQy2vXxd3Fg+8bubu0QVt2k6NfPuDjQbcxvccE3Z3yJ8/29stlzqQEfXtjw/gMY/t75/ol1e KfinNep9Whht3Ab1CbetZ6jt42+bvtBX7LT9GFCdBKR+xsTGjtLVMDmwQE++oslYwjj5svNxYFqf w/pfCbNjsooasBAKXd1888HZbBiZBLqGLNLabTfJHsZRid/UomwJx4oZfwAkALA2dclokWvy5ImC kM7kQTXjiCA1a8zhp7jxhgP4lnth4nmoNpyU9uiO2Pm9fpqH9GfBLwu90Ym2U+47gT8ACd6dy98m GglukdSpOWOV+ccNSwh9ISzeM6VZPfWK6LWclnEw9CsLZ743fi2iAHBTcfch7WEhkWa6MUMpDBys Ctncs9wZFuEjsghQhGcDQkkb/uCEo9dbTHF+9iuCQiJyY2RmdlW2EmMI+6dEAdOod5mg8YspBHjg gIlnOvKZFSzTcvfa24Em5vEjMVscAW+aBXDm1ddewSwEPWc7MJdQdE8VluUYZ8ucmTELxGBz8KaD VtQJ49m9i1cYhtfxLiFmIY+SN4hoULciFoTICk3vnBS4wavoP9el41ZoEkFURY5DHTmAVAdENytp 6yyfFyvohJ33sFC3LtLZ6dfBBCaJHMZGnMJTcOr0CVSvBh1TaT9aOLNKaYFIeK/znZvudMYbg01S IvBIzhvRnWfeeO21Q6+8zJ1J1A4Khk9W9AQB5CZyBMQYKhBBZmO1lKPsYeIHS447SK3HZ4W5DgId YM7XKCypc87RzOalToFSP0s6tjmNpaVyqpq6ncw6fF7V3jZo1OV68zjYbMkhlpxmLHP5cBBb12s/ TKmmqSn/bXS7+VoG6ZbWvS0fZ1VRZvYutN8B6q2MspzYINpbeXFl0BW2bQ88FGLLDxDTAyUYlxxt 8AV7u9wna9zKFP8DaSMr1QLJRyycsXl6PgRh17z1LVzZBqE+GN4wAXnw3AY3JrEYl6BNEJz2EGLa QNrkMRCrpuT2DrHZGsxz2fNYy4bbP067NIJ/ixBU26aQZRTNjjLFQLr3fHI9w9n4AgqE80TC0x4L Ki7/Gaukt2GvJWq5CKv8IzoWrLuCQhLql4JFoNpzIs7BouBYRAngx6Vdg+SjJ6VGylXcwzHlpNK+ Bvbkhg06QldwNRg8fAtpAFbBkxr8YY1xBIDcFAPno1EXq7/aNkdfIGgm6bAZV4VVHCjTCs9jRfQc btAoM0lY2HBLX5mOQid8QbDwzhi3w6At4Ux1Cd4C+tgGEkxXPbUpZDHpTMp6o+20gas9w2/CyFqa nnXBpGu3vwqAw3qbtr0PMQs54sDBA4hZzFPrC18s6Gv5Xiav8CEFVwuvt+KqO26//cYbqP6bhfI8 IW9xvZ+iwvyhQ6+ysgM3Xk/2IJuuTJArXm68EeONSjP8m08y3UlICzFJvTZKF1uwD0gmtry33Ebi ick/EUO5KKhX9Yi6MmxZQmwPtWbFGVRlvWINNdlS/hYAGQmhyMWEgSSsGv0ZMFQWzAjXtEJPQFXr EC7zgzfdcNPNEW4UTWKPWWT+TMJBSxQXPS62bFzKDgo6RW2+AydN/ew1zggmlp2KgykV08Cm4fiW KXpJ3+Bqg7xsyIcGnZWdK+usJyxLmWDQqNHhFfkfcJbiSxZsD+xb8j0GZ6w79ObR0NjQ5yJ1PvI2 qcQK3+ppWo2Y24A2dtAc/+L8YEJDxFlyoMut6G1k4doXL92UtfiAt3GgK7LCJQFfcoqVF6VdYxf8 zp7KDgZHGPs1tmDZv+taru4/DnY+ZrwUTGaetCqsXBHiGzZY5aOFVMjnrIjLhPjXs7oqKMwXBKXz +ahAvyzuEfHf+ilTyvh0GOQ948y7ncooK9vmIaSldNBfNUS3z6m9ckYrqFhDo7bx5iVjaYcaUpG+ Ecv5FBU8A1Mor0tzPnHTzreAe/79TMr6UIVraYV5w30g33KdcJTTpwkwLIlMrSj+5KeKn8lb451G cVE/7ppRZF4GExp6FgIbnTsRTzNrxEDKT/RJxBPF6m+48Qb3ItSN/O35E256MhFbGrGnaIBGVMTK Woh5BhxOC/9g56xdtmpBEttjAGBcNOCEtB2LXwBmOlX07D1pFq2UOBZjJnEBYOV85mqpSEVMJ55y QtDPRURIuY1Gz7npmD3cvm7BLjPBGkV3nC9ovcZ2afXhC5IHajT8Gw8RjIqFx1Pe+htMrruXD+yN qDq0WPpJhFpxjNd5wp/R+OOuTi0wZou6j2jViwFT6D6m6muvTRzfqYQa5I4eqvj1Vp76TSaPJnKA Jg32CCBErmJh9VYAusDs2DEEIkm/DIzebBBv+s6dJAp0FQgxe+HlrODafXv27d97/Q3gFHIhCI9D nWiM5F5rnFCmqXU9lT3YQeCOgJ0bC/Zz71m0f9CEFVEe2OPBBKj7blYb8g3eKASXBDS0qH4t7ZOu SVfZN2/wmJXgQVI9PpLacZSYwIZsb3Dc9WRn0HR/WpzKy6qqnsGIQYXAzI9l29N8eugmqjLmOYyY 6/nKKukbpsq5qRu9XJ14rmtviJhDVxmjr+95ZaWDG22d486cW9o1/bdc1OhqbNNM696EAWCVqVyq 6G+FxTj6Ej3GW8JzBWF4oqdMki5kAK8qu0D2syaXLb75038c7Hz9OZGUb3h+lgdjK3BfbTNY3Bxh 6JmhmczYoYV4PpnEHBiZsfOEX+UlObFNww2DtGLkTAuUFMSbCAfrMGiB+slrGhhge/5h7y2cTjSW 0Z5OR1HDSfIiY6I9f+97LxEc9/73P8qpm0E0Ea9JYJ99bE4E4QPEEo1aei0F2MLLO5VJFW70Hze8 YDZtwHn0mF69vRclDrrKWmVX8AX6sexXGANEeSoX1SCmeiXkajE+l2ABNOYfjSq6515gnCC8Vg+N xNPgF+0TsvwpWDqF/GJ35S2ouSqpp8JiI4ClLtXE3icwvtUwBAiDQty1w7N2Dd1R6FvCG16FXss1 MxFHUpctUehRu9Fod+0ms4BP3A1RSqNT0xXFRJlA5o8h/aoY0mFtsEbUdtg002b+cFZwJlaH0zEA TCwq9cyDQsxK4ohNIDIMn4MHCIlnbvwL600CWakAEhzAV+Vlg/KwAYCAF8ZvaY5w90AscQOw/ETY ESaWRLtYMgiHwzhPn7JkP1bJzo0mOOHPxPihKQoQARzWqM0co0Woea+KYZl4FhgIat9wshCvxLUl GiM81b2IQENiYW4OzEbkwvQzRAx4fzkphQlBDwZeOHfi5HGSOF579RU4Ma+H3hU95OjDUaJvRbDz XOkhXphc7ZX0ARwHhL8BCuCTJMZdhGhYyXVEkUzHR+YFIgElK9z1mtbJkgw6DU7GQ0m2x1MSLLno W9Nn8JjSgTXF0dOqfLNFliY7H7xcYdSD39LloO6kbswUIxEwxh8MmslYjqjs7sf5Dx4x5rlCIcc8 PSYaimRCfFZsEptIMw43/n0rtHp+Z4QICAGzH12LG7D5NL6foS8HHHdWlrHSZokD4yf3Qui5U77u Xo9OcgDnj7tpSwn1Zux8Q8nibVz5W+5KJJi52uSQHrMd2OaTDT95ffxX0XN6naegQmO4UxJugXDL Q7jSZ0LDrFow2b6S3xUSvC8loBOu1f5JRkoScgkAXCv/lQzkizvUDYwPfE0YzLANHpoYNm/3qsQA L37517n/sZmxLdxB63Dr/pqldHvJW3v8u09gbH7wwYfhBmIGfdbKnsx7Ne6Mz3/1bNOE49/M7cSC ZVCFj7rSxbzkraFQQu7RNY+fOPTKq0cOUbccoh8yTa/X7tubkt1n30DFw0cLU2NZJ08cf+Xll1Ch MSQfPHA9SXH1laa+NJ8qQ1FnAaD6sVtjPhWzQivmhB469Nrhw69B6BPktGs7FfhRThAruJYlt4PM pIpjgBwAN024NSaK3KcZf7Ah9BLiwnMK0eJPmCtE3wSnbF9TFYCY9WpI33/m+ee+9/LLlGdLrTzs zKdfpwEBb6lAtzNxcNixGz8fYYievVA8u3/+LMFYhw+9RhweE4Pmlu7ndgpT12CAKIdAOypiq71j e+a/+qqDELnEZcfOi7yEWZVEBMq0IUNR2e10stoYBes/8hIRg/KSRrydYy+BSUaJSSFUnV/5inwA PwPWuQGF/i6cp44QORFo/ogiSA6gBUBipqwFfAVoIBJCyJQ4w/nYARpQBZM8eGLQ0Mubu797F3cD yuYbACHBp9jW7jrUJyGM3kpzo+cnqLDG41rQDS+H/4T9g23kWSS6oLeUYpsAMWIdwY1SB4P+cjmT HIWX2e79+64DeZGZkCuK8JPEfOs7br3plptl57x2GN5+HOGGKJlUL96ea2BjtwYvWmA41xDTT49b Ub8f+ZafmUFOYXQ90JcwbGnFklvPXHbioDMnnuj+IF9L8mgPdjLong06IzYivNxQn6oUBrikDJTk RH1gfEbnPhkU1c6XXN+hF2NNfbD22TQYxUZDRsoHNl/GNQ5oLAjamPPaZBxxi+xgXosrmv7r/BOW OsOJvZ0CXeWFKxNYge0KPV8Caj3E1m/oyszHDgpMcXIF4CuItITA2GKxSwYvMMWB7uwlSWsOlOeb AHFDxNoi0P9UmwmLDQE04/fajqxslewx53t+355W+lzLM+3PA9wrOz1heTsLe5sKNUThq0oav12o tu5zRg3r7AlLxDdfduKYzn84t8rjp4M4zy3J4FKiZqH0o2k9LfD0QbkwLaKgTXtMwXD4a31lCfrF pHnq1Le//W3m8L73PUrZ4VL5FO1MJx2l8mznzyGsLhWMme1SCvUhco3hV47gX6i2rugEAV+4eDsX wd54EK6WVH5quveso6JxqsK4eiMLA+2/DuaKiEMXVE2hygpF03IxqJimgRTQMAEGhQ33do3tkFwa UNU0l8NTn4xEr4tojYQLnCMOmuc33Lh/736uWLt651VTICFr1NPREtxERE+1YoAD/EA/rvSITxY4 J0rwE+y85uU4v72JiwUCrWRPdTlwPrLmuK0zrCXFXAM07hl/DRnjyFFiqtFiGSg73fs8UEdh6kgt UOMWgLtI4HnUaArEEnN37R7ATR05fA8nT588dvL4q4dfO3zk0NnXTyEjXMvWliDFNUp6PbXwXj9D rhs3qlBLFTGO0HgMBAhy3LlDsNo1iB25HhTeOBXRyIVd3ZDKX43lLB/FVAQ0k2PJhLZfPH3m9Asv voi4gwH/+eefQ6G3zFKKtZw2G6367pkox0gDoMsbBDmcIWov9bEpQaPKzRjGBDQMPpeqqa3Cc0Es JghGCY1KSjinc6cObheS4KiDRzRn1curd++kah5VXxKnAm4wOuvB4OB+8aSWg3xEaSbMrumkx/zA WDRD2GL+PTfbMWbE6Z5L7c5Ru7eO5hwUgKb3akExU7A5NGE+FGWFk6YlgdYK0jh8kGcyvJWj5DPR 1h7XoW8NkjWIcoS82Vi9QtBW+M2Y2wpdtX+Fe1ZQWneJ/XmVrK0RvYltTxRsQVGXHH25nI1IOhRm clKUnSeWHmhMia/TnU+XsNJBjZfjXm6SG4142WcCQa6nqhpUX1gLLsfR1zOIDRnfkBrt53K9bbKW pUDWEzHZdcZw4sNspHRPV5VVGbmvOPOx7BCxNwWy/6fxhhCYuXixqYRADx9ErRFeSd6NAblVLk0n iSW5xrEZS8Io81+MRGKlnrzpoA6ZQ7HM50jCEFSYhOIbH9G3QkMC9OA3j3/3cQj0u9/9njvvvEtU MJwuh39C/2kUe1BbHQYABuIlNLDc+IUNtgkwoRz8fw0YYQalp74bF2zFCPRFQ3LoC3pdB2quIS+E EjHQgKbofGHhzcjSjT0QvXVmSoJr1619IvgdGaUFQxoPD0dP1CFaeKvWxIWuFVdBClEALb/jJs/K a+BjMukcTInW56dVX5WahcDF4rXu1em0RKen9ClTJRocZqXRpbaE3kWRKzhx8x9/+aWXXnzxe7CW FFcn9o2tqYeCttFckVf27FFzhcvzxOi/hL3Hlp0kCE8psCUILgaZZCvEsMxQhxE0Dh0CmIyOqwJc aunTVFIzOl0LcK4aKAPjr1w2VPSgz9ilG0RmPiYDqTgDOuGMmo4+D5x1l4CcwDncsQVeaFAEaOGH 4rB8lIk3bpEc9NdbcH5CoazCwoKVIRgLhwvhacy2Od4xIc5McUcLu6Zs3KBTvFjbBuLoSXCJDWVK iHd4NAAg8zGMgAkYM0hXSoHV9VtpB39ETh+updSe4xQw/8QYVqfH/fTU008ltrElCOsXU+OJgDtb p9d0Bto0zLNFlIgPndjYJVR1hcQPXuiXwTYGCw+aNfMlLGiRyTKIzJJeK0Zcjou8ZcqstrfsdnAd +1zhT07J2eqWtNmkatTWPZOvSzjNcnPf8mwv96LTqCASwXVpnX67xlqCRZi8qb3g9aXZ39eHYOck Bw5sPucuc41x24mfzdj5+umOzXu7YPRn0M8A/fLL2z9uJbbicVRbo44FYEPfIznPlqE1Oz/QD4mN QQ/1ZnvUlaHgz7UhV6ZaNj/tg2Hz4G4GshZSy1jm/lAspW+chbu8+tprDz7wwL333gsJs6vkEeVA TuRpDoid4oA8D2W6tplwbBYsJHouNBdVWcGSv+EocgUW1NSvMCHhICVKCJhXEJ44CXWmAx1D8Bb5 61Iy5U/9yhjq4aA0w3Cq7Z1/DeyiPUR8BLv1ymOT00gWC+cOiW9YPr3J6qDmDRdPShgL7O5EsNCb Dog0cPHFeCsnJoeoA31KhNOt7ujogqkN3hLrvMKxbYozQfKHDx0+1EkmgqwxW/LyRGYxNAshsJo+ vYJMKE0yB1e8nDuLmklQACFzcHuMAamTWsJZbf4MKibud0M0BB1fiJFjMvTPLiNVoG0jJShU2T// ulN8n1l17pnAMc8N4vBmYFt5KOaN+D9On+qOh1zLTuL5Ph3Eo0/mj3G+yXivY4Rhs9ipzGRWOgE9 vwKNtKlwkAt11oiR1T8S2QA+xNRe5ZtFTcX1ymUZq2KiF4m2dlMBldiRblCFkmQcmB/B/IdLhaFf eOHFp5+m4sI5RAFWWivYNtb7zrtSTInzwqLEeUmEnEkBGoCz51rTBj1cYb3jlfVUhX6ks0rtfnEU ibs7MtjhfLQG65/kG3nVeoL8fdIx4elyPCbK0xuOtST+NlhKGz4RGRGGms/I1uSC5knKXMQJve0L WXbodmx9CGe+8tlwK0UMf1qu/Yq7IOhCnhbXfo4RZeRAXgF32J8c4nLTG6jiZCYX++ZTWQLlT4OX rwDlTcHoikD8M2sgn/bIJSW30WcQU/S5JFm9TrxPA0/zP5NoP0n3UaTyX6lG7am9irEqjmpNurYx dEwnr7o3H3iAWcihGgPL0Lquvgoz41f6YUqEREEczSGmvjoPX3rplZxkmUB1TIt80AcWREtT9KiH AJVPpE0xMrb+YELD+vJk127YYIp37NuLrzS0++hRaASBY8xKTmkFnptvuomI9GZ5Jd+6KdkxaMOo +BcklpsOvhsWbh7zmTPcgoNyb+gyEKjeHzMDdmbC4FCFG++QIp1lxpGRnKEBv4oUEk2+JwQsOnpu Z4I3+ZxxG70VPZ6hYQzM2bgweoBbMH++AwgPmLyEJZD0DReEJROmRrx0b7dLCTb9iDlszSFkgUCJ VxiRP2lJn8R88T3acI0E4n+mijRm3l1LqRBJR3jXjQcPkozOW/BVnjMEK00EXLce8hn5A5tEY80s FA/eEIqQq1/CdBPqT+eaPfhXhs2q5SvIWxaILUfn1ueU9+88qZCYGqKCDmjE75ClxUrE/0mnjErj CffDAvXktl2VW+olT7w4Z9y1pEzu7kuF+ZKvlGVEFGBRglf04zsjJtj+xhtrUo4PCwGFM8UczFij DbiBlOAuhz0vnIv2jzuDTWEOSIQVLLLLWnH48sqrrwKExAeUn62ygYV5bGSid/8nr63OaXPs/ci2 x3GUWUoc5DRMiQXK1xUBB9UWS52JgsufKhET1DK/8VnhhaUDU3zJgO3l+KUzV0Pokiet3c4XJOrt X9bqxr3dI3g238KOCBNFAT9ju8UH/qWBcvnAFqf/Zhe1WVW4Dft6swNsDlXPz8pOv71DLDF1fH+b 9zqG68Ra14qe/336ySc//elPU4sDrvDhj3z4/gceIKhmcoyvHVFt1uHWVEsJ71y7l3e646TS3GTR 0kbn6aMxDkic4v/+3/97eB53WUJ56YuTB32HZv27T33yV3/115gDxO4b3/zmZz7zmS9+8Yuf+tSn eMK7ONF7X0X53RqtwcUa2gQ9WQgTk09R3EooU3znF2YCAPN443Hqgn7zm6hG199wPZOEt2GzzV1k 84UQk1OcQIGEL/enXr1V8eaieeESa14PZ2qIsnvEE9Rf7b0MzZ81Tk71sHgOTELHaySncy38gDJR 0w0M9MBoJ6ATyahmXu3lbRAuiNzgAaOZWnI8F3MENVzkhReeh+ulYPt8iyVzDlH23pRKyLyuuzQM sqpqoHw+JV3pOrHWF85bGUZRqUHdU2lbxoqxMjesp96ZsgWAz0UjLQoLwFq2PfSS/cAkUEtDJhk3 MiF+pQjMQeU1ElLzA5mBGgVTmsL15/x7oSHTjUXh0GGQlrqByDzpKjdRMmJUSYWhcppzGEA0M7Bs 3ErUVxf4/Mv0MFez+uQcpiBMRBbGrTSACxxOxp06uwkgSIzcXMOHrmRghfmUPF1A4UdIhgXdKkao UMoRMYQMNkxvCqeuvYc9vJNcA1ICABTnApAqW9DDM88+g5j60IMPUfY4uzPnhngiKqlMJ3TwIR5K nfT7zC6wiZzIyIdMMCibGLUkPjKGoZoPJjFeWVKtQazeFGHcYuMl+d2EPMrIR58zEErAqqYruap9 FgZW3MqvPlxKKstBNyfFW1/F6Gcw3a2/u4T25d5ygSsbtBU+MjpfUNoJdcTkMaKkaTD4lVmt9OPQ y4fBqE984hNbmVPxe2MjzBZf37DZSp9jwd9Pn/83vBtTd/MCW3AUGD/1+BNf/vKXYbSUbfngD3yI m1UjvjfC1p1MlE2F+lw/2o/BO+UCGOgmRaG0vXeaTSXrp6r9BGJxo9q//6M/4p5WqK1KLRm3XGcB Tefmt9/8zd+yyiwWgudfeJ77Y5AtuCgF2kqBd65JhYxqLhAnKjVmZhAsabeH06M4kGyBQ1lP3PMn T375sce4QQ4eAPFN9jS1TqHu2Awqegx8PX2SwPWzsV7AjNuzCiUrH4ZuDz8EXYt6ko5uuAGeD7Xl cheYHN1DqYn+02COSxrtRu87aiiFauAxGsmtBqNHmeVoHs8d2HNt8HGKaIOOxKhYHigIz7oaKIcE kOAvNVcak+OEaggbPtiyenTuQFbBAwEwa6P50b7uj7hjgS/cJYXGvZYbPfjiBau/NXDsdQUdmIoe ffE/3vpW4lN91JugkxhMIDFPtpr227iF5RjcFcmeEuWYZAAsfDY6HxIRhVf3ENAeQwWNq0xPpZFV T2W0LE35iTaor+AVz5H2EAYicJwNE1Utiabby93Z2D0E4+29lvg15hleGOEsgR+OxS5MpXxz1WkQ jN8qSWR3vEqnAkRQSx9/VZNUyXXvODu00YQo21akqwFgUneUh2rkmK4SjtG+tha/0FKjC3o5cEaJ RxTTdsK/6OUs+0f/3J/jeBbbTV63QnAWPGF+D+DwE8+sN4d4ineZNXh5uQ1W9FfnXEmoh30u8+Kf DOQSrshXtsiihPlWKKETk6+MyS/p8HJKo8NONYMo39iJAO8eBUc4R2b22cMgHUO42cr0triK5cSG bOFAb9dnqVsrMbhfW+lfEKmPiRvCKsL9fBu6RKakY02D2nAfZwxc4+X2H+K5dXa+3JWtrGErbVaQ fqxkOeOt9PP9txnC1zh4osUSs8f3S1C8Ae0w0Qj+vXsbMD/5+ON/+Id/iD6H0vzI+x7hZrMwzCTe iNkqwVP4fGPLEyRXol9H5c4UNl+Y6CLnqtWblyi/xxIKb+bOdSpsM9D1N9xQO3aujsa6yLVvP/ET P/Gxj33sRz72Ix/5yEe4YOYHf/AH/+Jf/ItcIWXEODOot8ZEiAxR6SEzVdUcCuLAP7WfhvMlKy9k 6I2zj33+85/97GeBFdo5oKBLUpVgURFXLBIeah1rfvLNci/L1XyhC7CZKCf8rpQphQ2YdMQaYUes InW7Dh/WFGwSOd2QKMXaGQIKJO/MFWV7roWZ0RtXtMHJtKMyT5kWc0huN2yyij4P1a3V1fiSuK+9 e0v0zYNK8Dbbwbu6A9SSE1V3/Dh2cQSIsOpS5Jak3c8Q1K6pL6DafwIeUzQICSJyRlaek1wcIE2g N631vjge8AVI6qrnvLMr5XmkUU3V+MBBmjUu4WqM7eE6OyiXe4CZxPawPRNrZEbgNgX6xdJzjnC5 3nQWiw6r4CeFA3aNuP0ubTLu8WvNDCRnH0f+AyZo51xMUuv9Th72spypZhELT1L4XjaLS8wQJcNx MeYjTlkdPawxeXpEv+/ATqOtgtcNrwMV3A6WyUBuAUGQ7Xa6kVoWrmnESMZWkpnKp9CbzENLg0ES 7DuvJDLj1KlJ7KC8f0sI8LzyU+q6Z4gSYqxW3+UawL17uSHpzjvulJf74RU2IjV/Ql6TpIcLTW6X pVXEHc5ZyYVczXTOnqmEyg/2LFEetE4p2YEGP5Bb+JyPw9ngEmqzEaVbaeOfS8I1+pQJOR8f2njw qjHiyjhL1jiIM216CnQ3tDRFPw7C/8+9XVa2GNMYM1lZizAUyMtpr0xvhTKXnG7Ay6XnMxHeCJSX fzbeuuJ2jD4GoJTYBM6gpSWzE6ost2wJipUlr2fkY6xJRtw6O39zq3+rrd3g5b9vtac3/d7YsIEc Y++XaLeKSZ0tQa/B7BJxHjz9xJPcng7JILzoBz78AxjbQW+0l+1NJfAkgaBQjWR2Nf87h6rD0JJS Kxpp59PXIVo1rIQjDSEZd95xB5e/3X3PPXe+8y5ifsEV6An4gruRilcPPPggVzkT0/6ee9/DFXB8 sMlDpnGFcjpSTb05ok6navo47LEc6B1UhphnYv2cnP3JygZLPv36Y1/4/Fe/8hU8zWSrqXIxb+h4 BPMSU16nfZLGojORGoS+mFu3GaSGgIlQ0i2EO7lGXBhav6lD8y90mQnTgYSRd4ymNsoMa2ptuTGP 82vSrScz9bRXQCYG+cq/nij653tN8dpKInPQLYwNftCeowVq+aAZf8LnXm5wu6XUZSriTHorSVMc iRd55mHhSTF45BKzpBReHd1UOT0CU80qzIf+WR31xquyx7ZMCdKw3maN82+Sr1kaWjhFYPAcY6NG qjh39tVXXrF6T2lrFKN41iMzRTai1CvFd/kVYwlK+7QX/RP5wBdlfo11T1kerDjYRVLO/eBB5Kck n53q/fQTkm6v5JpoOxYRIUCNmXixKTEPnvo6OXWKp6AqwXTuZmOjLiBh8SRLvmo35gp6SHrC9gYk Up+uOJ8MuiT1xW5vXEUdBHEHuGsRIFrb2Kh+Kb6rC0J1+XwwQLCbSnVuLvuS4PbrruOVl15+mW14 9NEPcI4ksj1l7mm2MjPpIhAEPRvi/1DJZpP7xJflZOLe4EADh+fXJyd9+p07GqOPVYiob5qEzS84 unRs8IDR2yB049fRcpC+TYYexJlpN1olmoanWNJk5KAaSz/TZJadL2d1Oeo66NEKG1s/t+WKNpn5 enruk1WSvlHIwuUmuZU9cpQhvV2OK2/IbtaPK5EZSy4fmSjA22mO2MrCttLGiX4/4NvKKCttVkYU k1Zm4pT8afnhYQKJzIgt/+OLqbckE7/88svAOwHvSS2fk89UzYvrvRyM543BJtH2bOiOxrcS+qjs nBY1YytqsYUMJ1sIcjTsK5pYcpDPMQVtpzyXitV7OhUz17RWCjLE3ojYgxRWMVibqT1LKzPfzjt/ 9jYzJoT+BOnErZAwN3yrFxNLlVyyhllpqjV9uiGBUcICq4IsSVO9xg4iSD8yHh5aAc1rXfi3ihfq Y24Pq689Gjne+tjb61dO5tPOXbRhTBmMQUZaa/nulxRTa3AWHfJr89a4Ba72bW5HbVyhQjS/GtsF G3bCPOFXQsOsf24n5sv1Lo+p1nr09XKLZD83MgDjvHdyx2fcu2rglIbCMVXZRk/4VKILaAO4sPmd 8fJmwZRtvyZXwnBPHWyTmSEZ0Qa9PPy75UvxStx800HVdDY3bLiGDd6qKh5LNdeeUhmQ0V07IWb6 0QUUndAM/BJnrLUHcFlsVHNul5lTAJiA8GEgUBWkY2PZEvYFfsf3GvKTdKfCzdotpRf0qdGmNH6Y eecrvedbKGg59kLKVVIYTZ2PxEt25eSV/GijCUGhENPOiy++ACoyT3DJExHxqPENujCm41fgS2Td fS0KwIFd1aJu/+XBHtpRCH2KVhsUQ3nRHnzL7/JvafHg5eNwRUbux59mlHgLlGx65XIkdBAx24Xm FJLaA0SY9aOuHf/+5lTNfLF5TIqJl5zeHSxydK6Y5SgbDnHFpW6RKYwVXbHDTaaxIZG/YocrDQYL Wz/zFfaxlZ6Xsx3fB9F2iDdhbN/KkP/xtvEIid9SEImIpMfP2JXB5rNh+S8cLgZo/jUU7oknCT0D 1pDOhx955IEHHqh5bjKd5RVPhVJLX9co0RPWP2NaDCOfTRUJaG/8lrSmv+60MHsL4zQymZj2KHNV q/k4T04R7Fwrq/RiIi4pIjStkV88ZhZx99TJvweVKaFRxExFd8vZkPz72Be/+J1vf/u2296BjX2i R0gz1+3TAik1JwssV3/WWRsph4oflGppWXWCnymLhjkaEkx7DZX0k3ovx445HnyaF7V+q9eqCUHZ DY+KGtfMddqwet7iV03uVXx7r93suFIk4rmUnX+d54DM4FWJbuhi6QffOd4TGAOaK1yQ/ofrS72f CTC9KOLMLSwtwwSA3JbNFjTZDLEIh4gx/ImKn298ccnomjB75oOBAQkNAze4YIoc02hBX66+3Q+b x7aPdYUF4scmZgJpCbEoTo1zZ/sl3JRVIFiQZs2+5oeatenc5YcFTgEZkwWSX9kC87OJDsNz0fyx lHAJ9+q7zLAvRn5lwni0vdieCDj092QlxTKSinnZuNyEGzBY+12EBGutlIdIwJ/dgp2sVOuItgrZ 86DLdajvkvsqMtKSSeoFZ9pKjXxXbuOJ6jip571vJqmJLtyIAdn5Cy++gHnj0fc9iq9KhBHZOm5O Qfi6xqip5hrfJ1JAA5mTi+IcVQKeKpHZyXTGa7PhY+egh2dKoWQpOozexjTa81v5+OKSTI0nG7Kc 5UCOvtJsEBO79V9ZszSyCDyZiCYiMocUjN5Ecj/LuTnWhsx1peXlAKLyM3q43GKXkx/tN+xzBXSX G/eKGzT6udwuLqc6gLx5twJwAG0J1f/g2LlQXtmYt4LRb/KdwcM8bG7DCmZvfEhU2Y1sb1w7//vc s88Sdg5xhJ1jbL/3gQfCzGt71KSe//ze//IsvLLfY1/F9Rgpv7Mw0bzPJyl/Og8Vifs9VoFo+dWp 146x9tGhwci9BEx5HmHJGs8hK1k1F5k6xKgcLDWrVdhxnFE+PcTRzr/5jW88/9xzt99+B7loYY2I GqmNmbIhtIVr8j02iPPkXCVvjRAtLyibpxFVmEE1+POKLt4+wYqQXw8cuBFtUlE0XKqVWJhAuFYD 3YfSk1X0jleeyFzlDepMbqgIFqbbWIea3EPNJejRyDu0bSQ0fEjzQxtGz8bYDnOiHwm6lgDgrjBB S5ZJt+i1LBMTOkVichu6W9j792hjEjbTi32iaq7uFUaMlHDhPFXMABwvktKdEPGzZzUsw1zNyY7V IR6EHTAtl5D0IDJ9G6mA294itUnn2n01YYcyOYYu1w9TMSy8JW7iXOhV629QXwW43XPPPTfffBPc mkkaB85ig6QFSK+efwM5RcMy8gnrTY58AH4+xdATkpH/Q+bAYdLqaRFTuQU+bJXqN9u3U85P0KV4 4vZkACpFMYTqtcSX9knY35MyvYojWhE0hiEP4dJCBNFFMl5xLyI27doJs9dQMeIVlKWefOpJpJH3 v//9JHoo0gWGU4mCuNsBnKZ15XDRdf7MEvlsfufF3Mg+nw+RzeNmt2LXEgkFph8xU+QU5VzLaPCm vkjNBi31T4cY/YwhHNflj/lvONx4fawyhKnSjNn8w+C3EE0m3r9c+0rnyyUvf1o/mQ0BwuuenSUY NwHdyk/rWw6ALL8MlrSGATMUlnPecOOWO+u2rizNnbrcT/Z/KfAnVFmiGW3+Q2TnkuYl1N4UKr/l xuqjm6C1AF3Z125CHk6JatGttz/39NOf+9zncENyYnFjc4tlLOF4f09ZeouEHtTJ/HfqxKnTJ0+T qhuTMVScGJzX8Uc3I5qMrvzPGwQcYbiGrHthdilONLOzZ7huMmoTyhjkDxLmDIPc01FuhzXd54Bl hJYaR7docXSOwKJcVUufJ8NkDYR1DiSRdD4t2/t28r91IZ45Sb7cN1HQIYjc8lmuuR27a2LIe7E3 DmPIMUHX4XO5FdtSX6dgYlWY3kjSVU180r4ymDUtzYwjeijvTA/yWlcUVX5bjBaK5zJy+tAxoQI0 1H0ZPDnYFiCrDj2F40qVOnRkIuUJZ6V+D2OAc8DRrbjCNGifPS0/Q9hht1Ci6TPBWddSaCxCSV/P nfR8YSEpckJ59vZfNAmvSqx4jfksRysC3QIKLqjTSsINN/DFqL/bd+CCAAiwcyVApDN4GgF69A/H 45Y5hmOevJ4wgsaR5dqbJr7DKgk45y55tVvpu+NKXAANke2425nDXXfdRYwFP3nZ+eR3kJcbN7cj Dh16SOzCtUQS7KI6UIMbUg6hiXY1Gm9fK6XOjFMxpjhNt9hv+DPtiWJrsRElAHU7bTAKoHo6aMnE 5Ohm+jG0DWhfj0QuBUCITGp+cUkEUGCS3yONmX+IEf6JJ58A7kSJYopAkFDQ5pUOHaFujmbLAfdo 6Coex0O0sUZyMaEXN8z3mjBbRA0Opi6AQawlIJqX2CCcAsxNNd2NGLx/PafZOnFb8ki/L7n1IGLj y3oes0KEl5PxLQDSc5dTW1l8Lf5OKupxFkpLeWU5+kSoLhMlPg6m9GdDgPiQ/ms+zGcTKK3/df2T Mb3Nob35WBt263LWg3pAaeUnn4+F2+ey5/F9enGLU986Gn2fLaXUTm6Ik98PWm84nyWMbKBBjNEn Q/RGOOE0lhAz4DKBrxcJaktISH1r2//w93//f/lf/r+Pf/e7kLa77r4bR2kMnlwNfuJUnIJ7cdCG VKFPS/TpFi6AJkEB9zegyEePyEWg9QzqxKpCcadIXPIxbyZK/Cy2VJrBFEtCKY6eoC1UJ6W2XFuS kiNNR6sRH2KUwtdRlxN+zK+Mi6kWbkTBa2aCmkW71AAJX07R7DCY85RYh8IlmgkCza0n0Qvxkp47 jz389//Nv3nm6acfefjh9z36flTzWImvvua1Q6+99MorVJh55zvvho1Rn4yuoMIpTE6hsW3b4xFP 9exTEIHyvCnKmvWmZnevQ1V1q+F0ytBjAooyJeso1gEFS6tLNRoV4NfU7D6ybOAMzIEG/VgWNDyA 8roX4L7RIuPX4Oq2a/YUqhRgaXnxNcEudVd45Utf+tK3vvUt3M8PPfQwngVpMcSaURg3hVHgVUR6 74p3nFvG5KZ1q59FYZX9xEJ+5jSY0Cuutleiireb28xk56qnmMPfOI/vmeDKhPgxMSQJ7u8mRQLE oJIKDDq6NbXvzxA6l0CNMi2Cv14/euQoc+MP/mV0xD2AjFUEJzw9gyegA+Zu9vPaPRQKJMo9xgO6 xYAPL//a178Gd3n/Bz5w9ztJPb+G/EAuItEXA+jUdIHwvusolX9jAiiIxr+4nYUfOxLvSTB5z7Wo 5wnm33YecSO5c+G7yc3DvMEGdUeS1khqH38iZOQyNZID65BqsFmq/0L6CooIqWC3h7Qup91WtQMC kgtMCBbpo39j+0+eSsAgCAZkbrzhRgUvHENgfm6pv3oPDf7kTz5Daf6/83f/3g/94A9N9oMGLTKQ 3NdqN8GQHflelIilqta1RAKKlrJwgEOshSjHDxgMvt4P+/7jP/7j2PMlzTQWtRjom9/45le++hVi a9j3hx966N777qN6YwQsElNb/oHhLkdOl1RoE4Z0xWaKDoOLuJYV8rhC9/y1kOf/M9U4IWps708V 9BtF24rQAVGQfbYLjhFXGPmwVYzR+VLtIqq/kxzQFixj4f46YLX5qm22HH1IHuOnzfsfA3Vu+QzW vhx6RfzowicDz4CGr8/K0lp9gvWTHOt1iGUP46c1H8+GeLOytW87W73coMvlqUa8jUMLvrEBA1nL Mie1VmAVw0TTNTvb+B58TRQblVsIPE5sO0gO2eLff/N7v/fL/+SXn3j8u8y7HAhGntshzESHRNI5 2g9EG2KNAnz8aHKBIBCnXj9FdBbRyNyrDcWHHcpa4L4EeTETNDB4doRi8p3eCPUneJ42uStz9+7X Dh1idQ1TS9AcZI6SWLuvuTp0vwyHHuDfPAyzr5RA4a+DB286dvTYCy++RLS4hC8FzGuqPcqV21yi xQ0WRJDl5nJuEntj+05rcpFvxucs9dpw337sYz96/3sfYHSINTOHdMKBoJ44m8lC13jQ+79jWiiB Vs8OD2W+VWHhBHuxVIeccaEIWebzUemdMQkvoCVdkWpOERJiv9XVpMV8DyNvCrPqKT9pIoam80V9 3UBCdov46tZCSYU4pBNkGlZK+TR2vHeX1QGSALuUNweY3/jGN1966XvYWjBEQ6M1+dJt9LiUT38D 0QCnNFNuhF0qwGNTQY5hUFYqB4qROkF/KUKegDKwBYjhNScnPi7nC4CdiR45fph6BHpuGpaR28fR Pw8cvAmAEXhA9jn/d/Weq8G/6vFo/9cAc/5jLTV3Y7FAjCA1/xxyFcHi4ei94aalZpJsxq9wPLVO jR9Ebn79m18nSuC+e+976KEHWQVPo/ckDSkefYvY05z0fqzxvAXmpEjOrquwKgltpEpQNMLTqZM7 dofCxD2x51rKuTHpWs6ptBqK2tK6uaruey89x7aV8WNUz4WE3HdfU/w1hk3QxvA9FDB2kE7AfPRa jRk00DseuwUGg2v38L7Rf0QPYDR6/eTp11L97STIn9t291z70ssv/dtPfpJSdv+v//f/56Mf+Wjp e/4bZKHsPJJwJYyp9oOeryBGr48DZkW/hMUp6ktY4OUIf//23/5b0ltIJf07f+fvIIctCHQuxPvM n/zJH/zhH7KKB977AKj43e9+F8fcX/7Lf5lEFedB9wB9PYUcNFmw8K9a6WipddMny38lqj5cMsIu ZMqHXnqXpLqD7a0Q4eRRpvztWvib/U9ntuWqpTBXXRNfkjaM8ZF4lhFqNnDR+V1FX+7fZiPabjKN jCnxZUGo1zofEFguU6Y7Go3vHs+lHDPY8+XEheVCNBMO5cGfatTM0oS0Kawx8syfDRnapaLAElZZ 8crGDbY1uHswYZNEtQG15ezfRrbq3g8M84u8VoCKQEuMXM7kLX+3z2XnQkrRb9mt5i+NbGM/im3B Mzl9LobqRokqdvDkk08QCtdKmddykj/60Y8+cP/973znXe9+9z1QSZ6gs5JABmMgf+yeu++57R23 3n7HHe94x60knr2HRu985/333sf322699Z533n3/fffzyl133Uma2V133kW6+a0333LXOzGIprjb 3fT1zrtuveVW6qjCdDFuw+qg3L1+m/u2991x5+3cY80X9Lf9XL0N/99/Hfd2Q+4RmlOoi39bocsw OpjcATSaG26kHzYDikvU9I03EG8VvYHCJDRGvUM/h83H/LhtOwQU6YSuNDKXHwebmQb9Vi1OmBua lvxPa7YbgZ3V9CL/zC1drZQC5XWP6AEWgK8B9Vf6AmXPRWQlH1hNaZUL0SvDG4gO3R8mZYcTmTl1 GjzgvgpjsHFWR6obW5pado0moyc2FiiyKO5SkUYfPZo7u5iM2cwafhkl3txmHPAT4IK9eJU4z1kI nEl/ga5cYhUxqsScjqI8X+ZmDDlnnyfw2saEE9vIjbfn4K/MCF22aWNnEfKcDD/B/FpChzqvu0DG 2Bu4qfb0aXYY9hlpI6lc8DXq95BjfhbUbKREs/WK6t7XiwCK5BFOGYaNrf4wUKKyCrik+6bzSf6k cWQxGl1L4EJEHIBP58l4jKSU+uo1OoSUMwR6bSXOWIzoAVgxN4SSXo8WTONLXODbtx8/cZTZao6q 6QVOfw0AiQWrPpQsOTbwyH+MBGNm9ETRN8RMWlycIeCOlMjTuud1xoOCGPh5r9GiMc7fdPAg3559 7jkQCGM7qnOJzERqxklvGHtysdQ1vWlzNilLFmSlJnausc9aEXaQ2Yg5B/Gd4885XZDyHc8+88yv /dqvoZf/9E//9F/4+F94z733IqQiAQBeUg/gf/HXK8Be+hm8vKRmIo8eHBuqk0jQVv5dEtvRni8C cFgl7W0MxBe5si0dJfpCAjUucfD7or0tQnAa4V/Fvbw5rzf9YgKaM6kspY67YkxOs/GfQ4z1Dmah 52IsUA1wCR9/zZwXfHGAyHUtex5/DvAPiK3fkUuntGANVUIZEcedkqIso1Ba3dkN/x6LWm7KcqWr cx4guFz3Y/1bGv9NNhJLfGne16leIH8O88ub7PWtNF/CaHkMlCIXm5p5Xop8OUKzGX5S+v/wD/7t //6//2OM7dTkon7LRz/6EYJrjx45gloGh4Oq0CGkBlMq40YpLzU3KC5lvLDTNvAbOsvHjO1JEdyZ 0B5IPFQqPterIFXx2pIeBS1AUYZ+pd7Y66/D4TCD4a/ntknIJuQSUyQkG/IK+kaZq8YsQ+pR2JGb 02WWe66hbnjqnvZ2svinkz+NK+D8Try1u/FiJsi8Jvmd3/nO4/hr7733PjRXtpF59qbq7KOuSqZP UBXqLxtKfx753sZB4Zf9/AiKSzJyB+ZVV8GDMGTccMMBuKyxgZYyhdNU1CMA+1SiAFsdBRsAS8af zU9MddhXxFudrHq4taPGkX/mzMuvvkI2Mhow0yNSHds48MlloAUdXJn1Mjp5cqeIdejrTz/9NGFi UGfs7WwVEwZQumkBLDMh8x7V+9jxYwVgPOKAhXdbzS0RDDyEnbMAyUrctEm53k6Ve5ZTl3OS3ZtT f35b6rITs42Smrrl/EtXVAOkN/wCwCc8bPu2U6djO+E73HfP1dfElZDryS/Ea3viBHPAsQ2r39aL cUAEwVI6E0oThl3vNT3wHY3/jz/zxxSGo9YQAWJsscD3rdhi4qoAAy6ya6W/2NJJOk/xODwvTSDc k25fT/Q4vPTcNphoxDg6KCOn7k1kCZRqlqPnGzng+IkjKRTTUj/SeiRCmIIxgKnG00hJYMO82cHU 3qlGjjwh3dAvw0MEIOz2Sn58eJd9oTdufgU3UnNm164b9l+Paedf/9vf51D97b/9d374h39Yjqbx vLtjxhq1kqKjg59IfkaDGpdS/hHt3MsJ/Rj0IENl6E9+8pP/6B/9I8D49/7e30MQHzQEQ90n//AP f/mf/BMow3//3//3Nx48gDxEMOnf//t/H4D83b/7dykjkcT9FKRaJWVD1ckmruMJ/qowMVjUoGbr tXPZoWyPZv45vqizZi/6CYCWVW7izJiULtuMTsquEjuR2VcYGsEHgy31y1DHM/QISlio0LLGSz7F ukvM7H13CjZ0Dk5myT4GWbCB0xiQceGeSkG3wiYvxyXLC9ZkmnYSj8yyOAG/+9DtcnVXZLuu+XIb 5O6PVYzGWxMSVkH6tv0tE11Z2xLQb9tIW+hI6Cy3k8gkrx4RdAVuJit+R0BtYNii7zUZuRdHnjt4 08233HIrneQW7RNUNOOcXiA4CXkNhRW68+qhQ1Be1IkkAqU44m5ehNVhm4eNsPk85zsKHCNTxArN GgMxxyMm6x2oofvg1aBu6SNm/6u48RqdkrhmvjZgPb5hJs9buXMqehjmxhRZg9BUoc/9KGjcuiTf cRsWgVvhZKFmu1KfHDU9rKK5Rny/6SC6zQFe4d133HobvA25oQnQvH5DaX1M37gGBqWQdUVPPJ26 H7SEz9GGOWgRlYayaiQeFCkDr8JLko9HNnlECmCYUO2dO19++RWggT4ISHlLhmoQO4zQZCST3VFS UbwIXLDmGo11/cKT+A7vJsWfsG7iEFPPJ3faxXfbEAEczCk+yr7wIlo1cEPB0kXNlJwzn0hUTXgT c9hBg7aa9X2an/goXSUMcA62pzETYFeZSf3T3N1yE/JZHMazatUgiZgHeiVoSpMqdeGgMeA8F6Yd OoSDlZBJfCAUe2EKmDTgQMAZusG7+69LLTlZHSILr2tUyN4avtEwcgIgThw7XrPYBcz0zIetoU1i LxqBkQp9hw4JOvwR3BRHaXfmwIhxTud+mAO8wufAjQdvvOEAXN2ThI2dTi35EvKk62jOOOchPb/y yqul0SHS8YJU1QfDC8n8iSgCHuIVyiquucZqBPh3mCdbLBcvtgZVGKI2/OArTzQcCPAxhyefeuoL n//CM888G+f0fCfCkoDOR3tmJ71UKdJX4iOnjAx3fMl7RAnpLPveJEHSDnIlgTzGIaADj33pS889 9xwHMMV8zsbYG9AdOIAgRUYMUvM6LjbRmBU+tKRqg4pOfGMLFM9ZDSK8/LLydowoC7f6jOrB/WQs ztUk5UCSxW0sd07Zb2+S1iimyg8DdEujdA1AmK+3NvtFq7H8ITFM1Lmrmo7nIjXIV12+05aqr+dH m09lyVPlXCsfnjUzaE12cZAtrnAIFisSxoavb8bOxwpd51j5FuexxWYDfK5wK5PeYs9bb6YlZGyM GGlhEFFhIUg2NMxQ75mpV1mPHUmvT5EjEbbQHVx38Gi4wsmT0SfgtWQIg9TQnhSJi8AbjXTf/uvg xKkpVwLEaaAgtmolVJsXvTkvRUXiekzWMggPEX7l1UNYg3nx8JHjXKXJDVKIIEycUVDHkvNc6zfM VY7Fv/AMHjK9/pkPr0Pzec06plA9LeHQTtaCOVpnsGSCP6spYlJOdLdXfEKV6BAtHK8hBmE0MOQD 86oxOaJCATS6bWxznN8K/lVwsTGEUkDhjbRCu+ULrMgR+Q7zph/iCaCA9AY0aMZDbbAju0mo8mus /Q16131uUnIU926rNglMBcSfJ3ABZoOGy4VjTSfgT8CiPKGlYfA/x3UtVaRjYqlxPlegKlJEeS3h 06vqZS08LMyjExta6JSM/suV2zhzkXJ0lMIJEA5STI268buszsbjQG/Hrhuuv5FxkUJAsF42w3Yk AKAehMaR7UjGF7ucirA3HugunIZfHjlyFMAy+YC3k2FofM+p9M5MkniWT6r97NxJO/6D0cGM2afa 0Vu7HoW7qQRQp+Z8J6euV8EeAQ1aJzVR2bVN565MAMJwppwBUoBW5MmuSUA9KfpbmRvjgPYeqziF 9scFwIv8SVfMVr2TDiNYtA6MDN5Nd98BOGUMzNPzXZrhSOe7tpzcWnv2LELenXfeEXy2mMNU53gq /CKqY4ui56E1Dm43CEuf5C9YvO7SLn/Sm1mmPQ+HtC8CMULkmAhzwLgRSl9E4rwTtcCdh6xuLcN9 HRVb8g9/XHKgYMA84hUJoDNU/pDhKRUlHGRO0WRFswSzWtymByphPbTxIEwlI2u/bEBptd7WpKpL Yo2Fr8xNPqgkF/SdiuSn/cp/Q7Mqic5Hq1uPzvRR8hjsfPy0MqhwG0p5YzWCpRvKQ2P3l19W2CLD l7Jpvl0FvwyCVxpWuUF/6/fLTRlSgn8un6y8shk7Xy8XbCh9XBFpNmkwRISltLIy4yWyfj9jbfju YMMLB7lokVkkVikxmbp2JguPyM22zXQgnEnOXt6fwnByuFtvuQ3VDlLOCan1NQgD3iYhrUHUev6g uajdYCVR32ffIAAqOh+jJRuq9S7cQxAgdDW4MBW4gGzyLmPScyOtcqF4C3Pix41CyXMC9NAYO8o1 3j+h3kDnKiuMxTQSTF79VcZTvhjbtQoZ1gSFmPJX7rQ4Q6px7MNXo1keYI2YqUj+VV02DH9PL02t fTj3ZwMuTMS5272KLBTZ27gpa5pUvEbJecHofKNGipExQ1qwaHylCAoWm5sGKN3ku3d1NBE8UEpc W5UhnpMoyBU1+C+hkqiSUFaaiQb4cMkvUKSYOuy2Mr0wnF1TzW0WYk4aC6mP4yydM0NLhUf5axwW PMXstRi3e9cLH56o0ySg4frrJT3svEZmmDSGDTpJYBrB57E3JJKfvWAd8TLU5gzc4MfYb9j4pgMg H+yGJgB5vnAzLTOkDUOXpFLT9CT86rXXXgWwWqQZK6umX9h/KEpDDJoYxp/QSqSBWF+42O3suUOR xo7RsjmQSa5LEtr2HZjxr9u7D+7em10Iib+WEA0WiHGIc1Hp5DS91nKQqvg5s73rmj4BQi45JVSz 8YYxEzRMnSbBij25OJXJM1ZxA3BFqZWLNAAwsg7tNdIokAWS58/ry2izfGiJYYnoy+wI1f04O0Q+ 4om/mMhNeogQ1v11s5Dh4BtWVChSZNZSZGl6AJUtCBvzuRHaZdvT9cEa5+RVK/xeK5EYIkcR90B8 MghYFGAfRIk0O5AENEBgFYAb0qslTZ5mvGg5GPPW6eQKSefPpVAiKWZfPCOOPhFkGHYr2xdyk5o7 NzBRSNYM1q2tZeZzUzZsOdzEsAURw1neCWgB27nUtfpS/hxAVnIasgtfhqDjZimUCJP1zNPhXL7j 2vhykF8PUkUB1+hk+Ojm54tLW36KJAmiLBZtoMdfbtcWUs4U5DhYpJu1NvqGXbj4wWtds4RvfXub XREKG0gjl8k1FE0vBcSbWPx4ccxqOT2+KxyJKB7FeVvXNsBdnlEhXboZxTaEOE1P00Mh45kd/4H/ bDM8jGrq0D6ieWG90MmjhHzjRE+W0Y7DR44SK8Wxh0KFlZ59g2BgaBAZ27Qk05yJwQogLtB2onsO HT3CnSUMk4DsXDEewzuqmVZxionyp8I5Q0Nio/3DpxNZGloEvSOoii+OCBMtGYSvnzl+LIle6eTg QeCSGOmT0YfgiC+/9DK8UNWTn2JuzQcSHtqqZwh1Dj0P4ZswOyPFGA8aXvPEdd5TQp4xs0I1GR7u YWO0bpceXPtk4Ywljc5lHtuIRDvKqDJFyav0xdPIW3y1fWLpq7EZq6UEQM+MrgM7lddIviI4oJgg NWdQ/oxzOIH3HLlkZ2Ek0CLNWJBa5JV4Pcp7NKqPii5iLEMY18YnYWKtc9fnvRWtIfflYbCbveDG kKsk+nDWKN+dFZ6RJPgdOXro8GFmcuz4lKBMs0zx3LmGBexvRl9uo2E/Xnrp5UOvHba+INQMhsrN KEn02radTfjghz5E6CXF83Lp9/Hc2nLzzbc0WPI6tofe+OmVl17GPIMdm21jmYgmMfVz/w1I2Lh9 uKO1EMAZAgUSvhdr/jVUqkHC4xVyMpDr+LcwT9IjFn/lG1rim8ePpB/KCIOo13v2KGgmAjGXzcSU DtxYuyn7Mmz9HW69qjZrBjNZrZ2DGEwQAxfiURw3R0kPOcbkkA4UZzNErvdNh6r12MK9Fqh7NLlO i1oV2VMTju9BMAsrSVuYw4yHE5OWl8taJLUSTDF2qI++DlbwxAq7/Ck+6xBpoEn8RJxc3S5+Bu1d EkYhAxwGuR7tPRTjs0KfV0jxeGt0vmTbsrohKMgaZSHABEpYjXO6eAYY0oBqVA0pmG68lboqzPCv dLJ0o2EcBV2PnhdAm38/TUoe7R98sRa1MpyWjz6c4uAGz+LLhpKN61oCJ7s8V9o30nNILW60H6mN X8aHBjwcwBk7penW5LrelJkDW8ufIVbTWsYXpzR465ik2zHgv7ILy9fH9KYswyWWrKDCClxWUGH8 ucSkt/B97Jk4upQ43kJvSwQd2zDWX56RiS/Y+VSBuTuE1BlxRyMHzZo5HFSbc09B0ykjpfbYaOT6 Ij3GPUk7oH2QG24m/c63vwNnjahI1W7KgYE1HOAgfYKcKRsGiz589FiLypzFxMoeojh6wWgLcG+n DAhvQRWYVkbmFpOrr4I7Xnf9dTTgVyjr6+hTTYKiE/o/iX3/7Bttdh2GdyRCorZPHMfvmdvDD72G Dfw1BAnSlPqcKLncW6Veop7EgsLqa0ZOqevKMZAbOWVEgTC8nTBybLkQJhTKRNwxZGuCQrOqNyde ibd4BfLKh2BABuIJFHyqsLaXjOFowG4HLI1fASKKZn3A03lLunzLidAhlF0HahTpuUSr6A6IbONU mdhtjQaQQ2h7MEW7V7akMxS2ZgLG2YyZFkMx46B81uAPwd2Oh5YeagBIQRs8xQYTxLBRNo9GJVVd KjGN5z9RQy+yWmalTj9736NvpKxeGVuqEZBSmDJkiGJhFtnrczEdk/cFOjUN0np5KeKmm7w7FacA QxeGkEJG2bc3NVooTX8VfD8G+d1XkQZxz13vvJPKfQcPgkEEu+fIJ4QtAfDMk2B0POY333STsmAL D+zCiUs0A/H5iTbQCw2CoSL3hhUWlSpAceJA1qcqrZlqPU4ch4QFoMHjzp/1GI6EApDINoGi2d7s Xbcj4REzZUT8miq/KorpKgIy/GuYnokG7AtZJNgwsC5IYRO/uX07xh5CPJA8MB2xR4gxbBDQFs9F b/BcAjvwp7wzijk8iKWoWSi2Wt1Jol8zddLHG7aS/2TbMhVpvTR6sBDXlZp6JCY07JE/41spQZfS tgRAQgd4bYUsr//TgTakmTaWPktOV1iRk/Enp1oSlyU4H14U7ENiWJJQvtO+CzejIRo87StYZyHO zd6GcqYKJDxn3jpZQ6eWGvD7WQn2Uu9SIJaRO/8llx1g9yQO9uTai7+Brz+58ME1B+NcMmxnQpul QDO4lTjjTzZ0FXbVf7ORIs+l2uNyNyYmv2Sm/jxGX/ninwO8o681dj6gv9Ju/Lmyng2RYznMVr4v Jz3aL7dhK51s0mZ5kAawAHE8VonfqGH8/DZu/4pHsLdMI1SxUjQbNGSkwGghkzoYWLlP7q6uoNmE knyV6eTHzEipk9dJyYX/QKP4E9oR9lCNCoU7WVgVRFlsfdXQRDT+hEzUIr0bvAABYMlo6tAQ8tFT dAzrLqwd/YiiodEzLnDnyNFjR159LZeaP/3s03zJFZGvh5nibD556kRK0FUcgYjAyENLTxBIRYLy KcSHEN9iW0a8cBGDNuo4VC/K3qmYatHsWaFnoFQ7F2mj18YmUO84FTY5OWhjL7740gsvvIilF02R /q1Gzq84vLF4ExOOro/1EeRmydqB67oO8R2GfUaFPvAnwzFb7jAztxgQSY/EDc+zX5Q/VJcBsns0 ec0RjnJzeTQmJhnHPECp0kz/bCT8A4YdvTxWcOaDxABrj5yHAARw2H1IFIPGbFv5jHdhb37XuoCC q9dNYSLUodqbrgpAMaICY/Duc3THVK2npxNJN4jl4wx8a42w0ge7xpVfvn7k8BFm23tEKE4Q3xt8 Lq/n/1kjkX1h8LE3xKKOlSI1zmgDpoRu7tj5zDPP/P7v//4XvvAF5MIw7LPnjh4+wkOgkVz9Sqyc CEIdb3vHbWRA3nQgeXEAP+o4OnL1aRok5mDfXpzThXxSFepdAotieoXSJlqTRPi913VHknHQ7DIL 7aWwnXuhrGN2g1QrcSER4wiiJPT7BHZ6FTXFNUYH5hSto4H+lAg61e/Tb8sN8ISTxYjviPR2fREs Pgg6ZIOw9vNBU0fuZnTwkw8zQbKrAAEuTYXkeFgsmhiP1Jx+ZANMZjkxfwLIksfBWiTrwzPtnxP9 bY+T6F85gi5SO7AfYMts5SErzMbOB2VfYWPStyWJd+Y+XDKtJbsabM8ZLhmVXcnpB00ezVro5pIY ciWt7HWtR4NatnSCC5r+rbQEBALhqE/nw7nVtmlRVNFEN3k5O+hE5oW/0KMTZYgVpj5+XcLE2S4X Yo+Sd/rUOD8gsAIQKf8S+Hxf7q8LTFjglFk3xQoohThVMEtNcqUfIb8yNx+6hOVnAsRG/3NJsPt4 R0ltk9dWftqQK2/x9fHuEo5bfHfDZmMV/jpEJ4mIJ788eMoRL/kNhMGK5nxpNc0FX5Bj3nIXPck0 04ssYjQDIRPnLRSqcE1KtMIMTyUSG20TipSin3u435NiXrC611Fh4YWx+KFHQvJwgsJGsLNxaxaV rUqAaEkwEqHgnorUkyHVl+SxFq/gSbjdafK78BFeA/FEK8a0D2uGB11z7VU33Hg9jAmu/dqhV0+c jDYsarIQiaAKSjUP7jqrvtsqHLAHVBwpnT7v8i0q08bmqRw61ZpHL4nzkmkeQxdEeeUDuUQprtae sCzNFbyYOXMPeg0YzIRuWSBDSNCRIaxzWV9jNohXnKft45Dexw1m6c2TzIdFtShYSHaqo5SV8qsa sEowfJk2dI5X30greUPttK+H8/XjIUduj+WAi9hrlg/jPxLGz4SY4fdeeJGpOgrTBkp8eNIRE/PP T5p/s2UzKQ8vogZZNxdikQi+XqmekDq6P3IkxuGAPdVV6z4n1yv+E2gUjDxiFlGKEe9SOKi6xaRe 6Jdt2EQCi1veLoYKkEr8bIWfN5KXSNGhs3EBvPzSS5RSQdiD2rBqzdQ0Iy0wJWlwvlBePqaEkxh6 2L9kz+M737vPAnPBA0TB3J1zgpYsUSGGGdqPOd7dd9TusFumUbadsPaqfrFGeAMNv/JQCPCalg9g /uqrrwBtpJwKIi0QuwhvrI8nGRMSRDrH/eHtc3TopoPlwBN3As3YFK9+gyNh9UEeuu322++88y5y DeM+p35iU+r5lNxNNNcXJewSCo+PQK53C9NOVl0/qFGqtWfNVVqlGHJ96fgg33wBGZoff0lVE9bS MJFzHCIGkOAMVrrCxcVbids4EYPQOdaSZ9uSf9fzBp/bj58xlvMfBrCxBCeGIgRus9EKH7MMtGaK l9rIoTv09K8zn8Eebook07hO0xPgqYFtybLBxUu5arIZzBTYuUymBUm09EGw+OdY0ViOyxzPl7Aa 2DUmKdymVc9PV3oejcWZYYGQuVRAqTxboa3OslyvKZ8du+lAy3FXtnITFun01mIax34r7yizLNe2 BJzz8LN+jA3ntH6WotEK2i3gMoH7TbH5aXtFOO0880f04gk/QfFqMAvcwbdGLMWu3ewdLHW587H2 2JCo0tPIXNAWWEychNcg0cvjGy5TuxymUxU7bTxaIzHxQZ5oWdIT4qUSyZdc5UmQUeqvRZXx2OdC azJno7rFtz3JVQl5CwW0Yqi7TgMinlD2MNCySsgyLIkZQituueWmAwcwRMN7Irh0HZESJIVST3qm Bwaasne6F/xUV/cNcvdxbuHQqkTBhx4euA8mQ/gYcgZzop/UE61jElZOJ1QAZZIICnJ6ogewbILM RgmwC+AYPAzHMB+Dn6tbx46q7kuzpMGUHETsmZ2LfJHE9BhP6cW8FY9w4eanNsB473jITxmCQITW S2FigKtpBfkoOshuUdLlzTJdjY05CMUi2uBLhivwFj2HPdd0zEcKIrm3tykZ4eqEeuFWaJFXohwi 1OT1lnxBB62KeQ2UUaLkidCASSACr/D6HXfcTlogB5/JuE3JqcNGkovVU6a+ZXEDI3oGLLGmVCzF P4yAGI/1ieMsPMF3iWLbT1Uiqg8BDSYTrMOQgDjF5QCnY9jB+E4P+MvJpCK0nk7YZtgM3/H4JjaN 4M09cZEkL5zqMdzZWk29gI3AnJiNUnmSsgxfiL2K3nttbjw12cHcMFvX0zmYd8M14ukXvSu9hNIB lbYJOVJWkyAAFi+eF54OHc0+qJj0Qrabfedc3nrLLThc2NnJXnIibnWiB5ADavgxBCRD0a2bWKyL 7F6bt9xONrEMMx4sM6bUpldNrEWSM8ToQQ8lSjgggGTxPxJVAhKLPBAKEczst6H+Mj3p8CBufB/s RCQfQ4uxChCDTzjzQQnHF9oM/VL604SL+YqHspbBIJcCgTxCgbjkdCoPNdjkEA54q3MLDIbtoHya jWXEGOf5aP9r3n/ILCito9N3L+Wsa5YGSbpCgwucJjbbUVbEoGkLZ1A4LVDFpQ2IDbiNcZ3JeL6e Z02kUo7QILjBC4obgY+7VoITbmJ/48UN+eOAvyMu0W+l/dRg+XTM0mWvH2Dg5fq+LjebzZ+vh8sS cJcb7opjLV+Uf/Nx7/k3tdNPJSsJfdp7gAqpbehbjz/x5JEjXGgRLOfe7TLyvNSyANvRmZ977kVM lBiQUe9qIKJkh36gHL9UEQ+zT0gLJxObIaZpLLpwbqZ0IFmyiQ6D8krIythiuGYeMCMTpdhlSH5m q2O4x1K8jC5Vytg4OwzE+Ngu7LqKQZP9yb/oXcQs46nJlY5Mu/VPPSrqjljul+en0iJdNv5220XE lCamJ3MdDqQHWkc+c2YCkEvIMeuNWQIff4u+oUsBXv4McY9VP7ay0pIMDcOb7NtzCBuSgenCQfGq 143qyofvMTz2LYidR4jXoXRe7+Gh5QstjbnzjIlIatWKUPTAn6KKvB/oJUClYg15aQa604/vwvbg h+yayK8gT8/GP7IJHkinJBGh53Ca+Z4PdhZPbbSrXkGGRExL1hKd0otTG47gmfQoQxTZAuUJHtJS AYttAxo0URDhLdzA7IimCD33QJu9gC3ZJmLHJEvGrcsr7kitDie4LIBuQ/ovRIxgz1PbgELCERqu Y+G8Tid0Fe6yfftL3/ve448//r0XX8SGwLnwOUzdTGrgxgA0m4wE8U8RgZ/UOxGbMEl2KbJFFfSS s7kkQOoPJEBMIyQ/Jcjx9Ck2Nb72ZLwTtbCvNue4Yzmt7m8ZgCXhcJrESm/qfHltPu41CGmWF1MF aAcPHKRbisMnwvT06didUvH+PM+RMtPb6elOW7Fr5g2htonMrxN9ZiqTyb0FDsKNIojkBNWbpf9r rkbiVHkSWM21WmXnhKw+/PDDzBMygp0jR3s74e5HyL9gSoQrBt/qWlZM8cCK9uOLSCsHkoL5p8yV +TiT5buD2C6/eHzslgnLzgePsU9H8eOfQeBedAQqAVWFrdGtDWaFJ7dAeWqGtQNOLQuXLMtrSqNC O/q6dvi1EedpZC5jvY5oD2KISrCmLNfeoS+JyU/q3JpXPdMWAok76pYJukkGceB11o758SRzLCEz 3hhwExqeSoXFMeexBCWhJcMeAB/AH6OM0ccX+9n5P/6P/+PYMyftSB6PgSXOTAyzwfgsX1+i1/oh N5zEysOBWzwfhG9liE16Hitf4pYbY29qXeQLzKvjKg6qe557/vkX/9W/+lef/OQnUTgpngrdBB2a LyEpufjkk09+6lOf+vSn/z3VW6F0dEjkNhqR+GXhB9BSyevZZ5957ItfSM7PhQuQy3vufidEMJeo 1ncYIng67ARLZutdcxF4rtGEfsE7ESGoxa0OnXjvppY1P2h3guOaRZYxIgckpCuhvOENlP5uCU+i mjEM9ObpVnPbbTFt1Q4pi1ir7SGBbl47Fr4V7VEpmqXByXPVCpJNZjU50ZGDkiDX7Pm6MwkEe5V+ brvtdqhnQrabcA9vxHYLbJQkIi4QuR2tjguzs7pOOQJEapL3JpjU626dTswD1iLFLQ3fSmxB9Lld V1EJhSj9nTuACVVnmRXdsrkLI0qsL9gqwx2V3JPVHbIu6DxRMnWGZq58UxlNGTivtyFMl/lwTc5c /YFf1f7pHIbNDCEYiTqs5AKsJLv0Se+wYcZiwmHSZA00BCMkpmUM2DdQIqhSIhJuBHZxeUzxzUz0 WMi5eK1stTufwH5/0moN8HkCv2hdPJAp5c2ne18aDmeWYAh0LNx4HE7fcOAGh4tBnJtaXn+dXCm0 IzaRbuH28KSIRzt34JpgsamMWuc33yNgEdBQL291b+TICA5ML6S/gUtykdKNuMbhbSUiO/Dyo5KD UMlmLFkHyHyHYEpM+Jf2+IyK7bhUckcKyF4Ei+WAj8ITX2pJyir4DpZi/BavxG25QiwfFyOy+CJP EBcOvXaIHeF7pJFrrwUBOJvf/u63wbdH3//o3XffY/ZE6Yz/NjY2aVGMg5iYEIQe9OFT10qlCSEx 3kNQk3CxUijGl7/8ZQIRKNturl02t6V5QTlK2TCZhx5+CNMHYzz2pcf+4A//gMY/+VM/SS0eHYAA XL4ySLFYMYi+5E56MPHFbroUUiY9GMYgiUvaWNGkYfw46jLtxBAoJAlPP8J5sIPuLaQm+KAZjCfS WFlO2UQN75UxzfhJYFi/JF0zzsjiAIo4LSEU0x2GAZFDd+0Qrix3moe37c2aPj+bos4r8nCetM8k +pY46PiabCqavvl3Xl1mE/ofoRMLeMNNgXkZfr/GvV+nZFY0vOBBBTuaJjnxF6c9jO0DeoXbJCkq KhViWdSA83J3lv2v/74hN5THbVyzfaVrpyUOiVuuZMN+fXcp2thsNB7vbvi6Ay1HvFyzAaxLv4jW jdCZaySKbUXKyGXZmLp0Kf8FEUAPfPbZpz/5qT/4zd/6P/nyoz/6w/fd9x7eBqVLo0Py0Mh/5Vd+ 5etf/xpi9Uc/+hHMt1/84hd4zvGr0SjVT1GEGDe6+vlzsPOvfPnLhKO94+ab3v++R7gpCRjEK1mB NJddXuRSshBMzMkt8dZY2RSVjJjYg2GoUXxvrQtfA+y23IcG7ImPig5X7Zs2WeyFBE9BgBrit/PC 2QuJdGuEFAvn1KGi0YNaIH/CdVL8kswiFK940GGTOxNVjlfvwkWCkWAS45Sy2ZBYDkljeBMszSwT tkPq3dmzTzzxJJXaMOTilYQUAI6S3wiEysV1oic7a9a04pxuWjx3ZpwEehGko8iGRyaDa8812Idj vS+pAkYIB0dPHDt89EhmQvRBDcuNP0httdgMTpJvfYiVEgwFAPgzXCTHMNF8auepMbd7l+WjYR5Y zXstxEWi43hCchZ9Ni88BXTRgllsCvNty5Uq9Fy3wGG6isWiNfLkr6I6Cm+u/UDLLNVjgSWwSamK T5f4wZr12J0meTVArxFYEZhIeUi6earl4+sW1LzMWHRVJIxZkv7BIlidWj1GfSaCrRabAvO58fob 6KFXpGAGwK+RLAlC4CGSsEgujKduf9q3Ogo5kMS/QUmRWrbv3E74XCwHV+/CVk3kIph8z7vuwRiQ BPdrdpONQEhDQvV4t5kU9eBHxDGtnNGjE+/aSTF/zUKURUL2Qp5jqRB972QDnxFAh57QJPCUSmWN TWTndtdEY7DY5NYHqqEzwIGWyB+DLNQ9kdqCQC/CWYPMZSFMA1xCVpZVMEli3VF82Wbkk0QqVIBg +tRf+9Z3vsPMfvhjP/zud707Vqyw6ipqDe4Ol+E4X4AIMHemFLIiFQ59qa8tBJTKTXWc85NCs7wc GeJP/uRPuIKFP7mXIdXfGlSfVyofEzzx9DNPAxCsEVSC+73f+z18BB/70Y8hXlSAU/2YeIPjMozW 2f4aujhJTuwgexLJLTeYYRGRCM5MaKrtEx51gQWGHMNhG4OWQzfUV+aO0gAXc5QlFxgknecqvjwp foZIyuzVO1feSnIA9KhULhydTTHuFAW910KlpgWJOW8Qy0IwZtJnolp07zjXoP2SI4Tx55qM1N5h Ha0P9Ub9nLj5ZrW99D++nJg24Zk9hxOTSI3eii+FEHwKieQceUOpvQVd4WAzRUp/5K64ibv3nt+y LwhjlfhJ9Zeha56pmyDjFmPbeMpzyT4OWbOYk83U+zAkSGcn6MZ3TSGDe44vQ5IYjaU5obSf+MQn LsMXN3483hx9bdhuye83bLmc+rKHaVoldh5gR9zKJEv4SsIv+U8Y5V8hHg5BgehZPoKVypzgwZgB uS/hnnvu9ixJI/jpX//rf/3v/t2/o8byz/zMz9x3331sD3WduAQJtY/gGvAGq3GsneFfF+EtX//a V7/5zW9izLxu396YSfdfx54T7KSjmq7DcjlvvdZCNysYV331AriFBgxhYobJdOJyaG3CiI11LcOr WCk6KG/ZrAcsgce5YQLk6z3ECAZZAOhVxVRaE7JbVaaaKAFWOZyhRi0mE4SIMyIfqSQt+e6maFWT mErNgRJ4DOViHLRzlGmdeHkOyzl7Bg5K42j2jTPKDMmeqkRv/veBgwejxxOPRaw7BKLiS4x4KVV2 hsnHAHjm9Vw+WjWQCcFj1Ilh/sCHaSQ9uHpMiDL8BjV3DiynZZzZ8RRERu9xmgJ8EmkH5W3mbnkD lvPokWnQW1u4IQNZpxlu8TKY6WR4gTvSOK/UTrdiD8p4QM3FqcePvUa1vtZ+59dr4Gw1riAqMT0j HHt7SuwukQ/27WVuzN8khN4vl01QJipyppp8jRAxljDVQiCyDl2xNfwZkpX8wMh5bAFvBaRlh5hE KrgkWqJRh4iViSenCGm5S/DB+68oHXvotVfpmQBxFsVPsf9zqyzadsBSFTnX2J9la4xxcAL0o45o uA/jJxyem3BnCiUb6AlNuZsaNoNCUPMYmmZzq+mdQJVPEU+taHsi+E+n/uACJnXqzIlnwKQ9J+Af CFfsm06HJ44/GS4iYD1czJ/yD7TgvGONk1WDJNEZufQzEcohI2RyAo05rGoSraRI5Zf5iFT+617g 6yFDFQoAzjArXSR4YUQz2mAWalGBI7Th5pWvfvWrnOAf+qEf/rEf+ws33nhQKNFsjgDPaHY+01WZ URi2EK2sNUynCShTFpz567C2JptnjZrOtTSmNNuwvqm6hgBxRNdob3xhH7trwYguZ/ILOGKedCbR I5KLCbB6F3Pr6YaPlgyXCiWmJ29F/dqBVCtuS3Xd0CFVlHQ3t8ghaxDF6pe5VW/gV+lVqEGFLSeW DJVKEtW8c1ORJWlVsB3LziuOJNPHLKfYOKdUw8h2CEBaSmY2nGowjc+dXp8lucxx0tLnqAsezRRV DNFQlzfm87HG39ydmYUFF4LAs4euwtzE+IX28rPKzt08P+tb++Y4oit9Lf+c0e4SvXzZYJNOJpyY 57rsapMRx/7Z8/hoJaMzD+zc+ZqfDAKdaqz795ujxQ1LGN/GMhkd1fx3f/d3IYU/+7M/++CDD/IT jaH1X/nKV2CK737Pe1JPLSpm+GIdfue+8+1vc0rhcziiYedYrSFPRGrBpdiPxkOFLUGlZUizf9Ek Boz/8ZEvrVg81rAsH+XPsId66Pkej1cvSom8GQNUbMH8EzQmcqqXj/G6nMxOKtdPWbwhHO1cqpo7 Xcisq02clsyQIXjRKSn6SFhbkjNuP9yZFvoOe2oYEZo2U0bzy6Xpc6IwZMBbOkwc9zmZ6jAvug2x 274NJbfMiUzruCGYM/QKvN9/4w3E38doWVAQLiN9GdeXiScx7De+rJQiSmGuk5lsdziSU6uiMKZY XoSbnrSzieo6dx6PLL/IYukHZGAgbPK1vcXgzE+33347cUywc95l8q1bvp1E+Kr+oU8QbpCMlXJw WVSi1XrTWongOTUVmllgx7C+EE1sNjXIi3ie8hzlmaIZ7s6vBIMpY1nKp8wmxVaFRsPdsT1QKxCx huTm+JdTlfeq2KUVyGbWE2RgCc6Zt8Lntl0kfp1ZcUsfciqWko6f61VZsqn2zAHKq1zIdyZTia1e pxlLmYxOFn51gxJKic1jKjCw5jGlQ1/3FGCSUeTlIYeLX2tDjTWA4QQ7nYurEtAq6LGidaaBGRuh vBWmkgj8DBHp9mJr2jRLBK5NMvq+6/d9+MMfZk8T7Z9yjUGN2ZjI9sV9G4NruVCtfRLQydwdck+4 /kQSo9SKhO4aQW3vf//70QESQngg1xw481JniixRij+FE5gbDbgG5mMf+xg5rEV+XYEjITbMxkFm 63G+D2KotTwAqd5aBpMz2LGmkCvZv+k841W6IDd2YrC1Znb508eFLMnv4PG8E7mqMSVqSTk1u7ng rj7yTCUTrKl9Ks6jeiSNEshQQf6NcdOclNQ5jrgjC6cfQNGoi6xOBXcCb7W12MMvbiNxA7RqFEWD THt2LN5iHFIXE1BVg0+grg4vres18PQa5LLW/H8Kzc/qFlNpbWOWGtFkce16Vz9tSt0Tk+DUGcpo epCb+8xJZSHzKqYCG7xyKUPMosbHjZARK224jDfHzhfdrWVGjofLnV5OZf3374edSxRGDw66+XDz rwOOw0hlnkkQyH9na9VaAluBnsQnHF2Y4MrO7x4jMhOydT/96U9jMfv4xz8OiWFiUAooY69APR1L 2g03aEeqfJdMC27f4i08ZNwbce+993KYiVpCm6BNtNsQt1zTKcPWciX9KvWLts7209IbyUrWp+sp maoirdRNZhBbtU6jqWgd0UAp+U9LeAZkfijW0k1EE9FCTR0iANaqzfBcra6u0xSChW04FkOX6eY6 a4NWOB0w+xdeeJ7vsPNewbJLUMAdTpw+bi5tFbgYKZOFvzc0Wv4ahhSXQQgKQ9AJ1mrFDjmZxVZT PwflY0eu22L/aMafsEkzqQAEpwytLvVxcGekBH0673IwP9C85sQUiUvYtsET2MWBFQtRixXstDGA 35Uyk/KwAIInspuGayW6GxqqX5zlJD+qH2bOJlrr3kCt1OwDu84Qh9hkME514sAzXAwPlZCQh8LL G9Ag2KsXxsujVblKZwrdB2jJaEhRFCSJskzyyKMw0awsP/sIkA12pjfIUNTli0SQ5SP/cNUKdkOn jFx46uRzzz7DZJBoYS0JFg2pbTmEuWJPcSaii0+USIQYMMvpKCIxVRGbd8XtuvwTPMhsZcaecQE4 nntGesdKDNSmQtDY/EN7gLY1ZjN/AkMDJ2OW0NHeW84UFhPm2fQ+cSlT5T5f7CK7dh85dvSqPVd/ 8IMf4nLhcIESEVW16GHczTPLuBhZpc4S604+xASzcbBx9gtEt6sfl/6ZHnkBnH0uPOUeoB7tIJgN pNFwdH6FgPDBbcdbimWThDfrxBI3YeWLg9DL6qYs0KqJs7YVc64qO/x00t1bOXVJ4e2z7gOHcJSJ +HkGpRIOLZIzikeYc2fmpG0Y3ir3KpSlt/lAm2gFL1S6ys/li3ReO2AyRyRrWgQ6pSlM3dnOv05B 8vScSBSscUWVSbsuI15TbRUuG6+h0Rq9XimQPxDqKemReWIRRKJZGzcTcNoa6kZyzaxwDwtfQE3f M0ymmRc+awITnRQPE1Yi0S6VCP5kFVnEWnyDQsC85HyXkQsN4eDuZz39rG2ngFr520bu2cpPf8Z/ zpaNhcRypRkURUwSWPuvK8+bisxgthAcx0MJFKwyfEYY+SsfSA8BqBBQ6Iv5XT63ujgFUvjE9DTH bgRXxb/du8kOIuAIPR4yGho3Z0SMbfDosseQP/pPFFUSGFJi2oSoKKwl8ehyidLq9KBitIREMje0 GR5KEPmIJrXKhs9l83vMaMBsKZzdOtuJTE6D+a6F6oBTrBz902F4YJU5ZQJXxytReiDfaGdXcel1 LoPhxd4CnuQ92pS2HkfbjqLainL0I48hVtlrOAzx043KHNBTAWZrpGTaaCqkFdG3ceaBT5WA2qHD yGvlSzpWJB7qlqdaHPym+kFTAqbotjfOwFbJJmDVAL8idmRwZsW/9IbtBMszGjnLjGV79640be6T p465MSWOQgoF9D4Y4Q9u5IaxVpuPcFblUtGKWU3pVaWDuIQZKzhXWhYLR8uZaaVPulQ//Cl4Gdpi ecxcflx/YNBJjujGSV6ngx2yMJUIBeJleblMlu+0rKMhV8Spq5XT5yPW8e+Q0sRJhM5c/XfsWIxA 5K1V10+w0naC2loBt8S3xZcm342Jebxe4WAqkxCeOmNXCP3Ccebx8dC5BKUK/hTgCjpCZjYnZKo2 iym/oeT2o9Q1afb9n8w8uRoxg/kT/VD+ln/j5aEKL8UVXnsNwR0xlIwDmpeLxc8lIS6jgV9wslgs 5z1Gi4bBlXOmISEukbcYe/FwcjZLIlyIqytix2te+jMllWmC4qdsWGvh0cAjYMtBr8MR+5bo504J DUlZM96nlM6ZsNXi7QUv+QQBLr3fbFpyWa+CwpAYpqJsg0iucAT3jk8jyAJswQ7mx6Lez9q7vaZw DXOgqMmejeCbFaEfx7ceD3eqDRZ0Ei3lzlHe0XPHR48pzaRRxQdzCiK1SLZBqyjb2OCJsDuPpRLl o9H+UYsaSdfgg954hUXdpL4JDn6PAJSojnQlqHkOVWhtz4olZStxKXTFnFR4M5ZBWcdcEE84cDVw tjh2u86zEJITT2kLo73QW35WePZ6Fr5svIHvfHD09V1v/Yns0LE3nMHAyw0X4H572pddbT6Bebg1 1Vx5Z2Dq3CDOMG1ECi78C0ZiPCcn50d+5EcwvimW8hzl4I/+6I/g6I888ojpJeoK0GL0b5SkD7z/ /e+5914QpYEb52EwINDXvvKVz372s/gB73nnO/G1Q6AxjCZ+rXbyYkwECDPEFMk5kLw+bDJlISjE MVpK6WJGxudaag56eYrQ1ZJ3VI0n1Mr0zdYe96SlQQI94vNW24b7MpD5u6ByHaC5QD1HpbycF7XS 85Z2MHozki7UM7w+Mw8P23stz59+6mn8FDANfLGMXuM8SUeRtVloJeI481gzxWNQyPtnFhtuevx4 Y+Bfx5KhVUBzbjKpjkX75DuUjB3CMobsUkUC10CySqhgo+/WS1zon5Y4hlO3hFq5mIh3FmhYsJt5 iLGMtaDTQWiLYIkGYPWt31Lq2WNmhosQ5m98CMCK74RK8FEd18LB0KyOP1v/J4LXtCls9OnUh6nM kTvjpelBacQOXOxzGLBsjz1tvHcaWGDA7ZPpdpKvDwlMPkEPOong1qGM3Tv1b36KYFc3tuQe2ci9 0ADjmaKZFmn5Cq/whUvXcPwzmXvueRf5VOAgjUG0xA/nM2U0laVNEchaBeTBodoy2hpRFDSHgYEf mWqAXxIov+8nc5AxyyqEv2eELxo/gudvnNEyLK7SnvVqTdGeH0IfEXkX4eL0TwP7TO7AXEUuhqUz yY57/KknELE/8IEPIj4652BAg5iIfWqgHohKOZ3YoyUWMuSacTk6NSxX3u1NcZgE7CGMMYpwLMl1 eBW3MrfwibjkROM0pbP4OMJ9E2lBwb66yTwFKWWRsJHa3up1bsYHca+Vbs8g3cZsgHw6yXYT1SVg LIojey4RNbTcIQ0Y631nFoxO1K1qoVPVupZzN+fayT5dLF8U0DO7sMcouIoMPJGu1gKvFjt5lnnN QjuhZucJ141FQIOi4T70LrZHyri0ZIhdSfnTZ95NHF2wq3JMiEaEA0JzYgNkrNRIn7JpMkRGDtxY dNRh5+/zbHHPRuWnisi1KigH5U6j1EIIMTGJaflRNVeAkKr3k4iH/iQyBmLAwdTiGYY5jOKFOlfH 1PyzNsJsaZgMABN9mp0RRap12vkQo5YT3fDhpZOemi+WcclSNxxswx5WYGSbnp5Jch8K8fqW65/I v5f/FUyToUzNyXCogaMuAcIhP1ZVyrZUsoaIINdzYL0SirfUmFVezY0e2CYXrHMI12yGgAC1HtlZ NGJOPP3LUNUVSnaDqWHkUT4ngd2k3mSWz9GwRgZJ6SDvZnKH7dQamYi5dovZtrpmSpO6LsmwNNfT Av5I+8IGkineKyhq+eczcRSUIfC+ylCPZVOGpuIMEabhmhTw4r+GUr+BZfQd77iVCtncpYKazsw7 k1P04LFhVxPRVvoeS2xpsbNCHcxyWl2ECRiuZdZ4uFr5dIjm1VfF8F0qSwAqN7pgBa8v4CSHDdtp buuiYg7Xx5Grhj+Y1C+kkF7FgfRBeVsmk0LtZYeMCzOjW7FL6FGS9pWXX07BmVIfmgEuVGhNLJRU Y9doLzuZ/drxebdiWmLQlHvYdJUPkcc6KrQPLZsNiXQyNPsKWhnLLeiqie+LQUV7MnOjSq530DFD /mRu2DO034Q0EmF3xkpzgC7imhNAWOH4KzTQj1YBwzVEdXA+i618QBvsJzUz5G49epDf0yDkKbg9 3Ribm9KmwGM8i5MDe3AUk+mjDFWhZDUCQeuXNYyLlQEIn/CbIjaQP3r0iAdw5gfhE7LkoCKV6pPq GCEjOnoLCYj8PGG2/Ma4/GSHHmQmxkuVOUL6p5uL91936824tAn4yFWEMy+PkwgujFcXbxU391LT nfiPKGFlo729IFSX+fEdBtTa/wmhCi6ha068sBaMhuwkaWryqRO01dwKQ3niEuJJeGEgXAGBhjkv dRbEApCq/lMIpz5xNFmAyiiJvCw2T4biNcWJnar+4n3jFaihMQ1omVSjIG/Zt2R2jYZn1CU7mSLp pMk2kzgXBAl+jExWOSkyShFR/jSxmrIb/tQjIzNTT5Nn+yJfQpHnSLox3FCLRZUhT6TPkhGWX9NR +Jp8fkwydRHPRsmpBInAU96tY09+MLPDAYE17ij/mFlAaGbcKIGpH74YgcO/lQ2SgFoTuvkRawEK 7QlPLmaMuNUKjYmX20/PXZhAkSTgTXcVnf3Tb34GHMaTtd0S1ddz+HnG0yvLFyo+rH3ckg3bC/oV pj6eXI7ZB627c2qilZjehNl/RrkJ4k7MralVRDjmT6nJGh6XnUNu1KgGygLmss+ov4P6LCGb/Khe wwy6RAtBwerajOimqlfv8MCOmtJgBDE1xDpjtQBWLk51DqG8FQ6srmrmFaYCuIjqoMZDXkmR7bOR AzCbo5wZgMYXSBldJbk2hCR2sHDxmvLQHelBdZO5EbeFtYAvuX6jht/MpySeHjx4NDZqT9IJHBjo lltvxbqeYu74DlDNp1TaZOcX1QBUpk37YZpO8dq9e1uy9DgpKRxAuookNJcG093rxx0vxu+gqBxW DVyPXBnSizn23ZD7r3FGJNmdk8o8CVkgpik6CppiBfxsbszK07ELE6X4SeUYvdQT0UE17E2vrMJ7 urJMk6ebVB3G1mu+GFdOz7gE4ZOMhyaHa6B3e8RBkNI3TWTHb68wVCPhFCgXNG7ycrYmJUdSRF29 UxVBPAQaiGjyPylnzAnlPXq4NckwE4QebDJAmHGZW+jnDm6O2UfVUoQpcIFQL3APDKGfZG8jtxH2 1frnso3i/2SDAdnAMUbRUxDpwDpruzIWPyE9uCOypdQq6qcWgtgSMrFdsR9Y2o+ugKRCqrBl70Af jzO/gm+VRCOrOZ8sahZMK8pM95tJIiT3QiZ0eWHBBl3CJ+aL1FIqB3F8QTF4vcuP3NZiMhQwOIMA qkwZJ0tsHikqF8ZWji1wjCcL2W+Wk2RSxTbGFYOv+Leeo1hl4p1uPlWCmzz+zR2d1NnoDyHY+a1m KjX4qPL5F4fn9p3h6zAdwkZ34heqizlBas36S5RCUlar94bBJzqPxqQFZnl7rqYZ6mr+2x7OvW0H Ful2Xh92qd8OBLBajydOxnxM8DAsfOJUtUJnnf24v+owaT970Hkv+9KICn9ys/IlzCu1N8wmH9xh cBnxUM40uABfJoWhTFJYSQdU2e18TIBp8ij2kGT2yvC8LaembOLjEn6a+CF7Lt1HymlZ4uJQ97Y7 ivxUujEUPMd1hrQnZpf/KvqvwakMO0fPgzyLGgG182zi4tSeNlph5Ym+WB40ce6OqHFEMWOyhbgt Tsb52MPYoMHCBiRjbB+wlrX4Gx9fXv46OrWlG7nCF22zHGls6rLz5cOV77JzT93AlU3aL5FGEMwa +SUvMVnDEStVTfW6bcEq0BEfe+wxCMcP/uAPYmwfgMNrThoJBJ1wFRiM/g/m9uyzz2JO5wshqffd fz9bFERMqhWK7Lmvf+1rj33xMSD/znfedecdd1BWMwk/pXceBtfFnyoNavwSeiCr8uRHGywIAYLK 0fWwGmksvub15Mueh8ZTThU5v+pgcpr5jxbW76Q32tOYOQBkyCjN5KMinLw8JtM33tCWC6tAroRW Mj3Z/KnTGJlb6bqUgRcpv077m27C2X+gqJYKLbVNXYSg85YXYsKOmarXwIjcqqLkKHO2FF0l3/J2 mUekqOqsCB24mllFnAgpBBRar+lfbTtG1xSFSH558u6aFM5xheRlvcTO4MBuhGBTpGCssaXX1usO BC5KxGKFpwgZBTSE8sH8QAbGzfkmu73nNhJAVdF4KOaSk4CF3qP4zgUrcuxbm5rutQPzEs1YAj2Q CQY6mJat5krKA5NXoZE1OiXQV7GS7+5gU87Sj7Xl4azWS9f/wnM8qIgadRxwAavK9xQ/rDDHKgwA 5EP902eeeZpuc0sQwRnVmPEcQEgaeJC6xXHMh5fHxkNXQYBW4BdXJ6vPfK8dDbS+SpS1B9DSUA/F FCUbsY6Za5wfpEa/rNSm3upJ9dcp7HO20PhH+kTSQm6GVDavIXjVa98oAxDfKn96KVwiJ44cZnMZ +sjh15595unnnnv2pRdfIBLwheefe/ml773wPImrTz3/3NN85U/+4vn3XnjhpZe+92K/IGu/+spL r7zEzUNxw7/2KlaTYzR7+Xvfo3jyKy+/9Pxzz2FKoRltCNMgfBFhAtyFswJnLCmJ3CTjOgl9uIeQ Lk7xlQbjP57j+6BBtUOw4vSU8N8aBw1HBY9Px/fFn8nnzLFq4Qr8Uz2jWp8jAdS4ndLAUfzD2oEY R3h6OGWRVb9b+3gK/FdGMDhC/qw2Nzh6W84G+9iPZ/K7pgxPZlO66+mZEsw4fWVyl3xWuJK6e4aY r2KrAaO2h5qsO7uIRv5fbBkUysyhVoqtLb3KHSeILeCFygMt7i2UbIfxo8gnPY8wlLXEWt7fJ3v4 rMBP2Wu0s5PSjDQr0CYaAo55kJVmaNYCt/koQNKSWdlDFf0JzLP0dcmmLEWoAaVpa2bpe03tltPM W5H/LYrkM0iYL3ucRg++4moUvmzwZj+hfSVYvD4kta13Mgs10xtl3hHf9NHwmU18WaaL5V8Kvf3D f/gP0Uj+h//hfyAV1cXyE5UXf/3Xf52g95/4iZ/46Z/+6RiKy86Jdf/H//gf8+d/99/9d49+4AP4 u7JhqcK2i1P3O7/1m//01/4pJ/nuu+5873vf+8B73wtNe+mVV6G5i5iIYIzGVXdokmM4abnsCyUp RFnSxr+wcDVs5bU4CK/ZY7B0uCMEtJXVmQCHHasrZzs63HXXoczq6E3WclKWIpZHRc5dMVPuWREr CXhMzw4xJCD6S2q17edG0X1UfCNbjMD+6O70Q5DR5z73eQj6Bz7wgQcfeIhOmLOOXm4L012kHYRp EzDXL6lgSku6hZOh7hAdo2ABn0jWH3bgpt6hBLFq1i7jQaiCXjNDho5acs2eeP0piWPYMA7FM28c O3mcNxMJj6DZTcQ4Ue0k3+tnjbxFlR0kgRpIcFcnMz6hhWfPp6xN7kGJQp8whMQiJNuKd6n1QagE mYpIdVGp6+mnsdHy2EnhxmGfzS9IJBWCFyYTE1ySzZy4IWjD9TeyIgCIlBCDIQvno4jG6wBfhZWA B5MaPAUmuCsPQbyBMN8RreCD/L5v336mhMYJcPAKAWTytOlKdVYbvmLc0I3oWV87T1qEIBB47tmn /uTTf8S6P/yRj959zz3EK2AlR+EBmujZtDFsUD8oh4nl98rBuIGUKpiYOEC347uj89HKJcvnlSE+ 4s4QRd1fVtpdmOQSBh1cpCJFPtUtg8aOJRUySpTDiATj7rBANiLGs0Ya5nUw/+Spp59+6lvf+TbY ghkmXD9nMHYOpsqfSWyroEb7FF7sfYPNi46whQcHzIg/p5UTAQ8nqdBG4I68rn2C0St7gXgJX1UW JzZz/w3XNV8kkI8EWZo5TM1CUuLJv4F2Sw0S8mnZeR56KpWEaH/d/r0tUEhyKbUNiIkJJUFriOnr HHUszmDAe/R9j1LliRmCG94iX0lrKp1rVmr4ZS0VmuXVylTMaCyQZUvhWSlJEwFLyEvBEk9Q/T5/ NHV7KJMTvymDKlee2ITP023N5lJtx5UoSQBlBzxsYGwERE6rfpnaSHoZRyJgqljjnk/NutkakTHy /+FK041tyXRAVQ/Das38wV8ymTIvRIKS+sQPBQEi6Tg3pZa8GsxpEnlPVhr46+CfykLdsgYtTtXa h3k4hhP+s9tuu2b+9j6/O/85qRkr3HnMPJgjQsh3s0kLtdvvPhe4NBv2YX8SIcZhG51swoYdZfnK mNDK6wNRlg2u+N1ZD9Ar+PR4TPshOVjyctqTWvYP/sE/IN71b//tv/2jP/qjAw6Qkt/+7d/+l//y X6K1/+Iv/iIMT3BRVeY3fuM30ON/7q/+VS60gJ0GIxvPwiWav/s7v/2rv/Ir8NSHH3rgwz/w4Xe/ 612HDr32wve+h5YHtR3hxJzV3EGZSzwJ8L6OKYWOU66r16Sq+qitSuv5Im+DuHPCJRB0kosrLl6E ecQxXBdRjOevn8HwGU1lO/e1pEo23dKJSpUGTDnHsBIzllsgA2M4NTzJIkeXzjEkHzx4A/QudcdO naaSJaWv6P/hhx+5/777i7gXqLAGZTx67JCEuEvIrsCAtRtqQc2NKYQWXzhbh2K2Kf7v5kAnTf/I UYaHDqaoOIyk5l++oH7p2IZGQ4VpnIJfcLYuJPVnuBSknlQ8zwxFz7FtVPlVOgYP2K1jJ4+iA3MK 9+6jVnxvADvLMvHvxrhND1PE+y6U14SJkZcI1/ngBz+IdAb5xpwDiOpKiDsGG7HlKYIeJWX0jK1Z 8StU2806f84KvlIi3jWt37QrRTqNCvShLstDEUbmNw5FQzeONas/WAHYGxd2FTYSaummqAD32c+x 0Or3lU8iYIkD9E8nFZ2jqTDK4UOvfONrX4HAsJskqrHjgOvYiVPQKCRDOB9DwOCz8D2JPLBDt1hK EgM0Udw1gSoQRyE+F+eIWexMg+/uFCheKeosemvtB1Gv2U3IK+Mq0dJSz5QsXKDxb/EzFWl4g6FV +uktr2B9af1t06HYeo7GwRunKi78SSAVZSE+/8XPY7RllM4nThCJm8spcKbAgl6bO9XcFZ2GRQHc gN/zBEGQ0EMqKTEx/tQKoqgHPuQY9rgRDsE2IuniT4NIMecAsFUXJU8RArz5tzajuMBi6kht3kyv nAMzDOv1FNOKOxWxWBVVkMyu43zB3JthkzNF8Acg+smf/KlHH/0g8nQlsNdjFO/2qULEM7ifGIJG v8KrZo1uUGmJ3mCxKWmwg1rCJNeElkoxOMVeCRFKmIJROaTaFRJzx5bVjpiHXHFU5xcTg34BaFAr 1vDZsy4V4k/FO/oEDgA2hINTfybI04DcBO1GeejRhhpkK7uofXv//9T9WdNeV5qeiWEkCIIECYAD OA851pAzc6iS1OqOUIdUimifWBE+sS2FpQj3n1BV6Re4j3Ukt8t260CtktsddiussFwhtVLdqqzK iUkyk/MIgJhIjMTk676vtde38X4AiMyUrdJO5Mf33e/ea3jWWs88sBOGzlx7OYNAzmFylgMGoh4r 84UwDGY3cSO7GOzBzuWYYyLDM/3Jp54BuXZgg7gsPMmg31KcNfVZf9U/rqy5fu9D2zFJ1brlSeMm RZbUev+W5HxQ4QX6QyKX/5qEfNI872wnw1J6H7MzW5A/2Lh8eM3NbR8ZvwJrW7MdkcL21rbfWWIV rIcdrQgL5/zbznSUiIVSE8Xcr/hm/8N/+A8h6n/v7/09nNvnINkZKNX/8T/+xxgW//bf/tsUSHAW f/Inf0IKd3JEQOYfeeyx+p/EXYjUqhfPf/L/+uf//L/7v/137737zvPPPfvit771G1/+Egf7wxMn QmaKtWW9AX4qYSyZxbhJFE3YJrJ9gaOrLeSkVcMz/Ib0jQJEEHjRHMc4aBSEHhfuEvXmLUEejdEI BUAz1hVrh9VVUe8EUfHRo+ScJ90M7Gme4dyUYJxjDMHR9+DSfxV5mpV54snH+M5Gp/jbqdNnUGwA Z3iaZ55+liWgL324zp0/y7ulNJHhaJbgKeYOrkmpK7X3hKQDCbJU9uKsQvkGkbgR/3bGBjnHaM0B hpoyvDgKEMFy4H5WFNDhtMxgOKJJEpljmcyi4QzqLi79E/dlU5Bfs0XGopo+8xEyAs+02MlOMFHp dzL1qoNRXw3kieyDIP3gByHnX/7ylxHQmReSOnMxVW3ISTORSc5jCEBeAK3HMHAZKyJUltFWbMFk OggG33Rj5K3ZTq1uLVue5YjB2DPFMwzVnSw5xMuCyvJI50xNokLrVfxDlrA+JI4xVe3rckj7LK42 LMClzkPlvGSsvMKes6dP/vkP/h0k6Gtf+zrlQNRrks2QrCFYGBD+dKNjjRAW4VfcVwyPvwptNG5q gZmeU4rFHVkKifE85uEJwJp9hhZ8Zh6QCHxL+Li7tKw4+DfsJiNhubEu0XvsQTt34kjCNjv7CTVp zqGVgUjAESbn69WrVHBn5wQLZLvt4qS/9PJLyGfPPPNMXUluRLQt0W2+H9w7gA3JYlvlvRwDt2HT srLx/9qLsQYbA0eMjnLwk5Tp6gP3x9RF7SXLllOdaBqqYmVPKDPecLuQmTmeahfcqwAhTvXXd0A8 EjUKOSwotJrFRN9ElkAgSpR334Wpgj2CcRmGrZ1UsGXb30jWXlYrlvbdHF56JD8dz//1v/E3/tLv /CeY/T1crB0w1+GUXkAazAKyyylK7CtZHopDVefwAE9Kzn2ev4yQqvYTUYdnpehUi/yKVJXXWWoM AfUmqrW+jbp2ao+GaQ9FQjK/Do3sRPvlAhMeHK6oOx9d1/lPRurDKHti2tOXYS8WLvZ57FQXLz18 5CF0kRx8AKgaCd+KGC7bddigCjahLNRwI+SHs99UlSztpQvhLDmzHCZKHDFrNv9f/k/+M3xTxGZM o1RgmPlLHKvXqIVjg1ipHpaNDtOzBzCyw7fIeSndoGbb3r2JFvuQtHiDuovPB4Vbk8YemPASIjVf swl5UjHjbHoyy+IyyfnkA9aUmPtibW66srek0zwQnrSTV3u5Ht4dPrNDUAK76hhhGUgXLptGvtuh Tv2GTbn5QG3/6B/9I6Tzv/N3/g5EmifdqfyEUPhHf/RHxJf/rb/1t773ve/RPneQ19G+/t7v/d43 vvnNWC4beh6UTTm8y5f+3//iX/yzP/7jN15/DQel3/rN3/yt3/pNIHgGv+hCMtq/RjfBNrbS9HlO GJwn42OPh/9sKlMoVukoFuKr7EU2ApBlw0UHa5hQiyoyGPYlIdMkWodM6mia2HAMtJcvY9QkoQmQ BCVFoVfsw6XaM5JTnb8YVjZ9dTCtq3aQ6XgYeIy+aAFoVJFO+ZODcCGIFyAUHvjhD3/0/vsfQM5/ 4zd+E3UANAxIoCVAvAEbQlcwBrUAHTrh5Mk5efIUzJNMAw+jswyDfikBbKjNYWXAdKLdRIzGnzlM Ojvv43OfJBdNSpvsxbOdB+ASwJdyfCw6fSGWQUKzUeG1Scja4mNwHjUssDd2gf2ZDn7g0cnfuIan CxIVWyWeBLgXkPQe8NekDXB6emjnHlr7+c9/DnjxziPLEItodWp5zfD4ze0ffAHJ4XMFHMbG+HvM op7bf+A+oEw2Ak4J+k+IgsIxrxx66BC7lzGAjqGUdJ3r2jUizfWlAOHCUOomyToC9mprd+Ezm8W+ Zx+4hrTnyIj1bkOGg8VJxlN5Dt4FgGGP2h0qEBqhu2SwaQJ/FQbHj73/0k9/zFB/67e/ApsDWGIO uPzpvv33AUl2Ha+wFrBToH62ihoRoOF2kheU7ZhcfsXo4BM/iCKkClMGCFtWzyPuKO7XjaClVmRJ MY/UZFZ4ppbPIkAPV0Hfwk2dFxtnjFI6VE0+GK+tEWnC5qxL1KuvvvJnP/wzND0YiXiL7RdvgH1g 86SRL80bI2R3mbrfCVbujNDJ3uMI8LXG/rpn76Kwusmew6pyh88yTNxhbycTYvRUKfIQo2xdDvkV Whpk2MABmUjRo5YXNhW7xQWKuv7w4VOnTnNkOD7ALZHT165Q6CCH90qQdkPUk0CmFsZ7/qf/6d/+ 9Kc//d/8r/+3/8u/9b/ad+994RvQ+uIic+UK6kN2aeIXiEhMOkjKHCSErRbdLVukmF/ViGSDcYZ7 uHo9IZqLo4OPsYJ9MiWCAsYGzAYj1U9iSnR+cNXGNsCiHOI1aJXcIZfssgOIPw2prz+Jy0iKS4Eg LqPbg3lNwkF8dNnJZ89Q/faThx86WCNIdDaRwpGUcGgNptjdJNrJP539xlmgpMK+fZymqItKbvR9 zqbtxuUxONQvfOk3yGHByrOArJWi48JfZuBFkkxwTWqH+ZzNo05eNqW7KA7t7u2qY2Tx5d0HbZc5 8Kc11fPs2I34ZxLoLc/+OYqIz71cP/ue7/h13bpAt1fH6qrPt1z+ycf5gL/6eeOaS+59V3TdmjfF g9xfjlm6TmnOEuwyUGGZy956J9c0TgDfwjQ7jAdgYP/ZP/tn0Oz/4r/4X/zlv/y7QdDlwpzLv/gX /wLVOmme/tpf+2vsGJzjCDpH004K96eefjrUtwkBQBlojOBG//n/8//xT//b//b4h8eef/7Zr37l K0cffRSyfe78BU68EkBFDbx+YmPDkYicJEyHfZNqYDUD92tybzmAVlgf+swhS4Vb33Xio+Mo03gR DIvreJTbiejF27bhc9hHSQWDSLH/XrAJmG6eEEZrlB3tM5h8SKzt4J/kxJUMZOzkkcNQUyUEbWFk yri7cwrQW374wbEvfulLjx99wu0ntEX9mieYIJZd2oF20jh0UWks3k9796T825IFbwSLN0ivOudc 2Vq7d3GCeCzuApfBgPsffOAgBPzyBRTtF69diXfVgw89iBn+1OmTcOiKiRG+738AYKJF4EV9jIOq ryMM5dKOK/uYs57/hcsU+zBI6L5KNoLOCTSAa0FDQ4OmgC3NjY436kr84zB2ouZtLRnwcezrjS8A 1Hxm6SG9mEoAKbrN+gkmvWBCi5MqIKhNXjmgjsmgxiy8z+7Z+/CRh3nBwq/Qe/gDEDqOl3vvTQs0 iDIcfibBbB+dgk4wawaTqnrMBf/NumozWkYCDGGG2A/irJyjZubh05tvvf7yKy9BJ776ta9HZLwa VAi2QUnLUCrT7AXsCFh0KktB+7wb/XOKmW5lUAAgLQyfJQYnxg+wdt9waVgc7knqezF1zzLFV86E DHU8k/l2f5ZRS4k5zinaDjZqMt0uHu/RENRzheOisvTSpxfZBlpMuOLJXC5BnYf0BlfWl1/+2aNH H3n6qafZJByZ1qxL9/WciCtlUPb1pOkdBeKoyJKcJFZzj288hKrpj6IsQYXD/dB4FGwMJskAkg6M 8cumcC28zg4q9NIFQkdIz8dngRULojauQX1n2L1RGhF3nuQ27IqEqKBy6EIfZCmjdUcVf+nyx5+c SRxsi+uA4YmqYNjwGRidYBgYJ8cTB5e/+3f/7l/767+n976iZP5Tt69Yjkf6F7Hxpvi0naIEKbWC ShwkIyOkyWlUbhz16EdT+k0EKXbzGqc7jvFrkkYM47HmUTHPfHFBA3nL2PHghJEHPu44tVsnx1Tt PHkdhY8bAAzDA97srPtARpGcr4k2qr18ULEEDQaZ04VULKGVjVxcKPGAj2BprNpwZRBR0JIjn4Sy hCk41tNdJib+/w5vjGohrI7Tn+avawBOorm+6UkZaWR8s7Ad0uq845j8df2YD3vTDuYIbvnw/HUi 6NnCxgefFIl7reV4z/x6zmMZxktjtAtrE5annK6aHqfJgDXPxfx28uRpNG8/+9nP0EohOLI2jUx9 sCnPhkOfhmpkdxTLr7zyCrgAnI5znF5RabEby+AMGFIqK7z8s5fZOewEOOsnn3iSFUbCBuTGlE/Y RZe+M5YzuiBJKgc+k43yJllQqpyJry+IXU1pFLlVGdEj0l7zn6SmEycjLMJIIYLn17IXwQRNl52S LSOGeKREDmKqJkNuKbqQdsfYIgVQsrrFKBmPEXEOg1+hWCBznkfegJxTUY1Xn3k6NbiAhDxWt35S hUDZ2exJRXI1FNdq1s7LfqvlzT9QfOXOCNww/nTEV/UT8SRIYbU6oJOQbv99UGoQXMQaRYEQjLi2 Xbh8gexMPIP6MC/WOtsoFFBbtDY6TqP4Yyr4EIeyT4EggnkG1jOMPiMjY7HYErACaBSgYfBwTFPK xHRYNWfUwUS/vcj0OZBIAWwPHmMu5fEP0CxokC5E8XyAlgNM1pF7DJhxAijrs7E6GUzFiAjEKHga kc+sksagmgCoE5uFpYxwEY1DdFGPPvJIdiz8aN3c6B2O53x8oRuS0KNaH4tdhEUS/ZY0gfehVokH wnsfvMfNRxKTfUT9XPXw8Z9AD1sXkQTe8Ey96EcCGeaCvr/WxFyy79la5PEu+mxV8KyL694OU70q +LSWYV6RbCuXa0Xid5ejCG4XliwmyJDML8gr+kiaeMA7zbJ3qToqYRunCoCWnLgk82eTtcYuLDQ+ 6ki6RB52gXKIUyQ0nA3tpLyHNVIZAAg22zKatITOVz2R5eA+Y2fJaupJNKZphlkXbeclHMkgpNjn xSapfMhxjr2YSSdeLk52abAjydZIyw2iAzHEeI/CNuQzj1XUG36IFy/IiUIksILnfg8C2qIEX/H8 iRMn4VS++c0Xn/vc58Q8WzLUCJXbwuSDzC8imVSNv6KF9ZUwuK61bBbjdrJJ4Dq2WBpzytwQY4dS JPpPH/Pxk83qsDwpCS8DhSXRm9QnNCHjX76I2RtkOLC/WYYGuhevcKYaptz4w8aG9/glGXf/ln2X k89vrRFt+YXWvEzSyTyzcifIaKcUTseZU/tf3LOGX7kHrX8zeMX3aGXqxTX3wwTRBO/8SYhNtmAe 3u2v2Ncg57IDN61WtQez3Y213FzaFTn3p8lfzM/z/ljU27e4nueaqNvUJOcbY+u0DenLyRSS/H8p 3WtLcUNYyP8AaFyca5ZrjuXPUSmBBKvgaGiB7/A8OJHEy/zE8oICKGCMuxxWNzd6havqW/o8HjQ/ f/WVN994A1XPM08//dwzzzKa5MfAVWbRYbhC6hKVyyGZejIH8V2OuzIoo/g0c9FVh19BE2DqyENN CZI8Wdq22Z3NLKtYmUDLJkuKmh2JvzGydKoSFxhKeJQYIovn3ATn6mGuukljR1qoExavxNEstj0I Ujx+WXYEVrzhMKIDIg6AgxFle4BFB4PPDTVOO9O5KYNs9KC9mDdKFVwOV7VzxQGoW8nQmWpjHDvT x4Zlschi3XniB0Dw8cXzMPeQiuoAxz7EP0BGRO1x8WxUaXbkgFXoMdSSooFK6BPyIJrCWI7SXmMH f9UfWknFrcgzJsDxee4gDhrFzgV3iLag7k4ZQ2Fel9rw6TF1a8XPivNMsV5kjshhqUSH2xFgUjc7 3EnsdOeNg+UnAEhyhN3YQVQkOmTm2xQFWWJoDCBjA9FpJNElm5BxaGy3JtnIeD6iEtzpk+zwz3/u 86g1aNBDl22J3vhS9MZxNCutZY7sRn5yyioV+OArLl/iNlNdLVXPPSxSiIw2ZGlkm2GOen26Oswr eQwbCo8JH2j3hEZ5nr298EY8TEfRaTW+3MiCsICUjsUVigy75eMnNszO6UFgXCzr8eMf0gJJhWUL eDEG75RcyCBpWb9S/Aor0Q0GhdWHc6vabGgZ1zyNU3ApBYic60R6E82aIVUmjyEFrlWixpax5GAW 3ekjaTpntgZnEx6aD000FiEVPCHrUIN0WjJ8v9wpsSfHmN1Xv/a1F14IOR8Hqv9xl66ozpZEx09q nnx+OzkPixbHifi2T1xe6jsE64U2jx8nBPgwqdEcjCOZuJ13intHnfW5CSu9jA05+QOx6JyFbboP 54s+PCc7+10/M1uYrTnOoJ8VYV5+XRMwHQXmtAbD5LtCUoQ2+ZU2uCkeOxGeHLRqGf9Wu7fSva9H u5nkdY5A/Ds33+2J7wCZ47jD8+ttJIA2wDe7mI3MBtd35oTnQS0oh/7fV+bza7OA7Ip/xSb8Y4o1 FcfZ6vnnnyNzCZueHCFs36JCmdmMljMGRUccJ/AMjavhUoGSeXvLKYQMEKF4lRLgr73ys5cRl5As 1LChbGRDwf8rL5b4RbriPKiNjKK+gbng0AR0xf4VBSz7IU7cS0pnnMYZSbSmLVvJwIK/eommURVF AilqK/Xca74iu9MdtIvbDHG9T7+Mgf7AE2BVXpGTq6QEXYzCH4zQoLggIGRRaJnqd9S/p06ewvr4 9NPPQNs8k8U48aXXVcptSnfuKO4nfGj5ifumAeAZn3Q1eVJOK55J+o33wJTJJWnddevH85seRsaO o1gjUdecAu3wLoZzzxJjc75JNkeIS1LNh/umd7W+4q/qzuMtiCcTrBWyGG9hk0b8QpiD7WPDSD7p l5FaDYVm9TbgDs+DhUP86jFbkT17ie8sLL9Gb9zCDMl2WUWlfEzUIgjZLVlR3W/YCygS4uice3wp yGGA3I+GH+ev/cNdmQ70Bic/LtIn/I24IQRvf7TlUjt5Avmh0twRegvozp3/BHIOQSJfDiBIhtq6 2bM2sjtpr4qtUrXkCba1yZgyRwk5H4qjd8B38qK7NMsx00M1TIsWQk3PV8hesrq6EA6YbcZWST6+ BCkN41q3ax7w4t0k2Fn8PIBbArEruCcx6s6QVU5HGBG0RGVrGPPpU6foiMix+mPjIYE2Brk8Vuek 8UEZHm9zoJeHWYmaiozpiEV8bmxGKCPOT2wnNzlzbxjgBabgykpg/BuBr6Ar75hwBg5XqXUzjy4x 1hJ4XuGDG5V2zIJXj/FAqQxE0gDwOVQ8XiPZM+rGuPDf5BVy2VL7UcQ4KevEwN6faFPi51AZnthg A4H7gDddBZ6c/NOyMmmS5fBXrrGyxfVrKmADYgD79Y573nd7ZyCH2bWrMLuz2fLkI0fTnMgk5xMC DsDu5mD8MOc72QKBs6SBG1aCNn6TNUGeocMe28Cldxb9Sa5iS59dYOSaAJ8LsRyiznwFtPUD8/Uc PdLI+F2IODEJ1bw/X1hDZN3KBMHsZjZly7P9Cfc78Arrd9e9zHbm6vLrminSOLJmQtYkvKAcPJGQ WQYzMyGEq1rk+1B6rsnWiMskkHQTTFFE2URUIuVYbmK8uX7tjddff+Xll6E3nCwUg4cOHwJFoAij hWhKK94F5ZVbC5pcclYHJTVQqo0Hg4v+lOciQ5XlN02scdtKuiaVI38FKlOGNx1PGF5yvtZrFJQE YdMiDiWIvn7s0WtxE+tn+gU9KbJnf1QvRPs6wTJffLVoBypegOzCcn/s+DF0kggkuLwJLs+SsBrC UyliyFudnJv5cmStr6yTeU2Zb9CDWERagA7SSkWWBM2P2sUWUkSX0AQUo1oDivcA9gBybGDFVV4k UotiirOTUQMjQ+Gg00A4tKGhAVCX2Dj27KGYF8r8BCjjT7tzF0gcgKCHwMuBEnnIc7QjyxLIN9iP xqexVhENMM7d6+bJyYqTmonZw1DKhzEFfV/FTUFVza/OCBNwbCbgeoHJfiUHbKu/YJ5hDgrZjKcG mt38pok9omVTYgGXukdGMpW3iLc2n8vosN/opVTzCuQcTz0AjnkofuDN5NONh31HkIaoQPhaMehg XJ2sglo/YemH5hs6KmBJtBfOiaWhQU9uiFk1SagrEqsd97FYE7ligy+Tkek3b5IwYSr44uEcyio7 WrE2j8Vc1SuTTbKU8FisJQ9wRzsCH7J798TDX7kZw9kbb7yO/yCaDDqK8qM7kN40/RjwGW6svgvs ecbMHFlHB0mPjKzrnhUs7zLMpbI+dcccFLH+51nH8Os9zlNRQQulxI3mXxHyYVxDo1bWU2+4gLQW Yo/nuGL5zUjaQO301R4XjeyGnLNRqQM7le1rxD6R6kTUk7C5WJO9mKjbD90YI1W27xbgJkPdEo5l HtYYW0q8JgorHL7ViTd7jn17XEHcNb1PfLhQyi2hdpKh+dZ8ZoMAOez13B3tbEGkkQPYi8GbaKGi 4CDYk//o2LZoUFmZAYoFaGqO86Cdrjtag2VrcVds1vZX5mPOYst27g+TtZkS1UaX6+432tp4cj2g uWAbe2L9zNbm3Eb+5w7b6H29Ep78QlnCtGz15fO82TLGboi0Vzhke2mO4hC6WderNRfYvSi1GIPp 1kymkBq2eRJ8+vprr73z9ttYOhH0nzj6ONJuORoKCCa0mn9SZYWMDGYHXk0jpTB3aEGZXtZePE4D fJZ+hCFt1V4Fo2DYGNTzTO5cCfHgPk9C5pFHooUjsIaUag0MNR5MtxH0nYi/OHyJZbT58Yw0j8sP tDwE2USyniWMPuP89GqSmZ88iYL3sceOQjZoIRbi4mt3+QLq4FOVTjIl3GdUZV1HPgMIEtpshsy7 rAlSHS8nHjeyVJ05d4akBRpN38hSNVt5pMU0aY87b2BiFw1Ft2BZjjgWDHcVWTH6NQQgJkloSeHP 6wKHF1X/Kr8qVuIwcfz4MSZoilwDnTOpZgHiXWmYZ1KZlTv8pD5AhBJksRvtaJytqpKJXIVsWl1F dRgpFxKfMhO/2zWMA4ZbPRsieFWXw0+0ABkHu3nO2X5R7y95qsOdGBIGoKI0DkfFY8AEkkZrmJQR 4plzam8/cJAxvPHGa+9/8B4PYDjnXDAKiWvIzG4WLv4NLO6CBK0gEDm1rxyWoRH4AtMpMwzuOBe/ Ahy3MTfCweQUBPHRlBJ5X2eH1LhQziyRTrUW8TqQqBaj7ugt5SfSh5RwdtB0CHlRwOBg6ihepwd4 i5wsvoKQmbvcs0U7cprC+9WaY4h2+KEEKDMMBs8zfNYfggfEA/LcPOz03flyOVJuP/OTu8KF4Cv3 RSY0JW9XR5HwMVOgny4v4TbIFZO2RmaVYq1o4BlYWO37YEpwpA29Tx29cr1k+2eNXvz2t59//nkJ iLvFAQiieXN+XePA+fwG9p5vube7rDnjgnEiZ+bruk/mZoO4Lss0nKnX2LXDmGLY0K06ng06P7Dx MjUbmc+sR25360k5+PnMxk+2XAM5/6KN84xriF9RhFAJH1t8IHxLM5+YYXAAtuA1xzOpzASdDwi6 7XzGfFHw8ndLOve7GMrFsHUJ2xoE61b8fDu2YoMMl3MZI9veyB26mO3Yl5fznHuxLQ8Vk1K4kHUl +oYqzQR0qCMtlBMn0JthLWOfa+IeXuQm70h77EWYCqUJlgAnjwfu5pXE4Pr6L157/eevgXDoHIdk LOjRkGvoMneYQOucaZ+bkTkWhMsidGCh9zwGruRzDWOxn/EKLYCSIJ+iWlBGbK6pYxYCxhAjUy8l PZI/WetfazdFFkktk1gGE27UjHLmPlQUZpDKiJMe0yMta8ODXAD4mJDvOwDJQZorP0EsTRKY6xQm Qp9/bVbkxWfPWHF02uRDk4WPCjfc4TMNwfUwwTi7NQyMCUEIO6gkHI1bY0urhUuqE4rOgMA0pSl6 MdHg0J0xOYuXp+BYanEV0qR+Qvi4qUIzK6gZT6ggiOaDTJ6QcFwg8YZjyiH86hY7EU6NO7Am4TiQ qwVxfX2+lDVVls3KZ5Buj1vu1BMxAOLIJdN7dfKie/TAMEwSuUqZ0QNPFXSdB8xGsjMJ6gP6DIkN AJxRa9AgxWHqzpPL6Ale0ImMzzAoABzQ4exFrATYnwV5qFG2ZeZgGRP44KoF7NdHiBrjYRbxzrvn HoTvAZb4E1maOhkU3E6eWckeMGHwAFOlRST4T6/IFtAFazSYsIKuWz0MYoMpUBSl3k1jyRI8Flpe dW5zdnveU9i+VHM36xEVSvPodZU5fSnhArx+8YvXXn3lZ+w0NDGBasK3dgDrFtKWuW+mh8aYtYx3 8pElR2BZWwYmm+tjQHJyNlJi+WCmo1VONtS5S8uDQ4JpBrujuM99fg03WViJ6z3+8NBcdCQ6qiJh 6ABKP6IVix/ltavMly2RlWovsKEA4cVvv/j8Cy9s0cOb8a8dTdIyKc3EsdvRNSN0Sxfv5Uzzf0+Q +0Qmprk41/RsyNCzi4nSJYE55n1jakk9nR3AgmdXHIkEhR4nXXCocy5+9SSun/EzNyVzXr4o6pt3 7IIj5pPVLcY3t0RkoaNVpavc5aZWCBqTpgAMwVLiMp6xr/U41z2uZ+FQ14PcvhwOePcf/MEfzHZd /uCLepeoZpm03L24AabZ68bIfHiCUohMaPrBZ24J043hrrfXBujneLqHoiNbi+ZSpa5Z9ODtVN+E ZMKSci8kXMS+dcnJzBE697n2c0ahr8MmYvAHqUYvv/aLX1BulRiUp554grDzZOQgQWN1jwouiibx sq56TVwOhcEBl7PHTHoSUrUasuL2Eo8oAPEumEW1jfuPZYvgshhpGt6a35kpg0YYz2FrikQ0lvEt r5wXVrqmHR5IYqY6LfPXAyk5scoT8+InZMbYFJL9nsiNRHPxLj5i6GxRdRPSbboSNfNSOMesAKSb sYhb6TkxrxHaMDTmJo/xlTb1xYtN9Px5okijSW695pKTqGTjLdhBQvgS5w2VwgeVM7YXd6chCdF7 grlJ1xV1RbbHmFGt9a1WGbDRlLQZKqRbLncN6OJ59yo96lUO5YNuVesRswUPKzGH8bIc6lJTBDin 8EMvWlCsrCtWsr6wD00oy8bkFjECUogoWloqioB4PksDou1oSQ+M4tyB+aMpA5ovNMi+GuUYQYJK rl5DYZ5i4XGYinGHlU295wX9B6RnKSV+QbOO+QddnbMfE873CUTuS1/4IgI6XbsKBlzJhYRn6kKI HKRbdMRPSaHVJELcryX7RiqH4lJq7rqFR5SroIX0PgI9sofljdyB0R+U8+MvHSnNAwFAx7GtyK6I HMByh6PUUxI3xkSy7dv/0IMPaUyhtejk40CezcadTy9dJps61ioqqj1+9CjtAHHy3IVSZqjZGSBh Gd+sy7VUxCrbmgtQuLfTVGV6SayqeHkXJugR5j6/8oy7xScZtpNNO9WKpThYdU5SwdKPeios1WBp U+ZeDEATfGUpu22DxPgpPEFzCrd2OMl07+WQfvjBh+zUb3zzW8/Xdj4RlwjZpiYW3UDj/uRb87E1 NnZNs+uWnLgh7Mv6TqW1r0xSItvn1zkAFfVrOire7rzCJUt21yMRWa/Hsx6/Lfv8/Ov0XSNf91cf nuhdZmj+ygMJQ0jGq9DsPjneda6L9JiX+uKAqhBg8HI8He14cba/BvKci4OZExSkG4s1xz9bGOR8 wshj5kFdL+R8YD2IdXMbn9cdT0jNlXZw7tQ57rts+Y6dbv1YY2QQ2FytZUu5rzxNNxHw1foODfwd touHxwt0aC+V63eh1H75pZd++pOfnDl1Ot65iD7JO5YqZxrbQgsn+99tDUqCVCShTN27YtjuTfSJ XIpo8li8Dtotlo+8ruO0jm/0rrToyuetZJ4JCU/oZFNZYfUMD5H0sTRCD8nO4YqL0yceAfelTDsp bvRTK75GYkUMqt8NJOQA/UI2Pnj/A+Snx48+rlVSyMzNxweJNEdI0Huc5sFjozORhF8vOg8+6EbE hwaC98TUQiCKJMFk0CpmQvIyV7UYwgBZxVmdVBqJOA32F9UmynlfyOeUEflJzz46tTyMyxcck0jc kSUD0V+w0JojZMyYMBtOHc0tb0lsfJ1B0pTRNtyc0JiIoxoDrCfZCLRQVJj80qhUOAYpq9YEfx4E TM461UNc4QzK0JC6Lon2Q/JL6njs5KlTJsaqCTm5x1FBm76GPQBBYullnBG+mQVtJgi+rojhF1tx FtDSFO+eOXv6+InjDODRRx8DaOxJwsGrPg3WTkW4cC1JQuKe5EktFx4nABuJf8GYNNzUpKkPJPFg xjIoevYJNFGkKyuolWWnd4L62zRQvm0cjYQ+VtavzxeNILwmGUArrAxh2oIIO5PJlQf4jKUK4LJb stawQfuTnKceGMkzwd/kGCFEs6n9snXJo3bvvTCP03rSHZ65CIGe6cg/mvDl7RhVfQse4Fc6TcDF EqAvxqjcBuvQxFzlY5ij+1OwMHfmAvBHJN6QenO4y/7m8jRBsxvurC9noiHovQwWP6WUIsp2BvDb v/2VL5CD+eYqZ/bl7l2Tve2oeIOILpQy3vWS84KzpeUXLqEM9BZBXeNSybmTnVelcyeV5heVahK2 LCcoZHJD6LolOZi4ZU2zJTSzu0mD5sDsff71vpAJbi9mnb1LLEq8/Tf7HEuzHoMi+/ryFcFlj35d t7Ix+Pn6HUAwyPnkKOds58tzpbf/dEtQrntdw269cuumJgTvaqHu3OXyq3p194GbvlfMMBXHpeeD z3KFCjvXUlr+GRaE2WyQ4eLH6xHFM+pnL730ysuvgASOHD70xOOPP3SQ6ikpCEa+zCq3qR9QJyJ0 jAT81KUc42g0tRW7aRz80cxrcbZiMEg8oGYLhUU8igm2QWhLIeGI4z0BwSCUkDKFQgTNa6DsUEB0 pCm2VIE0WbSrSKxnvtkYFoQ7rKGiV3C/igSmpmUd/6yisGut1/IA1AFXONgOgub51UV0z4jouSO3 4WaVnMud8CRNwVhUQbI1NTkSusOu+fAjj0C6Qv+QwBLuGxUC/QP0xWwRBMfDQOzERydSe2NHQFT8 CIbIcrbw2jAhib0i2SNIQR4wfyQmHzXJXoYuG4REyed6YQVOjI1O8WwHvYKjGZV4waBz6T1fZYLF 8o7fF9NsGaYG8pEVLvlnYhwp7or0uheKO1JJcysTzNADc1WvFmwuvr5x8P6DBEwyYjA+aFqZZezv 2pUAFwsBB8ACJfqxuU7rtT04gIJuP9r15LGBFzHyB40RRW4+Pos3HGYUAO9OY9hQBUYY1VdjuxvV NsLxJbQ0QrheNRmhZ0yNkYunmNswrieLaPQHsjI+4DIlOXFc/6II4Ui4YWRQhEY4tqXiKsac8lIt dl7jWkvFh3e30HsThKGMwuwV48tcGppK4xS6PXSIxnGFe/vtN4Ek4aaMkzah63xgX5DTYP++sLzh V2pKi/GLEjvd/x350DP7jJEl4c+G7SD4Q867KvEcOH6dsQCBf33gdW9kzDzpX0fCUBm26h8xsxjG jcGv8gR81duf4chhlCQkbjDJo2pqpH0SZMV2/uKLn/viF9bUYiLeSU7ujOG34+dSqS03I9thpUSJ U76dFGvdEY9t0KeitQ26uNXnssk36aKNiLvWpHFB6aOTOXE/TLq+MYaJvmbH88XOZ4v8FMNJJgYd KfYdwrc0vsuqr9UGH5Chrq/1MDaGutXl8mn7QsxnBjnvPt6S5R3pnNtchnlzex+/2p11R/8eG5f3 qQju3pqTm6t703gXEj7I+fLbkJMkTu6YOWARqIhJpKNxseT8AklkSDhD2g1Us489+igYJI5jTQQ7 3doZGORJaUZ6KVHJeWgKRuVy5b/Yzxr6wpNT40dFZNN0S/iZdPBY6ilVcEcISE6HiO8sbaZQVpoP IsdJoSNSXL1GqA8PMxfJME/SshFlIiPRNHNu3qQbnch9yJTQORypCFSjTX28o73ct4/PNCLPQY+8 QsuqUkMQluoakHMtzVpJ6SJsfi2LUiO+Nh/WtahtoxOO/ESzUKz49+FoWtkxyeFwRN+7+/4HYmpV cZfA9CstalI/lNwoqEsjU9CiYd8t01JRXZ059KA0I3JVgp2bBA0CgN8fc2l+Vuq1RInCVzUBrtG0 +0pFhvjY/TR0A5GiolGXv+FD4tmSFrSlsDuSKBUgS63ryqKp645I5/4DjBT8qAGCzxBtuSXxFwoZ yPkQ1m9olYgrdath5mKE9EjOOBjErBHrBx/ZbAzM6MzHZ44d/xACxAOtJJYLGiYzrHGfhzOgwTCN mlcx+WePDazKM+o84EPa71Z8kU01e8F4mL1HX0s0P9qjTEdIxrWt/muZ2t69pLFlhyu1178kDhD8 4ZGaV2NKT3Ya0kEi3CeII/ez+ctbgAisj57EyCc+amRE+JKYgu4ha/pVKwoSQQHvEWtj8zGEzCwh 5h6K7qXhX0KzTZifCHiPalUw5P4LswUQPGuJVa8TBhcLLavHr7LmXIJLHMgr7hxb8zRJ/+xd5Zbn ukq1QLjwTAuh9NfhcpL8h7ewhfHTd7/3veef37KdT5ohZpzk7Q6kYjuGn9K1/KuY0M+OVsvmFF4n hp89uk9kCoWAA+s1BN81x7AOPF6PR0Luusyp3YEkbZ+md9b35+dltDe1t5xF1Usu3Nbf+Wgfi5/m zYOJA6NMqpd4SS55Pnm7tbjDGg1y7nLerqH5690vtpBdzyHT2nbdEvR338sdFyzmDad1O/3Mzfe3 aPlcmJVqpcuyHLaNfrv3gk/Cy3PkLl7Edk5eOKytbOc4/T50GDrbpCJjzdTIuftDuhq3E2H6mmkF TRGVdznPHm9QmPpeMpcki1Y9lusZFDOzsGZDNFVkMkPxCh888xl5Gf9g8xZeC7EvWQ3lK6MA6q/c FYEy0mTlJxF6jO1NLgaGwpmrkTmGyqQEHPgCIo+PGLKOmEsjIqeUxwbmAu82B61K9co0I5ZJC7rS DD3SQhFfcBPPVBhK4JY5ZNTp0Z3WYl5h2Ib5RQ+x9x5cuFKBtBrmerMlfbe5oPjH1Dw59MTeKBAi kTPUxPgtwlC4pEVBZgFNlZ/cxA3CPGIm/6LBqXV3pSKl1SM6YFzifOy3xzWKZz6UVRq1buPc0KIm ydxnOchGGkV7k0lFtR7CpbUi8QgRBOgo0iFx9k2mloWuxlgPCbqD74HqZxXItHr1CpRbYsCvjBA+ iEXH2o1eyO1B+9Sxw7OdbnH3Ix6P3ZGtVW9ed6xous53Ompl7/MT8HFB3Y3StuyTnckYz1CrmUqx mQi49Y+TZqM2SKx85sK6wzKG3MLewbExbLMdtxpvzggdocZqU6RASExEpNja1IGA+qRsvKy5SVdS CyeAhV24L7XvOBesOKtDcpUPPvwAUsJMoeKJadyTdLnomaKUSVn3sFxMNo4X9cGU8MhPy41pFJDo 0pdnJ/BpHLnsbA9gnFc6+LEE0m8BpeQtXW/XEccneeOnsdCLtOtCl90h8q0IJP6sSPONs2/GoZq3 UsKOgcG6cP+rX/3acy+8sEG0Bum7HX5cobkNRN39HNPJBgn0jXnKnMsGlfIVyWGOba+yvzk9A5Uu Rc1tcJL2241UsE82Yra/Jsne3IDApEob95d+t15ZpjaAEhxSfLvheD8F9Am8nNl6yd08lxFo55jt 3Z0gGhR7rFZg6+Md6OOW7XyyG07bTSmM7n7V18u5no9LuP36ZYd7y+dveXOC1bmoCZk8xlor4v7r 2Lb2jQMWrA57wn09i7FCbrmFcYCGkN+bXLAs9pNPPEHOmaNHH4MagU85cOa1nkso+g7NQy1JbpBW R4B8FTlGkxpd8RK1wnpDVtEKVmBKiiuICq9EdL4nyKj0fnExXZJdpy+JU0txh4mOYT5GRrC40jCc AoiqyY2NprsnvuVFkQKBt9nBEfqbjBM0zFuIaDiavf/ee2ihCVQjEFkcyuE0jQyfpWEtiR3lqipE D7kXbelfxtDKzSTfHF1ngvHSSmYPRoAUSVIXqixQfBvFcahd0oZiajUZS6qb1ztgb0L4ik/tKLnA FuFVbQqziI9CRF4UD3geVDkME10vBO7UWBx9eOqONGYarI10jnUWLTTZhMzWsuT6rjGYAVexUfty knNVbBox1sofaTxVAHLU6tcdSEIZgRJ4T9o/DneWLGpz+JlS0zhnSTx5QI4n1gpmjbhf2TrErI7Z 4e8ukCU2aXppBebv0KEjbIqm40nNOtoOd3L2rMV51SrVw54y4XG1g8JRaQZWUsUAZBg0ULIa//AY PJYMpuqKxS80MpGjy8oKssFkboCAcptHRhLoW4jCJuqPA/n166RSYJWDzkiMiIYgBwQAk0FvZzUN 6a50oowvknTSDeTiZlq7j9YSUHfwwegt2O5wDXh/MupqQaj0mtrh7CUA9djRxyjrXp1QUhGzbIAt RLep9wApW4+blAVwM8MaZJfW89QzL35w7lY3ibcLBXnVLpRiGXkvQ+Dz/NUQMOEgg2tTirkMNd4C QVVxQpT7GbouDnJ8URPiiHILamj7jIjpp+RgF6hH+9qHH3wAbL/97W8/89xza5wsHlOudQXv8low agYXAix9SNzA+J/ueBqUnc5seWIS4eB5XFDrmLiMo0L53FELZbm1bDZXwUlJywZyXonda3wuxDYI vHCYjTiShZGNXOHAch4b7DDJ2hzeCsILVagFZEJ4oTKFWa4x0uIwY69uUlRsX5Q7LFYC1dY/OxMv J3Y7HuEOa79u5M4bZePJ2e9dbqw7jmH8uFYK3Cxtb7099uNqS6+BvmZo3CsuwnrT5NwG0WRrgxbJ UPHOu++w3vFkRvokuycYi5zkDUNC+3z/wQeQq7KhTUO+FI6jhdzYtxfeI7btaL+Tl6aEIY5F0L3Y a5OzM2yBR0WZO8gxQk8yo8X+W/UvD9MRwhnprrP/8o561x0UJoMOsKO5w/EDs4IYEyMUn+EgbRqv i2yrYCU+m6rq2NoJG4tigIEBCQg57D+iD+k4IJxmzglSS53SC1gwo4ds0UkoU/mAUGj+Y6pzxhFU 1WCqIndP/s7770tkME0lJvsy/npxUkPSRngyJWqiAJLjNv582aK7dqakbDWT8YqoLgtLSwqoRxka Ip0YkcS2hY/hf6DkJERZMro38O9+AKoTbcqqNZk2Ayb+jsk2TOhTSqE8+tjj3EeepE2eZQj4PTD+ iPwNUYlmpS7ySQ2tVzPO/HozpGpWM73VyoslOOHOIdUp3Y1fPOgRQMVHPSgAKpvHcVYPKS0S528q hgEK/sEdXoOgxpqQaLea91iCKlEi1uPQEJ+G/ffxWDLtRzpMycH4h7MrSF1yzx6CqkMCcafaeQOO 6eRHJyG1ODa24FuyEQC0cCGse1eBV5LIOrmNhxICmJNUtVW8cokxpN8o/yvvJpQxWoGaRbLnUlwk HiTRvLAV92La4DEUMJlt0OUNGr/AkCpRN3FH2Foi3zhGce1OnZuqL4Jib2AXBwixWZhEvURiN2YZ iqWeu3Ce/U85PhzSeDG1TS9dPnkiFdaPPHIkmrBWKjp15owUlGVlfzK71NIpz/rJ+YQUAiLJDwec +Ezc3RmJJ7GGjyQMAFa6Oqpdr9nL8HrrF4RXFq96rMQnknbhpoBeyBCcEkhF61PPhTAEqX8YOsqP MG1oKVLDe8f1JhrXiScDSORiwAKDu5tkCShdvv6Nr0POJ/rajpbX9G+DiPrWQsxW7t9xU81PYazr iNM5sgerwFcE2nIT26IpkhX/Su+VahRTlT42sO4tKcX2mxskfD6worJjGPPJdSMLVR6KWH9y7k1M pMY3M1zYkQx1AnNOQaKzkg9DWvT1k3daUSUF9/Dq/XeTyWBj/BvrMtpqo/50UwkWX96Y+faFnw/c 4cNGU3fzyi/7zPa53bKF2ylqnNcCr1t3fodZrMHCfrQgQbBe3U9e/fkrL738MyTxhw4feuTRRyDe 8TyjrkiKHO05dOQw4a8IAZzs4Pp601ZMqUM7DybHU8hlesEh+dNkoCsjn0xhEHUeCLWstCReiA9z /ZNxpYvxtQbdKKLRCZPTipqHzYEQb7i4v0XOoJ2ouajchS6IaitNQ8FcOJpyJ0HEi9MyuKpa3OCL BEdRu/P+B6AEqHM//PAYVB/zOYJgSp2g6U3BsbOUqwWpgoKgL0wwiDja0HAv6kWDCDLW2CCYDtqL KDbHkdIN+5NkKq2r+S5y0o8CCiklF+VzXixp6FYAt95/kKpxMAFxBlR72TjEpvVQPWNgeKpvQcYo jIj64Z7wNK1PVaX01TSFOxVUIXl9Yg/mApKQc4aRjCsHyYbGpFIM3gguhrEnHtyEDLUEJExPi9LW glBNaKIKRXFRtnv8+gAhxZhXU/SpZeWS5CTQiA4jntuhIr0U7Bg8imhGUlhB5cKnZXET+NQ0t+gM IqkmQ1/2TKITYa0unfn4NKtAnGArS+I6wHCRNq4hxsJSYKGgwibDSIKgj06TLu/o44+zkvTIKifI 3+z9OJ2Vjw3hWQKmpXDQabEzAza+gydjdmkWhEVxHcwlyWHwdemPnSWvx1UR2MdRs8QvhnC/Gntm TCnzwR1SH0yGVAKDmgctSEqnVITdB0WH/utjH/jEbwAWqQnjjMDcufv8J+fee/e9Eyc/4mDiNBi/ OxgaKEoCC3fc/0AKzoVIKd95KwAA//RJREFUwyTV0INGg70bWX/RoMhMxxa2L1r3LBMrmEmNvB2L VNqEaIVMVVotUrxoVgXdRD3K01pS4pfLIU34KImIY4AoSx3WJsadcOC72ChgCAg26RWiuhjFWFN4 AYzBOQ+6uHcflWZwEvzGN7/x7LPP06p0aI2+JiKVgs7xeH8+PGXZ+dh4+EZ8RITtMtcML7u9JE02 ZV5RtKwGsKZYtuCGX8j5TZp26ehdUopbYu/tBM7DOPmVRTcwRNnJVUjFuSb9njzHejy2L+EfmGzk n8k3/a8WqM6pDRgs97N3+i/ix3rKG7R4PUG1LJs527dD6lcj53cJ8X/vj92Bf9kA+q/McKz33/y8 vomu85Wfv/Lqy6+eOnkS3PrEE49T1KUxoJFvQAFoy1lzYojjhLx/fzxRiR+tYTtqavTJu6I00/TF jKbWmtOer83yFsns0whAdl3JrMkem/1m7ALMe6CYCuVRfkYZGxTJRrHaRzQDUtaKUzSrL33PJbbb cNw8BubNzXYUj3pGtSPFYJgLEcxvvvUWTWBRls4lZlcd2p5dcAw0G6v8bvz+UqGu3kk54QgWZKpN wrJ4mI8McSDdYoBI12c/Pgstz0huRIl97uK5JleJFFvlbfA+swNt1X/4aqpwEHxMGo0LyXrLkzXF aSOoOB5BcGibIqE29RsT7wPqlaPvNSsN3A89l0BGyUaFadJxkOQ1ns/3UWx7K2GtHnDxb6WvaqRp h4mwdpXLEy8nksoyhTKW61okNp7xiLVMVpZG4Sz4fBVAyJrSAj8hejN9GxxybtKcJYUqRlPcA/kL FTMNMDYF1BuJTLtMWH/cG32RdqY1RJoqd3X+k/PHjx1nEx15+GEIZ/mf0kwwRdXjWxgfybE6BgZv a9rmaERVk3Z6nte3gA9R2yzVEVW/68EeS0TJtpiUD1UsJxG9dIKvgKLwyZrSVDdVeB6e4TSVCijh xS5OvnZoWsbT4rCLU2EAiKLi/gP3YcNIJsTo96+ghzcms0YWSHh8BWjNHZENH/Exez+hEASzhamI xQJ3j2R4rBoMTjrREIt5zhcYjymVJBVd/VyCtM0OWi7wA6K6zIxO0a4RlACHjfvn+Yts1ZRqTURM drIa6gAWnjMRqSNm3dUEDtwxPhbPdiYa6fyZ51Ufigm3I/ZJaW6HKm9CfU0EUfV6rilhy4pIc/O5 RpOFsA2HYmnPxMBSU7fW1gb7tWnDXVKuoM2FnLtSjnyN2wW1jzlyx7m9i/WdKs8n/zEcTWynvJHU XUk9UNQNftXF6HPdpiOZKzh/8q07kfNbDvfXBvK/twacwMa1XoM7jP8uV/puxurCzx3JK2gs8Wz/ 8Y9/hBYaHy914yAX1L7gDtYDhGOidVBArKdVvpqXLTFkCij1YtPBRxRMy3riIORzPkPOsdUVS0bp 2H/m90BJwFtBN/VFjxcx0efVaBUJ5JoDFleC/vACgjrGvLpnj95JEAAodnN3B9FoSk+utQP3DX3x 1atnTp/54P332ZKIrWhcaYCtqmc1JoMGEaVQY/yo8Y/LHIcy0+lwLGQmxj5uZjcAAM0LTIry6Bpp 4+qNpM0pn0AW1xbGarbzWgfyHYmN7qKEvoTlNQYIfmrdScQUotKT3V2ufx7amJxbBZE7Ibq74T/i NmVmlXqY3ZOKNZR7qasgQhvuwU8++RR6CP0V4mXVKqKhQk0j5lKCY4GDzue0FdYH6CU7XpwEawCO 9USS79xrDK7LfT0GauS+SVpiOpbq4q/G0ZhFEmZ3L9SIhAJB9HVQOPcJnmIJygpL2NjCDAgRs7oR BqwFh2HLZHTv4E2JY+MFyLk0kjcFcsrIwnU18iJOHly0VQmbS0N+2xwpULQZWylEZq50P+5OqpRj 9U9u11GXIqlkr0X67KhG6EE7ijmDraQZnp+S6hXXh0uXY/kuXyjhn7ZJhfs44fcIoAmTXeOKUsuS slevf3zmLGUA3//gA/Rkh1GVtUJBDtaolTIQS2xYNT/BVrASVTuRAnYPAB3uhDjcxeUg3UZz0pw2 oQe1oPN57N4e1WWV07i0XMcUSbtEQpwWdiFWlTDuZo9mIwVuZnSvFSZ8vFO7fu2TC+c4oXLnPBYm snWAuFAgffjhB7zyFVzhnnt+qXe+hdhEknNscpm3pBmTzPhyo2pDudUhy/SoWRDgXAPJNMWNh871 dbJrcj6J6HZ8vh0J3xLz35IQfCZ1kBBInl2UKSBtJ9ilwWOyvnWH0apRn6imXSiOD436fLc/ydBn 8wiKXltPznGue1wTOD9/tnS+HZp/Qe5sX9TttPx2ZPvXIeezXz9IzrO/y1bzFQPvK6+8ijccaO8F 0P8Lz0dsbTIWfIh4BrEpDnGl38qySQlXxjzoExk9LrQjJaSnggdoQbevahc9gUappvpLTg/lkCuj ZF/WBp+zDXUZ2YhGQS2XD2YiJVtax4mGqriuubf5T6AYjDOavUa910U8GdTj4hUjYqQ0SSPSJ7Hp /IrL91NPPsWLIJ0gx+jPE/fF6y0+kfqbYJk698ZzJ4BassfQtQ4gIMcKyYkW4wryrajKuWhUXszS njuejASGvrGGtigDdu2siRot6Ajnzf6us34p7vDNZr6R5psSlYFGOGuOEcaDhIU25WDqr6gXuY4Z 5OKF8yBWqDnggifAFY7ie0888SQUN2n+TNVO3Uacn3dgj2ClonFhiKHZuCa1ZAhUgQbDuFxPhhBW t6OCUKXIrDgxmLm29049d+sY0AwqCdvT82CrdIcPoc5Qv4J9AetwAgEjngabz/wwgBXo1TshEr+B T0nA3iS4WDvIvwIhR4nDfjh75gy/Hj5yBKaCD7AOn5BW72pynW4xQ0HlI1aKqVlcQH3PVDbEyhNW LKHhgrd2lVzZz0squlJ35FpMDw2yyGOZMh9yLlob0NzJ0r8eNMhITOAK1uEgI4xmtwNDHmMR41p5 8AHTMcHdCnz2XLIC9+CkyOjlS4cfOcJqBnodWxnoOrs1wCQGLOJNArc6qDd20fMuEahaaNBv7jEF Y8VydsKVRj0gYaM15mJIm7I4j8lZCjGvQTD6gbWX0eFzUtwkANWKduFoQ9ojBUdpkIKwBxJ22LSY 4YEkl2wcNhsOj4z861/7xtPPDM/2NQKfRHqOYU3LncvEb5PSLOTZ/+bqM7Vs7cpmFhnmVFZ7OFHl xJNrYrkewwaZ/JUR9Rz2Z1KricAnBALkXvY+hzc/bIDoll1I6z3I5nb14o5MbTkH/mp9D6Vn1zkG f/Xm2G8L27Huaz1HP98tOXcmG7D+TEj9ag/Mvubrt1vU9QL8Ugv/60xndjqh4X6Vy84pupICqa++ 8ipYlRhofMRScRWpoo61nmFWDIQYZ+xm5gJzxjd7SelMXLDHMlL4UijaE1JNZtCWn7mKnJVW1Sym ZjO/yuiBcfRXr9q4lt3lpEkqFCihenxjhLxoa0gbeQCGEYm/lr+gtrhSY/5PPQ9lMgg+JVIPP/TQ c88mUI1Z0EEFx1TbVCfP1oRaQJV7RpQ9IphyP+5UqDSruMrATKOxONcE/zY6jd/vvY8B5C2UycxY 9B0Uv2dvfNhQexTfoeVs0jpzVA13cWaR+OpW4Rw/xXweuzIrArUTTbOgaTDuijEHQtuooclxDi91 JYGCjDzS3OHD9XW/gqWZx4ZIhBNC4t84urEaRnZpbS43SQwKlbGS+w/+IB0N/SqfaaSU29XIgphr lltq4koMojCgEVqgX3ZFqdKNFIDB5J8Q+XBmoVvN96LOIPri7p84wNcJsJSvQuoQHUZh1lDQBjxR XAc2DpdvKDojj78hwmXExKBsLTK0CUCKjEZicIDD8BiVWeQ8uWq/JcPlb0Z1bQYeNU8TBXKzKqjm wCzu7ynIgUL+5q8bQKbT9Gq1pETHY++xsMdOHC1LKV/EZQhhVAG1LXkQ3B5xyUw1ub3YIM6cPcNW wrXFsZWx6KiubgXWN8QhDcaHgkqGHyehHjERsaGQPzj8U/RaKXR0+RLbV3MVTi3puWfNQdIy59Ts MXw1I6GHsRt11FISIIBOTQbq2PI0JDWKCShTuxKvmuhH6q+Q9usWAOIJA9Ea58ABpYyurDRFLCKA +NrXv/7Ms89NAjDpq5hkEtdJw9a4d41at0hI+ZZJy52LDiI55NXhVGJPKo4NRL0mlvOnOYb1w7ek IBut3fLr3ZOqDXKzRu/b+YwJKxkvMf8aVgWI85UYx1emj0kjbqoA2zv5p8pdsCzXEOW3AL50syZe c2kG+sKz/Zciuuul/aVe/HUevmWn21eRLu6eFViv9682qY1tR9ceXaSHt9566+233+bko2NFbD1y +EhSXyCWVZvHhgcpktGdh0N2ql8XPvFjISdGC4NyedT1AOfDQuOTcLRqzKBWz79Wc045BJ2zHWxS Oh3bOaJtE1yHfLbBnpyU0Fbdt8gcoYLiTYaBMMoVN7Q0Sy4RFIzhBlJGoNZfiRC8/ztvvQ2mi2Yb N+amVo1RLSVRUlkytd6vUFD1FLrMFMCoT8CkT+xkJmISkmKWhjCVb8hIMrGsKTgLWmO91KDFJAtB GYxFANKFmh176H1Fu3Er45/IveisCe2xr18aJTEG61OJFiihd2BltJJGrCno8B2TBsAVMFwM0gzG sK6yU9FbgMOhLi5KQHElof/psXifP3ozBCDJChBDI0Z9gMMzSP9Q3OyEpZIbpBTwxg//vti/WSwJ oVyUOB2NOmPOW81aGpk4iDuAoNksVmVWJibPl9mVIiK9cbc4PxQr5bGp1REH/2RsbawXrSCp78V2 DsWiIwwKEdxLVNhGLETZxWjU3W/abpn44nUQ/Y3kVuBPOsGYJWPeNxl7yVus5mE3M6kwrhKkUv0R g+sqSDOUcenaAdTPi3aTFYCvcf/DVFyVRuwIDfgBQca6XZm+Eec3gALWCT688867b73zNmVmqHer uiKuobCYEeK3ws/itH/gAMS2uYUDfNkUV8QFkrhGMo5Pycj04ovR3CzjXyPAckQJMShfFbyhNl6W QhNbOLCrV1gX2tF8A3VMnZhGdtAyuz3O5BwAvGDHxguseqKjR/MzBVLRsn37O995+pln1d+uyY88 8R2Q85qcTGIm8mQ7rfFtWJNoSjIdhfIhXA4rc77b3QbTsJ1ifeZ4tiP/W5KDuyE6G2jcqa1J5rqR OXJ2I/fdkGuqv+jj4zHXF3NerLsxWZ8JBPua1Odm4qUCaPMBeQiHtH5XvH230vmc890A6O6fuR3U 1i1MYN1Ns5NpEu6e/Mn3TRBsrP3tWt7OHMwnXRu7c0U9jXxGyfyLX/ycNDIfnTjx6COPUJewOVgi kXOBgnIUU4hzN5glZtIg33jGq6ZOvpSGkosL+Ktwo4b2oYceBDmm3yznrjhAL3nlghyraeUO9nsF OFqvrDfybMSTvAWqacTPDJhOS1ZD6QUa92MtbvoOMD0Hlx3JT+BsmBK+imeDwZMA/CLqZSpeYCy3 AGupxVWkn2SPjUtdopPxl4YGNcHLsCxW+I7hH3STcqg7bgCQDCYq9CgJQiBxZt6XbNjVKofhjwoS e3aTpbT+1XX1VQguYXR3jNJzoZqtgznE8biZgAoT0MPY6kiI4TN3qzluQdjm3aUVVxloh0tosRaw EHVg8eFnIWJMvXYN5zimL24CSRqJp6I80QJ1f4PIsz7yGYb8sZZAxBplDLaa8QQ2uItA00eOPMJu 4Q2kbXA+jfAWHcEYQezdzzq+hbqgfd1FJdk8hgN0SqrcU6H8UsIFpD1d4p28DicV5HLtOmChtzNn zmqZZmrqq/lA2js8IZggsfWoUega0gKsECFkpMoFUh28Xo0tKKB2RzIcCtrtFNmxVdjDMy2+fnxg nG5XlOGoktxpgXkSwsSW1OQwtcgmBoNzEEmUr4tGfWRSC99cbAZryTTZqspIdEGzrFripRIT2NCp 3btbAeBCODM4Y0IzLlzAMMGhePSxR3H683wFhs120DpDAbJGBFrgdKrKooXJjqgzp3GcY8z1Szwb NNdempommZGi9lgwQy1aAZQnQjpKv9pixB7qZ/gJP7hwzuSo25tjFQ3tDsI7kmJW2j8IRBzvwSfZ TrQZfBBrRYR4NGjcRa7g84svfvupp56O4/5iDphYcaKybN1FWF+jze1YuiQoerhpOBeA4zhEbJdz yIPm1Ftf0ksvHxKFbsfDk3StEe/tHhMbT5y8/d3b4fl5X7qwnu/GqDZI6ZqOCL2BmNPI0KsHCWsA jZpKCKl5N9341r+FQG8ReNHJei14d010JkX3/t2S888ExK/5wBr0G7R2zYPcuRcbWXMero13pEAi xLtc6TuMZP605hXcTPge//SnP3nppy+BjpGEOOok2OInFjvmSohxs4iA4hEKtOeFfWt6lhxsblY6 oWXeEkVWGRuLC5cSMLsD5Xoynyxq8B6hCpfx+E3SkmSbidjQ2iRL/XL2lg63TEFzLGOODrMmbecV z5pklUqGjghV1Juq51ekMUSoZNiO2A3eRE9AngrIJEpL9BCEq8XvjwRweF/vUb0ZhM/mTs0ozAdN y0rvqo5V75v4JeSnEISEEy6dwVd7kYDmXbyeioRduMGcMuy8mYToVd/X8hqL9a5q7OE5Wkebm2WM NGIFOWaCjXevTFXi0/sJEy/HoBDBpMJS7IydlQvixINUDkV4TaBUteUVdlGfokOLqJR4vBK8QLKa Bf4mwMXQ1cZMM45KvBkbo+oqJF6uZz6ymqhNvUuPblii6ckcc0NNwnoeAE6Yh4qOUJ2gTtyccftS z5nJJh1H/Lgy4Kh/Av8WnkF/kJrrJmylH5bp1MmPsC/QBQGWrfEV6ARopNeNHNm1qtwBuY0FpIV9 eUYrhsvqxivoogFWlqVTIuWit68IzpS4KZ2juyL8OD4mO/2e5outf3e6Ti59Dm/IXgLqz5FqaaiX eAcgwpfwE+H1RHpLOy2JpCLKzcIqs4dT9QAIky3nk3MQOTJDoLeAy/EshMlroYSaLaLl9tw55jB/ 8c3ssKtDlc1qcsBoos5fvHDy1EkeddVoUE5ig2JJw6pCqE1qsUHwJDfZY9LyJhiIGUhek0HFobW2 Vak404pOiJC0KJMyQvdDvP3rnMdjTW2UJK88/5Xf/srTzz4LSOcZ36BhHnxBMYmr+FMUuol7o3Fa yd0r//DB3umnvWM4+t0OddvvHX69e8qygZPv/sWNJ+eQnAhwljO+5TXBtQAqp1UiXdlah5WbwF5n mFF2b079VsyM6zAM6hNKc0fN+TqwoLVfVtn+K8Pozi+ux7o+AL9Cdxv7w6M1ALMI0wt/9Cs0v2kH muwCbUlukbZee+0X4Au8ipByyAoXdR9VCxvFxPPxbG+t65RFrF02IgteVMXU9UNOnI+DkxOf50px lvtJoVlRTBLV5Ez1fUVdjOvTjhRa5pKWJ6y8l5ITl/vJd0ETGHShMf4kCUn6lKb1DtNXxMqHoKEb 15ET9XviK9j/1MlTEO9EO993gGeSGyubKy5LFlGNl/teRbobhJIz2bACBw7wFM9n7k3NDXAUYatF LCrQ0m8JE8hUM/AbvC5kzEOSEda6zymBVIFBNCGLN7miea4M6QI5d8YztYVz4jRllFomknOc3Dv3 3hO9PXEK+DBCyw8dprL7QbqLgxLqlpGeNvRZzUfIeRBuAvA4x+EtAo8kHG1wcwhX82nLfYaeMaU6 GewBcRMOBxHJW9237Ai8usT7XZph0+GBcH5RwOxtMZgHD9x3P3uie7vuSA0BJw4iQnyIUDRAAA0f AiDnOJ0mTZmhHbdDeEFagI/jDgMLM1Gw1/8gJQOYIxuY9rmJDApAQo+XBL1SQR5rYbN4JKjK9gDy imReaX7OiA+h8Q2H41cpaBisUbcm2LBieryKVN23Koxm6QQ1cPErLzJ49mH8J8g509Q3UWs1tRI/ 1QiVfD8cUu6TqIBXhTOrybxkIBytqDxbwuQ/O8hMFzzddDGxZtOWToIoxpkPlJXX41bSEYpknLVZ ZRyhPIcrzgpyJjOwpdZ7rVFxN8nIE4sfdpahmq2WprULpP0GAsivoGVxFwWHJOww20xz+/HjJ+CT vvWtbz319NPR3vaS9nhNJCjmXN+/EzmPCD58hkJzlhXslt7iDIqWNqn17FTI//rk3AblRe7Q2pzp 3XyYYwuZXAwEs4vtpHS5I46RlucqLR9S5SKKjEyCRQy5qlmBgwznv/7nWm2fkXcm72Uj6esvIDn3 YM8h3g3o5zMLizQWVVq+Zjn9epfkfL3XN4ZkR27ieW7tCKEcTfvPfvYz8miCQUF5jz32aCnN5RG6 UaEk4kIwXZTPogy94WgBfa98ug0mv1td4i1cETxe6yNIWU8lH2MsoWrNisVXnYtA/6iV010vZjEx sum1i3lzJYyq4U/Oi1fAa3wWAUUuDxK/Hsv24l8NfqcILFpovMOSRwyad+LEmbNn4TPiLHblU1iT xjQHkwZz1eGOjWceStEl2/DeIqnMq7IdmCvyT8RWUFg07YwBIhIEXcd+9nzkJQYfz6BBEY0OSO4R CkwtQq3kqoFYUXIItyBBMGCU+U2hVRceZproAw/QEm8NSJN4fEe4K/gWjtzDDz/CUDueK1B3ZWjc IiDAMZoX+wdWdddK9raEMNT5PJWvcCa4B/0pyzURBB+kXuHOanJ2UVwC1tH4/jIlOsCHGLgiQ1VR hwNAFYoFGWjQIupZiFMA1ZKpLFlcNFZlu2zWDazxBdjAgJ44kUA1yDS65oqM8e6nWcmvrEmjKeMH Hg6gA2Z4zohP7Em3VnRIS/CPhJy/umg5R0kmzcbk0DudY77yk2ptyX+hAeRi+JeuV+iJI6SO3EDD BDtJgkQCwVqd4GOoOpzIi4bh0QgLElcJwvAZ4ZU4qRjYXd4lw6M/fUQcnhxDUtNBg1PxOoSwdpk6 nDP31ANKotyodqp+L5QM/4vFSm2E/CJzZJAupZy0hJxnABo7P4UTywdkAHGGmWm2w53HiJ5w/yQt zNEua9VNe8Ns/+wXmp0w9/CSnZ6DibL98cefiMy+BIxN9MWA1yR80vg1abwFRQkRGnlSc2R0hSuN qZ7LQMs7YVrbvzMq3t7vLcnBeqgORvL2mbTDYc/pz7n7usNz7baotCjiVmaC9njTWKTNFUxMaptH FvVfFPIdwHCA3w6KtrXFpsym1x+co+P5i0jO10T07hdmPav5Weq4nvzGqtx5vW+50nOXzE3g8RPZ 8YH8HX/+53/+gx/8AHoDIf/c5z7HQWLF4vy6FCsLFis1A3eoRmNP8XzIM3m7oPGxZer5FY8fxqk+ LQS1F9sE+59Vm/jVs50x1JQbNG22SDy0U1sKv+5ckYCrtw9qWy5QFa8n1rlaSm+bBk6NsNVUK8Ml ltz88zwJQQBrvvvOu5SoAvniwd90qqHKyR0RMjPqkZTpIYNVfHSFuSgMVFs1Qy2UTcDp5/jRXb9O +wceOAC7g542OWfqZOd4Qp9r7AfgcDBwPEGyqduR9ZGciI5jehxwq89XEZ9iH/+JrLz4CfIwolmW si/yJDIVlJ1HwMK4NwJA5shMI+kH3Q9fGIZRadIsm0nMB75vsAHw3AmhJaCKQQaA+1OARHOJq7Bm sZvnxsIzKe2QPGzl+UIm6zLNi3yuo1zsNUlbRvhi9MHJKWQ2tETtN9o+QyojBdJgGwkrleFefI4h ZFGS0zVKI4psY2P53Oc+z9YFlBHEqwBwgWw26pO67y6MS9Qh/mT+FqHnxZ7x0EmGAXjIV4VvxxDd 1aJkUvDUhOG7ZVvj1BBzSRIiWVQ36gHfraNeQrFFamza+JNeihosRpxyIVwJXLv//qgZLl/55MzZ Dz744ASVAB+8/9DDR6CTTJmfeDkdXUu11qEqqwMp3owchuZpjq8cLaM+Sl5V+M5ESe6CH0WfwSsC hIFIBtzMjFZtrdisB3r4BgJDDyn9ThvK4OMz+IgKPFNtWVxJdNWXavaM12wRE3vyTbGYPBytVSUB AY5WiZ++8pWvPPnUkM4dxu3+it/41a79ekvSGOPOkrJegjeISk1dOeR3pKdrurfG+WucfMt+tyNt m1pT5XXjd0by27teH8nt77qd5PZy2Jfwer9W5TamPdkJTX6C0Zv8XZih3GwU5KZovojpyzvbVmEN nMEu/EWTzpc5b81BgN7lus6H56aUosv4+OFXaMrNsfGid0RV7iR7QcTBdv76a6/z6/PPP/fUU09F cLT+cA9zdZhRxiqNBf0hedRVNaHMaHdTZiqqOfVyBo9GZKmvtXg5VC21zKPKDroPHo/51mE0GieS KI2A7ptWmlRZQyxgDOhIQUFJ24kc0HAcd6ETGRoeCk0iAnbLghowT/Ji8sdevaJ1nwlCVM6ePkOI GlnhcB4K2mpFGbAZ+VxsT9RGq8m+vkRUG2TJr+Be3oLlaGax5P4MtS7vEvpKri7ctsO1XJHfLyUN 58RgCh+8loKmCZHCTc+0rIVPFfWjBkwix3gyDRbH0UEqzUfVP6q5hyvalYCiXGTnrsq6+J0ymnvB tu+//z4jxHauqxqfXe7K1ujYk3+0r27VO89q1PgZfJ06HDf23qvtPBKb0pv2F8Vc1ki8n59aIKtz jRIYB8e01ELpDz10iI70oqPhFGUvwWtBmsv0xKZMGBWlUwKIyHmmHw/ZL5dDF3CWPKCPmBwht2Ga 3n3nHWCCJwSKEevltNpHxD6WTnEznF+3qxujfM8BGhHTcSe084EHYJ7MzA+gmr8vtCewqGSf6rcH UsqWX3lGNiv7pOeUcZcuhnurSZhCIxQdjzKGAZhDphqdBHNG0v40niW8yDwbShCuiKZaSC8OdIw8 rAYOKGh9aqVCVXzk0YcPHz5Ep9ynTFvj0IgZCTxdGsYACDB+5bg22pM2E6twpQSexLr37CXyAUtS Gux+yx5o+AMfgADP43YRRUWdMrgvi6nM5yHy3Mm40G++mlSk0RwFwvg159QDXgVAFFO01gqHMXJV l0M7AE1UQ/soz/j1G9/85hNVtq/RmKdDDOY1UdxEbt7ZjjOzs2qh7xDy7iLBKttklzWgI/+55TWH cjta/quh/Ymrt495+zDm7NZvbQxsQYlbb8+HJ8QmIViwaB4urhsieNDs0I15J3t8ISCfMdL1AO48 u79w0vkt4TsB+ZkrNGe73grbd+RnttMe5aeWI7A07WBuCVYPJ0GoKNvffPPNnN6m7I4D1FKtnL0N hjAaONrFnmRdsYJ6iAFDXV+vNDBLrgsXOZBIhyVOSekYXXqTovAZscKgoyp0WoSoV3SUHGaqvGDh o856hQgoTQpdN+NEfY4ipfJeXdWGrBNLXueWvJUpglI3751BDVgZGRvx2ww5NTz2oDy8dPrUydOn TxEJ/vgTR0n9bYrp2O+vB4GilEVyCIrZgxQVJSrvVoRNqJWl4XjM4OLEdzWjVq2JSSAT68C169gs gFfyr6GnRdNO/mwml6ohmGx34n5ApBZcMfQpmsiMGN0jVkmy6jYCp5JNgnyagQRYNR36FdSru7Gw I0JRJJsMaPfGB56JKxGqz68LfUgI9IClAP7NyDaCDuCX2B5diJ0IZ5UUI+5yTNX2A16WK9J2HOpj q46XwNWEZpGrDeTZeKWELTfzK5b+5GxHf8wwCO5P6vh9AWbQN7VSMLXioB6V7IHwRlHvFzPUNJA1 S4GZhJ7jkKgWBMqCTQFjLgQpDCPjSSL6DqmpfqLNbgGVpoE7cObMyXffe4dXjz5xFM8xmgxsq1YN MYtdOcNAxQFUgU+2bvf8VLYzVCVsbgILKUoIeOPreL42gp0QexhKHpZlMTRR/ka2QH5OlcAQNzGH N10x/6QiXPUPCCfE+jakL8lOG7V/Ay9w1oDHbuyyBHiZPBjBKo7IZnj64zOUYOFq1uTU1qOvbAYM WwkJo4pBShBYMaHgzfZqNqdwD4lWSIRCwjhhHcl2jGKft5gyB0s2PSxaGSam1mj4uB3wV9pfHiUJ 6uG9IIwsiYqHvBvPO5QcKmphQ2M7669hzesNE5PHSPi4BziEB070xz3Ne9As92wqNhgVb+GDv/u9 7z762NFFZM5sRBRdvps82taYzSWbwqg/DWzcEFZgqurYMxL2IvqGIbzay2eS826w4eHkZwn87E56 5kjc8eJgsTRfVZW1u63h+9tsajw6Rr/1n7G4N097O5LfAItwmNCYv9qhfK2N8F0wOjxuhEUf6bC4 o5RXtmeC9qbPN8F/3el6Kg7gPzw5v2mLLCqguZb+usGebFuR296Yu1ZocrlX1ovhet/qClpeNB63 JupZhmKYuXWKoWI7//mrr7JsTz75BIXAoQHgwQhGTRoAvY/eFdVctY68my1V3j91QRpzXASIwNFg 0/qCJU0nKVOIgXnwwTDgJX680lRoVx84kIIoQbjVJLPVEVOahLxMQBXB/THu5eCZyjSRvVTRG8Kb CivNxZ1QMbWFNbcHO1dnC/rAxRvXHA4duJPzhan1jTdfBxM+/vhRQmvwm6Z0WzOEo+4Ds8T6YFIU LuOaPGX1GwjWo0F4FuYS3/V65oOJoBhg54cOHqQjVNzRvu6/F91l0EUBxZgjHwc8Ke1FWBafgQjz TQLrPSTRCxmusby1qCsFRo5NsDVpc3ZBv+PKE/+mIJ1BFIsTgEBoVb3YgBWDYZx4CJ88+RENPvzw Ee54VOmZTRIqeyA12mPMwJLaCRaNX0STr+sS6wf2v/jpRcg5/BiwQhGbhL0xqCesH2cmOAzuQ+nj IklxFMrugamj1w0dTRagUOhU4omb4c7UKk18/87ErCemv5p8KHY1QZEOc3ZC03bEmnIDXU6UBzUF hG9gdpSRg8FjKZCVefjER8fPnf+YAqlf+vKXuA9cStsiC5o5Nd6XN6KQMEuxmka2EOxmiWWUw1q7 lfv7a3QHqt/VKgOKlqrbRyO+6BmXnUrIFktJisPdqWqvNoVmmQ4zVbmduLvmOQhFgWUkkT62f1jG aCquAqx6Y8QFL0Pfu4e58L/4B7TOED8l3d/FCwcPP3jkkYcTkUbV1OZEaB6maMJpAYYDfiopdDBF NekQsIz9q/Gl5g+GohbdRs0jf5OJlJADn+FbV3ldsqF+iAWO2r+qLJM7hWOrhqaEv9nfsrXjEMN2 gvnm7YSS1s+5u2FPgx1JFwhBSFElRsSaAuprNzh6UUvwIqv53nvv8O63XvzmY0efNIX4pHErbXhw 4xRSHKpEOsu66JblACbp8pWOMz46ZnucL7pqSwD6+qWtzxPrzlvcmSh6jfwlkKWR6XSwsTU8d+do VM3oZpuOXPQ+m9qO56UF62sB0a3pwvp59+26i1WHg70I2qlQ1KUPSCa7IzgFckskb41k0pQJjbko tyRY6nH/QpDzW9LSNdTW8NoO/Vu+vn15JsUVfazbkZPa3vKy0ELZbeTijf1UjW5IvqmVhfiZ06cx nL/22msfnz0DWob9x+BKRW9+a84m3Nfv42bybDeThlE9bj4pUHBohRJutkDnAwZpmQ1GXX11lqal HFZG80vzawSvJpBR+xfCuWCT0C0OXoLZouP1yZLY8Imp0Fl/twjQ7SLBWkSsHUgAqzsm6bVb65eW mTMmbfyPGDDJMiEJEW2LlXgYVQP6eV6ExqnTU/ASedFCNcQjHCu4e7GzhkaXKsgG8WTw11Ivhq+0 o/tYrZWRkFyXfAgpC71BVOKBSsV7kYmCB4t6aKq5Nu8lQVMtWJWidLBvrjHasXEAHgtqzMaxdjNN fsKsEBeBSp+VVqWzwchhntAomD8k9TwiX6YMWSu9pmLIRQppxAJcXgc6DDDTO4/xtfyN6d+vgQiN UJeRb/7T1N4OUe4+gSDzH9qOQrNEQkd0hpJ9fr1UP15dCc0PW0Fd1Op33WP+TeXvXhGLk5H30okT xwhUeOjwQ88+8yygYMDRbNfXPdQ0CYwzj5Cccjy0w0/iWW5yMHQ2dH8arOGAJWPdacNMw001/27p bphUDeGv4izLxCRsv3OMEGyhM1quiT1upIwn7owLJCOkkpwnvOYNci/grohAC9A5GowjZuz4CV7C 2+PDY8euXMMDNA4EhjrGx6KMbLzcO80YMMyzq+dBjhsKqDgKZBEXyzfDiyuGnPSSJd5hi1U8p7oF xBkweWSjfApwbiRzYkwDjVml91Tzy3EHelEYdKe12FpM6bExpZ3mrDVw7tKnF9WCqM2TjtJt1UVh Q9mh3/jGN48+/tSCx7YE37JQSTWq3LKmr2sUqnVgA0PCWQ1KqRUh4Z9b5NznQ/CGmvMmQrvGt+Ox m8PhZB3mY5ONiFiz+IoX9wYtZ2c3Yeocs7oYW56rsP668dMt6YU3nfUWhhk28sHrhGO5OTGO8Fzu 5W0tjN35zuimFP09j4PnWMF/a0S270FQubWxEIxN79H/aMi5E9g+k/Uy3PKz53B9tLLvlq12h0Xt SnYZbubS3EBjgUvOa9LLxvIwHz927Pvf//5LL72Eq9ejjzxMGhmIN0cRl+9q0kL4ZcP5qu8ub1VQ DzUVXcYyulRxUDjW+uii6tfGVzEgLfBKqO/iKxuSufDXikQ263zpCKlIRR/jV4yIHq9oWjAmtcul y+ovRdARkUutIWEzAwnpvnH5Rs6HhoHpeIZ3i1VS5RrSWutjlIqNfFZYTzDYguVDM/QYwrYQWa11 mtRDeoZDF1vbW7/cIcEU7cpA6GzFT+wPI9yKnOODH7EGBuvMGagaY8PpKRJtZxd/tzAZYwsMs0I5 NvkD5+sJBDKsJjfx4QfgvMNPyQt+8GBl5Sj5YU5ok/YxZ0RLjCRtuniDyJHw6tjIBFWoiq0y7FK4 WECa9CbkI2J7SLkkMxjBAi9V2vB6XCYxBESyR9qOIifOAcSOA+fGK4ZeDxEmaBrbOf/JssTkHxct EYRz5CZMWb0r0NZQ6xavxkcZBhxMWZDsbWAf6rbUUHHwpT2ZlCypnOU03zLyrmx4EekNd9zVIkeB bARXDTGBWGT5JdMROy30oAPIgt7bAmbVbKGNyFloeqLupTLW8hP7kmg9OokyajEuwBck/CwERz/B j44f//DYh/vuu/dhEjDHL+RBsvEXyMmTypMMwzVihKqUoqxamJXwocmuo/fTAIK/yriUEczRjhah X4VSKHfNHOKlnNPdeb2qjSR8GmUXUnMBvjMbm/ZoqZy3myUsnPe7CqH6NM5nkYD8JY9Fgr9yBc92 vn7zm9+CnC+6xoFH+U+DLAYVZM+UWgTNCvOJcifinZJP/eCGVrmWnTQlx79QuKjSaj3fCrVa06Ht NMnuxD9rVD+xtAiBXwWee1hCvq01zTLDWWqN5zc+D5iuiIcPTAZijmRuWvlXV3BCSYS2ch8c5286 CS1txl2ub+Vvz+iYyKpVde+bJG/pYtP9iyfL0Oz+j4acb6z0Cvif8VHO2lM32aj12rsq6/a3WpSc DyPNoOJd3bFXPF2am0NFhnfY+VdffeX9994HOT5w8AGqo9ZBGh17pJx16seq1yJXcOpooVWo49qj uCZt9ip+CTFOok3NVIsejF9BBKBdqUJMem1Nyqq0zfP69bj/XP4QcIx2Sx4oBQgdlBTx5U48olyl bcFEMjg8xtfTp07D/uPxhMwqX1LmNLlmofFkxg7wqXjR4cVG0PCeyWaqEGY0IdIMrzZ7+mKosQLU 04oX60KQfCmVVrXMDYFPKmiD9O2wtX9b7gzchgqhYtmnWU9cC0kKRjaSnTigNQypxACa6BkzIto9 0GZRIYYA68GgzkChU0gyGPz8m9stRabVQ1QJGG4wn8s0MZ44OuxNOfmGGMQ3m/Yb7j/qvPF6hXX8 odBCJ2bBhaYX5lxFQQhVoxhGEl/2JtxS1QkjqV8hSWKwiKsx0VU3C7WPraQpY6w21q4bJ51CsZkv n6lS/+EH7wN5PjNlyHx865J3b0RVSboAskR34TYCh7RTjKa9xy3HnXbBcozYdPeh+0oWVm6SF90M 8YEYidzrp9mrPE1k7oCgBnUc46LNP38BTbtz56Ip7iWdemIEs9vz9O40yzaQUCQ2Y0/TF16//sjR R9jGaFxYU3g+si/UU2/sT7m6DpW9Maq2CzcH7/409M6HHYboZTzTO8CNJ/lQh5KrYad2x29AfRvP N/ZvKJmyz1vlnSHrJVCIGg1f/7K4jOyDM/V0pNQ6vio1T8AzdCHyJK+wRCXne771rRcfe/yJJXN4 jrOtKYcsql3uDIK0HSWKBNyNMnO+P9BhSYzIyga77atxLNztY/71gxBziT1NYyi3l9ymmt1hbFMZ eHBzTdq/deuX/DQH42ryVwriyP26BY02XueBfNBx3QPSZUpjc37LW7lRQ2uUoxOlTDq+kJ4tBsse t8/Dgf3HQc7nPlhP45azut16Cb75yrKbh3HFE7i9wSzAYBPnZrvJvOHOlTdUDVLievWtt96kzDCo 4cGD5Pd4CDVyBdyIDoaWAn1FluYV/RSVIOec1xmY/LViE3fcENq5+corbiZxH8cgCLddh/wnBYq7 fGTz4AGlJSHT3ZBDy0i4j6wJ/VakMDMlN1XaK/VqWbfH8grx6FYHK9b46ORJMoOy7fClQrVeaTW2 6oaBRQQcTIDFZnqJ1yQkkXiajyUN7r/3UJJlJu9Nj2mgCyCg1wwAoQ/zuSVlhU8E+nqnD7G1BsuS 4siR2ukhqJGxjLCq45Jnrgb4aAuS/aM8DVNDsKRZMYswce5offlrwRUc+DEt86v2Y3kvwu2aVjO5 d/JWCVAig6tk5uFS4jihRViJ1BhFQ04g1t+qWJiLiW4EV1Dz3jAlXKwISgVglcR8aT8buYnaGoTW /ehuwabLv/Bzl+N8zoNRdSj/Ea5N4Zx99xKs5X7girm+wcoZ+T1hExFZ3333Hda3LF3aB1awoeWQ RsD3IlWK3qUKw06kK0ZsJY2xVuCW33Jjz004dy83lSmV7NNi98ayTxpaPUM2ekZz4lrrlidZU/ge +PHUudX/jhxKEW2LdockF1k4KoFaWNlYzOidt99+7/33Hn6MlO2PeojoWb29B2hi7WyNsHQjj01s Cj19klJDzrIQCyi46bsqVyTzSsxMJCabKi2yDZuxf2ogmpIh9cv5oRsvpHuYXfN+WP94/I3Azlhg mA3UkHKxbEWPpDCsGTtnkFdOnPiI0X7jm9969NGjsfSsVm0S6Ogh635VfBZDGNekLiVOA0Mu1Hpg xtAhhZucKuXRkRA3/izJ85QATtddBLuBZh2PJ2Ui2e2P2UKvQFqeYW1s7g/jCScyHl117RptXNtv jp29WtCu5mA4hoB1Cx27w3eIA87CUyZH+uMDflhujrcWur4FBicyl+wODIqY6j8acr59GTa2xfYH vLNiGAclBjrb4XJLSC1skC+GKV4ge1Pn0dMuih0egDb/6Ic/fPXlVzjBTz31JNj/geiEQ9tawDCI wAPPGoCDlYS4+MnUGVKdcgYjqQioUQ0kh1nqpSbNOfLZryFv1RAqG6kajUfPUiiipDTp2dlkyaSF 3pidWvwyjIsN0eYt/tZ0GCemavvzP252pDFtKhMjmieL5I4b6CEgD0xfCYkN3VoRIYTccVPT1HQU kJxDwgiLH7aLSv2Jgwty31f34Di6SNWg5ZIEmpKEO/eyQ9Fb2FEi+xuUFRpgAt1KfkGdxanAEO4K 1ycyggH8yLJB0HEdEv2pSNALgWZxIyfqihaIVAYXYzfBS0BGB/BK8mO5SPwCdSrj9K5eIQtdc2/E vQpz2KehvjIK4WNS1LxS3Y5Qozow76ZeGyiZmwrBPfmArpVdGlFtkhblafP9QRFKyxO1Fd4lke7o JMinezmJbmpUQ3VPlgL0NuZI0ds/GQmJ4DpPvuFrBPvRWj0hzrBS5OuFDQVaenXRV50IhyG5s1lK hS7B6MoHblFJV1y6Ks3To15vLp/T50N5tehRZFbcPHyFs+S++z/tmDAu4WRJiYPSi5nef+ABWJYA ir0dWDdh6qj/kZ0GROrnvpM+2JwsunxkuY8kh4AthZxThQV2AxjTT3iCgnFoxft8QFpTNE0xbYDv NKc23sOS6ZTAp8clpD7rUiZjztq5J2sCGeDrPklOG9g9Gon5k3NEOd37DrA3DLFb/OeyE9Ct8Jea LOWA4+VebQv7PHYW+tL2ZPoBs8fT78mPTvL561//xmOPPy4J9G+Cw0tjRGtyabIRfliTc8/vFp2p 5N0UxnmcZzk4cQpO+ryhSqlCQf/Nm5Tt0icB5eXirtHyBm73eXGvryz66kHCFyIaO52U0ofDlfTy rUm5159FI+tr6eImp79JR3xy3eAkt3PY7pZivM2A8mEuuVnA3ri5ZiQmiCQZt7t87E7k3BWdcJlr cIdG7/4nW5OnWK+W0LedeX9jdeevar0E3ITpLddmvQAbXbiN5mblSdostxgNSUcxdOky2h2Yw2to WAxZ+eoYWL2zp0//5Cc/ee3117CDw7pDzql6ziFtKq2MliPnGEBhnF4+hGenIMSjj4LIPA+R1MoP 6vliYSiZ+oFH8O+tg4ySt0KDg+ev+FR6L8PePZ26nNrwxJUay+fKSonbcx1/ynkI2KYBH8VUpDQK H5RKI2k2BoUjhx+GJCAemBsePGY5Fh6W4vIKFALFphnjZT4oK8eHoL/4B4FS8fVN/lpUBMiR9Aus KNcRGboMhFhPyBjB7PS5s5DJlEgJxKp+0MLKk1WKRvfevHIR/vAJT0B2K5QglztBs6mLoMXjNALp hy5CzumCNUrlroLaiOpYl8l407ACTf4hw3Azsy5c1ciMKZtkN5uEsuKEIl+o9Sw9Ilx1WeM71h19 DWgQPIbxn3Ya5heGL/xZyUAUpNHnh/glNb2Yq7wLDzEMHLV1U1Ln3+CI6D5dUBmmaAO7v9362hpI kfvRRyf4wKYlwt6Frv9mlASs6eQv6VFVuZtNkPKYOh6JsSxm0qmWtVr4PNUSoU953ciuxZ2QnwxA F/423s0mXYf5wLJxEQU9QfMYTeQhIkyXHkChT50+zWkinJLGdVUsngkZCNnOYY3X/btvv3P8xPHr O288+FCqA/ButF+78L3oqBbDM9ujzPciYRXVhJfpcRN1hDag5+8Oz2JVq0GUAY3gWQKHaePMSC6Q kcPcpLuGm5pFylPvOc2qcVTDfnJIfRemLdwty1zOgxR45AggeDUHhI6qwYrOht0lE59zhBPB3r0o 22nzy7/xG48/+bTUU9S/uqQ9iryZUOnQYLkmOdlEwkPtH9hWgxg3+9mmlJzQFosNeN8Pk7iKqG12 vggExEiz3/WdkrQtSlhwZRU8NYCtm2Gr2X4dl70IYUnMHNIGOFzZeZPxyLjfBLJl8LZZcjAiyxXN aX5RD7HzIz6pS2C6dVfKQVYBKS9Sb7itzwVC7i9v5SFHInnaGL93PkM6t3mHO4Hu538vl1Cbi9pZ jWO8hrUD2Fh4H84cVuaEzT23LOG6o9na3Ge0MHkXWpAWUhXt3/ybf/2DP/vBn/7pD95++00eIPPl 0JJlzMXGGrKW0m2F/i4MkK+++ip1Cfnp6aee+tKXvnT0scd4nXTlHGbRARhHA/ncBxwirY9G+Dgv DjSNlxOP3tI07OLKILAVSxsKFytaY5N6Sc75oOa5n7dcrmZHkn+OfXZJcStTQrCjC6tCCRmBXPsc qGqGtF3Hds4/6MvRx44ePnQYYFSkjoAiK1DUE7Gs0mpsASDmuuBGeZCBhjo1YHw4qKc0NeplQJ1a XvWOxqZ8nqCvngmek4lx+3Mg3OXlwAIyhmvjyayahCp1Q6tqGi00NIC3oJTJh5MkZtFGMAqLVrWO 1gMSD8DC30Yi3As5Z0EjUS1pOtinboas6cqWbDx9GIqKv9midatOhk72Cd5D8WzPWS2/GJHL/J2Z WvLfnT9z5mPyrDMRt5NiKwPS/M9phG4mJi3ekUzoU3MBKWRjrSAiy+MSElsNAQvKf+Ojd/D+JNBl n6BxSZ3QuASmwaaFAZLncCo49wmyLK5wVQMTm/AgMIYPY9ex2ZmW/JM4Up5JjYuaCU8l4/FXFsR8 qJIHdxH3ibUAL3kEYomomM7nYtuUBWMJ1HPoReFm7rDpEcVJ8v+HmwhHV9/sJtaiKYBJFEkSvRnz WccLNlK09yhLwlrtwX2DbMToqA89fBg9RKPew3zA/PG3DiXXwwvWKO4IA1D87BK/lptuRU9oppP0 dwlsS06npWxonPDroj/XMYzOva0soMZIwRTPRIhx4wZHftkgwThtZOZVHRkoiLsAr5Sj0iIbJ/nY V+ojUutG7G7ch6sGkrBXjJGc7Qzzq1/92tHHn4AZqH9GbVLDZ0hU5vyGpC5ul3pNWuWd+TUHtgUT JiMiGhTTDudzpPb4w26RxtmIOMqOxMOz5e6BkfvLz3MwE71vKfg7SFvoioxHaNvxe9mR1zLCYU9Z /7R+ZgLBMdjFxsM2dfPFY0OMnj0rfliMqZqMoXxdWIRhrur+zwMTjH1rQMMJzvHbqWCcwLwTOZ+A cBq3BM0tYfHL3pzt++Jcy/UA1r278N4RrUxAb4f4+o7z911BM7u2nblyiNf/zf/1v/mv/qv/w//9 v//v//n/8D8QdQYtf/rpZziQbq8JQc00rqtbE40lKdtffeWVUx+d5KQFIe5AIDt/+tSZtbTKwfOo R/9eFEkj3IwvT83kopKYZj/+GJTEV6X5KTHPiVSAyODFmLJvXvSoRXPuPHtR2lMAlTpyk40TlrJz s3fxqXZoWquEFLuv5BP4MTZYE3DiF77wRSb70UcnGT96hCj96mlFU7Qg1gGrZjD1fmLwPA/tbEXH JDd3l1fOHAFjsQiiSE891hsJ0m3a7dL4gQpdL1kHX4+wAllqhZtEnN9I+jN6BZ7RP+OuX/8sJo0r HOARLOE5zn2CSxm1VVjoepZl8PzUTKt7aRCbAtDQfFBXhqBOPiAlIRTKFgCxJEg5eDDbrDuNHhm5 eD/xgaFMs+JhwEs7hiFFjO5jWcI4N43K9DSb6i9nP3a5lcUj5cePPTHW9A6gjLJLLbuK/lB3Hdno IMNjGCkoQ80uwq3DGEVMJwFwzf8pbrMzag/izt9//120tShR8G/nsVJcgtoP0EB6KcB50W2jMlkl tmjdv8434VhVM7GTJh/Ar5oGWHGZPB4W32Vxl8gO2ucxHTXoNGuR8PfkFcaXLZ4OsXBl4fD6g3pB faVqUPFQ3OQ7unD6zBkEYQaaUE9ZDXwVYYKvXie9O86EhOQRkG7ERNw6sIjt3FW7QKIYtN97OtQw jUDBa/G3qFV45CQWBZUVGPqtHJymrlOHseIJdtYskirA00KXYwKlbUg9/ZqtPW7zlfMytX1J2s9W KYTZ/HE1Df9ETuLhnxH2KEcYM0p4jhTDTWjf9RvHjh1nnF/56tceefixaTtXqNXVZIVOQV85ghMx rjG5+G2QjkGzh4OLzzMpm5o4OTE/pLErepwY2zY3iMu86QbzeT+Lq1f4f0uKlajzr7aDLUnXt7fT Ag/7BslYz3EOQ+owx7n+6n2x65zFfLJ3JCuD9kumOrygBKlECzXPhIAjUG0+4zj1kpnQcAyeO1HT Bgnj18+2na/gOKa3ff6/wh2bncu/Bv0E97y5/tX9NDfcBtO0fQm9Iw2eFM4u5rB5RtFQGkZG1Tfe eAP8/ju/+73/9K/+1b/0l/7yX/krf+V3fud30EAupDT9u9zZNrTcGEfBDX376U9/SgkWUDmm82ef fRYeGpwOfgmj3ZWQAHPO+cwhVATx5CsXuqIZcyVFzrVI0ydLkFpPadENgN5Mly229aeo8paK5jIN dgfSpB15i6nAFyASRWVZGY4giV50Oj8wzvrkU/Y7FyLRoUOYWoOXg74XDGhALU0dOnyYz9K8ZY2S +AIxjYGasMy3IPsR1LJlg/Low4VrlFf0io7EtbOvZmqLbpOOkmGmBcuV+XQ9qQYgC+ZJCPnnp11Z izr9NW9PbJDD7MILZqGJRFs/dvThH538iGHAnOnup9E3Y+iB4w7pfRqtdy97KP7bDfyLMJ78WTW0 QMgXNWbG1r3LkFxQnhAC0sjINLtjBecm9JXJwPpAqNw2jDYP37OHbKMpmLYz9gIuH9anXR9yw9Ia wx2akZE01h7RL8eh0zRanU1x/MSHJz46ATHApgCcZNoIXpOQ8IwKFbeHo5UtkOHzprtXwsYYmJ0W dH51O0kmW/EsF23GB63yt3BzKfkKFzU1VRk47MvOpGki5rP8Vqqe8GTMUZjGG7OHKqhh6/RvgfmU OKPHsKoYv7ErX7x44tjxN15//ZNz5x957BGS72SEkc4Nl0+ciW6J7q4yItG3e7K4RNj8JA8hWIAA rG2DNsMtiWrUT/DBU++QkrIGL43mYx/gao4wiXcQU9P2VWmf/I+sLPfQ0MOHsSlML5i9F706bo9J Cy0Gk73QtVq+isG8/8EHbMjf+u3ffuzo42ZMst/iulAdUWivm+juxPxrErCFNnOucgaVJkVEtLlG 2nyO6r6Edo2o1y17kEV3645sZ/t95f9256u+Pv6ub86RzMc27kySvNVQP/GYnIT3t4/WgblLV2Pw Fd51g8gb5VLedGyF0oC2d1QkSMsl+ZOcbwBzY/zbF+izyfkCry19+8bk7/LrmgavXxkzWwnK0lSH XoQz4jc2gLvR4Gxn+9rMKUzWz2Vw2eaO8Sxx5CDGnMxvfeubv/d7f+M73/nut7/97d/8zd989NHH PPBjj+ZQ6JERcxzj5LstnDlz+qWXfvreu+9y2l94/oXnnnt28feOq60IUWLDw/wN4jE79+JFQqOS vfgrLUXA+DUoktCva5FHiyl2qTtN9Y0U4mjFs1USZtuhRzYIUG1Cz3jeTdgyEpqN0rlUX7O6r4jI EuO71GGTmeAVjQLuacJ74H5ChisbxfAZISepb8SzPEYXIj6FsEVkvxQL4uVL+G3LakgeUHguyXAi TokopQoCOfr8q1eSGbXkSv5GypEKVy2/EfoR3iUrb6Fr7uNFBU88fNziP0wu2HuRQRF9sglqhgSP 05pJOuk6dCKpfj7Fex/bOSOpNj4EXkTsqgELHnvo0CGnlpVCdi9xCjZvDhnJAKeWh93SGsKZkRnL ++NQAIIBW7Q6Vxar+nC9JrPcTezfRLdQ3v2xmiPMtWJOySru8UjMe01Rbq16GjaxTGt3oji5ilIB Zq2lr3Lxl6N26sypM2fPMJfDh49ULRFdesTSy3GG4DPjYQDcjxV3yX1BRw1nz2Z2DI7cXeSh89eF G87mka+S8EsZfLKAyulajm0K+YT8h+CH71mYvICTZ+6Lu0ktSs2vHucPCsDX9x1BPQrwbmkm6Kqh lOcQnfroI+BGklc9IXqo443PT3zUpBL+a1E5KHLlDkaWvWzv5PplkJPldSJMmRflYnviZhXXKmBG yYa07NLX8y6eDVCpZG8daWSKHEp7eUUaGarZo8fFCAEyiofmzoPwRzUV97fS6bjxt/b5IOfvvw8W +fo3voETv8HMk3wvpD2QzIYMH1jPjDVVXPDpGlHn+SjMRmyegxTzTIwtgjXRzZqWe0A8AmuSuUbv fPYVMeqaqk20P0l4FdRRWiwKdkX2TcW4G8z7on3HsP1Jp+DSz4ed2nxeaKxbkznoLGSS+mmh0LYz YTn3ts/UCAlayCMLcITfVridJ4In3JZOYTxkr3eZ5HU1jluDaRnlXf13A3zrr37eDt9JPMYWWdjP 9UrfoW9n7t71lYk3Z4/zA/TpT//0T+Hxf+M3fuOhBx+swUOBI9lSb17FZenK1U4WAQ4dcq7tPFu8 UVsEKoFvrQAtRVE0FKONc7iQ82KNIKAYLItEJAy+BVqPtGH16BG0OrJnS1YjcHegnjFeZxtK6ZX8 lMjdrx6qnLtSX35ikCAmxUTuN0JmoOYK0Yg7W866AMoq4Ph78wo4hUdSgUOFc4VphXIaqWo3Jm0u eQg4UVSoqTZaniPPhzKFlJmWy9hkXnc8Uyb2wOv15lxc3Ook8XweQfNk6Y3+IUXlUYTEJA9pDzzx It6ZzPOQOl5Hd87NlkhfznxHz/QZOPXc8CfiYlTMNNVrluSjHuBg5No+4/VfL4doS3vBNHiTptgG tCnSh+lQjqQF/Ag10w6NQv0fHzz0IHfU01YOa+hdocG+CvdDrv4rn546c/rY8WOIbkneB90iaS5G 9DhSRBbMAJqT1Ro2E+MUdwf+icY2Q0vk1xvYztG38xh1g9BFIRfSVHgIhNdGZcjqSXRVKhREDYLo UBWy+WAlb9U/bm95U5lC/vo5Y+jFM5JAeqQNQG1HPCDy4q1mCQg1ius+cdjs8L6I5jsOcpdCwKI4 YUvgbVSzDgER9MsuZ5tiyWZwzALNxEcnPsLvDyDjKMB6VeTNru7YYraQ+tI7GgKYBOYlAfBYJXHb rl2Je2+EmNtmblFRgdA2oImv2eH1hdRjsYqTpgIkRBCHcPjIMitucsHImfToOcJExvRvYBjDVdQY ZYKt35OIDIaXU9OjDTzpBTaUXsgK98ijj00ZUVsQMw1Et6LXggy208JbUo5IMcGlAyXWtNIUCyu9 epBqaOwWHV3I2E0W8Qmu7aSBn2bvE/lLRqfsuzwQNWmHlE4WtfZNZGGS54nG/bCddjiLDUaEhZCd dcCTVK3JVgEy5GyHIbexen6rO5djkchHg8uQplF4DNYWVkzDTaAeiOgP//AP52SEyyTejnKDlM45 rN+an28JmrmEGy3PxjfaXG8If5pglfZM5k4idMuRzJtSLNdgXusBd0O7rYMyfvzjH/+Tf/JP/uW/ /Jevv/6G5bZQryIM68JQ5KVvZCHVXFTT+bCnF139qZ+99BLkHOx1GN+kFpXiqCetCtFo99zDneZC z9EVuQcUcXfEtEryzhjP6EiBlV91JeNMIknoCudQxQj8JAmRi5df0V4e0BVLQro432EDK4txPzQ+ OU9QbhMgnhBs3ehSuqulL3gSzWRkiN0p1MhPCdl68CE8rk3kzsqAgDDrIp3T6+OPPRbrOIbzKqI7 KvzRkiiNdkplL1L2AoWh4ktl+PAWMesuciqxM/p85boAdk4UVr3xW6m9FTi1DIf65pc4QjNl1yNC MOSnrsX0kpNCkbQk7c58MAeQ64bBhQEhtCwCLmO4F/YFy3SrrQT5Ar8KiK0hFoVwEAqIG7QOW0Dc OZ5uiHhsqei8wZzRXadcJpe0B8IQx/I6HrL1kkU7envEuftTIjZ4L/KKFIJnWFNNKn0+hJa1YJzw HB+fTfI+UPvZM2cZHvgqa9rqrpA8bMN4IqJobrG7hAZEdIODuG61sRTd4S/s2cEHD5JVnimzCRlw SsZV0Fd8rDY+yfJIts8UIOR4QlgfL1Lj5ZiEegzh5FLplamRIrfHYYSVy8rox8wr0QA18VFPh8Jl LuHjMWGBZALYDMmL3rdoRxULcIiS3FmgJLg/fBhr0cp4cfPO/7qBIOMBUVOq0QK5egzAY2HYouwy hEh26SxJwHvEhn344QdQ4seeeAzPdrY+Wg70NHFxT2Y0tuuorptdF4YmeqNQ6/K7rA5jcPASYMbN AKozC8cTv+VWl2drcGQh6HzI4yYkXpihcca7EOFL4rF4j7kfaMRiyqkfDxPclMOSE5WCZg2BUNb/ Ix6WpC1JhHekt1HLmDVlJJBzeN6Q86OPrb3CuyABNX9Fs3Jdazw5yZ4clY9NJJ8PGYH4uIUe+ivD 0wOkhCo4cgPfitLl4WZrUkqJwqQUonfv+PAkgUuboeILdR/qUn/aTqYnLZjzkl2Yw/PDhIOoUsjw rmKxXzfGuaIvY4Q+oLjUX9WxO6qZuicig0St7Fcg5vraoAAU7HOQLpDDmMsR5ABUf//3f3/SyLL+ gwHhtzVYZ1tSvnXrvrJ9sTdgJL9pm+sl9F3bdCRzUde7Z+yYgsc95wTmYGzZay4bLfh5NivguDN3 D18dGG2Csqme8q//9b9GQOf6l//y//Pyy68CT4QVFHdTB0gDc2wOgxWqnioYnEBPXOFe+8UvOCq8 xbuHDx3KgLNEGa8cdyjcxUvoPPlH7ArettCWlLlGx74fSSuu3Y42lGmx7jNOXd/HREbc2nDD1ruN h8Pax55KvNP9KBc4+FAuxPoCJD7wQBDAxzJ3737KcKAKhwBF03wFFgHaU5MtxVQune/h1P8icgAY trgmUT0sKR8ALtHSUEomBxarM09KfkNrPj73MdQ34GnlsSrGKfsY1XENvXsgwDyL5hJsjeAVfUZF GSADGgDz8iYQgmM4e/Y0rtAMxrJpOR7QVGue9qBIJ1K7vUbZbMgk2Y6ZnA9xuCN8LrqHyyD3KJBR bO5MuF2rxsMf6F2Rla1xmXaMgYwHIsv10cnjUA30DpQtCXAiAoVyAxLlZpgiPvdsxH84nmhAM0g8 vlYIM8p84gK3/eTAyMYTCb40ngegygwwhliCsuJ0FXsuY2EF6fXkqVNnkTXRDJNncDcqClS7CfJN nRHs600jGuN4XCQisKJNefDwISL/gDwZ0xgHjSDLAhrzspZIxLwNv/XSz15iYCgM6C78YhKVxGeq umX0AXFeS9muXUiB6HvPZQCt8wsMWakG4I2CN+KJ0KRSJkai+iECdDlCqTurHvdGeeNG0jdUK8F4 fE0O9mJ/g7SoK86X5FxKZHnCLrA5JkcelhHc2g+gJI+cCLCT1h5uA+cD2kmZlj2HHnwozu1NKRiN +gMHHiS2nsebuY+RwDfjR1hOoCqCiMtBssKHKyl6Fo1Rd0ic/uIwEWYIL0XUEiAxTtElTTmof5Ia 8Xwc66inUkK7i6Tv5QU5CElBD7MlqQjz2eoy2jLgCELF91Am58AI8W75suTFY7VRTd17D8eWXYdn HppvwM5PQWWya2GC99MRnqrok0jyeujIEbG0208MtnAG2tS3LNxrvCppkT5JQoJRrbVoQuXsPv2z toixYmr+lCF2t8+dP0nA/DBRtHfE0hPDC/817ej4xwOOvFRwTHDOdE2G5k27WP/1sdndxuveD4fS KTg2x+M2mOCazU7wtpetBxbSM+gUA5aD2lCKLIQ/oxL4XkJyQkMOY67LsJ1LLLu6w8Tlmq1hMT+v hy58J5uw/mnjXZ6R+7Zle/RFB7cG5fy8hrKPrfnHuTmcs1NdD5vP3WRbDv0i/TVWVSk6h4Go9NWv fvU73/kOAWb4mEPUcYtDJsOtHYo4QbLMdOzt7O9F70qRMeqdv/32O0qQSuecaeiJ0bGc0rivQ7E8 Hmqj2kQ2Tbxg7gEhcTJBLrUsxieLn0AlhnjFemqhlO6t9arJnTBN9ZygxZC3vcmqwW518yXuhXrk id9pOyE1RD1hvw9bQ5uaOSfA6c54dAYLvWy+1UiW0AIQ5dvvvAM7EnVxxIX4VQ2QUtapKtYq7aM2 FJNH+9TVL/eIrpU02sMBHiTaX61FEYMSk0WNGhYkrUVjEb6keT84U1ofenKGVxGbyeJpoQx661Ue il70XLLcm4YP8ZYX+dr2wxstBuxJaHOEeNLzhv8+y8rnRx55uE5/VGGHhdqF3Z0OWVkwZBymOk1a A7BtdpyOoAFV1klW06reVrhpyhSGpmxqnVBa0FcRCIRy4vF2TxLUqLVmrsAT4hoXrZHoJrqfbL9k SAhVBq2HukSaT4gayD1amqgp8mEcgZzH3ZAcBcoezF34wZHJHAGRdIGQ3HsYERF98Y4fNVfcHhC1 OHeHQUqCICYZT+8kNdtSqnc7s0OiSfJ4uigi3Xh7VCWTQTZ7HQ8FSy5YVatQPCESW4+WOUV1Qx1q Z9YXXZTCm7UxZZtFusluaGI17DjQzmhgyCez56DZGItoTp08hafq+x++T7aAGpiiORfynjWgwfBU WmizcLuKKHSiXmOb4pMcLkbnTHt8htsp3KISs1r32MXLQAiQKNmWQkRRe5B3iPD6i9hM4m8RjqBc i+g+qnkyA6b35HsJuwMky/Hx36oB4GgzUo4S5JwWUBPS42/85m9SO0h0KqYSdU8RWZw8Ja45O2me CzdxbLBfYvSH+CnQsyg8t7jiLqQ1La2lxO7hrWvSAhH1/MHuJmLvGd8ye09MPxH+ekU2OAPf9bJZ l3uDoq2Jzvy84PmtFiTqkxGfe3s+KWD9u1D6m7pzXvNcOBJfmeuyHsAaXE5hvjLn4p3df/AHf+DT c5QT3BtTul0HawCtYbQexBqg63Yc2QZw58Mb05jrMSczt+Ydlmc9+QlEGQu+Tv0JcFd0QKGNL/pv //Zvv/jii7/7u7+LmEK6VuymtSY+OeG+XvslRiL3aBbhD2X722+9zXF7/oXnn376aQuActg0Equo APz0l+wiNa4wzmh+WyxZP4rJ/muT81Rwn2dinG7EmsDXKpmqaxXu3c1BmlSuPPdJhIzIOhGdUaXT Dg1CLxGnwBlViTfhF4O6Fr8zLp4RGh6iaL6XQtTJ1dC9UqpzkaBzgAM0H0LfuyRhLfGCcCHKRw7j K3OJfbre48nU1oi14g48p/Biiyq7PEqOZwWjUfS6Ul013uEBxFrxevEUSReRESH5CeBJCEiI1tw5 pd+xyvMh2uwi0KouduH341qEv2kZbz4gn1mcRkuHGhdAjSz79ttvI2Y98giaiMM8AOi0szZBCxrX PB/lRhXF4UV27ADCJclZvnIeoUk8DNoT5p52PjAXB6YmBuCAzVObvIoWKZ8YBPLPABhwq/Cc48Vq msOLs8cYPAqPrn4oeOBTggF/B5Szyp/GXRwmhpZjuI2tJVtLHSt+cCT2OXQ4tc+zkwihbrKavjL2 QKLdLpAFJXogZ8qL5U7CQerNIPQQ2oj+9shIw6ayXWLcF5FQa4yvFp07mtIFi5Bpdtt9TKTOYjOV cnqHoeFO+ZsWJVPtEYIetXzOCy4LwD+mnUROykIBXvatqQyPPHwYs0JdBUc+uzH4ZOMJBwCOVfZz Vw+te3ucgRvj0MV8kw0/EFSHAUz4ClganR8mEqjyS1mQMhsFmhMHVmE/4zuQWqj0F8fQ5kLWJzbG EXQkPSEeluxeuLdKBHRiouKs6t44TqLWev311+nl29/+zuGHH96gFmu0LC4d/NZC6tZ4dY11xX4G StBxfuKILSXtbXYYsQuE2a8HU1Ln5Vf7ncfWBzzj3pwPzxfXHyTqjjZd36yLzlBvtuj7dbY8P/sh bOVKxe3wHM96JI7coc5x+qI352fHsx6DL260Ji7yp42Wtz/skJZDNOAZ6VxAlMEc4NgO3ztMfs5z AygbX9cAWgN9O0zXe2h7m+vuHPkc9rrZOdUJMvmV9fM2zh0PsOgSMEV6awpSimHi0875QgMPBX3h hRcaIjy84heDzZZV3gGQoeJHP/oRAjovokXGs/2ZZ55hiQ2trshOwoqeU8p0kn2z0TiMDLNfTntJ stpyDzyDzNgWN1eOtPf568I1K3LFhU6n8lmjboazW2lOa6iDcxGFobO1/A0ygHgVybtG5rIBBpxE jGMMgoWb1amRezItMzw6oTUUwojmmJOfePKJI4cOGzOWEYKh9oRBETXzJK/wmcBuqJFxZdxnoOge GRbD5qeHHko+WtBmJdEsFnMMNgeL7eFhlP7NF9aKlkFt/N2L8r9+Uq1FlVVsIuxFK5Cptco1luvk FpGoZN1brWsJ+4m1muEpW0jdZUR4noWDZSH7KY7k6FoiCofnMKY/shVyCYtTS2R9+prCJdS0qehk jOhLsbhMhHXShiAeuXwpJOpWpEcM5+5P94xjdun5isMmJNmiqA5SRFBNLbnPosttYpkAlo7gXdDP W4Vv+NNVVWOMsRpaOiWNOQI6oXhUXU9G4s4CYhYf5sw5ieh5oZnORlmR4ZnFrYuUB4wXfZc7/TIS Pfg8p7w4pTSRZjmYTq0HR3op4uNmfdAuJXVM/T1hANNs873wokUFZZ4q249AsuY2SPCeWFVmK9xk qsYFAsyUvxTUgXnFJM+O5TFsBErejNCkBSwcvSTqveN0wMqvCr/Rd5RH8SdxMexR2YU6lg+zoP6A sUekUG2utCABEytGqh5KncjqodC1b8XMMZIZ38BYENRUfUWUdjpXNuTSLDQMoHs+tL94LA59DIOg DPjRF1/8NsGidKcGYmJRpybimvBfP+CTPuDnSfJHgapFsnRLc01qEtYEQOkcsMSwuVE3mvWV2a9Y 2hXsXMYrk9rNIXlGfGy2OW+uSaOg3rizfnGjqQki+9oYtk2toTcb3xhG1ncljs9x2t3667o1wbgG +/pJMYl3nJFdbAWqbYx+NrTxwUGsr/WL23+ddzamMddgzmr95EY7roSTn5+dwxzemn9ZQ2GjWcFk U/5VUvdocc3PPkaAFQzve++9x9cvfvGLhw8/1JFrdhqD0rVhjhAvm5/85MdvvvkmmIzsp0888Thd lCDt4cRLoqDlYnxkHZJpo7SErQezcJOF4rybPaPycYRjPyuOp7Wm0FLALYppnrXgO+lElI2e2xLO BhUV5TnI4O5L4MGW7qhPWhTFoZV8TfGrqOIvXYa1hxEonxO0JavBK3RH4G8KUWJtPX36/ffe4yek c0hJjLI17fPkfQdG/qwy6DXiRG9MMFttz0sEGsdcqRSh8MGDkHOEfGKi0C0HM5o5J1rlXVEYOPEe pFZdL1iKz/NrsGpssTFfmOCDeYM+EXKHIBXKFEsHrAItBzGNhcxxVbK0F0Yo7oux4wYGyDPHjn8I KuUBpU9U2MAqnMQlrOjIfFG3Sm6Td8wEHd0qXDKLWdwoC0KYJeHx7WqAnPwZ1yD8eCdVolXu9OJ5 BgMp4iY6f36FqDNIcvhgDOImU8vgmgslbEHVNmyagLfZdei0PE3ynfGZRCfZ/6SNKzZkA5069RFZ 4WgwNd0XRiTC8u6IkvK4cAwAuBxkLkDEi2EUKp27CoNhqu93dTAxJXB5vrigPfUtSE46ujbj+vCB wPE7CVCzdfnLFFiVmB9DThuiufjHuVg0FaPRZczV3diNSGR3cMjyQGolEG6OD390RTndZBn65JM3 3ngdVcRTTz+JXZmB0YgHBG4nKoHkmr3PLUqPfHZLyFox6xiLlywOEvh6Aob/rs/B0KZIogwc50Dx j04MbKm3Tfg/zixDmkwbw3DRGQMnWujxVpiYWmHKDabUejhUBABQRPOzhnCmu/BSYeZykbL3o/ff fx+nim+9+OJhbOc9+xJLcWl5lZsyhvrrvNYIVoZmYs5Jt8W9vDJp3uyi0sEWgfe+eEz067XxdY1O J85ff3D8s4X5dYNw2LJ//TC7m3cmXfTd9dc1TXGCvj572XiAr3NUaxLjyOe7cxjzQ2nKEE0lQNv7 mg2qFZtzn3QneAbpfD2+NRw3QHO7r1LBOZO7f2uOb77rbnBp19d62mtYbDwzG5wbdPsDAk748tjk Gbkvfz13QJc2vicQyjfeeJPnv/zlLyM+Kr9OV4VhrVvtLcg5xc7fe/c9Tt3jTxxF2R7BEU1sfbZV 1oUG4xRWDAUxoC8k9ZzzaNqpCjW8GxTsXOAZlEXfJVVhvfm8iL/4wiC9xUodIXw4T0Uzj6HclB1B cPckZPzalVALyHdY+/4z+0rI17IEwZKLbJSMLpGJ4RuQRPEgG7UxYu8M/b5I0WgIQMTKetRDKQly RXDuXKISUGBlmmZXZthiw+j4ryY+pzOKWNMcIM1wkqKlI7VL1mtH0l4yZVpQgw2ChtbHkSrRcXvJ MQ75a13S/E96yYto6C3ABU5PbLpqDzBsLaBNvhJsKxHiL8hU+U9lL2PgAcgFtnOwJKqFeLYn/5q+ JiHToFVCx3XzoimA2KhxWqhhdImYLz2IUbNnNcHiRY6Jq9abulRplKVPa/sU/mK8L2kPDYjh5sY1 08VDesUwADBrjvoHV7WqFqS7YnxGSTwbSgu11uaTYXPLINZhKwwK5AbD+UcnjoP3sSgAyBCPrhD0 Im/VAbsnJRYQqGalzDC3mHzbKVzCKPjtyeJJUY/nS+5TbKU0LBMzqGnZn8R11A8gXGBiC++HbWJf wTHggJLzW1E4bp5NK8vIk4EgZQK47sl+Ihy0AnMLi6UMLv/DQaEFZlP4HHgq1j92lHQSj6J4k8C4 wegiyq1uwfBnkXdH0idsGbFTLCGdfOYOk+KO/B9As85pBfd4RDJH+QC2AdsS8R0GQnO4JJx3Gbcg 4sWe00jYYREuxjtSNii6a61yVWPzQHiCpqk/d/Fc/Fgbsw7UummTLoiTQgwH5Jz1ee655wEX/B+e caoDk8630/GDYZPOyJTyfOYDLXAxzvl8GKa6nBDpz/bgLdrkLY0yPhZerbk0xG/MZbxl9Gl3gnY9 3ST9qi1mSwWyZPPxFY+kW0joZY2XS5x/O7ZArkWcv6asG0RxUhDPlHt1Uug1oZwkxs08Cc0GqbZB ycp8ZoOBmMRo3Y4k1TmuX/QmdzxfzmW+eFt/tw2Ceoev87iuR7z9+Unytz+2JucToLZw5zZvNyqH 5LvbhzfJ+ex3LrAP+zdno8B68823/uk//WNkxL/5N//m0aOPsb4iKJ/VRWVCn2P8s5+99H/5P//R //iv/0cO3xe+8Dmy0EDq8GDFOZuDDiL2eIdNJtaLs4H3ctJ93APm5XWUuOcRL1oIpIr9EsKdO4OX m76U18Fl9KgMNEKMLlyAMiG4xE++OlWnAPoACZy/GJHuoYcOgQtSGaVGdEg++FcRFlx8bed15BVs 7cwJWsA042tW7F+/s8qb7Msme6kmICj1wrnzSOdseQREnmyb9xKvf/ChB4l6wt5aGKLfxldAlXv0 5DxDjwAQrIDfOpSMNhlMXK/x1o5wKYofaxF3rRvIc7HgMv0qmaNFePjIw8AEJEWzqMHZ/CdPncRz C5xtPjVxSeRUSAI+TcXvwZj792OGbVOxdDJIBV+AppqdD4w2Zu5e77779ptvvckwXnjhech51CEX 8AIjhTiSLo7NWD1gd8Bv4QA0cYwtROBTy54iIeEpiJQPZsvzg6EMbWoGDJWKIzccNlCk/zgAxs6a n9LCAw8AE3LNMl/AhW3C+D2i7uiPOwALehXhu3l+kFJDrfftI/76gxPH4K40BgOQVFdr7FPAjsWn uJJ2Xnr5p++889ZXv/bVL3/py6BNNxu0oyxOqKYekTt23di3f+RCYeBhSnbsJDmu6zKoF3s6oAim VjPBkMTjGVXj4qRJ3CeRohRdhYQI3QcgQmU1Rk10M9gzEj5w6adWJu+KSg6owsf4i5SNYPW605JH HWNVmci4YJ85febP//zPIEGf+8Lnv/DFL/CiRIUeI/suYYr0XiVHXCKADz+p3qdfNom0hK+Jc7sv CSQAT05rfRbK1WW3d2Pj04fnQUI0YZ1Sfr7qNyVdnhwqDSR10t41KI6dzziy28uVMvQgAY682eyb A4CbYA+iNq/tuPbAg/eXhcUUlcgX4hHqvZFiM3/2Z3/Gk3/1P/3Pnn3+BeIauGQgwuku2ePXAp+s yfzLT7zS1P0DnUpAwQfa8mVKnIhkm69TAVmvnbBuUiabVRoR2twPF7wk0sg2LueXaJE6OgQl9nXl FreTe4wGZ2ustp8LvciE6opcI0dIy1WJRTiRkeLis/yTS0yzAMcHeIXjzFoTuskDa7Lq687izpfb 3r4mDCeFmgROPOP9Ndnys8RbhsbpC3DxBs8MFmG+/1mj+nV/d6wyLxvDXdPsOSVv/mrkfD3WyUbZ qbh7DUTvA/HoFJe0wz4AzeXUYQhH2sbR/bvf/Q67RRqjy4Iwrd10OIvSwttvvflf/9f/x3/1r/4V csYXPv8CfvJNR3PjY5Dj3r1kw1a5x8kijAn0FlQSahef8Da6A8SWwKdKHgxDPRvdVjDdhYDIhtNj SxTmscyxT066M9OZK9s50nkqZYFAIeccLjACDF7I+dUcyMglO3YixEHkJRViPWYmbnWjeORyeuvG Rd5PUCRYDcvcO2+9Df3APwBxkEnF4Fp1xMVPo9OuHLkbxEQLiE3nzyeanDY9eKB3hFgQQlE8UnIO VVOgYMIkwm3wyFEh30tBjhzL2MYTysxxxTxxgEONbFaRdzfU9Ny51C9R2EpYHaoHot3KiEAQgger fOYgxmmuV8Sm5g+JlrWYbrJcAL9CxtV33n3nnXfeRv78whe+ADmP4vRikoeQh8b0IwwPDNCq9EwQ RipL2c2eaLqm0d7PGC5c+ISxMxtxYvbe9WTWM7Lf7RT/gwMHGAwRdGk5/lMJaMZji5tIQvTBrEGJ pqflDo8FIYKYaqqAQ0CSZfuxVVijROJdukgUHUgZnoA1wrUbWtsAgch8hUyw/xtvvPbKqy/j6/Gl L38ZBojp1F89jQP21h04DUD237//yCOHWNwCjZUik9oOWCuUJR1SMudIrhg8S+xGkr/xJ4GjFiGo s6Q0RKII2vMYb76uEU8qtLGpJPb0G0mcYn0pc5JgPEXk6Od5OEFUFWLQvvSxhHw1MxItp4zN9R0/ /vEPT5w8+YUvfvG5F563ff5KxqLCKUHK6YOX2Rn2URWLZEZaFZVAK/+KKyqOi2lH2KSojLd4uG6L 57IZUxgt4Z00yMDU4UsYtJpH5m7SaPkkXe/oAk40W7GCLG8dfugQT0ZpgZR87VMMWz2nKfMarjQ0 NKBjfX7wgx8Q+/6f/+d//eBDh8gT65iH4qp4YxISRztprRSRwagwC2dTmhd8FXJ+DcaIkUhBhK3w YYQyMRJseIiwt4sjvWhN6qi07aHjKzcnze4mD6Xn8mwKKMcfZVsZL16UtVKyt4Ue92pWOgab4iex JR9UFbgh+es0aUFooK1xeHTE0YF7+/znP8/BnyRZQM3X1+TGzbBxrR8WXP714fnKdlrszhT4kyGW LZgbz7f+A5Dz9dAn/ROFzfn//4icC8HZuFzVBN8kzGBGiq+wlqwf0h676NVXf/7KK69gTfzmN79p 3WtGK7deWrCkSljCxmj2nbff+qM/+j+RiIZA1C9+6Qvf+PrXwaGp3VUTJme7c79BlDLbE/1hMk4k Niv6I/ZoQstKRVhC6YobPejj0uXqde9nH3NoAZ1cswQpCK8RWWchD8WkTV2CrnUH1JfWoAcgsjyM 2B3H13vokTGgbmVPfXz+E5KrqMBnjjLs4EJNX56NnN7gmnjein9ff+21n7/66nPPPIs8x8MZlbnw KBR77ix1RxkhmAXanAO5C+PxdT5Xphm4ABLP/hQ7x0EtO/ceZtEyGNnqgItbCPzIG6AFsLyyL8iQ n5ApGRq9eG4RzS9cPDeqVdZCDGJEhcBiI7HtR3wsdoCWg2+Sh2YpG696kK9MEwjTsRIbw+bmh8c+ ePPNN1BawNU9+eSTzAhvJIYBnSKGGewMWgYwerbLdfFMF2VInKIA0AiEntVE98vuEgjwAABN8AZV lXOiX5aDDZZqp4t8042aADMONAJLSH5CvQFgbDENlNjPuWdTsZMh6qRex6+N9lFFUD+Et4I3wyzG NGNIYfKRtUYOsHj/vXdffvklIvGeeurpBx88JCqv12FoG9xYmAmqk9275+AhFNSgxaBjFhSeAG2B FXJp0zgIpnnwYPZqYFEi7V81vcyUczEk49I2nkxMVyLsQ8iZS7IpLoljI4K3KbMI86LSCcxrVCJt gTObSrsE4yUDY5wemnhxN4oK/OAaOniNI8CYqZAERfril7989PHHlIhoTTok6yDzmpGHM0sJpZz9 lsCha/YbO4NsATLcNaJlSFUGxBlQPTJyq4SNwdC7e6DWgORj1h1WTO0zYVmWjCUdVLpzmgn2CNpJ /mDuPHz4CFQnjiAwHzeusj40WvfVTDzG9V2You4HON///vefefrpv/O/+7vPf+5zloXwgEtiZXyl EKLHyY4IhKK7vOeTPCDrk1zK1TfYjj9xn6+ijtkmgQGid/tVmJF1y/Zb8o7Y76QRk+C5LmoixXV2 5FfpPXfU1YsqRU3ORVLneLy4Y4NuUTahz0v152P8JOPIgHmGgy+vZgtetyTA89f1Y2uaLRGZAHci 84GN1yXnztRdOoHpABzDaHP7gLaP5t/7Hbf1bFagTwDNhZxL++sMwM23sQCzxzl9n0Ex9cd//Mdv vfUWqmNQIZgZZProo49873vfe+aZp9xG6GPY3qVA0UhzfqqXHlIFD7xcZfv3v/9vEch+6ze/jG98 cBY20ZJb4U6+j9TE3LHr9KmTEQqRVFqcMbILWqZmWuIxRdjJycpgehg8FZ4xz0nlgyZzJinNUpIS 0x8khgwf3MEMSZx0NjcpU+LNRxUv1LN7EOlo4ZML5+EXFBk9nFxBmt3CE4CgoAcOUoQqJ5aOfvjn f/7yz15+9OGHCe0DxyH6A0feAOeeu8QwkhWVjK/YPd9//wN6hjVvAUo8h1P7io4g59VS4vQEaosW jov4c0RD59WTf62uWI1/S+T0UKbVhRj1e2KK6BQh7CK5VS4Hb6bQKXzPp1dQ5J4kKRikPW7wBSb8 wb37rhEiHA1EnPmjdbh2DRth5KH4LaZChsc7Pmh7977z3juvvvoyb3/5y7/xuc99jsF/fBb/Z0z+ +3FxJ0oYrSfcBvxKaXZqqAOBOuJFlqJ9pQGYiuSU2JW6qEytoX17QdDxHKyoGmmmZt2wAhXsRDcM hl4CkOqD4jFQBzQWMY6HSroR5KODzQN4axNnf/Uq+wwjM4FoqKBpJKtf/UfkRCN9sZHTQtLrXnvv vXc++OD955599vHHn3ggyvN9EAmoNRzGPrwurl+Hdwi1uHEF50gobpIYxk7xKVqQJrtLujpxusiU bW5qxWB5tuviPiacZZsix6MDWAr8uPekH8w9WofmuMVUT1QloODgjHBwqG/5ngjitTqh9EaRUb8R hOnoujkc7N44TNxI3GDQOrT2woWf//wXqMU//8UvokflpnQlYlANWzLrEtrUmrvICUpMYELSc17C lPMwfqAR+yCNQwrPwBhzLBpXr2qlZoIsP/Awhyu6ih6lLIOnm63Clo71p+xj4dniPaGvO/hUdnZv nPrgd+uWDwfGl5ydvPLpvgNJHhC+kyQ50bUkUwWaEswfBJ78yZ/8Ce47//v/8r/83Be/tEatfBZu k45KHsSEjN8l4BJXS3LWpHGkbLFRg81G5jO+Lghjm7BqF6KXSZw2yNB22jZHLu2wke2EY9JFZ+db YshJTeYA5lycl9OUitu4PIfvKsH72THckjzdkirb4BzGxKVr1mc9lw16J052kDSyXi+nMBfubkuw /DoE9Zbvrtdvze/Mh9cL8Ov0PvfBJHvr7lz+uUieYQ5J4ncvXYKif+Mb3/j2t188evRRnjFRRl1O ou2JljoK+UHObRb4njh+nCQVHPWKC1Fv1t0pbuHBGtUCQWlAfujfkr2Z49dE7olBh3PEpltu3UPF 3whGKW0Z+SAuTmZuD4sQJ97IBPv3R4VYjMbD3DFVZIShEC3So6adepUnOo5nUloqQmF2JxZRMCB5 bcAd87Q4HbkKuvN4yNqjVlBFhhb62AfHiPnBc+qpJ5+KebjbNi8mn+hFMD59cccaVQAXkYvx1l/d uiNM/RoeYPxaoTTec2pQdRpw1aqyju9YkQCjsmRcsqDXBh/enDtQFwRlDPTccdMPqcj6clevEqgG 5HMwQJr1PWP5hFsWaLFCGRcuOkg2tN07Sdx77MRxhoGeBtjCQxChTXeKm23nSlLvNSFJk/OEXDV+ OB4AIsekPEuSkIiSzCazLU+mprFOGHUFa1ga9IOJ6NLE1MDaWv1pKdxDzPSx0cC0iBYzfhSGDIVK PA3MN3FsDnxQ2sjUG/pR6TwUy/ooxGe36BnTP/bhh++99y7QoDocoQrACh1SKVbU3jyQ4TA8/sda xPoDqLM8Se2zOBxMzpL5wp3CJGkHVdDU5U8CH8ak3ltXmQ8wrWZIMZ1XIJO0Kd43iDYlZO6Ldoqv emyJbQFLi6DvA274epHzB6AxYlResCPGRgMfjE0wPIAFgOOwxcnDFYbwLcDDiw0NyS4SRbqFZJFT YXYpY6hKVsU4Fx8YlSooHTmZr/78PBnWJyVcc02MVyKefS6rqhKI4bnlnHt2S2hGEDXDqKYgyrwm hEumQ6AR14TanuoVkD1W6ZxwOKo0wYjHJsBXkrxiHvrGN78JeV9jf8cv9nO+UpeJDCcRksjN0xFy WAeiJKpYQqVzHn2ihEdjZD5HwXBTLPUE78TMUiOR/Ozd8Wxgfke74ISBt8W68/58xTFP+ue7s5dJ DnzGxxS+16/I0NjUemzr0a4HObvYuCk6naB2ymKYwPP2lmUh4xh8ck2/Jtyczv//yLnjdkrzCp5Z WKftKzdXd+OnX/arK7R+a0Jhror4BdL7/PPPI2h+61vfoiIqaWRa3hSJdnocxPfNhfdd5jSlc2GN KRTFrCIyuaCjAIzHWWRDROJpVsyBjxi32FH6IaIGkUutncWQgklHNYjh5ei60nJ8UM/Fm9SDGF/T 1lCq99bIPMWBb2nLaxjtyh8k80OwbbMyxq4MegOz3CDXW7APWCaErforc6tpqeJyMN3pcQAGk4I+ QICE8B3/8BhzPHzkMI+F3hcsEIB77k3hKUbLY628khQ9kHyEKJBThOnG+OJPj5oZssSQ4vReusZq aLzkMQgFrmF9xSD7YLTGziV1V4UbThvLEY/fe+8js32ypDEGMS80D7IkO0XvfM6+So7YUTM4XZQU uStEInwOoDKAsDK4sJ06dRKU2sIk9yLn4QTAT7AlELzMeteNpqnOqlWtGuV58ULsC2VW6nxAse57 QnfpyZ0/u+N5UwPxeMyCi/suaJ8B6HLsLmVecadPYrjmFl2cG+ien5KQJSrZhIYncU3fZakhGlIX e1Q6F4PzFxM7ZBLsjEwJswUji05FVwbmMvFqCRPuDiTGH5Fa3Y2Q21QL1VEg5KdrRC/QNghnBMe6 dHlT9RKTkl1TjewJbQBiiUqlcNrpMQm/GzdJ+IDSCYHDKzZIj6ZPCSN+LgUOgLP6mHDSTWDA7Aq3 7B9cB37+i59Dap58+pnMupdUir4n2pW5n7uaTcIdza5R+y/MH1NN0Ze6tky2QM2Ze0AiTTsFwshA kF4AReGZuTT0fCLG7CRLvMdtInDjMdRnAqc2suw2E0/BR/KZLvTSHUr7+r4wHk4ohSO++a1vcUj1 0ZuYcI2Ht9+cBHJNySTGnnHjNyYVBFGxq5VeJ1rnzpps86PY2M0/Fn0lQ6+H5APSsHlStiP/DVo4 CY19baevd6Cd8/j7zOxaMjyJhQNz8Gtytn5sPU6H4a+Tis/W1tDYaM3xTED55C0pqV38ByDn20Ew Z76msncG+vZFvd2duRddntK+XPY1/663DohJpyE3Jz8ZW1VLeYDWY5OrqCRZX8TOjuHsqdNUU47m 9urVww899PQzT0NDQrqSfztWEPoOVw4vf/GiiE/mOtgWJXnzgFY3GZV+lTyRMvkAgpN5p+uSybgU 6dY7Ne36HrvqrbqEtHoVSQvszLs6b2cCiKQY+WpARbhnJIgGJMlC9JSOiijFwoxZ0SGbJgIW3vgX 6ki2+5Ozn/CZaVIeNGIWtSlr+0U5yOsIXI1gCdeSii8p5kh0TfZo0FNDXMDfRxLm9ihCDII+eJrx 1AwZi35EuobuxGcQ97OSgRKYUKIG116AJeFpfI2ATCs4p25VkH6D4sxGwWoqx6PY5837D8JVkIor k5AqiIg1E8oVLcJBGCl0LegtOcUmumlW7xu4MSDbJdo+lWYSXEVXqj0AQNm4SEhxp9q1yypz5ZFo BuRbglRfL0YcE0ucllOnnCsD2xudP/YRYvHB3Sc/OnXi+AkJDxVEwKNMlC1Col5JRXpKhsGY6hkY jEO9rpC8I+cloqg2nZoArmNc5yswlk+lqdCMvXuPIZ4f+4DVOHzkYVqGEjM28pjDvsyKIJH+d1yH bUpIdx3o+Ek1UufUCTQ1SnZOYr6v8LU6oWwkTx8XYGQ/F7angLlMngsq9dXls3v4cj02YrngMiWq RC58QV3etFvntLbsisH12cZwY6NMe0LYudOcP7vgx+DpmCbwR/KmqaRep3bO8N5I/Z4Ka2Fo5ANM kSSi0KOKn3iR9qt+CENQm36ovs80k0Q4Eih9aVzIdOLjEz6XsxB2r5o2SCN3B9OzO8kiGT9nj50j AWiNvmb7qS5eviSaMGJe7j/APmIwtd83bVELxCXA8vJlshkinX/3u98jSZPYTNwl+ppYSzzppCYh nERokq5BNpRig0dQGMQekbcWIr6FctPXsBOLzyfyn6i+u/0ml29/ml3LtzlsPszhzdZ82K88s0b4 G/eB4oSAZHLj4XlnEtGgkSUX03oK67nMtxykP60vob1+zF8nJ+QEHd44QUs72YMLZXHuc+0mlObA 7paczx2w0db2od/ujsdgDb7bPTkfm6OcTwqUu+/0lpDlZrZiwSR+mVtqY3j9mlAxZXGXir/rHR9d ZhNE51nEX2KlTpx46803j33wAecPQk7lUJiDq3F1QxAl68hl80hDBR1JVzEOUKZ3jRD1KbGtoXrx 0Y3iFytyI8gr/ClOVTiO8zAoAFqldp0T7kbkYcaJiEYX9x8gRCo0NjevJoFMcWDYahBfVKbXsEEa jTYC8fXaDWFoeW/uG1/b6Wu4ShY62kdm5UkKdoEy+BF8G8+XOr9c+hR/qBGkROMN8Cblp2nYLyj6 oE0GE6UEWZ3VmaCWZtywmTuyO93BZGBhiPOdFuWldGaVIvH4UxlGbDBlvvCMw06PDZt/wNZ8cJUb QqERny5cusAygInqyRXNPLgXCnHm7GkYAqwSMd/fkxJYvMJn6DeTheSgxEVmPfr449ev3rh0Ic69 jDeYMyiaPG6hOwFgeb7i6OjS2WWos4EVIIFDI+AX4zNoOjVC4mqUcDuck5OXnrJsyeiSemjcRF0B gQYy7AaihRvpgCNETLMI0imyeTnL0SIr13A5LKtn2HQzDgFJNP8NEQQCEabvScEb+Ib79sf/HE8g Nq5ee4CaKIuPPznzxluvv/bGaxDGhx95FBMO+lPK9OBth9dQAgH27UG7inc0lAeFCachSWMJytiV GttZz31JdIOmJ2VAI5HCSbBRGkNQlU9kytj94W/ierJ3N6FWsYkDTMbHc4k4b1aBZKsnxnJnnAxY OT5D/Jh7DOT7q2+v7hE4I6qyYaSvqrgBC9Qc6M38a7gRhI+Mo/J5GCdc/V/9+c9hUyjB0oTtWULO RPRbFdPjqcAu2rELsPVYxwOLvqxnyKUiJKxV7dw9UBxJipyGJ1Mup03Ay8ryFY0OQRDMSe0CIEA3 xkf2alOlhlrDurFdqbqITikKqjph8Gv4IbifWsoqpoeHCSNFSozLl/CXpFPaDL/WkYA4ZMGNuSAk A84SZTsGFHU5knKZqipUbsLMDjBjHNUjaxRv0mJVwlHyNacvBjWGAU4MkipyzN8W7CneSivBE4MA DTon/lyTc3FazvAiE6vPcIQiK4nfxM++PuncxPNriuvnid59ftLUyUNMomgjPjB/5bP93pJObydG s/016VlP1i7mYCZBESyOdv7dmOOc/uxlkiTbvBM591GfW4/yLqnyr0B0N6jpRgsTKNuBeIe+tnMA wmsuWNjM2yj8a1gtmc5W0Lw4eNsuuSc9/3cdQuuuXTtx7DjO3m+9+RYH7/Of/xxp2yFyEBuoHIef pnTI4uzZclj3mzJRgxnj0YYJEPzC2ErgKAw1RDrZed7VVxYsaTzx5D2l6FPFV3NppEYcvFXO84Dm OnGiCUwqlQ4PVXWqOUa1404FQB13kxi6D8clkEA1Mk/RFLZWrfUMuAUkzoV3tyJIK6YEOzTnDBSX /nQa4ifOfbE/huJI3jUbR5Nf1Mwgo8WNHNPXBaCimBJCOKhRHoMGMgXgDCpRnRsSjgtSVR2Zdyh6 xLs4HpfXQREAfPi1LY+cZV3lFL0obFPsBFB/QAH7nbsOEbsfFS7x0EA9jtmRUXCfwd5xmbxgESsJ bWYAkauCjKKBZRyMn3FeCDMF/WuCkR07YINA4uUH4mAVX0V9I+DbYjSPpzcOFkHQLZ2JwMozMnoe +oSF48kRdjPTYzBN7g3Ao32FjOFBF4+Ke/YkB8D1RNUnaWsT+0BLWGSmyQvkPQMgx08cY9GeefZZ qu/p0I7aBit9Urvfa52SlEYNg2sceUPmK1Pu06wr8s3WCg0nkqpzh0CX6+KAVOEU9Q0DZhniH5c4 CLUUQdmN4Y5qZ6imyzNNpxDGUGoTEhFtc88GBQzwgqNf9VVNOUDMyAXiy1nWphuKy303W5AaFJt9 C4uBZY2103LEohNS0Q0Tk3DMUlBEyyW0LlyRTPwkpDT+ZTzrc8Q2alNBF0CitqowCzgSsjHYMIyz qiPYvjiUhOFOCblWUUr9QNTvCenOQShroiJtonV3tcqzbm+zIiZSpra2ka67rDkx9/F7RdlOcOx3 v/tdmCDx1Tg4+Rimtlh3YFCez87MldVuDr38kw74T4rul+jSLULYWgyyNR1XH6v4I4O7cYly11RT 2jzRtWjZ5fbJNTG+M6WY7fjuZz78K5AqX9kC3NLEJFIumV2vBz/7Wo/KtxTWRaHzw/Yu1i3Mz26G zyDn2wFxh9Z/NaBMluSW0LFNx+qH+feXGsnGw8LXHu+42L43345tKAh00PjB/UU6r82P75CXj44f f/XVV9BxIbmi6wYLHzr8UOqOoO3so0HfVcfNZBScAG2roa9Nf9YjGk27JlK2RJOyReOtQkyrdsW4 OMnzWd5cBxweKxqNxo+vU2NDg9yMvq4BGMH8pidtU1UOD1c799PclH7IySw0PGaI7DgKMAsCAbiC LusREzwYaSqNK8pwyKGIcTUK9g92BiyxI6Rw6A70dZFrq8/kpiPvQg9HJ6PwIZnWF0lQVh2egz6K RORnKwTGxdo1m43UYJGDrSm07lyhIuGSmuPaTeiuEDsXX4Uxl/CTs/348RNQhcOHj4DDuF8KEelH AoZMospBDSfjTMrSYmc2Dff5GtewFuGJVFdmgmKrACnG4/Avw7ma17HUgJ1B/Qw4IffFyy49f6u0 CBFtNrbslgpmsRHwAIn/gI82VJ2q0NviaYBegNG2vnu4N33KeAVvNdYfboxlw4uTPK9kSnvkkcda +TuO/bSJYxyQ6ZPhz1pAPjYC2T6RpqON8X7xvw18elKKnnalbC6czZJygNERGRknbXYIdHRUFg9n AGTcwMxCZpc29YRwRlG597Kk+vTziANdlPwZBlDyIGTWBGpjFtm71zxobHieREf92GNH8aZI/j3Y MkhgE9rzbnZgg83iEltVv0cPg4gpz6SjbjM+d/WiPTJ0JdBJaYNwBhJ+I+bpN3Zv9DA3MutS4gZ3 pd9UY2u/o4REjQjRybnHvCai56ZDis7ggVTba+bHZqqo6J9S8FHtXKYgJNL51wiXjSuc9HIL8y1i enjBmGbKtbjzp5G9B214iasDruSSlEfWN/Kgqdjg3eqrkk0njyaDz5ZMPJHtJHvzwwZClhZuJ+Eq RURHkzpspwU0y2Pz9V+NNn3mW9v7nQQly7oStYXM+rLxeUekN+Ez799hDOveBeOdyLktTgoaTH3z tX0ynzn/jQdEo057zu3OjdjpnPZn9ji3y3xxvRU+s692NHcwn4yyGKcin9Pc4DNqSdpLWBRRrdQl ZOc9+eQTjx09ajIp64caqRISAoc+wiIVWUY+I6gxkdP8BCYl41grNId4a+bkPn9FNOIUHqNB1ePS YEGqTp4rCH1JCQ4SkR4o5oodgg2LcsexXAI2bE16TCNW4jLPF/o9A6uwKEPqkn5rf/AOF/cRu+Ew gJWksWxK/M4QzQEdZnYe4D5jINsJ7AeYSLEjYjcJWfoWF3e28HhCABJa2siCEcc8+RtfCeFrbRps HJoeEN4CxvuSboVrOBUPp6RoWSXhwFbBokuTxhE51AEWvaPuPoNKnEwp5rK17heA411pc5zzcTmM BvU6GwAnx6TG6zQzjEa50AFyH+7WWkAhdeHnqnKIh7C9m9ciWdkfAYbSg7AyGkeatp2ll1GrdzSq TsMacUCLDqMUNBnCywMFjLy+/0C0vQyPlWITEWnVTEHyN9zB6LuX9SVQDep59OjjaGGIAkCaZKc1 ciLR5JLzJjxNwuD4Ei7iFANT18JgnDKdkkm31Ch2oxo7orviQx2Oqe+nYjzEeH/YmvCy7knXna90 GtajLIJUcz5QYl+FxMpbSpwYybhBEFMxboR9FrKF1fnva6+9htb9+RdeoKqCyWJ9IOxsnccBZpa/ lBgoC3wGHsrd+A6JMVwU1F1NW+40AQxgNzueemkG2UVIpEPSyzcqQRmA9oNDruPbEe4wiRAKPeeL h0fM6lZDN8lj1XKiYiHAVwJHPSyqwRhek9gHaPCFVFRjLyGdH7j/AXZZ2SPorrJjNvlE7BNDTrpS mIfZWGmCF515o1ey8TrxSPkRdYzu47/diRW+6GfDnuzIncKciKvvJSaZ48l+WWR3NqQsmoP04e1o XADORj6TTPxqD9yya5sSsPPvel6zLyG/nukGZO7Q/sbEhcZn287dPW4pT8u6oTv3t4bRJKvrm3PZ RNB3aG29cndYxVuu6+xltj8kqttk9lmBO1ui880/2cHKdkP2Her3ZRMq5iKd/+THP8JkBYok5cjR x49iCc7rPas8K5ZhX0LmOcNJm7I4/QaDXNcJNugDsEQoaQ6pYL26C5X8ZKNEF7d4ZUueKzOtBdOg RdHQ3FgKbZVscpViJRmFdSO4rzOdBJXD6YrzTCqcNsMXwhlYjJHzE5p2SF082w8fhswBmYom8eCF BhRcET5pnDweNBsyUILgpuJAE1cUit5rrovijltO+DOqRQ4ImkayZCQWv3IrD6FqYF6oFFQhXDzj VdJi3UqJc9GoHJIbr8oDcoHFsun5qpUh8jJLRl88fOzDYzymBz4vwdHQtTQmqTxqMaWvktuPgdGR Q4cgoQbo55leuKSBHrnD6/SLx1M4M7K0NqcvrIjO/02mFidzuCUgX7tzFoKbo7zpOC87DiCZRd8c PQPdQTVCJlOhPP5iNBjMcv0aWcMeOnwIRgWOCOih8pFPkt7XXymM5vHjxyAALCZJeolaZr/xeqzj wZjQ3Uyw60mC2FRMSfRzpTE66vAiZmas8cJLbn9e6SKqTI7He3LhZtcNTBeJlgx3tTTTlwhwrjtf uMm7jLMcQq6Qq0aUMRHNyR4HoOqhiFxb10vuSIYZkdn0+Mpe5Q6WLIAQZ++GonBxzNgcUa1TVif5 B1N7EIaMZ8ABMQ/UKV2E67ZxwHzlV1RkCZfYHUe8HuoEYvA84OLvMKVbISl6+LAyuhDiUpjnwxsl P5JEqHiAZLoRwSVgy7EKk+GWUL6XpVOUnZVkw16SODlFEC4RqEbc+Xd/53dhykTjGcPQAG+hxrY/ PIrEZ4VnlAksX35bxGVPULLm1prWHRTOIF9iGkibtYbEgh75Zxs5X3rf1EVvx96TCjoeRi7kZd/n OG9HOOZ9F+7uqdXtRrJxf3uDorUFawUUYlHR6cbzky9xdms65ec7D2P9wN2S8zkyz5Wvzesup327 x9xYzvkOo59z+xW61qdjAqfr2q2mevbmyI2NcUpKbo5xS9DOivWLZWvEbVRwBzrvv/vuv/3+92GK gwqvXEYJSY6t4EGYymQpTziZasl5UFVxL6BIBlI+Qx1oocJJ8j2BuRBde7xrgFczX6UrramLU5QZ W6e5RLjJA6oo+SBpcSmdrI34okYehhdKU/dyepH295URabNIvfuhT9ggeRh8gbJdEac4LkIA3uCq ASIdQhh2JlEM85IG2zhrg00XWkh3hgw1wLq5XUvLA9KaFXkeeVGRyId5HTnV0ZbqjJxQLG4VsaOi Q5BK1BvRoEoX45+G/XjJAh10tYTXZzXjBBGRt57G5DUjtO1+gHDq1GnGTwUW47tiUy46rq6iBK+y TqbWaPhAAz6mSbZLYiOQhSVE91uxPvnN9+3DxItnYJDUMHlk0WFl6NHSF8yOLpITpik5daeQutfH bDeSN71DwtV8xgwffXW58GtJ+YkKhKxheGOxlz+9lPwk9Cal5EVRTflJivqwoMdQrT/73PP3oRna sxdJve7Z8ewj3im+YLWGYNdPngSUPTjlXQxx5S9jY6aJGSO7SwO+E8ydNDLMIhOUgethB9D5F+wP zzrMroGeqM2ZMryxT5CDiY/oCSlnmUMkPQtwWjsk9oZWpx3GoNq5ARJQ5j4rEo1FdWMkM37ttdeB 3UOHDvMTu4ibYbHJMwiQ3TmU3mmVF7AF9LYrnssR8lf+zF3nCcKnjw/NnYA9K9mcwoP20oLgjPQ/ FYd0TyYZe9jNEPkrhquFN7p2FZe9sICdBTP1tMq7SM8UNSZViG0eF8UeQDhqHP1oCuUZLpxf+9rX 0LZIcKNXWrIsiHXbY7fwool0Up560f684ytRX8FwDLod9QvPdEJDbyAtyoItWeEExbi50Cp5ozXy t9/55JoMr2me7cy/85X1u455tnAHErP99bu5s73BOcIpOUyKaYNrerom53eYyO1GstE7X+8knefs rfQejm+LMN7NdD/rGee2nuEd3rjz4vniijESdlvbYvI6mfYipc2dtLGH5mYKo7kkaYev5X6dR8bm jogDBilHmn3ZwJF33nzzB3/6pxQyguo8/8JzaLpQE6uyRg4TR/O8eEHaJr/psQHKLSCRwGumwzkv hdZXFh/sOL57BrgSsLQkMBJbiQsCimpxed1jxusNoB+4QLBrw1biiTiiEbG4Q592Hmvo8Dk+tNk4 k0Ob+GzUHBn0UrJpydWlwMSvUwJgPBVnY7CHrDIXPKX5ypO8lfDoOsuY6qscSRoHIMpbrgtfI7NW 1Tz5lapO437Pi1J0wpOQbdu7aVvCLEYiqeILDAqjDCprNo7YFyAx/EIrHWRSwcOZRS6KG9SQBVvv 7gYRdKhbAC0a9JSg2xPey06zDFFYR4Ur8xTNwQhPimcyv0Z4JoEcJv8Uuo+DAqtcve490HIGA7FB hARHxhWgrljsK3OKERYR+0GXD2jQvnoRPgefRlWOUxsFvE/BX/AZ08ID9x+M1Rn44KENybnyaT3b 99YfPhViFI7ZGzRy6NCDeF+wCrX4Yw25TtBgrTwNCgjprW9j4wAL1Vqj70lRGcg5s+Y3qRFbKtNE 1gQyGkrC6sS4XlqF0iD6ACO+VMjWY2P/TIRXLUNSx4QPSKG8xI85cWmYu0s41yWiEZ6diHfK5xGN NmJ+FM3lupJOn2jJhqfjIMapJc7Q3Y4ITjZcgcY2IBu5+6pkbxdl0XksbHWJt0ePD+UeYt5WZwZh bjQiRocmoG09RlvQeyPQw9ehm9MjH5xWzhXhPpEI8JkLlUJVxF7wLHg5VEEhSIWJXuqlDcNsVCYy 7A4DZqZkefrt3/7KA0kIrS0pW3Yi3jJWE9MPzOfRa+/DsLWWFRk2OEodSWwJw6I+pEmnMAxZFdy3 tOfSj5ttuLOvOaQ1Np4UwRelSpNqTpK2QUQmsVjf36B/d6A1GwNwwOvXb0kvJhA3Opry+nouzmLu Jd9dLcqtjQjrMW+MJ4v1h3/4h7eblYDbgOYdQHDnn5Z1vOm/xYRb193A9w5LAnTcXRWp3VtDdzr3 YmmzyvMt60tfHJNd77bZV/1EImXxbp08ROUjQXGj07Mc2bnXr1OS5KWXfkqbYJYjDx957LFHsUNy 3FJfjLiUJBq7L16sdUiWzPOy57bwgISHqecxBQ5NYiEvEcaS/iPHqZdSmo+JZyWlTqdCVehrYmrr +p6c2HWoETHF1/aBpBWr3X0U1qRNeowlbzEo8mTRugVRcPqNLzo3kb/x+IPeJ4Lr6FHeol95AgQ3 sc+iHw4lqH4ugTHuWuVaypyTjpWx0Rq0R/xbYEdCZWCeHEgoiurIfyvHKGbhOOWN0i8mfJyu6lKO mKW/tOqNiFzFgxXoE2heK0DSxDaDDU7vKfvh2dOnl8+0j/EdAe6dd94FArjCVSpNau7kOSlFyQiT ei9sWeTypJuNQM7zujI5SOdr6RdusthNoXoOcR+6nnHWAsJPsd3ui1qVzzQoa8I1mTNV7sjDsCfA KEwhUZH3g7EfJKcrU2se9WS2cTlw9mdGH3+StxgsArsCLhS/G4/4/nA8lJmBa6F35v7Jx6lfV1Ym 9VqqTEpQHPCLziDm88aGwcRA1Xqm6AjukPYTOxe6G5zO89C5TAGlOtR+7z0pSnsvTgNRh4dNoYRd 6oxFlS3joobZQyXZg28gEnLubQGSI1c+jM9T8V5uYEdyxg3XvwCWi1eSIr5yNm9FIt8ZnpJldI0A V/qt/J2K4rVAJasB5mriBcrmbonF4yw0Z2IhzHyJKzTDhMvErNkkcfEflLvBe42b18et2oUc62ZZ jr4tnN7im1mmK/PifnZOszzpPOvGqLUoDzCWqZyT1zfrH1p8pvnqq6827vy79x882L1am/3gb7PV J0WZikw+eKCmCZQ78gEeH1PaqeLXkYQPmFGKUqv3j4ZEpCj4byLo86sffEAOSapZLDGu+YD3RURe 61c8tt5f9+js1vfHgG7/HxHOxgDWbIE/8Yx7aT2L27U6x7x9hNyxwdnU+hnvr3vf3oUvBmvdgZwL rDXoPxMQv+wDcwFKJ4ZB2qHPa2OS89cJ7hXcm140vhs0Ve1n84tV/6OOXfG93hmrNXNh1i2XmiRp ovp2d1uObtXgaqXmltopmcomjnT+3rvUsfiZ6AbRAs8vuHU14SgkxdeBbQ9GzWyhXiq0+akCTQpG 8ZT1QGMhq79JTLaLo6+jlVtvuaYkoQtG6CWLoJAtwZb8z9cV8uwaVBFP2CZ/FfXQDgPWv9pmvVOB aXfToYzyShh3kVxpqlGtWLhHpWTFNfkGxHHocsXWCC48FlkjdUSS7FrCr/ayQIhKPFMYJagbdZrx N6qnPIrYjbeiIK1zn31xH0h8/MlZhmFmTchMf6ryI9FVKEIT79cVb+xst4e0ucttrFqie8N/wG/d m5AqbKvE1+EfQJJXRHMa9Py4bXq4EyQm5JtpNbnrax/BLJqUfDyKTphWQ/KJ9ds36k3RThLzUcuy Mi7IGwtmptxCAKw7n9UqW4U6xoJiT39ikHRN+w8//Ahjg6LzFiHyMI5mKzMsHoU8w0utgabPK3+z UxcwaBajhcyeP//Jz15+iQWNv/cBnPhSspaZfvTRyeb1i2BN56iHLGIb1TSpfJMcaRTFqggZuVwx mt186dOL6A/YWrzLIDGXJF6tShEysCOwA0zUDodTZjBoWhlUak37cK6ANqznzp16MJhXHzW42wPy xlfJvEovWghtaw5aN3NwQmoERBGlSgmW5ac//SkHjRx/jzz2KLF/YfUagj+E4wYvALqwlbRMXP5S odVTk41h/Gj/Q7/JnZ5gPCIIUia8bpU5szSA9N7glBgYEr3Xt1Sez/hsNn+2a48GmCQIAVarCXNE C8EtC1cht+2pqXUoQZUiCkZdxi/xI/RDs++++94TTzz+nQaq0Zg4gCdEaGJgxZV2BCTjHmS/EsIC MNNRqdPNHoGpZiv0XVmIYLNoPqLL8VzU40W1/ECt46AsmH1SOEfigVpTMhpxP8wnfcYxrAmk9wWU A777a+sIL4Rk3fK664376wHfoVMH7HgmiVk/Pz9vb2S+Oxdigziup5nNfwdy7qPbuZ67h9RnPuk8 GaLasJ6dLZXA7eZ5+ynBIaYghGrPsb7dVUMbtNDmeGcsTMOarsv5OoxS/ZsiJgvTsKTOy8/ZiN1v Iy4dcv7eez/+0Q/5yzAI+YEGgDhKnuPaPdjeUby2wdCY5VBbXbuOmo5TymChAioYOXiKvLU+pjiY UHIAZS9G2eASS/jvg2oImZy6uAnhjNDSTJVuOfmTg+Enn68Elks4hFTU3qyGM9qFpINGJ6/XUi7Y f5yMEAqxnVd06HwCvcjH4tMZSFln5lg3w200kgrEd/aTj9kCKZ9x3wHuawSVTnPJl9A7H4xRNirP KQAc5RWGKihiKj5/TnKSpcEXqRU5MvfyN6UlQQcaoXURMFxNgDtl1phmIzo1jk9lO/chAKQoScKQ JSCQRsJUxR29iXqq6mAkGXzJDNRdfBc3aRLaxAwco0Ei9zCm7ojszq9JK5TsdQeBF+VSoFt1fgwZ QLrig7Sc7YRmOMp5bNjR9CZdemhMK74kH01yoQSFRlvQzGY5XNc4EVdix74UfQDThMmjKdYdVRA/ sdMxBH3w/nu0gAbiyGE8vh8BLPVOyHFYNsOIOogYmboy5K4/k+jBonjmxT+TsSR0ngHsiY9Cjnij k1l+YsHRDSQmKhDMfuB/3TVbLo2aqKWaEq0e52Fgzobs9Lu18oBWIV+R6exmTmm7nmJL/d5Ls8xO gBB4ggIECCRnU2zerb2RWNCocLjgseAzdPdLMpRR2S+cmYOZJoDBhQQdQH4iAHCHFlBmyDbJ/NUB 8CoN1naeza+KBdjQF88nV4NKl4Z0NkPPOIBd3+gA4jFT5lQ+XmyQEu7Vw3Eg4hUxzn1KGNAg/Nlz zz33rW9+CzWIvwgQA1RXindx2tBrSrpuJuf5ve5y4Y2h5xzyoMop6Y+kNEMY65KGT4jtvKh8TWu3 ky4x//qZ7RRavCTZXQ9vUsr1659JfXxgOzWxkbskvRNENnVLur5mPpzjemx3IOezTZ8Rtd5hjnci 5+L9Sds2YH2XwLrzY+JlunBt7HEKH87BxbOdOXPucPyc2NbVR+Q0nXYJXvxuitjzL08MjvMmHcBk 5Of5V8XdRsYkVttrNa3s0+7CSvH8wxXuRz/8IT5i3OLQov4llRgkECGVE8rAwtoPR7bQJHE9UbBg 0CjWkrZ9QJ5fkWhpO+5v0VEnTob/BEkvcVzBYqVe4hdt7dLySqvnQ5MWR1AJGBdoqwJB6jrTaUWK ZD9lYr4rtHXp4i2aQuStv3nxb1eNJ6HltIMrHKJhUFJjr+EqsEWGiBR3YIUvcQ3nrugvFs7qZPpR SFSXODgSZl13v8HkMRKeP7A/ZJsJqvYUkTkdeRQbZ1AxFZs4s3SId6Ic7m6pd2FgqLscr/NYD9s4 2FUqj9fzSpKz3s/D4ETo65EjD2NTsGImrTFOoIfOlFm02EwAlfox1IKrSZUHUlT0TJKZiIbQKnc1 SR4yNOFhSloWhZHG9NvymtQ4AdEaa8doZdHCzVTdmlMDOTEmr8Z4tp1ZU0jLyvCQ1HF8QNxnVmgC osygyEmW4/pDBx88dOiIrFIZoBsPP4xp9TAyFU/hNnXx4nnKqZEVrj78qZnWEOYYC4ASc4SmRO3a 6EyYDv0qpKueHY9w9Su7kZJRekcjtYskLXuT9Lex5ixWF6LkIBl4ksyO7tiQFlYJR7X4l4gx/SpJ 6ynIVxalowqUdLgrO3oR/mDqdxmeGEY+Vd01M+UtmCdeY+yZYCMnmVTgXweOak3i014/sfxfNVWV L2XRVjWKsgQXoiGLCN5Yido1whpyU1eAoRuLy3fEfa7h7FI8A3BQAfBMeD2QwJKtraQ30BCbV1pR ARTOKbkII/6O3C+JC2j2IQACf6yynbP5vd/9nWYvaFx4rqHNrmPvQLBlmofEIuqbDsrTWa3PZC08 VtWDDJdVOe+c1uhfonRvcAEi+1AmbaLqBbeLrieGLyodqi8+THrp9CfmFYH4sM+LsuadFY6+08f1 qNavS3cmhZ4ked3W9pvbe/fO3MO3e2BN3dZd8Lw7zc0GwNeznk8Kmc+IOxdkEo9btnKXILvdY4LP Ltyv7jZvzpmLCifc58JvNtvsom7EQcrr/ikhn1Q5zxQ+tr+G71y/hVcYHMDNHQ29fd7t/4cniV9v 3Hj37bd/+pOfQLzBvM899+wTTz7BYNji0Mtz9aGVCHFERU+OtdxDME4LSkZX4R71ZiPEEr3t664I n11FDzwfpnk4lLKX0T00IprggybPhrJEpakNT/qdBJoVah2SLgJxp6pYE9E8vAiwi1ggiMCnELAw KK3cqg6cx6IppGJ31fWeeuZUkTFCg1ILAiJx3EiMjQtqZegUDI2xk1Rqyu48GSKRaKgYyHnMJVPf 7nwb9jMy1za2f+TqUorK1o0vUuCsJtAjwc3KKk3tWfohPAWFJnwG8fHHpwEgACCRDB/wEkh6zibD CTWtzpPBgL/AqoynFu2IZZOjEvUzjCzx4iRIUzAo0NoIW80fl52/ZAjneURD7jjHyPGXL+tBxk+w UAA2jMqOG7hlZKgEhjWkOMZp3PRiKg6nhQI5fvgQs907IOesCbQcZ/Waz5MLASiA63GFgxShQj99 +iTDfvbZ5+DH0CRBVsrMZXGrSQ5FD494jq2chAH6dQKpgLNB89nPpe5hO/bsxIcOcAhPqwh2B8Kd xHIEzeW9KCdIJVSXgvKgg50q/goU5YDRykQuXw4ODmWp1N7IdRF9IZwobY4NMSD60HHTXxm2CZf4 AHP27rvvckJIJIAmgqRpDC9d4a7f4xB2LXx/BAz3M1f2XqPy+CCplqV2Q6qY8DFv8itaq5Lzwasx Ux/IWisgc5qS4y/mJB7jgaSRMCLLYIAeZL7KELhFacEheSJ43DGoTdTKkKDWffec++QcjAvc9je+ /g2U7ZPFqVYm6RKyixZhqbtUO260LdoT2/KQrn0SnJSufbNnM8ioLkXLMPJe5PcY34OPJbPbqYD4 VkTn3zkYH54sgl/T3cLbzQ/zJ3u/ZUfbu77znY2R0CbTvWXj8+akHdtb9hkHNjfMfGwOePvI1z06 941Zz7kPXPeZyvb5/vZx/LIw2v78lMtFsq6f4uAcqBuXr5PAO8llOwlG92C3URTpkdHbgnkKR8/L vs1GmyBeg4zPUsqNlZMhKLjXBQwKEjPJsE5K5zduvPP22z/+0Y8o2cExgz6iKYVKiehl9kEZ4iam oNzGlGkrtlWoF4q4T1MOi4M80oWFdsZfpiQnM6qHl2xQC56MnBUtZlVZih9c/lhPW04RKYjxq7qn U+HsAajKOn7srckRFBnVcZSZQ7Dg+VCsug7h8cOvzCXa8fvui1706nX0Cmhow23EVTD4K2HZ19GN J6kZnSjulOBFvq8Tfr12E5CTSjNg3ng779oN9pcnSJ7UllMTnSG6TH1sBdoRBGw7BvXpmQN6pynH Q4+w/vFVrnJSfEdrfAX/CCJmxwcb5C+gAzGrz2i4UeqYQQCIsAc7P/nEkygb5C0k/B5RFqFy5la5 iBhIiCpGmV8DK2MLUkZEQ0q+cR08GxV305LwblTZTcsV9iiS2Q4ipRgbq8DC6JLNUsJtofmgR0hZ M7m2gu2S7Y5n0CfIOJ45fZoGFcFR/MDWQfTRweAiJ21jzPWZj7gJLUeyB73DsoD9qc0Dn9GKpoAF /W1S3jIb8W3YuvMj/krRlvkxjCQ9rJjrgY1QCz3eEV2rDCV0MplnEoccEiUbFH0VxCtxTw0Vi7UC vXRTy3WDM9mws9eukosnG8kaesjxvIhFPDmUwtvxPNSLRQ3rv6RpUoSlhVBrHq6e/OOzZ+AxgA9T f/jRR+NhgJq6hexSdr0nopQ7vlysCJNivbgTbVYdSKeQRKeGYvIhXNf5c+W+4pQqem1u/JgToGkp OfvggzF0d7cEJikeCjGvS1k3UjwF8cpcaqxJmLlozTOo+Uk0JVQzcZLfL1iL4Wdb3tiJQwCZA0Ap oKOnnnzyxe98R1iJS50Fn2XupZoiUZItmLhQDDORp9RbZXxY5rLm4CL2YXPIDO+5UPpEZwyH2Z76 TrLxQWsSMDGwVMptI1aXsPF34ny/zjvzs8Pm6yRP24niutPtnydAJh3Z3gt3POxzYBufZ7N37t3Z 2eN8cvuH2doWaVtN/5bTGdTzD/7gD9ZNT/RkIszt0JywvjOMtv+6/UXvuBLaeUufUm/RjcVKuaBi SWm8EPHz3BCD+i5bj/+ywaIrbWUOq2ypDd/63CGWD82lFXwh2Arlm0uzEPVhPo89sCE/oZ1JDRev DxpBxPnJT3504qPj1NfAzBnN54H7mQkDJ5IqIUxXr3C2H3v0UQ6kUUkRlai7gAGPeGiOCew2VcVr CQP1hdZCQkzCBW+OaFvyQ1/NypLT3rMXZr4CHJXUz1cJNiCUoaYwQyg/BBjHLjFCxOYqogv2kPma LaO0hOE4dOih5nFE+N7VPGv0Ff+XtBU9fELZTp469d477wHmB+5/ELmQyiZ7d+29+mm8xF1EXPFA 9zIZLSuSIGBBTSoPiCUrQF/M0+gakCY+1WkHk2DiyiDDOy6cw5qYGKq4U9WBa250g6nYPE4hnskp TgUDgcsWGH9ExML2VJSPDgCOBDhU7jfoJQhRnqAuSkkFAwnRzwnQ8whEDlc4SGkrWyd1BkDmGVmx mNLxY68yI+Sz7oexyjd+iVUzjSgTaX2XcCcVcvKHeeIsCTMDGgX5siwwaIj25Gpns+LzT153NSjD I1nPcuqvXM8egDxDL+LQdw1/ZuaX4AVE+WR0I00bboZwLTvJNkPUNbVi4/PoIhrUF4e15kJpwZKr rCZUHPH90UceY4tWW5PtxL+mP7OSeg4sywl5YlZM+FJi3tFPDKttBDX4zri1h+7u756nBXZf6w6k RogqNF36+fH6zpSuCYO1A8YOcwMcycUqSFqErXx69D0BcgLcIpjHef4+QuFpRCXNlctX4NK1VpgR iKfYV9H33LhBSUFc+DiwsCq4e7z1xuvsHBJCoG8PqwL5gRnq+vEmq5ZCeXEAi6AvtfaYSE25w4cw nZZFL2Wlu3p77963d9+eXaHW+/beC/tSHndPvCLxYA9SSwrFqMTSUdIhV8ANQDSNNxCUOofYUIKU dGlUQRJWUq3bUmwptR8PskWnl3UJdlwB4utKgkJ8PjD2ffvb34ZL0+eDh9tGCwjVA1H9gTg3gOvy LF5CQxlZnWbvV/KWfqNLSZzLol4Njg5UyhwYDmNW6Ib7lkz2i7d6TRxeJJydlgUe1hWfvAnPr7H+ /JV2RCk22+nQv/zHllbAOU7qMonUnPu6kTkwH5sakc5iy0l8NjJ7t/3JJcwBhNEpCzX1N5OQySAG +L3W45kgWpPUyfTMQY6tiXQ++1PBUnCELeVraWiWc6pkip22+KxfirpvksfhMBkr2rLYQ0+uac1N Jfg8RV63pOUu5Zri6pwmMykt3/o7CPlU8gRoqpicqcyEk11fq63QjTKGM8ZfBd2OE8fe/+EP/xy6 iAz5xOOPv/DCC2DGiI94n1KFok0SvgxpYHrm34Z5ZYKkxOxhRtxN+YS6hu1BYqgujgLVSd+h25E+ t6ZgY2kVtkrVUtZJoUSIcVx5Up0t/XKTn3QI4rTzQEXeOMVQ0hssWb77GsPDpAqcIaKV3bGgY9eM YjMuVxUKeRcgfXTi5JnTZ5NE7IGDECQoaM0a2e74OdECQr8rgxoR/Ghpzsq+u1oJu9bKWCziwBz1 784kRwO3R5K4FimWf9E/FJ21jkUanDPCMY0xJ2N2j7T8PZpPGBqjsEIIm7o1tViSWFcKS8L5ZKMr oxNPbIn6IvFE5QscWB15MiBMeD1cV2KsWldUgwjvAgrEVQDfiKS0boK2ZEArYp0Yn59IJASyoroo /+KUV34wvmkQy3qPh/HZdy/TuXD5IpwE7APMAXuF7AV0hykUx33CGCIRjpjjJBridQgSw0OLAF6A 8QJEpkxxahhLTp85zVB1a6ih5wqADYeR8IdIchDsd999Hwn+0UcepSprMD00mNjlVBm/Rsi4bows VzLw7I3twKMC+jFFOZoVxlHVyd5YV65dje6dKDhk3J3RGxWbxIjOu4Mw9JTv2rsTVhCXPg4UiIfs KXA2JCUFnsmzcPki6rbsQBI/1IU7JKddB8lejcdGXGlrPKq56lOGnYl3N5ToXP7k47PQfvY8piOY Ymu/kkYGpjThfCWQjAqIzaCMKN6k1lXt6GUSirtK3yRG8qztq9M6Z7ae/Jjz6zhCGF5r6nBYcOvA +zGahrKPsoP1DI+ygYXmJseQM96yJfhhJPeinhOidT7UeyVxGzVFobdLmgqVfJIx18U0EgR/4sSD /yb1zglXLX4bTkU9+1EIKTPTTg5l/5VfyLASs7NCqnodiRNnlSPmXm5YH7pS056pKEt7p+oKWQXR rBSkX9qW+HZxp1kouQh9ecaXeazKF4GR32c7UhAf6zM3GWdn9/NN319fk8T48JrwZ5NumRKGFfgO tG+SCdu3QT9XbBgpRm5mQbIu6yfXY3NeA4JbkBkgki3gy61t5wYkdOMqEG/pB+xS7kNWQiis+7vd 51s+1n0wNlO5hznHrcdnpwKlQxoBf7fsayz1XPNtDy0E2y0SWE+GyPado9NfX07chcza5P8GZKsx y80P33/vT//dvyO/Ck9CCR559FFEJVAFR64ELGSVNzFVfnz2LMcyZ6dyszbIZPZOpuhQpkagxcYZ 72jsvtfjjy2suc8gJCdyjvNv3GVrUJfocvHTVBa5cNHi1kXchLWAIF5FnTjdYU3kEmUse2UcM/YG NJ4xK+j/4he/gP1/lArZhw9zh3xkKBKiUAmMriMCQj/CT5S0R7la0VzMSO9K24neMfD60xg4jxw5 Enp8PrnSeIYBQ29oKlaGJQGcqJDFsPAlzzgkn8+LHa+MoBiZ9v3qgmo8dkeJr/lQfmhEWNBOoF2B C7RYB/6HYM5gXKB5/OOVGkBb353eW8ssCxGOLKuCPKkgpToBEkXxS2LGzDMK/qRHJkL6WzMU5ajX PSK5a3YlkEzjCNOEQhOwnPqeFwgoj58dquNyh8khA36P0UXV+gEzpWdSMcQ2VRGK9LBiIzvQA2Bd 2B04ACDPM0h4iW7/9MrPf/FzfPiBP2J5+d+oqUMqNGDXq5ntg/JCxi4wL7ekayEbiz3MCuqBARaB 0fnk3Ce6/kW33MyvXSMxSP9FfAidrt4FrclIpdeggxbw5ciYrhWpt3JwgZogBXasXhq10EZ3hXce HKCUOCXLwiNGLcHhdEX4c+rkKRzE2GzUO9e+vjgGhk/VZ81t44bRUUMs4YaR9aQL9VtcPJMhjdzp 8Y50I+GAwFuwtvAc5y4CdcaWucD7co4YUqAHbOttzq7qMUwaREYOkGIm4PVFD0RTJifIqaeJZMuh 3nzyAQhVJiVO4AKe7FIWFHL+4osvYidbFOZBIT4jflg8o5qcNTdyQALPfi8uLOEcPqNVc+6O+X+B UhAgJoLKfqOYYU+TXcQNQA6+vbXxxTF5A8F2LwULaROYAlUZkdBpjtdEv2uys3KSy+tVLgy62za3 CKpT3uhXau0Sz1833nI/zCfdCdvHP+/Y0XxmfubDmpDPtZj8xPxwuy7WbUqSHNUWOV9TOClWT46g HwPYkFZt9Nch551V1kltsHNf/xM0/LqWL6W1a7BuwNRlmItxS4gvvdjjVhm+ZWevtE3b3p+cWiFQ ftWN3m108vjxH//4R2B/sCqGc5SeOZBlqCsg4r40IrJgw5FE6R1zUyWY8oBJMYa4GVEMFACEEqZc 12IuXXA7/ZgTYmbrSvGiGMcP5Q2S/Yo7YpnE6eomU88mMb4cQBBfPe+CgsufWU6DX+Ml3AuwqB4E d3CzGyKE5L1330PcefKJJw4dOkwLNfvFuezsx2c/OPYBGEwX3zhz1e9GG0HIQLzBU6ldh/DGCw0C STvNH5OMb1A+GAKg2hTXdD1qm6YM9lKaYmE4gmQZv1BKzpB6rRdbBoHSrIBi8JJJpsNnbgabV+EB lq5El0so7cM5b+9eDOfkvgaIuMIRk63SsrSzdVIzwp3wZEb9MsRkNa8xOCzOAm1KU1Nt3WqwsYbU PMzDMEDmrM3YtG5ibya12Y1r5pnBgxKH8M48pgQoEG5lTA1ZHbZBVz5nLWHmJ+lNJbacHWhYt0R8 8ptaPo4CymKAReMCtg+sMCz0008/hQRPI6VYQasAkLGVJSKfORdpUsa+olkWhd3O3aQufyDBliI+ zkVcFDHzJ1kbKeSMprt+lsrqp88AoqL4OHyRho2dyaYAsOVfW7e7XC/HikVj5AwYQsbzMI64akQB 0BMV3B2d7i4N23Erye4MKql9534MBkw4Ph+xFNyAG+Nzjuf+/Y88mopq4uhycltcL6/LAS8izcgB wJPqe2TmTMTklHOCol5OFjmsJClWkwruDC9mGDQ27GTUIAFCojaSfwJmiAZZVg54FjpxKHv5HLD3 V4bE6gPGCsHl7UrjjU+pFSahrTTlDX7XnEE77E0WBXKOt+PXv/6NFLAvYhR9SfPYFK6v/6SUUvL4 6NUoVCH+Wmvo5DwV0eV/+sNp11BKVvqXKIhMGIxZlRfaEX2A2GOiVbG1vhpVkk+Ze9BCaVNpxBTz 1duPThXTV4RD0jm6GOO+GY1v/5U7opRB7ZYWJriyIW+m3xtf1z340xhH/+PadY7DfcGv3hHxuhXF Uba2vYv51pzj/LD793//910KdSCTaeJmd3PJVS/ZFx+2P/7ePS2/5ci4CaPZ2KrY/1zL7XRaRYA8 yORcbgnK9crNod68jsJoY+3DBk4w+ut2TbtTcO72PvZ3zHv5xg7nx49OHCNQjbhzcA3U6PnnX0AI 4C0OMBNJ7utDh1DBxbbYS6rJBCV1ENio27vkHFBaQDJlnXmGX5M3o6IAxxhgRYxooYi4By/qOBHN PPwMmteHGrn6eZPE8a7uEYoUvEKnfEYuj05yJaOERPUC2/EkiDjDw728pcbAxs89+yzaYFrWLhC5 mdx2hNBcvy7eYTCNeopDuxpLehVl0y9AlZ+AGiF2lorEzd6N3pET9Z6k5SJoASVilVnhGX6t0rUl qhDmcJxuzAH6T75KyMW5PMCQcsCWI9ThRYDm1yETL2qnY8c+oGWz5TCkp556sqlaQt6UEQMc4HD2 DBK79CDd1XLJFgGMUYpWv5LhIVvsTNqfpEO5mv3Mw2D5GInJ3AYSNwIT6Y2Iu4Y1ZqfhWtgAxXgj 3hv9B2wCWP7ERye474LKu7jKakFk70T9kOum+NgJ7WfZGTbE1TPOqFhEc/i8//67p8+ceuhQrOZq VafXocXofKVWjwN0oU2HO3xmqAwDC1EPdTUcUUhEMZBdvitWnnhEspQXLpw9c5a5s7FTQC+pZFL2 voqfFKnJCtaxMSaEMiIHH0xtmqqv4+LONCGBaK4AeCK5qyRnaoyRLcSbKELkt1zoln2xbEwSpKMz +OjkR9iSjzxMPF4yEtKOwRFagl3W8Ap134mZoRdQclHcZrSfYZUhiEaToCzUzqiC6qWyoO9sCJBX lCV4m+IqWOGE1uQjmTYTSf5dc8ntwXUj7DLTZKcq4DILvvJBBp35xqkB6KGHTz2kHDQeQHvU+Bej JeLdQptE2MMAkbOdJD5FXyI6aUZQmWvKXz5Xyd+Fh0CWvHoo5Lm3kF5WC/+Y6BGLmQfe9kRXIzXc 9Cqdp4ulozjD9gwmQL/k30IvPCZmlqwMLDtx9cTh4l5H4n/nv9KOid5Hpz7m34XSbQl76183Pi/o fVBP1suxrUcyP68/zBHOcdrvvL8Af4ve+7pobT0MR75xiRUF6RoaPLb77//9v1/KMQE0KXpEt6Xj 3Fwguwbl+HzLWW2/uX1w2nrXXDAdiXMLzdGGlFV0vKamt+vi5vW+kz5kvTayeDcvzGfMLK8ELqQo gX4oEtx4/913/t3//D9T5oFtTUW1p59+huOHdIXWsUXJ6iOWlBqx9jHLOhJdBUHnAFd5CFJhphx1 6DR/OfzITVg6Y9Alx3i95+hUrnjoqxffAoV42gfNiXeKrLKU2S5lICLZNKhM+u0q01QxICm1E+nu 9hXsLJAGRfclUWTsKCydNIx0Dp3jLS18bHh4cfu6/0HobkLJ6YKO5A+k7rM7GgSXfXI+schRPNSX HpjUUh79gQFyJVQx0SkMqRqdMkqRb8KmQ8UX6sI41T2oqFAPX/BG8uMxRXlGIpvIu54loWGa9zxQ qwfUHBqMWIgSItxD6r3GJV6YMDWkPQKs7RGwBLBlXNJ+WrrOcmSC8e0btfJA//wKXmZgep5msZqx Dt8DPNtpOcJ9wBKHovoT4r2NIbb+3uUPOJkR1qtNKe0fyuc48VVzAKDiQ4BqtAxNlzJa4jJAjDya 24VnctF3wM/BMVQqjVo7tVsWZOTSoBvAoS+GfHwLygl5Ksu3uYJV2pFRILlcmoo40jMfYD3RZCS1 eHK7jjHvvHoDrXjIPbhe/zv2kBwqJIPm8V9D3t1/b0hapNjIsWQ0Ssk4IBPLdJUQ3TXQy5F5QsZR NXHyskVfEn97yiP97Gc/wz3xwdrOGbn0LAxLd8tk/vhQRLSVTMmD6SGSyrqpInCTJYat2LKh4ZMu ki3/Km6stJmkyCWjPAzbEfvIcr7C+mDwKr2nY/mwMKl8tlg73EzTQ+n14lCZUvZzNdvnL8SEl9db kEY/OJ5gnDwPOcd68vVvfBPnFZGqG9tlmoSBsdVavjNZfMN/jOLt+h+E567aUBZ50v5oI5bshLG2 LIZ5Rjee6V7dkPomZ2BT03/FoyfbMAXLSXoWEXJIUws9Gyi6s5HCSTsE0pZ0O4n6dnI7Z+TxX1Nf QSTMRZV3JgmOav2MrXlttLwxktn4xsg3enRqa0I+mH7JeRFZpHCu6bIn61TJZwDX8ThW+5vt3nmG 89ft5LwTCKKpLTXbGZLtXl232YENBZErtL2pdS+fSc43yHbbHKxiNpdbY4DlFpNbrUo2QFR49ZuL avDG9bfffPP73/83eKCQKO0LX/gCnu3h8JuRA61zuXzOYEpsBR0X9QBlMC+8dhA6al5SWPcCfdMX eBOVd/yFE3K2G9Sm2Ru6zv4SuSgPcRMkKLVmZGpcmYqyb4LKS3T52jyUed6ZSnEVGrxPs2gCTB8L YgJjmn8tK7MrZuAmbCGE9yQfHnn44YcefCiaWASLpDnbjz+20SkR6ZaW6YWR052mBzqKmHWZZHMX w7scPChyiTU9aVaDnXm9uTLIepuIKWmeFIiRR+QqiYIlAJjxhK6QWtw05AMxhA9Dd028xTNBwcNe nvm6CvwEjUq4YAleKPdexnwf1PqDD46xOTFD4iZWvchV67nFVIyuZVgHwy2lo4SeX6a8uSjAVBux j+zZtS+ZvS33Dsmm/JrlayPAMYbY3dFwxDYZ537JSYV7qrnkAT4oSesPxZ7hAe5LJCBy7G1AJN6X D2PKzKKHN+Ipwwi12LUbcpwduCMEg23DCI+f+PDEiWOwDSpyows5cMBdZOYSWtbvCe0CGov6/8fx asZhszvqGRfFhfuhZeAzE3pMYMDBB1tRIUlaoCmxBF+7gu0cWogfZZIB9z4NZmPvgfBb8zRcaXLy NG1ROf4bhEJwgbroMYOsDQiwsDndJ0VeyaVPI0jkjb7LzqfltHPx4tHHn0D75fDY3uxA2T6uKDBq 4QK8vBLZujEUsggyyp4a/CpQb7BdIcAtGaDXRh0GUQ/clwwT3Gz0FtGbdWxeheqwP1RfVS4PR8N2 YuehseQweEL5lTHzolx1sIQ+0tWLtGZduEBeZyzc0SOPZrFOQc7RnH3r2y+yyBoU5jEH1U3GpeXZ Fqyb4Vd4r7m7vO/gOYLvKlZFx1DViC1s0JjyAGm87HW4THG4f6cNek3P/LXod2r+h/wtup40ngc3 JD15FAnH1KpOOrqmfOsexewOdT3+NdGdGNJZ34Hu3IHM2SnNumpycstktzzgRFOTwbpdX/P+HBuv +O7uf/AP/sHkiSZVc9UF/nynyrNbRIj9yrR8zrDIN1Y9SQsdbWgLnKQsEm/1MG9ebuj1DH3YNuVf 5lcf3FDU8LWaqKF176a5WVpvn+sNMT4Pr05Pw4333n3nZy+9dPKjk0liTKoKClQR3lrHtBIh5Ju4 9dYrJxc0Oxkz91JTMhfd47oj1sgBTh1uqmtgW43FDm0mrUEPGAhUnQFIh0QxCY0tPXDu3JHY122b iCDSYEW0NSGMkMkaDztKgMzrPA/mCntx773gqYauDRf60JtWDb//gVBcSBHUHtL13LPPkYxDBV3z gUCLEurjAch3Unbvi9cbfUlpoovuyWMMmWpd4YBQcF91A4a78LmSemiGQdLd7jmBalO5X2fmGNpN oxYCQ0Dw+fOgM9SMOnLKBASTtgSOsWTyFvSihoMP+CfW1lvX6ySti82VrYeuhfk+88wzCDqMpn42 MFJJdCreZwkfSCkt44mpFIfHfuMI4okVXSj3UVATtYVc6wSJvos+vKV6THUeRmpHMvERYI7JXVYm C5GQ6r0sfVTTdTswBK7mqcUdD9/ylgRlXtwOu9bo5yL3ETtu4iCtD9AzOE6+8rwpY5nKB++//8Yb rwMKCAAph3N/7x5YBOelCAiU4EohCjQO0yYMBSxwmPximLDmN6SRbMIkAMw0OBSEfUuVWfxuzhuX rlxKmbroPBoUV8cIeswqXyGbEBxY9gwMCcuqESFpVeoWGtJCAdwC2f0GkQM4ugGGnWqyI3Z/WKXr cdYDJnhCsAueevpZ1lDU4dFgIiZsEcv70zgmZc0kh/yVA/Brnmz5uFDAqJGymXn88KHDtMla+LwY qHEiYalFpzxAcJ1xEAnQqNUz2xiz+hIO7ryk5aIyu1hQXA6devhsPNQkSbZPlvsHjh87jtMfOsIX X/w2UYVsFx9TtZAEf3VP60xL1aIOSZkdtaD8nw9TXS3OzS8JUMhh9w4teO4mDy16Ed9K70sOxcAh umU6t7T0xUL5sWq2nNPi+XRVtBCU1hHZYVB3m8x3LdEFhV1EMOOfbJVjmOPcuOMgFwo4iN3EjfPX MOl3R8vnrB2S10CwN+vbZ78Oaf2MjYiaJhWbs5ijcmo+4OfdM+7c71NTIQbs4g2gCL41dNYd/Gqf m1RE2qPwvWnD7moNYd053w6s/OT815P0ppfTWOC7oQ/Zks7lDVdKms2ZbYeAjg3NJhMu8d133v7J T37MGa7h/HnkOUZtDCt6OBFNjJ1NkIK2MOa9wYZ2b4HgWhRZdFaR7SokHFSJSD9wFqeuCjP3imcb tCImkloP8/ASMkuPNWhlFW21eoLgdxrhr8pwflVrJ55VgTafj5fDlaQSs6gGi0e9mdMnTxMCdPTo Y4wBDEuZDUaekjDNzsalgEjjNivHAEFSyABoEAFQD3gtO7LxXmJVfpWsxvku4enoF/AYSMEo6Ycr LvuijKVAr4AIMMULDLU7OZtHqm9cuNyA+FEI0Hg914a9n1eaPmUH4UOkYuMxBbJiuYBRDMt91guX iMoxn9aFNxNHws0YPkV+Gplq2AN4w3XwkfkABfYUxkPD3IzzY2vuJd3K7qRUY2qENCLrgqaTc3QX 3Buy3fDsC7dX63UWqzlxueJ1ePky3u1N2Rb35jB8e0a2HGDAHmHkzBGbNSnR0H5rdwAyZz8+w7kn iRiEubW5sjlq98f+Hdhygd6xW6diW0mgCeS5rzJAELm7UDA8/MiRsju8RQ64hCHs23sPy4c+JtoR 7jRo7cr1ZIHFmYABi+s9Jmw/agIgWIMGwkXtzJ5kjuV7E+KYVcjsEmlGv/yfATA1Kp/2dTbeecBV PmOfvnLQb3Q5ZIVDI4FjWlzJKi10rVMe3o3nvgpkmgtI53yuFK8rA80D8twMrEe10VFlLmNtGfbg ndjI8BXovEqnk00hHTHO7ENdIMFLPYY50kteIO6XwibXAlwZuhA+h1UtKlN94tLfdyDJasQDcAFs YPBI8jhduw7H9s6778Btv/jtb9ecH4h5xLrzg+i0fItdTc7q3k5aDd3Lc4LisBiDvBJe6YC6XBHI eH0SxgVRKyBVM5TDWuSZPwtZCU3xc6W4ItJe4nnFegU8fRIriEsU1or0jrNBUvNatPQ3ofpNbH6r 73MSdL2mKXfz7npU8/lJgMRCTvB2La9/FbD+na2JkCesHK1fh2f7fFqBVaFULtgFKBxvguBdzu3O jy0cg0bxrt7CUqxeHIs6YbFu0800gejkSwFzDeLXZicc58NT9pabE7NLGwTQCoa3nUeyavRHdn+g d+M60jlJXvGF5pAjHYIvkpQzRb6zcXNiB40ORYZAiQqngomHQvi36hnvVu8Z17ny8pzF6o0xiAZv epBYrFCjTokPdA0epyOrXTWxB47uRH8lOkvKyqUpWsGLt0JlIwdbdilXwsDq9+5KccBBBTh7a55k zIjv3Adf0F04s3KBuKDzwslTJz2WzlftPWiI52lQvWKQEdXFrC3RSyTVeJt45/ILz0dHeiFp1Lgp 18Ll/pTw81fc6uJKszW+Thu5ZnvRhJTYy33inmEkqp3dMJ1LOAkk1FOnToMHWx4+pcbqALUb2jnY DojWfftpQ8EursUk2qy2FqoZnW0R/fmL58Mq3LefDYEMCvatuji4ku7mDiQcDVrOsWMA7B0yDCKK wiqFE0JfXu19uo6DG9aKRIilYveDDyp7RQVanQG7khYy1OQFiq2EiXSK90JTgXy8Mu+P/zPbCUL1 9ttv8hEeNK5wcXuOHI/gG3W9dBdHtXSdUIVoknu5dsDcfRL9Qf3vcPhnw3MHQNE1651Eg4lQJzNo cRAnDts4/7uBfUECgRSfzGgDScWTJtxY4guS+C8rIsDN2OqpCRkr7zuYvB3ZnE0tl0IpcRTdl7x7 qDc45Un5R5GbZMm9ge0caZpcCGgLPBceT1dfVMDAWDjayWlqI4xUzRB3GrIxdN0RNokca1kBnmk8 wseAKlioUWTAHJMANhJ3XQL0E55+FR6OAYRXrlWFzShRpUFG4kEW4LzgqDTbq8pK2OH582V8o1dj uWmkC72PSRGV98zTT2M7h9IzlzA9iXEZlJiWRSC9iuuNMq0XeShEpeocq3Ar/FTkVOW0LmwTYtIh j7wSubTD1JZSax8ovhwPL59nSdYtjmAi6gyqyLN0caBi6YVqci0FEi/x9oqi/dLkfI3rHeUGQb0t MZiTufkJBzMbsUFn5wfp/bw5oeTN+ZhPynquIDlIcxZrnUZGQHgVmRoyq6vUeH2C6c5TustfWQw3 llvKWVfo3BrtBk3dAM12EDj5eY0dv3KYdxM0Om5sGJkbtbKzwbEbt81kbMPlP/r+r/jNnR9+8D4F UrXRgnSwnaOIMksaswMj1MZJ1O+V4C+JcUyhQSVBrJz4+JA3hEyvIhTUFMe8nIJayPS0EmyffKFX yvhHxtUSHLxW92OpdcKuqLpx6MGgTQlASQIXiys65hX6AukQOkVf3JS8KexG/qtvdrBPKjdB75lN ZJFghV273n3nHXz4ocYPPnSIxuP+XRqG51/Qcq/CNhdtQg7BOIxWb2qo9aJUiBpAQk53QJd0XdAb RTFADGqsjneEkdggM+V10CZ/dddnSNUixn9Q/oAhibOUqLgfOJB7rpf0z00FKLSPchMgM3xai082 NcUvXaJOKO3jD8FfrLCkY2FqQcFyFdcTRiyloXGWMMFnNS7QbFiEsj4Abd99CHMwUgewW8Qoi6/1 EDXypJ5xCEQ4ezM7XgdlskCJaWySV/YMn83ZHgVMowo1HCgmmtqdVYAY8Hpz9+47cuQQKmvGZj1y wCissrtqqWG1eeDtd95kFtTTjB2heqMAuZuWRYdH0VDiaZWK9/xu6UgYBiwsLzJ4aD9F+CCr/Zz6 trzY4O8kLY5IKudNOltCuuB6wjCQbzWZ0aQcHVt2onywYjHvcrMRHxgpYoPvnkffHgaRocAw8Y/n wlLgJAifcfXq4UPJBZRtvHv3iRPHX375Zeb4+S9+CeWEhFkW0O0qZMSb03wAxGCYmHlzRES3xDNy lgAhhp4mX+GEoqzC6TyucPBqiJXNWGz+R4or1bqPfZ8UdXjPXSP7PftQRiSALdfO4M0/4UFGvaEh yWAKuSVHyyA//vgME480H3N+TAA9F8n5w5Yj/RHqlm+9+GJY816SvYnHFro7cGAdbKvKbuhN0mrU CqYWL6/3//nC/qzLCJdcsrOY1NdjtYSbi+FzSYP91XaZ92Qs4kM5M9LIPCymUoYhy2Uv0xZcSj/m tYGwfwWCNXHLxAy/VCPbHxbzbL98cj7vjtqgLxNQ87GF8xoswiT5ATXkfHazIpyBTgn5MGmsnvm1 mJ2NKcmyeVDjKJSVHoH8y1THGy4ql9/nJOf81y07YaWESdd9cvk6NBDL66PNNTTvQM5vsTC9VcZk x/FjH5Kz/e233waVPPvss08++ZS1jKLkauIwnuJcEu+U2JvmYYbo5qZ1k1rAuAW4D3ACOaIIZm7o nOfGmmfhU4Jp5LuQF9bgbfvq4pJvpPITtN9jwGOqo0UElfKTo9OJ06MqelEbf/V+itGUATeequQ8 CVMldR988OGZ06eOUsajwfTILpA6OgKxIfYFLY5DmxPIkBAHJZldxBitSVCPnpLxlB7vRz6BE+JF /LJ5THppKkpa4rGK3fH0Ea8JNN4luBa9NJ/rNLe7IdSpgUFTPuM2g3yABRL7u9RikSyFPhHkU+aV XhTTkWhBWDxJVMJ7773PfYzKPIZotKgNGmtXcpjcLzXDlw+7gbAMZo+BUMVGsTNu7ffdP0ynEO3q rpvv+mq0BbyY2VGtFaKyG9fuEFSmz+BZzgCzpyD+ep98Ekk96ouE/CkhZZxwUbXCojLOXqrSO9j/ PuISy/BFJAxaZ8uxsnjDscQ8wFakkZMnT8BPQinrANFYu2QAzAYAaHCcQ/ov08DgpccKTAtbEB8R WTQyoIXtK6JXRGM8oX4t7sJnkAulgMkQj/6iZyPGIEhG1DzxLU0+f5qqr3eUOWxj6D2cEN0xL+CG B21IV7xK4y/JYWEuqJxIO6SqpqWG0H9k8+Tsx06Rb7GmE4hNfHjNLvlpJTuKKKpXiIM98OSz8f/8 BGTk4bQyeFiyq1kgVp7EAM3nymdGGw6MWsAc4f9ve/8ddtd1nfeiBMACEGABQYIEwN5Jsat3UsVq dtwSNduxfewkx44dJ7n3Pr7Xvrn2kz/O+SM5dk5sx7ZObDmukqssWV2ySIpUISmJvZMAOwkWgABB kCAB3N/7vnONPb+19/fhA6Wjxz73LkEf9157rrnmHHP0MeaY5IscfAgEggsLtTrEaLYmP3y3D0Wp e9A4voJY504yEEUzQeXNKaGBcJJ2KCT/EZ2JIQENtshEJJi0pbEBucc3b96wYf1FF798KPgTcasl Yy7Zv+DZNyNPy+nItM04b0H3djI+hK/q8oFDKBwlY4IJwcMSSMMrJMgR2eHhgC56Eq/OnZ7r9oY1 L7UDQJiTNvSfvYI8aDoVyC37Gz/vzdFw6f2SxHmkFzSZS+7nCqwW6Hz6jYLjYIL3HY4AFaE2/cZR s77/km55xQInqmnVR3PoYd3P8Nv4LNs27lCzVEV0kvdYnpOoXdyPQOphOpp8yfhMsrAkyRfus2lD Q6g+el/EvDoOWw8DqgGMZrcAfsTTs/nRh2+/43YqvhHugv51iOUKwng6cJo+hc0INsvbTKd9MMuW aIEyEVorlKAePoKPDmkR0YXks3/veZek14x8yIp8ubLd7beXDxa3ue0zfsJ/h2nrbbEKKdju4kXt BLbY6zQDYjB6ZX45qTvEL7lru5ac5KPWHKUiJ9pbL8JWTYxVq4gpA0Rq2TJxXu1tx7LdkKNyAjv+ ZjNRkh7eCZhji/A5vgEJGx2xJdPGhnWrbxOFnTFkRbKadvxRBsuhUxf9FiBXoCUcpXxDUvMUkI7Z JBcoHI1Bqgyq98ozMEmdFGE9WH5OvsZOdVhaTJA7KeqSVyPiAR09bHlqC2+hKpzOqpJxJskUz4EU Cx06rpIg0QZi2Wj8dt5IXXPkWBvVDlyG3UZuHQui3EDg5s1pKG1K6Mtednbt6xge+VT5CdCh/LHY YTRMggEomw8Fi/cOyfwxGXlcOqOHEYrwXITq3Hb9QY1TJTiNP+Hb/IR1Th4cZw1QjJ3T3pgRMwVX nEjvCkU+g0eJIMDNur4k7fMquGa+LCczMCfTO2kBhAd4geaow+vEweVHQkhZdgAIGeOGCWeveX+f OHdU/MR36ZeRWuRIuBpvlb2lB5UdqG1/OfHPdc5JVlhBiRlmyNntrA5D8irsVmlkO9HsmRIlku+N vFx12BHZyydfl9uE/4cDMFgLb5/NYxUWGPrcGgWzeZ2h4dPH44KyGOZS8IgUAZJGaSOFQ+4QeQuS S6EtiNrJLS+Ci7GzyvQQHUiqsNbP4ZIVK6Ad5beSw7hXyjevE7pqsRQgcOxMPg/51VMPzgfrMRiW DA0D8U7SH7m4F198idDDJVya89yrFg+2dcEmhpu49qKCvzpAonl3gy4WC+aWCe2LQfkyuExJzp4b BJ4Amrxb/T/5nlaJwmWDon5pvsY8bUzXXhnvFzU+66V+PKp8JuJupXC0EjgtFU6hz7acrbPF/mcY z0Re1JO93hPpM93pzJvRtqd7TuN0Fe4RKJUsCxfqm/XSLc/mKVEN1nmeLKUjn6EBv0Lr3XtmFguS xbXr4x9mQ8GGvHECw/qUCWfyAVD9VMANdlaoxu37SIP466CXtPUwvuq9BXSDaZIGmM4D01KIhg9N AUQHz5jvv+/+a75+7cOPsD9k7Uknnky2kU09FHPMZZWP9j5a9qKIsJk1jyBxeRS7XMTMRiCVVVE2 DbuXvO+LcLJqNYt1aGOrJijvPUCwQ5K/EDa3YTrQFb2JWhIRJxtoJ3UlKXCBYE5VCG2QlbfAO+tC P/Yb78Qvylsl+aIMsfvZCU2wj6Sp0+CZZ5+hf5gwDeA+D9z/wMMPP4IZumL5ocgj9seT63QYPkn0 d7+Id4hpIaeRoJINO5944ilmhuCnX/rXwQ5W9mWLmJOqovWypbwF8wPbFTdvyhMwIgaGKkNc0Bp6 tvLaHX4waWLLVOD9GYWcuc8EsOucXL2XcuUY+WKR+CSs6emTyqo0oxnguyQZcVnSDhQa5ylUAEaA gchMt259GuucdVROIvaWs68leRTFgIHCOnW0Jlwe21PIxxYs2Ks2OstUU4kYpL65P3ETHWtGuBjt wR5RMUVsQZvvHGNK3IWJ4w+goa3Avd6OrMQxvtovooWT5bfq0B3e40e38aNg6YZAkDpoDOSBJ+WQ hHymbTxcgUWeYHDkIsMGWbKDiwUFIU877Yxjj1uns3MOOgSrDEZK1QSkAHXdgRIjB64a4y6SLreD LbH7wTQpNHKoSC6CyaQ7sMoYwe7HlfmFVQewFTtbMUkDeAFV6UUlwAsIdgOoKAp+DnsWEHDIC8XO nV4BMrAcKo23R6eyGgOflXC2nOPVx6w9BhWHkey0550HdaAfOrT309PMCdx72c21ceMmBnbKqadg nQMuHN4QtvrUX4nnKjnnSRE+Z8/I8+jbvIeRMnjW3Ymnzx+AlsgBtNaLzFkOEJEihtkP6SKM0do1 BR/DA6yIpDhbYgnKu3eDaQOh/QN6Vgq6zrnV0fKWoNrtLR5lb7azUFFbVY/B1jAinHx4VCu2RSiD wXpwk2REmqg2Tez8Va9+tTMhtLNG8ZN2iRZs0sjYZTyaQdiglSr718UbNS9aWu57d45P0fF8Iz5C XPYexlcUWd/89taQfBSkm1nbLIaqD7UdOlx2EM8MrDF8e/Q1Qn9I5SjR72DsCbGcQyyGZoA3cd4L ojDw8PBSL+bebHArhp8JjqRZLwvyU3VSH6TKD3I6PfRCZOYjaVDyJcKo7yfvyp16bz/UJs773uki 2laU7umZjO58m18TR4mcjkzNO0ucF+yGNg0R7OWbDaahh6BCm7hB04Rx6SgDVjUdooI6Q7xn35OT 7BBHVr6l1NY9e++66+6vff1aWAa7fMmwPf7442GmJOMA1+d2cdDZC2L87Nhx9ECIbm5FepTPiVLK MbOXiSkVXnmz8snby8RX+cN9mimEC83xQqxtRqu6zZR2gV9IZu+BITkLgaxq2PwuJKnuiDWIJiMV 5O20VOCNsHVIGRGjTT7m8jGIVSVKO2i9V5XOlIzGSZTa5cIdDl959NHHnnzyCc6NRgBgQTJ+7BJk CeNGs9dmLftsGRjUz1JD6ZYi+H4lOxEL+J91eKutHKAhG50zuA7mrDCdN8J0CLO6OpgMAPmrdSCY TviAo8E/VE7VrnhSxp7askVpcWZXjASFgLdYfNs/o1IeFBrTdnlEhQSozq6QF9S1tEizkmuahlg2 pKo51glXE3Pi5NAckHr0MWuR4YrW+wR6WIsrh1K4dwU+v7Aw2JUi4jbMNSlWUx1J+7CrRYd3cbEd zTvsFeKVKFgWXwidKMWbWR9xpMK6tpJ8MJw2AQK6HJJNNpkmRbf0SW8xKOMSiHuWr4nscngtnhWY IOxa29adnCWR5bPjojGElEBattejgG5YtwHyQr4jOfgFZQj0ljzYo8+EaFBX8KkzGwZjhw25DitB Re/tUOc5yQMQ8big1DZCSQxQEIb11SqR67eH4wnE3oWBqRpEjJ9Ed2ljz5HWjgZpfVLBdR0Uu0fn tNqGt0vfqoNUJTwQS5ccdfQalYTbqT2KNnAlO0BFPN7KnZQXCse4TiJBd6FazrHHHefjapoAkN97 yQGEjbJtLIwVeAMzwAxCctNeAWWQG8472UnOewht47aXMipVfCl4T6ABXYo7diS1gkU+1kQ79tAI edynBrPLTpd4YBIRzO+0vUUI6rS4pY6y+UL/y0LbqZaN9SlPKxaPpEflgtb4yfR0ICEnrHNyG19+ ycvRUiMeIoCz4i0cnpfaty67wltmwgHEBBQEsY2X8jKJWtj2CJrZm2CPgraQTAR8fg0THvHziD27 01vd+BL/siO6ZKYaavRUc+Z8iORuIiC5yxEc4f8D8w/161+ZY4Msj8Rtu59KQO6b6XfSdLpxphbk GYbRLO+SZcP0J9v5DI1moPaCv++ENhB7lq+t1+D8T4fjzPasd6IgYiVtMVr/WZ7Fz3afLSOOu1Vv ToOZL8l6F4AytjLWA8HByVN99vGCcFuta/Y8DOsXKzz7HxoeD+6N8QwK0P0HNXJuvITlnj2bNm66 /vpvsbUJZxfG3Nq1xyC9gSk2ImWxwUPEJ8QGW4QmkaXUAIfLyG35/C5+olKjEVoOxoTloM8ko/EZ rsdPIm+VeBPJVpnJNoqhNIp2zoDumrAm1U7RUF40PkyRrXYhW3irgrePJXaxDm2MIQ0N3q1UF1Wb FlfG/vaYlThGaFIHbe3ahfh88IEHkXx4oSkjk1i7GBPltXc9z2kT5trSHsTF7LSUz0P6+4sYNrxM JdEBTktEYoeb9Be9eo/ywFkqBSBa5r9z2p1OxQgVw8cizwEtBEoPOhjOlbNBFVX1xu4EehVcWKH8 QdsZzZ5QRO4F1STxkXEKk4cvxP+B3xXBpvrzB1DdVh4CpRQ98ohT4dazECxlmJfMEJ3HKhHDCxO7 letFyVkSzFiJQ+ZzgovSIRT2VvyCnGttz2O0uu8990m8coBDQ7HDU0poCoeptBlnrmzHuFdj9j/r WBdnVtv/rEXB181f8tzD9yEA7+k6gOyrhKG1Aw0vNFaj1Bc5fhEDAIb9F1hyaCqk+6FoyExWujv1 eeQAQILSA5MGShjlKBL2MSvLz45xqqse7h1ognk0UQRn8i7levF+VEAXm5IhaRuewsY6PVamtTaq SWdVhcRDFCIxSe5FR5SzxKV1EFvhS6hBcb3yoPduSJYkaMIrknMQMxFKQhtIXSDMZYCJvOXYUHRu Hlp//PHSgJ09TmMgmYhVOIsyGGCRPiqeKaJkOb1fwXLn54vhKGvRrJXxcOyAzqn1lXJAKNEyFLB3 HQGW54n+lai3Inc8R5FnOJlca94ayhdu+nSZnHSg5bXao3EBIm1sSZ1H5yTSmDYkpnC5gRzv/ApF cLbvySeffMkll9AgAC8qKLk+iPaJdRRj0px5yGwfZEHJiDwe7p2bFh3FQpuL2Kys97a2z5HlmTuo 2s75bRZac9eHwAGLFkJaheS34Ra5Hqkp0z+RsuY1UByyZWj2jHpQZRpXNxxSa7ZZrWm8T7HVyY6J ZIzQTFe528NnJDgirUaNq30JtV668YjYh3X3WsS+H4EoqXA1h34+8W6kx0Hy7cdUFwOUaG0NSYfy c/PBc1p5KRjlXV6Ylhkx/NRGMWCdiWsI0kQZygrywdGf0n3aoSzTs6i1H37S45JSyfpasuThhx66 +eabsVkJjXHM6DFHr5F7VlCWdITpokGTpAz+sWnFJWRkqjrrnHApfFDOT5DCx0BJ80WWa9urc+XC EPnLHTk5D1A2O2sUTAojyA4W20Yq/pWDLMzBiTRTWVN+TkSOApc6Up2cOHm6FdJzgbD464KT+K55 l4O1yj7jLU6yXcHYlB7+zDNElIHdcWuP00nMLlROWi/9cwQL0V8kbvi4867ZyqxiqC6YioGokinJ eFKm+ArlpQMKXsd559jt/GrrTudVyMx2qec4WxghDg829LNeruWiE6mzT896g/A2iB62iJjhS+yb xlKXH8wUmQVzT/DeEMuudEmC3Nd6Leco91WIugcefDDOdjpxvpVKxzu0gQEp9/iOZ7alNAoYxoI6 HNB28yfUx09AgJv005KnLHLCwTOvRL6BP9Y/uWQIa1bQ+XHy2dhgEtMH1PIoEB2Pd07HnWm5+cnH wqr6XmQ8o3U6GMqN9pgxsMRWEzIH31hZDlwHjDhDNm3ciGl74gknJqIcOeE4sSREDlPhPXKAy55G sIG+pEwSv+dkIFTSFAOWxEXwgT+R5XRi1Urefo/BCZi7UF6VINJsd7mGtA0Kzzy4pHPW2Xq/hLru hwFRBs9NkJSgeJK8eLCYcKS4RLu97hTAkY/dwSAVi9u5cys6zpYtgW3AQnt01uPWH8diMTYcBqrZ 9uILYBMYpmC8jpclnnyAy/bJKmLIdI7AAnsZqmVrzk6VooleiNrnSj5DCRrDgbUDDsRXwHyYMZ+T GM8jUTdj4ypx1aF9La7tKPRAH3UjYWep5vKRqONGTj5bCuqnCAbgyLu4qVxDV57gV8Q5/nZqU17y ylcIW7rwbRFIz/9LFA1yrbktfV8sLmwhQmGwySMUJ3ZgkDnNhg9NhoS3h2GmgWcR813cc+DkUQ5S PULM2SqjJDQU4ZOam3S35aOnXJQmWRcTgRUPWf0DbhmHZzfRGMLSe/k6zfZn3inJ2D9eMriE6ahZ dVXivO+8nirp3n/oVzBLHx1KahQrXuK81xSKG07PoR/ZIue8cLOBJlurmbI8gB50q4ZM88E3uGI5 PXG8DBK3yfLR4g0t9ZagaXnjFz3Hho3855GHH7nttluJxkGv8AK2/XB+KGwCQkVKwVhl8S4jOCfX LtlUjVDFoMkkiiuM6k5tSzSUSRDUskE455oebLPmZLPntGHXF22yWUsE75puSq5xOrdlW6MTXuqk m4NQPGC+1HvBbkXH0EmLyuJRxWmHjeWt5St05npbsnfRgugQro3x7Oq0ihBjPDy++XFYBsJDIkeZ bPojLoNZvAIDmsx85aABUYU5XfNEbcklhkWSHwDDdBI7q4v0cpqVwwpo4u2IsySxEcnQ6rCu2usF hx2OW001PQLSjJbPcWbI/Ut+kBixmDUIL60JO8wJVyIYHbv5PP9JRDN8hf6BoXe3k4R/yFFHrUYh Y5sfg3/ssUef3rJ13fr1iHOeVXiCOGtjNPD0A3ex1d5HpPc2BwudDYoxLJKHpRyobpOY9a1WkMRc ydq3TwHgM3z/2LXH8lLtPlLKN70t0dFkzphjUjq2a9igbNNZVloMmuxNQJbHcCfAUYoajzh7TzjJ 0mNG20P7wn33b3r0sUfWrV93wvHHi0ezM1tHqwnrmBqPKxbgM+NtoErtS+FhHrf0V2yYxoyE0Sof Dfe4CRcZw+ImjXywJrXZTMAnuqGz3nUqNgMlkIREH3zIgqcLy79IjOlIKgcbDRiwcy8kLQ5bpe0M CZQwHTqMWhO9IQTCr5F2rvGus4Ax0I8+5ugzzjxT5fHtPVIaGv4PZ4DyiDK1XBTIaQpyMvEWxi/V HLKy/3kIQiuKh87MOTHADHwTQ9fuU6U7mDRWyoOtmjky93UqoKo8KPMxHLkEZGRwQjByMi0lB0Jb EP0uFTPgihSPzMjfiHZojc906xzAtjMT2nz8iSdOPfUUTlSDwZQEjczI116E12dzyLxOf4udWqg3 54Vj4ZLlcbBn8GGt4aKJkpfJFF5q5ixS9tvVG59ZqOyI7gdg12BgqX5MQVrNsDV0s/TGv8jpbMeI dDer4E36XeLcukK81NE0dH+uAlFCPZDZJ+ePHC1IDrNrBXBGUE3nUTiyOgHU3Pk2RaSEXQ0pzWrR gwDpKlc6bPvO81ieyYf0WFOKQO0b7HO2i2kQezpyOu/PCnXvnTOYXvGZHnNWwR1G9jfLe56lyVzb 2hewuGXevqgVzTgHqs7b9z744AM33XwjLINK5qeecjKuS4xUIAp5Q8KmPaG6Qm7K6FYQcdvTz0Cr 2rq26nAMVdefdjUSn6hhVijMpjH9MDj4C/LX4kQIq6iWcpZEGO3gRdkf6ArsVpKrXRwtO4VeJGKH 2cf+lp2k3gUhFBfXKTDifk5swgmvQh/gOzoHWESd7aMV/mfHDpyO4Cu7m3aiS+CCvvuuu5/Y/Pia o9aIU7OlR95nbAhJmb1LlaSjlDHvObaXFe5G4dU1ypvjWC3V7tB+WVgEo4uHEBYBGLAXY4byV4VU XT4Pw1MnxNtpwV9i6+Q0Zy+WHciwYBXNpj3A5G9OxmSOsrlXLGdUyRdjyTE0nyHb39pPBAZskBHY atQaoXFI2CznMHXZlJTsffDBh9gIx1GwLIR3Tu0CjMxXmVMH4eFQxlZyDpim9umR0Q0vU8qbBYqd P46DSrQH3lGsTVtK9suOLMULMA0luKRtIAxw9+p1mIy7gIFCJLbkXlSy3DPblZhme50xg7YAlvke d9xxQIlu6ZCdx4cdpqPqWJZwXptT5GqBY6okz4NAiT2Hmzbdy5TPOedsN1a4mrPYY0zzoOoAOi08 PYA5Mr59xjYTdDDFm9kkrFTG5JkdzxL9ZbKKSqg2MKngrRCN9RIf+204bN9O6VblPFgE5FwpTT+C 3CvoYrqHKiuNkZsEJllp4C29oS8yF1QlgJizBsLpeBwdgoi43uhNB09QmP6xx445bu3qNWuSPaCQ /Y4dNPYZZUo0QXtgePwEoWb/p/06CjrQj2PnqpcX2zpz9JZyBZuSLCKSdJ3EqAjyoDi3f/sOjrV1 qvcQF6OTJCHyioCFv8CZmBKarrcLSghZS251qPgsCNg6r6homHZcQUkcJ6HksUcfpTjxRRdfbPWr 2abh5CW3wt6LCceYAY0tLKW15E7Y9XC1lLow8MDZKKcxVOfpdXhvezQsOtO3MBYZsDLhxrHXB0Uh j+RUEbXsRVoEeU2lj5BqGA6f+ekm1uIUaHtno6/UzLuAdAnBmurMDyVHC4w0i79kkAuTo9Nzc4Bw k82ZTgm1PFWP96vD5/Rc7dNbYChSzR7oss5rpWkRlTYqQP72vSw8yf36tRe0fsUcWV5dpdBmoUgP mh5BPUNhYdhngBM8yE/1LzqdAdEs1/QzaDDtkZnr2g+jKKIwCSyifiT7zilVQYerVh5KTBEYwmSd mp5TNSFvubVJrcKmAXVhiDad2ZGMe5zAM0U0EfBCYrtGdYamN4WrtGrSYp5XaJisJFkP2qLujbaW XnoKBg0QaOBN2Bod51ykkIWy42QYkAImE5b38tehPix+2d1449ld7aMpDuYrEXVvn2Vbrep0InQo U/b8ThLs5Pl86omnsD4uuOACHcEylN3AtsaJsG3709k+JK2Zaicqq8JOdCWkRekW4dtDBtMkwY9j wxkbJiPaA5JS0ppY5jId5QSz3bZ1CwzOaUh4gD0XxZu11EoGXLoUBs59crBQSeCdOmnEOC6I2csu bYVNRHatC1IHqpSe0+KkEIgwdOqVymfiVwDU2HIJdT+381mqCJD3cBpmzqmnIFzlfOZAHbk0RSZK 8Nsjs9v7yrRk9M/u52CUFKRdcqsqliCPhTNzvSooeORY8FVG/AFyAqOO2PCVq4a3BJOVAagD1DU2 NBW5qcmeW7IEP+oBy2TfMD00QdLxqE/C8iKSeREK31aSFelfJou3dDcdveUhRwxALT51G8fs9vvv v4/juSiWQAV+NESiP7yL+8zR9rfAybiho1QCiIZvI1gbz57dgYtCGRs+s/w5FSo+aEnq3odxMw2f EdL2toXmrGxRv1e+BEZot5TiJrxUhw85CR+dBlDg8SJCamVdOpYOXiMUxcnxPkIUwY9OCZbFNLcu q6o1/Fr1fCQ4USsdsTIRsZvuOWXjs2edNDdvwWCSli7knIv9QQjZlsYcwRaSFVAIXBNQ4sfOACEk WgnJIsLA1ONDvfBpC6okI9eUribtHHtyzoFgGDOdN6ZcrlFS6y1paiE6cKFIYlRSZT8oQuTtbdyk cXYlhOnFP+H0870o3CgupMJdLHFO3EqOhxK3JRI6oaYVtT4RI1LYFXEeGeynJZVCNZHEA15NNvom hiLs0kHKY7Oql3/FTpPPNMinkohKe+RfyTy7uLzp1GHvcHjLrOxmauaZtob6aPb2ckv2sP149KOX eGdKK4NfwnLxIoz3RjJm5KVtRIaWilNCKi1r+lPCq48FzJAzgyDTcmUZIqBLRo/KyDTdLbpAGs0U aYuf8D5bBmOm3wMeOBzS4NUrJqGKWuDRCAtY0Z7Cd2otoyQ572lys3TPBLSshsuOmWnWl7rT/xx6 MPvefffdd3FAKhIImCMXjznmaFrCI5Ts7TWA42B9umCLon04vQnjQQCZEUN49tlnEC05Q8wCA0+a TuDIiU+qFElQzYsDy4ZXIidhmmwNxzMMT2+nSixR+fFEQB0oVX2VME0u5ccfeiiJMy5oQ+3qI7yp ZgmfCQ0cfpjqbXlXp/imMp188gd8jUwUiX+XDmVIWG8Y2cTLlbJEBhNRTxfBps4XycCycY84XBvD lx9yjMqDHwZpsgle3RKMX7pUJ5pgTi9X9j7ObaKe6CSYNawCUgQPB8IJMjXMX8BVulpHcZOgq+ww YOIBU/2eM1d0XrJNCpVllXcdt60reySfCPbirfyyjJUqRZXTIfpoECF9iXFqaRgGgFLZlmWS91h5 PIWlyTRP2HA8/+R9jbVI6Riyi23FGoebz5xFjC2uM8VlZjpVzno04gbZahGlVYsJYiehorCsL2+n pTfpSQMgjxI1BTDKke0qe08rC0/HqmKM8t5DVhx8wgnHc5+sPYHOu5OZo2Mi8uXyAfWBs0CSmUHn WG7aK+E8LNk3DlPKJ/MC+fzkb644/fTTU1iU31ETVYwI7UDHdTgmLo1Ke6joCtASdOeDC7dJYWLl 6ZyJgIyHH8EhgTRFFWC/+IEsvbjPgUtBByYDKEig9LPgNt8kIO2BUGg/4irxdUiIdUHGQSJAz4TW zBQGSVoDbTwvFcNh3fM4uJ3RpkoMrrK435kUZ9dzRirrsWbtMTRAtKNY8yEZAymDbw1QpYHYe0n/ W7dsDYnDpYkFOLCF5FY0GljxVWbfsnaeIUsvFzSlMnbtOmr1ajiNcvHMyuShcak75pBAD6OKXGec VlxSQUrRK7si9BTaOusvL9fzzzsNUM7/WPPpM2BMSoEqRlic0JI4Hb4ZiiVcfMnLnZ45cez3siG8 K5LJsrxZySN5U0zYWeXxykjd7IIaUqSiEAyMV9sxkmUcPSzulkS4zcknPuey4+ObMTttm87jsfAZ Hy29yVxaeT+OBLl3XxZeOpWYDbGk6bCM8rHZ8pcpr6npbwNF1OoWYK1E7IkozRhG4iY/B1aR0BHS JS4LULlTcr1a5u1pFlWgXpTXlRTrxX89Xv2XDMpTs8vI9H3tUx4vskFGPLp6iWhHrlyODoRM9J3o knEtDBigzwXH6jOrWZDVsQENNZvkNuD4F2TtX976CNy9ezJJV+2qwdOg8KkWIx15eFJa773n7uuu uxahRTGmc84+m4wtaBMbndVP8ovzY1OvsUXgXJdNJ4Zxx+m7uxByMGu58pYcwFFd0sS9G5u3wGVg l6QuS9RZOYBzuQALBbNU4JOnSFNDZoAssE7AQOeSOpqWisfxOCIwohEegQAOt+VdiDqLGSqJ4iZ8 1knC/EosU5ISn7SOQlkl6xaugWHE9i36PH79hrVrjyV4nmw4QQ8T/CBFWBmVdjZr47rSf3yUls4n Zfnog4NbkoWE4YW7Wy5v5fHswLxGHAA3WAU8AOuK1PnwZW1Ad14bPVMJDvCyDwuoKkZuXinft11P NA6ni7mTvLAU3+VX+gHZbHd6D7QQQt5gHYktClSFAIc8dqNzYP3cddddjATRwqSS4qDBOHFJ7ENb y7xj3gW9Y0CE6VuWy5iwK14FSXiXtx1KfsAMaRnTyhX0DwMGjzz6KM9K2bLFD0hYL4CqrECZ+hRR 305uF92SaRlrjCsp7hh5TMocE2EjdGW5YX38Kp3DlfWkFLJznEoDPhzMBXCW4E965NGH6UGL4kQ/ h2+wMnUYrjLhWqIoG5mECapU/KwOG43qz0RiZUrJEKi1sxoB5KC7hGNUHAbGHOncqyBHBbrZykPl tpESg//flUTN3WThlF2hsj/azK/sE3tlBF5btq3Kb8rjMGBaguS8MRaS9Q8dPUBXEQ8MR16oQw9l YxvmOLv4AA4aBn2l7q+rOLTS6ywlyhx6cEoJpfqhkkfwRfik3YcffijpgYyZmD5vN761M3wl2Ai0 u7pAfAZsUXAZwfiZlK6h1FcXkADxsjp8xtzfsUNb46JbKLohLVbLh+bgg4IUVogo5cGoAkDAh/Nq WRlPUmpe9rKXnXfe+fSiAKSvYK/ZYBNmkUzBnGbAtmbimcUrm4E7/GR53K4w3pKs4eGx1vJSfpV3 xOV9HKxp7vr6NQOrr+l3oE0JeEYYo9/orciJ1eihxlT0kVDysqUPPfTg5z/3meuuuw6KwXphCQ46 xNUhX4zqL2oSIzJTNb4JNwbcm0RDSrY3YTD/f0YSpb5aNOiqRwv4dSeip1rurwhOhwtUhdvn4Pe7 QS1V9+RkjjYRxDL6fnlkEOe6XeqPlmFQi3oY1XpY1upfGLpFePPDuJ+xLC/cMkXJlu27DWIFUzOe oH7XS2hDTz2gE9VuhqhkYm7fRs4zFEVu7ebNjz3+5BP4P3OchoJ77KvdxtZtzqV8kMOs4BB8pdAm fl2QHjcp6fHkG0c2wGLQNhGf/Gou9hy+VtzdrKNSsXa9QH/0yFMYtREP3qu2l428uIuDSzQgFK8C HS8qTweBpRFGhD6ro05x7Gau3tDkTUcIcrkMFVSWDfcimocrfL3wIqeSoP5DZxvWb8AWg7tjUEM5 2Do++FnntdABI+FxOIv2UJEn5Y1GcA/eyTuAIzMCFK6GsZf+gQ6dO/4oLoymns3WNGDaCA3AbnNQ ZVBljbELy3XBcC3I5+EE+CwZsxZntL9bkvtgWLZknjKwVE+3uUatdijfOJXDYRMuL8qLVJeN5dv8 2GO8/YQTToxdSw/akqdYryx1HbyBaX4IpfTEppFjTl4mvLobSxX1yEeDyqhVLMX8JrTAULnvE8Nk qzlK6jwsW1o8xKwRnMrf42hzF56TPe2KIphvnFe25ug12NMp4msJoR35OmXkQHSOdpqcJKLqLWp3 eGwaiz199VyQ9/JRg2D33XcvniHEOTqB6x/IQ+YtztGI2gYhkwZbkFUawU5vVEkleNMtmR/xFek0 M7JBX3gOyMSyH7gzCXGcY6aFUIyAk/S06T+nCqkorCSd/C45N0iliFUu9jlKsuB81l41K75Ou7Sm yMgRXnTl3YbaIWKnq3Q4BVP4TeF5nTgAXQBwmkGIWOdoyeuP37Dq8MNok/wSlGB5ctgbhs1tn5Vk pwrYIQgyBRV2lch0OMA8N6eV21CWR0vVC3IojsO0eh0/oVZk6xqAS7pfLGm+8vYSQ5EofOWDDmNx damsQpuLPc+8FRWNZhB8sJE7dKh8yb1UC5CewchZRKbMvnNKXyDOUROEcl1dlOKu4asDN2usL+uV NtPMdvBuThy6kbW9fpCQUolJR8c1l3DyCLBceXuIIoDNh3p1Osn9WKLdgFtS1yDKW5Ybu4bvveee T3/6k1/84hc2bdoI4yUigqWmUkvoT4rzyUHlFIGkP7erNJLqcCwtatyL+zB3tCaeucZt4Fxw6MXc Il/dHh/1u7jhvZRWM180LFuM5nal91pUWZZDWGXheXoZ5uCHsacd2lEiPJAcOdIj9AugRrjWVbCn UC1tSpb7lXkwGt+eq6788h/8wYcR6sgaXorthmuUnZAErmXdqmLXkfAgxap3Kpdb1VTk35O5CT24 VIPqw0THp2fehbeNueuOzse0ycIJxyRt7dljx+YRwfKYpLQM00FIw3eINmDYuXDpcsp7oUY4Ci6x wUERCFe4pRbCReBlq63QUROO/znRGhsU0xO25eqSmEeKmrFr+3nVEXv4oYexYdcdu+74DSfgiYef atfyipXP7Xr2hb1ycdNSwuZ5DglFoELwyjZ31OCQVMAG0M7EU+WQBGKhYtl8ZtDc4kfuAEO0rCTu clPJ4ZyV8txz2Yodnuh4/0GuYo0XQW2QotA9U0ZvsJtdVUJZZ0UBrZjHuLTkM/f1TZYeWcBklPHk yp1UvqPbtccg51bTXuWyn3sOUXT4YUdgEz27g0JrzxBc4MlsnGMiCfghb5mpI6dJOdaLZKuqsKgO 4SB1HC2HtYvzgOVTDdoVK7bvQDXazk2gRPl3O1FkfbIljvkqT53N4gcuWyWvD5XzH+EmdVFYLz4j /3hvsqvoATWL/+o4L29RUwEy+RxlwRDfBXSMgd4efuThG274FlL1Fa941foNx/MKY6D2nsnJ+YKm 4/wMYjcUD1AcV+lju/dQdV0SDixiX592r+lBdM3tzzy9Cg/LKh0lELMsdB2DO3svtYPx4EPAKRdy FxXwipASgwcsNFMCh8CiEmoUa+CmqrKvlP9AhvKO55zmuZv4jhQ77xUM5vCUtPlUj9otpJJrfceO e+++5/rrr8fT/obLLoW5k+wCwkdeAgrJc9exj99emtOKleR7ZrdI9oAlfZ0LDCfVAKmJ7AWT+TVg R+3jpSwW5eN5OboLx9uDZvLIIfvt+cBpD39g9aOKZb5ciRFIPVDtW0VPnCaZKlPSLdAG8EgxWoAc pxfjVLrfqlV8yOlwUl4POYTid0iyt731rT/8z96LhlistbhZXP09NzNPjtRsAVrhjIP0/UUPcQCE NRY7HcS5FJ3cdNlEAkCQBsaxvto6H/WnnZPpLD9YussjGJ6ebiPUY1BFABtgrQ4/X33Tz8uTsee+ TRt///d+/+8+8QmGiup2+mmnsVjnnXfeOeeei1fvoOVUpE7G9yTBME6dDCNKTITUIsXqeFb+ngGX jjIArfkO+Zq5ROSNWi7yvd9tcT5znp6Y/hl2kyamwWT9telEoHYa2Xz9td68AGpDV4FkIZCJPKH3 /ubkc5S/OgWnl+VC0gHuGYFHJW9qhoeou/xLl//+7//epo336vTJQ8ld9zHMruSK+q9EcQtLCB/L W3xI1VpbdqIkOlWobNBzhcySj+0kZwnpILRCQc5NT1wzKGjBRtoOwptIJIVBnsY0B7DeJaxSVlCH zEqXYsAeh5muPmI1tVGhA/ga2gbCg+Vg5PCjRHZtJZDfq1M37OhTWjj5NTyuyJ9Kne6GI7PB3nlj cu0yvK1PP7Xjue04zFlbbpozkvWDKqA6HobAoeTpcHoEWVDZLKSB+XJWoJKnJCTsiECTWLN6DRl2 ZOrin4DIw1u99cjFQ/RuuXkjJ+Cq3ITr8Z3hu0aeTwPbswcvAm22s3WYrQSHrTpy9ZFINeS986Ll mHHQk9VU1oV2wT3HsZ4HpQ457szj1q1ngph3fCXpwUW4lquqzMEUtdVe80Rw6UkKxAFLjrDrmzmo HBv5fc9sI+WA6fMZCYnCxyyYC34XWJ5dC/5fK227F6cOb0GrE2IsJe3rGeUErNDR9TA2zmA//Kg1 6DQsGSkarA6jYqaKswz2Dd1aPGj3mo+qSwQK2bbctUh3KzMR1fD555988ql7772bZ+F3aAYoDFIa 5SRXfJRXqOCQKiKAZnuJwGAgI8bw0HhrNb4TRTr4MTYof1/YjevlAKLvvD/rGN9AdC8LuedzWiuH oKIfcUexIfFT8W2+KjjgZFV52pTK8DxaDr+RqA+sRMLSb3ahH8PeZUY7mCJT3il1vE5KkqyBJUCJ hQPgNHjw/gfvvOOOo449ZsNJJ6IlRB2MrRy4OQ4i/I9w5VzbLU9q2zq9JQHTfn7OgzkI/OEmdCSl nBo+W7cCZNRKQvWoodu2bjUPExfLOTKQA+IcHQE1KLUHGI/iRNbnwDxpOa1QEs4Y+e3tUY8RDlts 9XlQIkEG8lZA8igBvCcei4wtQKYu0EMPPvi2t7/9h374h6lFN2KaUXeil0z91BjpQJLjBhH2ecqk KibLOC1TxVp7xu7gVGLzc96TNvWKCILwsTBw3hJlxUqenEnWDJosD5rVFKyWNB0ChxbMmJZXXXnF Rz7ykRtvvBFVj7WmV9Dg1FNOIXv3rHPOXnvscWuP3aAiB4O3IG8PfvZjXaRYnSmWpsV5mlWgJPp9 E8mDoBp9nVfgdT80/8Zimn6bbUbQGWRh6T6t+yh6kcH92vN4gDKNeQsPbNoWT12hqHK9RK9+4njv w+f94Eu68/jwSEaXRPRdf//FL3zoQx+6+eYbQUmiv6SJybW7d++2Z7aR+wptw7+85cweJ+UT6Rhv ueo4RAvbbrnimg7OSV5yJSaKkHAwVXtqNZ4lB7AhKOlOoAKvD0uK3498Gr4imx0rVb4Yr0tdMD/0 PLFA2A3B7yOPWG2TS0YD/AbmQufIm9QhCfF4b5JMW5qJZS9dShCRJDgZu8qQO4g0cCTftq3bGGoM I8yJPUtfQF6G2PCvQtKIPfLuFeNfiRmxBJ1g2zPPHLn6MJJScTjzLkYS5pLiG8yLKaADYeCtOepo JAgKByJEZoo3JuHYp4wujTGJgC0sUinfTn9TfVk5OXX8BliD/zYZdkp5lTsel4VCy9pfd+gKBABh CMDupcFbkKI9guqKg+VZQfo6dRGT8WCO1ESrUFmuFh1cSh175TocomImPKLq9AdKwTKR6ph5bsZm JayAOI8XVGqKR8tLMalZryQ2ax0PPvDotUcjRjkpBDuM/XgIUvy9/MRX5rUTdWQ3J8pvIR0/GQDg Bm8H/gkHJECTQGOMY5CT0Ix0IJ1ljp6Bxf8C83JQYE/OxVG4ZPt2MhKU5+jKPwh09CcWy7ViBAG8 DBhmaBesI/4DFBFqApr5qrBMnPMof0hx7bNw0S0lMzafVpI9pXEyQp7i+GBvblQZNUaSdVckyTpZ 8J/GEBfiDLFISAh+L/lNjcJUeVuqFAQQLAlx3g+pkn8I15wBT3t0BdIwrc2wxePF22+7jQNSzzr3 7ONPORmGwuN2FUiZk0y18IDpA200Tnwah63k5EM5zNxMXF7OFoGa3QQSq9oarnN1RbbIXoexV8hn sOsF3qvVX2YKTW6BqjcJPZSvv3IlU1WHKB/S1BXkCleBKDkHD0jYXyUAp/Zqyu5azdJyA7GMmf6j vkDiuDqYKTkBnF985x13XfqWS7/v+38AY//b5OH7fLw30/vP9eDMm/tk4FYFWiuls02qwM6JtVcb c0e2isgl8NTmx/7mb/7mk5/6FCmNYbnAE9YBoNi/d9Ipp5919vlnn3Mu6Z9Qlu2xdv7vPie7+AYz xTnvkswY3AC9uvASBHkG810V5yUUGXo+SwHv4theqrhZ2o69oaU3NQ3iPDen1aU4xeOpSz9+hedp Sz3vpB+0SPs3lEZhRTIPal8yicTkyvIsvACeBjseBtPGXHZwTOe80a9WeQ1o7Nprrvnbj/8tXujl nN1M0s1OIsrbrTjIrs1LMYx0TNZhh8FPeV02pbg0psKscED7Hp8j4CfpyP5RjjZZfgibwWR2IJ+g ds50WbVq2/atKOJY57G9eDqngQFVOBEygyGdeOLxVKZj5o8+9ugzTz/Dfbg2SgbiDYFKYyQBjJi0 Jmd+Sc2POIedwazjA4xcZzyWhdihkgSy3pT+pVEzfuwkpiBpqnJ1lHZnX6zMax6U93h7UxSij9Pn 00/jCdi98jBe9DzzBbCRoNHHJY18rJZ3hO8+as3R0WboDZUHvsk560D72GPXMlSZI5jRSDzy6k0n Vgqph8N6Kl0L9ooMgM9T5IdVxmjGq8sxJzRjFez6fhZp51S4Qwgo2CRkRs8dseoI7GNeyleOj4ON 0176Hm4GzNw9KtuiDLXdFBRLQT2fErFMWcRW+ffiNGecaDB0gSsb70v82OgESAVEAswfkRCBx4CR iMRtlx+6fOvTWxEAgA5Gg4HsUL32QPMsfcr5vGTZ09u3o16wpojhFpvwpjs+S2lz2iOz1m6CJarl guLlXdSkLxwKerBtLBYwEPNpeHsZlcV220HLYskVzEGsLuzPV4d4XmB/JW/ZsuUpAkbHHH2MOMke 8gwOZRZMAcgrHOA9CJS2UwTHh8TzyDZyzRBdB6KR7KS0PSVrsOLRV+KBYBNEnAGMJwcDquCS95WB BitWriC3D9OWEVqYaVd6lCqVGT7SmwKUGyd/OaNlYCRaQi8QoM4s0rHxz7F0dItHatWRRxx6xGE6 c+gF2ffMBU8BLJ7GQCZFeOiQ9T3qsCPYmcmQ0NtAKG/xUGYlsRYWiM+UZyebn/2NNljFa5TS6zRJ 1p1dCvL8Ev9WkXYSKw46QCch2GGmjSqq+KtdVS5Gy8VLGRI3yZ8F+DZgchZc26/rQvGtYAv6BAuq bQXc1Ul3nNYji55Xs/TADcR4zWtf+5bL3kKhZmdlDh5dKyaJGIN5Lecb+m0bwCYeYBsPOWBNfE6k Ybuq1fUYxBJD0vSNx+671bCCRZpDykAPUXirh91Q/hALzeaQvJi8QGqoHeDxVdns8dkvYemTPesa CH2WZaWeG8OnpfZZ8J5bbrrut//bb3/l6qtWH7mazb746qBeleFSFeelR64+5tRTkeanR6gnOmY3 pGI3nkdE5eLF96RlxFyY6iCPmowbdVcSbRBGmlpEZMmyfY7guy3OM+i4MjLJplbMjaUIbzrhPXMa pRzUrwFETb4X6n0PeXWQLyPJUzCUq6/+yq233mpTWBtjXvnKS84992Xh0awnJBo7eII92oCBgdR6 SJ8pYUGHsg4xgHZ6x7lWx9mtSHT2JrVanrpDY1ra647CvgJ6khMG55urOJlC5HFiqGgHtLG5uQQz VDzRRkziZyozqY5loMPpnE+HKN27ft16GCsMhBLrzBMHnaZwoIYacwFDhzeiPVjlEeLiwPfRFCrl ZlvHnj4SvsR0GJLYqzOWJcCYGqIaEW6K1R/tABXpcfSISsqILSLwVPZLDkYdV+VUMqQjT6HWyIDj 8gncsrxVxYUan5SY3Y7dhergEni7SVfj7fRGTRua4UjEB47kMzdU/RkWSbueZXirMD4DSI6fuKot IRwTjz/6mABO+FIJ+1KDnLVwMKIOiLGQLhpPGrkXlf3N7HBTxIRcaBUDCFoCJwDOf5zepoRh/N5g NnNxHEHChhRspe9po/NOxgZGyUx8/ll2EmqPAGe1vfgi9UzCKbzdWZvoojzJFU+2IlXEEcArVrgQ N8exk+b2IgaxXCkY6DaCCaOQbM/AMDfpiSR8+XTZCKdz57VJ3VoIW8+X6pwbh2bQeFTsL46KOEqz EfHgg57a8hQDxufBcV4D00bHldcawpVK4XMESB878ugj8aw8+vAjhEVQgVigQw9ZodPJfNIr6gX9 U5QebAL5uZmKbIyZfdsS0RScJ6TkaLpPCQX+Mp3JpABc6NCIYcZO/qU4BtCWI+GZo4/GMyF9wgff Uah4JfjPGrFkuOuFz96VqBJt0BctlJuqagK85ajVRz6zbfuWp56iPQ8Cnj1s3ziAovfS9kAzqQsr VDsIFVZRjMMOY8ySMTx7+BHPPyu3EAO2NklErG0SQ7pD4EljBKN0oKgIQAkftMxpv/ZG2HYH8fCp EjXQWcnas87FBONXU6qNC9eAGBq7fUL0hlQGcwic6bQhnDFOsoNQAQKIcOTq1WA26AHXia+FhdPO TCLzBx8SNz41hU477VTWTvXo0EsclVD4xle4GS/l1fIZrFie6IA4jBRWx30hB2XnKV4AymjcnGSz RxUAARrNHNOJx9GlLFrlOCXHkdbo0pDyd9qIUggjxtywaU3GDukZKHM0oO9sMkxxaz7EMaaT9LzT Qe5JCFP1seUIhHGA7TIktKFGl6ocUnfB5yXCRZ98fPNnP/Wpm67/Fpv9nb6vfCbeyPlPREjQCdHA oawjj+S4rBNOQ7SfdsZJJ5+y/vgTiXaou906k2apammOheu0DApzqEvcexDnJezy60hOF2MZCbtp iTZq0H/97olzSbIhK61UyxrKCAqRuGJ083vXp0FZMMqDPdRGILBsnWPig8ff+ta3/uqv/gpkestb 3oI99NnPfua555/l8yUXvxyyNLgnmRHdih2AVlzWzMyl6t8+n7uptDMtP7SKC87HXYcZzbzySP4m mzfiH4TNDqUAnDdm8xVsBeINYHkKQgsBw8dD9vY3+IWtBCOE145QCsQMVW7l9IiWD0gPsj/a4auT RUC3SFxAh6t6SA6tNWWO+9IQzKyzLT5mWTASGuaL7BtcwU49dYEUSTjWFkomswkbCoKnGXJOgFri fGN6c+gA4c1QdMKpo4+IaEUftj2NX5c37nx+J3waYxBNhRey6IzfvckpLfeJLz6zdypnhCCgo5EA HUdPlaAH55IbYM8e/N7wo+S0qwigI4vy7BFNP/BACuGx6x2L8LHNj5AuINtRFdeXPfXkU/DoFPVk SZhmlANUkGRU2bPNHn3xaCHGXil/cZiTBrV1y1NrjzlaG/H37MUtr2kup/7/CyTxAkTOC7BA2sNX HfOapATKvUlmkEauMA2ML8VYvP2NGLGOAWX1gSfcnJnSG0+hFKmGnRcLHrry8FWHHLocO5slUJaD T5dHUSVdUdB4cTcGLorUilWcjMcBJwIFY0a68JmueG+iDHGqA1iqLbElQ0ek6GhZ9h0sxxEFe2UW 6Hy8l/mi2exd8gKGE64CnZ3z/HMQKfY80leOrsOP4C1Pb+EI8GeRl1j3cgtReIfMEpZj7wHrj1vH /g62j+uAdiPxkoOXrlxzJOY2C05uf+gFiLlMnBwbQIYBooAcfcRq0vWR0Ih5oaWnQ3oBE8GDwkTQ D4j1yAWyDJVO/7PRq716TzyhEwpYVp1H4IN2QHfqGYED8kZ47yViGAubDygxzAXdBVjRy6OPbEbh k3KJ94jzb1TFRw6hEr0u1K9tr9meKpnK3lfbtVbSfNhaK7qCXqX0FJDclYZV5EAHu1mHZpqp44vy wxZaCV0XeAZXkbwUVUIzgxaC9kwM3RRvzbZtzz751FPMwv4qH+7sM2YS57Y7Qe9k4aSMylvDWshj J8/KTp3ARHtmHc8f6O2NuwrGsbLMiKGC5MIc5yQyeNnrQ2VTQCp93LFFKChuDJn1EBFTgKfhNdm+ HXxBkXyWCB1b9o3SOCJUVMmnRVNPkcp+wAo3FUTH9I9esxZq5WDrSy55BScFc4IiCrpzN5boybmS Jby0v8oKL0FQ5uLAP8ttrF/qZtjFtCz/hyvObb21Qja96O1h1EMhn2vC01OdvjNSC0ZvqQ5zvwff 5s2b//AP/xCD74d+6Ide97rXgUDXXnvNhz70O2ececb73vv+k046BaZjx/vYyY+KmirW9BknoRyE RtPR2k8/W6jJU1GT77jjjsuvvBIjCQRFilCD7KILL1p79DEWxrswhsjChTueQOmQ44/HWqeH4HEc A5l+jyWZcn6y1N8N36fzJMNjcGBIKSFutRK2R/Bc9Nc4pOzkWtAnFZXOYtJbcVyEjjtwFvhae111 U26umeNwM6l95lxaSskN7WoDyXISswx+5+bYweDAvN3j0uclg+XkjMIRBpQl46mAy6xBeXw6iWOo HsXmGtcAAJMKSURBVJg27rMVk1JQU9ZGIK//OG6iYfDXpU99dIpUF04VRSl4Dr6r/HDZNNg6S1Wg Hp/H4KNkRjBBqTgMz7ubtDVW4FKeXcYmxw91G6WcqWiMVh/c8wEhmIAIWrtbidRoR1c2PTq5D5mq nQVKTNPZAalRqLp74vsSNogZFbyNM4B3w4uxfZ1tJxVPO75Uu0bmqUqkcZipTs+Vn5w3uoieCrTR IXglr8Ohh4KfCuKQfOft1BSMkwZDxBceTS13pcgproQEjbdAEWelXh6MPOeluJRItySPXVl7y3ZT zABNiBkh++HmOudbAoMzVA5zguGzW57aqoQxn4QrzxDqESsN6HQAHZPTuTgiBCV3YO3qrFreguzO Vs/Ub3HAThIIIOs4gD17GQyaAROBZNAs8YuQBMdaMA6aoUWx4ZPzfBHkOEiAgEa4A1UMqbYbMQ88 acNIFEjC/eZNLlH+eDs3U7dH1R1JdMDvxUqRYvnU0ySp8Cs/eauFnFshZJBTUQVO9GHt9nIwklII QaroSSoJ4K3zADy4baMfpBKupkOWzOiknW9yBzrVQxEcn/gCQjJZBSnsUZM/f3A1ARycGcwZFJI7 LWcICYZyvFnKalI8DhCMTUTlJJKT+kcDRZpQjHbvluPBOapyo3gHUwR2EgKsZ8jMyJi54gPILEQX 2kiSUn4CuE0U1bNjTSEqOPX2rU/TFGeeziQ48ECKNEtDl8dmiU+x4Yjf3YAV96TMfY7C0oZAxUTI +mQpjjryqHPPO/+Nb3jjmeeelRoMvcgIK5i+ehmUNmJTg+A3r2pVVUpGhPnMFF7/QMV5pt0PrgfH AjOJUFyMnN4ncKtBkCZCl57Bm89//vN/8Ad/cM455/zsz/4sJ14AfTy9v/Gb/zvFQz7w/g++/e1v j6cgQsJCy0ZzgkrtJN2JSyBSIW+JwsiLIjnyXlY0a8yv+Sk3P/f5z//33/s9KOdtb3vbOvb/Hnvs WWedxV4XGM3nPve5v/v4J9h3Aoqfcfrpb+K69M0nnnyy9j0PiBUoSTcfrsInOocTXXHFFTfccMMb fXmOz6BAEEGHB5199tlQVyZYI0yH+UtXBpe+SpEf7pcg7NGdEcWjVrjLHEvtYAwAXHaVq11y4tNF F11E2NLOPRf6UTzvAKiRcrmIZOpgHHXsWrkZLbpkxKdMiiqXaRwuPrkXl7FyhvfswQmPfkb/sP4T TzgBO4tcM7pFBzr0cHYQGRGWpMyLThaJouaetFktqDroKDr1VhPfh7rTH3DgxwWtA6Qucfkg9tVH HHnCKadQAjCwRFPAjnCIzmXv2E+su3vhytoHZrTQWrSvOgBS45INoip41AzAZ207Azjgvd8h8xc1 5YUXqckrmEhA495gw6EKBNnpk914Xk2dMa9N1Qg0obGOWvfcKesvK805p4mIZZNS51by7VZwg1VA GmjnPUpGDuLzAa/aKUTk0tX//Vm/EMAuzRLbNQoMA2BuFiLixQxR0HGSkAtR6KIrnYh7COoLagox YJcr0eFmO7T18QDtuuZ5vhKrkYXkCjWQqzQ6ys4o+MEg5V2I3sxn0h1w3UDTaCGS3M6AZd4pZ4Y0 cg6adxPZxnWZGp3IjgjT/n4NTccUpcgB6hcyl2+gHA+itTB+pKP2vavMviCgR1x9VFtRBefJ/ukI p7Aj8wTFLGjLUJF8PIia4RkrHYSWEA7OEfw9yH82qroghNRThDECVIf2aiuNdoDKweb/u56uNGnH 1hXF4LM3vrYDFcOseC8alkHYwpHyx7jivQNS27DkneIjTVFq3CCbUx3IhI9Zr7oaSUskrqX9LKpK KW+E8mNUBvgZoEc5Z9Ybs1h5KruI6UTYtQrkpbVkw23AFQowcSg5UUa/6g0IE2iQWBXzplAAqhXO dDCSfEUOjcAMP4J8SXQY5/QAEkpYsA2XE3CtLUlR0AbUnXinmLvSGsioOO9lF8Boz33ZuUsOlG0u 1FowpD2wkYlLNXf6wYc3h/9nOv9YxbkZZbtKCJVgyA/9/XxdvDgvqT+ScP17+VziPMYitVA+/OEP X3755e95z3s+8IEP4OoxGb/4l3/553/2kT+77NK3/PRP/zRUI9aWwI85f/rUUojvNVvcIs9+p2Hj QX7q/0ZYZo1L2gUIn/3sZ//qb/4G7PmRH/mRNd5aSjERUO3KK69EnLP5lTAY8T9kMATw7ve85wd/ 6IcoyBztNf7hwpKSsgwG1EQJuOaaa1BZKKDxL/7Fv8AJobD3UmonPYRwfeCBB6gEyeaN7F0OIdnR 2iisWxp1bDd5SGuSCTGgpqQCQ0qqQRn9oZm4Lr74xS/+6Z/+KVs/ATihX5iFXH8uuIEMUj+UXn/h xSu+9CWaHXvM2h/7sX9+9svOxZM5QY8WfcMQH5wKDIfkrK1bb7/jtrvuvpuugBXHkQFGXkEdGFwv yO3TTj2NcKMMaB+xzKhgzcNyTLbDSh65eqAW2j0nDWeAQ/9Nn3U0nK5CDGkDTz7++Cf/7pPsFFIR XGKxy5eff+GFJ51yik59dbYAopossAcfuP/uu+9B6LNl/8wzz6C+Hq5CQCy3sI7zokSlJ06YYKny Ce6/j/Z3o6Aw7NVrVp92+qlnnXU2bnOKEj3wwIMwvvXr1lFeBidls0SdgDkgbKYBb7IQGqS7sVE7 0PSLXhaNw0vsMrWwP0cWlmLo33PvPRQ4QmZgtJ191lnkoAkN4p7lwHMfZ4Idj+JCcjVz4Y2u8Koz yiaUGFdGuyT7jSE72XnunfFWLZQSoYhs6VjP72Jvp7cMCI/UjHB7tmWrXg0SVzvWhuHr1yxKaWlD T9FOKU3j6BLY8OLuuAfEHGLU0rm1Fso2ZNjxhYIPqEfx5QCx+OESiaOZpKZaUjqivZf/5EElwRic k2m7cWwDfYBoWAUFXMjVeg6XuOJGClejGfjIV3ejdYHqSNcHYmQYRgWHbDXxvd6JarcQ36zGoM2I XC3LsUp1dmJp/CZJKWGDbtEKvEgX0dlI+p/scm95V/kpH7eTfWnKxhiQ3plqumhP59EY9BaByzG7 FjtPuUa5miJ9GSoDdvRDocCoMh5MCKolomv7BmqWj5TUStjIBpo+lEF5Ldkaw4OJ4KScEePAs0JV iDtvv2PzY48uPxDvhUr9U6KAFEjlt+D29zlP2jSrhIyDjjnm2KOPXrt+3YZzzjn35FNOgYGwd0YB AhGRrl6cT5B5+DRTWo0kmnDI+BMxVH1O9+YFbZIlT81sUze/e7HzXsyEe9ZY+4GmWbBk4dFPw2g0 4V6C9lAI9qdzycvly++8887f/d3fhUW+//3vR8AgWuAOQPtjH/vrD//Bh88/74Jf+IVf2LDhhGC8 ldYGZSe4ib7sLDKtBadtgudDhhHJHX9AxlmziwYQlbPE+U/+xE8eyQZuJ2pSNA5ZjgF97tnnKMl5 z54rr7jir//qr45ee8wHPvjBCy+8MBG4ESbVnbyOQ0QwzZGjKPVoJ+9617vqvbjfsZWx0ZUocMkl MkdcWzFu/B7betwaoVr1Vitb4+knmKcYxl//9V/zLrQWHGvB7MDWVrH0BSo6/flHP/r5z30eR8LP /MzPrD/hBDHJyqC0hMleRohWdTnwrT215Yovf/n2u+5Yv2EDnROS0KYsvGRAf/cejPVN996L//DM M844/tSTwzXC3UtBLpzJimgog8yJB8RiXv+CwnXTaRUNAdShhcTmxzZ/9M/+DM72pje+CfyhOT5h 5C6JeAEOrOfrX/v6NV+/Br528sknn3PuOeQtKvIKhx3OwICjpXGYIzrZV7/2VZzoSEqY9f0PPfDE E49fdtllb33r21iyJ5584v777nvyqSfp7cwzzmIK8Nww0MzUWKd/MX+9up5Iq9DA0F3V2uCNm8Jt YH+UEpJU+/JV0iyREiedeCIOpPPPPx8458DQB++/nw2+BCyxPZ948klefcHFF9HgGNxdXjmJ8+bg 0TbxAZQUh1HJWHSRx5/YfMzRa0kwJhdTyU32gkrYqgoTyY/33Hb7LVir7K6E1Z580skEmBkqVLxx 032cCLdu3XFot2jAMoKTgx3Bo1P+fFz2hGvok2TGUu0RJWrwrW9dTxqsAtXLlkFrqLbr128IpxIM lx741NOUAH+Sn7LBxNigSYg124/xOB6hxx7FxYxOTH2CQ9mNqWaGNjv17OO1gwSOkUIlUoXDBxAt hNh5dexg+pW5b8cJsgcgUOwR/73S7I9WXiRyX/TCwUK7Xnx6O8UMKFYvy9h4q3SZBTl/DIws+z7Y bJkcDb/H/8kEG9F3n+dp7tvTwxN2uAoTyoMU1z2wXxWoSHKQ3CSqzadsRzNb5dqEh8aNYxxI1Qop jjLSnArJogC7+zdu+ru//cQtN92ko41V0FqemOcUvHiRv0/veCa1rdD+zzzzrPMvuPCkE08ifH7k 6qNQu+Oqkx9GRwLqKnE+QaWpuZaAa3CZ60gv6ROmFx5Ly8iL0ZXX9X8XgOx3tchrCemSZHWnhjjd ZiG8mGfyuV0is++zFkOcbrChsVC/+tWvgjSXXnopPueIZJTZBx+kXOstyHui6d7mJM4YQdz6DE8f Xpf3xqKlQdapPsdODXnUMIIr/M3NjRs33nLrLcetW3fe+edRAp2eUTWRQ5Ar/OX4E07IXtV1xx6r zeh798JJN2zYENWBv8EPeov3vhQj+AysKgWtwOZXvepVWMa8EXHCXyaIG43CtEh0/N5hKNy3A6pF CqLKBOEKWQvChXCR3HXRQJI0dW+GFeFXQgZEMRg5oQTeHh9JoAh8eQ0Nrrrqqo0b72VgOOEvOP+C I1bjlzNf9hKIvLwtJ2wJa37bU1uQ/d+8/pvIctaR8k9KfJXz2IEVJ6jzDHC4/4H7N6zboDK0PuNr WFP7eMOmPVTRMA7wQXu2Y7jxqwh1/vZCPcKiIYbNGrg/ng9e8frXvX79iccfdgSl8sleZqOO+n/4 oUc//refQLM5+5xz3vjGN736ta9ee+wxBy9v5TK0NMIknYaeQcHW7777XhCVEMz3fd/3vfJVr7zg Qomcu+66+8YbbwIT1q1bnzTj22+746abbgZV1h93nBPLxRGSmeSFAHpAhYWRxxKXLIF0AkEpxBAz K5Le0SUlAdE+ScV4I7/+tWu++c1vnnvey773e//JuS97GfUA8Loyn3vvvvfyK65kW+D5519w3gUX nnDiSXhtP/nJT5PVR6owvVHZQLPgMNxd2jAtq8+mGA7hW2+/7atf/frHPvY3X/j8F7iDYbRqJenc sgwZM7mETz619Qtf+OJnPvsZSGvtMWu3bNl23bXfgGxPPfU0nL4sLxN5fPPj11xzHWfI4eTQUe7K tDpIYt0M3/5e801Tr0Srr1jzDz30yEc/+udXXvllXCMnnXQyKmZVqmH52Lx33Te+8YlPfIJsWejv 2GOPY11s4CpewEUE/evXXPuJv/3b++9/AHf0XXffwynJ5AOsWbMWzzE78QRFbeBUYX859Z3UnZ2x 5NHfccftn/nMZ9GEWALvGtXpq6EyYMXWyiuuuJJaKB/72N+izN11592MHnnj03vhD7tAafwlQGD1 6iN4KoqCdsq1nTvZA9ayZaOMlhS3RAzK54oAbV/C6Ca/DWJpIBP1GcPd3CvOM7k0TB26oQ9iek1z 04vTyI4wvShHrkWrGHRnPjuEr8Me+Wi3Iy40OYdsjeszC6fV04NCXLCLg5N8dhKrpxAeOX149xHV d9xyy9VXXb350ce8v+CFJ54EfbYp13Tn8zgh160//pxzz4MA3/nOd1922VvOOfdlx6w9jhCG2LUx pzh5PhR/6KFWnxv5z1WmDNIJlAdATQyJkghtDYqNDN3N967qNrxrnEo387HvyM2aZ48fC0Bkny9N h4ts1r89qxIQZ3kigAntYCQF05NSUVpkLcDMNzofayKxaklGY4sPSjy1Hd4q9i9s9ZXGCkrpfxCq lTLOUT3kENRGTBzMAgkn3oMbc+VKZGHs2kyHHggY42DgACUMnUI7OskuJoxyJBxP8ZOzWxWITTPo g5/wSOPDv+mmm7QFy2JYuWOD5lFvGfjFvIAvoRityJxUVyKReQwulkIcygzqFC/7hJegfDBgHrnk 4ksw1PCjyUcxBPWzBMw3OT76zElcO5792te+9s1vfuOE40/4nu95B7KtQNp0C6XHL+W8MsqnPHD/ A7fdeqtLggxqWacC9zcZv9JvfMI4i8ZR19ojo/q4sl2jTEeoJ+CSCXpU9hQT4XvhRXi9XMH8on1e OoaZn7duffrTn/7UF7/4BRYXT8lZ555J6RiZ0Lai+YA5yGclQg88jptYfwBHR/CRAWDcX79+HZXk 2b22adP9vA7fI8Lm5JNPeXzzEzdcfyPRVYwRl8/UuFqsVgAj4ht5Bk9EwIgvK9JKPFmBZq2bV9zG rTkm3JP5Ojyh076RqYycLe/kONE1q3ntdd/AA3TmmWde9PKXrzthw5nnnv3q17wGvLzh+htQE8nt EuvG1HZQVjsdFJBWsTkY7urVa9BREFFGZGVT0WeQRdHQvQfce++mq6/+Cvdf+9o3vOMdsN3Ljjhi NcL77//+chdsX0q+y+mnnwlPx8i+8cabUfZ0Hpqd8FZqkyHFiQB7dGC7y9owreC/znWxhxa33Ctf +cq3vvWtr3rVq1UEVGftqMYt87rtttuuv/4Gys9QVMeYrOdZKCCE+/d2Mlgvvxwcfc1rXvNP/sn3 A4Rbbrn1k5/8FHGWnLo7iCw5n1LijX+898knt6DXXnXVVz71qU9dffXVHAIW5dLwkcyDqPHYUQgF RR+1HiT/7//9v//2b/8O0ACvGATZjswd6kbVIGST1QomRviGR/qrMJYlCFj4m2b2ois0pjx07ZKT 6pYcN6UNKGeDz6qkmUyV4BJfHa+35MalAwq9SP4H/xx30h0MZfC/2Zx+EXOnAj9oRv8MozkvTFBa DZvm9h7pxLMUXhWgh6C52mQ8lYcUzOSlWWhvn8kJs+E2SzbeffdVV39l48b7mATksIVTMbZtR0M4 6ZTT3nDpZe9//wd/5mf+9U/8xE/+4A/+8CUvf8VRa9aK7hxdC23H/6cZRhfsrrDE0TVTKvWyPB0U o+jb12ev1ESm9C+tZ/ub1f93T5yPxvSd+jqS04vsNmIgz4Z/GGnit6md8dq5lMoPZVwGmmE0pUtE tWxio/tPOU/yoizSCCHGS+XQWBZTOGWFw3U/7KVXsJNMaErT7FTRGFc1T58wHdgBpP7nf/7nZL9H mOXvPffcg4yHPWF5Y72B6zDfCNdMnLF5Z+ppMAVqWcNBeCm0FMk9mkWoax44N6FvZ1j2/UpmlLsi T9Ez3DP6RPSnjDNQIoMGpYQdUHjLX/7yl5OuPDh/W8Uh9q5wStKNN9yAGRSYIJ6IR3AH1YeUug3H b+iIRHPUWVJ2gVBk/fgNxzOjm2+5hR1EgHrIaQ+Bafz550uooUR4p3KZwzj0uewAH5HVwqTcTJA9 Dw6QkexklrCWOCYaxti+586tt9527XXX4Yb5Z+99LznS4YbmsUoFRLQfvJyEOO23lsfVg+IDZjQV S57aSrazaodJRPlwjtTfBSFj1Z100oksKB6O2++4k+6SDCELxhfLwj+dFLNUBwF7I5A8kMGxZE75 g1BZDNIlBBysVidJUeYt8PJMFmYPztxx1x0PP/KIzvnAEPQhp6vXrDn2uGORAs8+txMBJS5t6sGV whZBdmmr+K7TDnBvstb4nzCskakMyQfAy4KDhW7b9szNt9zMniiqz55xxpkM/9i1qCwnkQj2zW98 C+sW4DIjMPzCCy9iMNdec+3WJ7fqADoscilaMR1tIUVJFpU19SuQ8QS1udG18HKojA7pYZkZDEow IS2dG8uGZk8/4jkVbIjb3nLLLeTf4PQ67/zzjz7m2Isuvnj1UWtuuvnmb17/LW1oRJEy0wBoSoZz OSCDXafEosfgfyKgS0vfF0my7qw4ZBLtHCXj53/+5/7D/+c//Py/+XnoArX785//3L33bmR5MFlP PuUkvFw0u+aaawlYxMKOi3CwxWOZTLg9o4kIZx5e1qC7/g4c1ZEm8Tj9HaSLMurSp9BEiikLqy3y wkM21u94VufbOgcjiqnzBAUtpVrKGYZ6xGY5GBgx6zq+TIXco0kkQjKQoTTI0p5z36pn9JLJPxbZ 4j86B/DjtTqufvu2rVd/9StoS5vuv/+xx5+geAVBkDdeeun7P/ij//wnf+oDP/rPv+8HfvjCi19x /AknrzhUdSoBi6oNDeemR7WYBBPm4Xr7vB2CSrMBvBMXej0e7lm8q2Ni+3xD6/YfvTjf90RntYjM jRSJ/I4FOYagsy0g4JKOJd5KlotKu/II9tAq/aTEeq1iDMrwzbppumoMVGTsklbCa6GAUpPtkmpp JrlPMzKliVDCv2A0qaWAhMZuQxCS6RaTNwPAIclNGBAWA38R2DG7s5mkYMOQ0PHhaLAPskLC+7iS z5KWmdeQcTMBq4RKoyJzucEgKL1V1pbryEY/aDLf0MjguZwOowtLiJw1BkM2O6Pi/rrj1qlgWQ7r 3LkTn+Tv+cLlKwOELJXnd228915GzjtIqcX3iEf6yiuvpCuLR7NSAxHBz7GwvJd38GuO1o4JMvgR wwEzY6GDDEkEyDKSbuD4+hdbnH/e5CO9a/gXL7WRxkxJNUaodgfbCqSlAcgtufXpLTfedD06wWte ++rVRx3B7l6Kq8IPVZvkQDKM8L+8sPnxx6/88hWf+LuPI8l0BgnbeA5aetSaI2h21dVXfuWrX/EG 7gPuvufee++5F58ER/GGE/AudjZecvHFfL3j9jswRvA66swUK1lJU3SmovQTR2d1zj3pZ+xR0uEg LnxPJ1g8lB9mE5kkvAt3MCcf/aJqJxLzExalfeqIYaxwggvPPL3NqXx77rj9dtg2KZbZchapgInJ xeCTuGT+pTGxfYOzR6PIalnRNe1UsLf54bvuuIMREljS9jlSOpYsId5EwTUc7Li1vcgHHHzgknNI zDv9zEcfeeSWm25mExLqpJQXOSJ0wDb/0GGUaKfNEVKDgtvJq6Pb2jkZx5LMeh0qo+pyZ552OqcA S/vEusUQfFFHtDGjbB+97dbbGDm7R4EDq0dYB22DWUF6UKXwRyJPrhnpQ6qV7HImy5ZRhfaMM07D pkdXsDNA7opgHthCbuOWLU9edNGF7//A+17/xte/8lWv+OCPfOBnf/Z/fsUrXs5uxCef3GzkU9I4 nZxzzllPPLH5K1+5evPmx1PnzSko2nzov0qHtILdLnMeSfSktcrIBT4HtYBg3DODsLc7ZRI2Fm54 8aXJKhCjfzLNMdZZLx32o3PsWEf2CUjKZlKMCmVFNYPMA80Nmg+GF2njJ2wkjYeIQBQmcxjrENq0 z4M+Lhangl+tLDl5m3SslLYoppLNsgNxWV355SvxZ+BvOvPss1/1mtdwDs2P/cRP/sRP/fQP/rN/ +srXvHr98SekUIx5g97LhLU2i9uyW2y5sGVkrYWhhZHmg9WjdvWfq02WHsg4vqDVmvDZBT9Fci22 9SI7/W42CxB7mbS/bw+w6AH0UtVl71irNQhnhHmRfRapE37klw5GttG0FiMrEUJNP6P1y0+RanVV s0wHiZmQNuk/Q0ptUyksSZaQC81xbejvWNuo9pkF9hnGwY/+6I8SVcUyC+rANHESgqBY3sTkIFwm kk3ecaTnCgwVkjroIGQ55m++lkwr89o6T1JwQ11qEg9evxYRXtFsxBODasOL8lLud8qBVCtuJl4A h0H5IApGP6SusFuU9N10SDMu5oWtBpRs8y1BZbnu2uv4i7Jy9113f/1rX/u7v/s7chvxVUDMih3o pHCvhfYOqbL3JlSG++7DUEi3nlTmMkYrLYNdgLLCXV+SprJMFJXVPzFUpxPH5SDJZ34E4SoXNyjh sgRcShLe8+J99+ECvIv0q82bH73iisv/5E/++EMf+t0/+9M/uf22W+keKqZ7TkP58Id//7/8+v92 5ZWXc+51HICnnnrKeeede999m9T+I3/6la985ZYbbzjzjNPf9T1vP/lEUu2as5JitxvWraO8/n33 3vvE5s0ezF7SgmULK+zBft5dbODiRS6kR7qQom78Y7gwWqqW6ChXIs8Yi1qYJRRM5xFNHuczIpqa rN7uzxuBBlgKjWA1cprOl77095/57GcfuP/+jfdu/Nb138K58opXvJI4DnDgzahi//W//tc/+qM/ wnOQbcSAG84rEuDUXZCWorkkc1jASiMC4i+++BAR6U2buM95sDIHbU8jYo9efdRjDz/86IMPof4o H+GAA448ctWZp522a+fOb1577eaHH21qtnlopDqyRqfDKSUimyEbe417mcGEjRbCB1cR4Ww6P5yz 4TDNdU6BzsCN2QYSP/zgg5vuvgcQIagc1hUvZsrku6BqcKCZvfu7UTdvuPEGHBgD9wiL17B5nWq8 +8qd2OhUlTnzrNPPP/9c0h7VVmUZ95x+xqkvO+9syv8oBK9DY6Vu8UZw4/DDV916682bNt0zuItV woBf4VusXGF45DSTZQmIxGl3uGMoQdH4Bmk/4XLewDIY8eFr+lF+b23DAzmosLdUqt5yYtVs4VPi une6K6dNZRQk3aVyoQ1TPe9QKghyrAEuLkPAYp5d/tkFYzfVC/RMLMaHdEgzcWaoqrNJATUR2nET Zut8yQS/wotEyHv33Ltp48233rp6zVHvff/7/t3/7f/+//h//dKP/eRPXvq2t5165hmkleD8VLqd BxBBbhRVoGGRMiWPjK7AcPoKQ66e81Q1iywIAlQcQWDu2szXc3//H6s4Z/Ixar8doR7gghAwHeQi n3NYoZFMF+5cEqYwglNirJSszqxt2FCSLwI77KCEOr9G2vUiPKsVjCyc4KbyLV08QW8kM0lCpInG KMgUinrooYdhFpjmCOAsP+L53HPP/f7v/34ifxhDPMtEkHA44dlMj4XEHWgeWc7fkRoUpEnnEedB Pq6wtmCMNN6h6oiEMXFW/xP1WyJGO5bcKY9cp3JlRnkXn3tbPxwQ+icuwN+LLrzw+BNPpBlqB5eO nHKcmwFkmu973/ve//738UGRiT17AQjZbSQcoLXgoH/Xu9/9gz/4g+g6X//618mNJ0Ne8mzg3eG5 nANGIjQev0Hlbz6FwblgJ6NwY9j15NV33o9FubiHC0o7qdEeaQE1HsjoOnRAKNenkKk6mMCiTU8H sLX1kUcfpjjvqsOobotQxCe/896Nd3/q05/887/4qI8opV4YVU5XHLOWBGm2zayBd8MKsCePOOKw 73nH97zt7W958snHP/z7v/frv/a/odm89bLLLrzkIp3T5XFgs/BuVyPYvXHjPXfcfhuFZbKCDc3K 8yB3MQUvQVQvi5bPMkMuBHNwJLp3B9FGupDK/2lHMdVLHPwVpXhvldxa5533sje+8Q0kRPzxn/zx b//2f/vil75Iwbi3v/1tF154QWoEoe6gxHz843/7uc99lgi0qudhxOuSy1coJ0+YCn0ZFTHXJOzp /JFHHsJIBdXl5bZ3ARVkOfH7tUdTooTVx4sgZcQ6NikmqCDMmiMNjYuDuxR2uWsXORYoI4gg3kCm jEv5CmX1VdXNOO9A+7tisCVvxHLDuevY1mjYimsrx0NlAOzeIOGRYaxZcxQl3bSbnS0Ayw4kqxE/ EGr3I4+w1jtBtk9/+tMf/vDvXX75lzijwcicrASN2ZsAyUiV7z32MfehXyoHbli/7rDDV734AuVi lITPP0YIDh/OHurDVkqpcHgX2XT4Eas4VY/k+7vuupOjHJL3gOIN5uAeSJ0rT1Z3/GoRalSX3g6M IW4Opumbs81hXLwOcAkmrowU0ZpMDB1eh+7gzEnNgt/EnFy5yQUlTDKqqqAUz2hTDMbzGqIDqraQ PD6bzFo/u5VyXFZzf/NB9rjCBPrnoH7D7oS+2HyPQkoE5wM/8qMf/NEfeeOlbzrl9NNRN+XMg4w1 FLsLQheD3Oz5cH7yZfV81rUYca6hDjuTvQS62nunpHUnYibNZr56dDPd/mMV5wWXmWJyMfM3FTUR i2mLOOerzv3Uecn6CQEF04eh4fil9IA11qlFNXaZcppIDlh5vBSrIoW41Gsh06BfXfMuaonAi1XJ UvhmVFf2rTBCoU187Ihb+NorXvEK9k8bJ5uPgacdGZXI5T4RdLJjeAv5X3BJTAS2LLNd+JGHH+Iv nUQPKGUwZ06kTnKmkM7FbodwQIhfA3f+atOlQndWart/2kWjmuKDj65flECe35A6jWL27iX6CPtb e+zaCy++SDyYShqqFvY8Bu8QnJZ6i0aCykL6GHFWwVNl8CVl1xxz9Ktf+5qLLrkY5wSRzne84x1I d8Q8PvnsuLPg2E3tiyPXrGZs6GqKa/p8NafRaiBeRhnjNhrEvFNgLkQ/0LYUCxfAEsvzor2AO151 vGXwHqh8Z7Mqadq4Os3JwhByUjzlxzGgX/3qV33f933v937ve37qp/+n9773n61bf9x137j205/5 1H33b2JWp5xy6s/+zM/80i/90lve+la8ytrsqxDsnuM3bHj3u9/92te+lhkxu82PPaLScnQvBqqN 6VqE3XuIxx+1erX25m3aNJwDZnvG5/UKT4iU24OZHGGJQ3uDfTSxUd1IoGAp/AjFhO3jyUa0HYYs jDNcpWOY6Z4X0YnZ5PnWt70VNGPfI7iHdGEhXPmr5fihGV922WXeJ3J4PGESM5YX2tHsKrmA1RVd 2g4kTGkKqYKB+KW1PQnRS8IHWpLKgXGuD7XYtqMbReXlPWg87AZ8/MknHnt8s6SXxi9WL+eJnDHa kA1xadOdKdVrusSVDyj/rzPUg/xF7CIEiyjGp3B+UqNM83ygMBuqCTooPiRXaJcrWMuxx4WKdyuw 5Z0jzxIDIrvlnnvuJldLmCAftEDNZwYUzxOLM9BaxJtOXNRd7+AAIihRvA57mqqQJ550Eu/Sirnq MIfrUIoV9oVObAebMzlUEUULbHE4Sd2KwK4oWIg03MCEr5fxObXYXIhXV/FA4xH2tPkN+ge6ps6w U0FlV69T0WsVi7Ueyx+xM2GcSEirNPCKCNKo1EhZghh22CQuAEEBjTjBFXqPQq5sD9xHIKMXIgwn 2meSQjRdV8s/88yz3/zmy1527nmcQ2T32lA00/lJ0sJtg4QJF3davD0cPBldPZfr+pwY4sXupluG dYeHR6BMt5khg7pGTZzPbFRyqP8w/YISioFLSYKZE1vMzen3Tstsphqh1XsnZs6/iZxhwdJ5tKog sddeKVQ4DBGBcHmR65IlbPUh2YSb69cfr/2vdsjwk2E9AXQf3cjcy22QyeYVeSliCfmE58kHDzVw RR5LwSbm9Nzz4Cq+KOU1WYLY1hN3sH0khwFCjkR39t0yfl4nmrfozde8C6rGmfyNb3zj8i996Xd+ 97f+y//+n3/jN//Lr/36f2In/bXfuOYv/uKjf/RH/+PGG2/AbuDBPB6QVjZ7jPLqOehl4ElWUaKU szz4Rxo+9IMDDQYPjYnDS5vWAaRyyjurLLKs4MCMeIYaX5AnPDKWLJuJcR1//evXXH/jDYS9CcFS ZPeqq6+64647v3nD9Z//4hdgUjmczTlEKjJKwVIJEhzdL+zCNkWcq+CaI9cMnvQiVLQHH3rornvw 3usYLvEOeMQhBx+OYDjowG3bOaLmGTgR3MESXA46vtqQ1lKgIrjYjMwYSQSiibKw5WKPV4Dxwz1w vTIdaVuUaFOJTAlFzYlz55RJ/YKS2gQMOIc882Sn33DD9VhReEeRzbBENse//nWve+c7vwetiz1L 9qk8v/LQw04//axXvOLVa49B0aQ71cOGI5H8fN+mB6g6TFIu/u2rv3r1b3/ot26/7SZEMlFdWWOW zcD/0MNXwcapSQ6+ueIb5VZkODHq5OJrtVgd47LYIv/DFoesEB5ikE1RDRarvUWAErs0FaUIGj/1 gdY6QXU5MeNTXvmqV598yqn3P/AAO+rZa8CZXrwaREJfRAv5d//u35NIfPbZ5/oAN+7zVjQtgvHs LN9zIKewozrzQp/cI3lw4DLKt5M6p7QrZW42kxYlj6mxjqwUGol9KfpHeOCwIw9nIk88vYUS9DjZ YwK7bA5SGX+XnLdacAuSMAacw3xwajeOcZ16YNknbOavSufufI48iHgtkqba/D0U9kFWc0acdqOw 9oJavH70QFf0zF9UT+o8EgsjIpYK5KZ6dc5nZFhEpsrvuHiiLFFBHGbD2cpI5WAiZ8K+cM/dG8na 3rD+RKz0rEuSfoDwqpUUHGSz6/1PPL7Fq6bEscDF+lrYkUbFCiI7WAJWjXcUKFpoSGeoCALDzhsJ z/yT9yeWs8qpLeVgZJ+0JwWJiDZ8C08SQQmOdqUP+bwp3HYIvyURWILcoYeya+L8iJ0MdCmJyF6e JrBRjPnqDHsSAzNXnXcVMReuMrhfRLbBaPgKbfjhIKWCHALczMcgRRI0BWfKKeJUxNk1bPmQEhzg xCgrrMhNs+FWgr4Mm0jM3reapiW8hmeHLoZU6NIU00O44nzCOw2qK96ewvUlr/vH1c+wxnMUAftO W9rhaFjTX3vDtHrf51MLNEgn/dW7owehIukIwes0Jqeq5f50t6Ob6Xa6GakopI9CS9l+jU2DqxZc f+Mb38xPBaVav/lUnKxNswXn6hDNwaNjFJwY7bVvtrWVRBHWgWyPPnT14UdUDohJKMd97pYsf04n T6w99lhlBXdXSDq9RcAnBZd9GRs3biJfHcb6+OObVx3GMQTLiTE/9thmnNg8Uu50EIXp48PXuVgD MEfY2QOvB7ZfXYg7IYKYtDHaO0xrJaii/dh9rbKs5Kv/yZ/8yf/6v/yvv/iLv/hzP/dzv/TLv/zH f/InpH9/7etf/9D/8X9wOg4KCp0UPcR6wFLhYAxUHBBfVbhVy1MqDk5X7MWcWEXLWneFbPlqV2Tq ZDVu754DaptD9vcOu3PEFJ1XpUrXKnLeXLi6bx9j7F2vfIizOXhcA3yFDmWRc1AtFYb2nnI6V9TR YXh4K4cvc8ondhVlYZzMmHLCougksQEnDopggzKblDjo74Mf/BFCDuuPX/fNb33zz/78I/fdvxHD JK5jOz+FA0ggMuFlYVubUAQVO1iGJtqKyqghTONA0OltnEchu7gFTKyByc9pRB0mbFkueeZNFrUc DA/nCgoZahly66d+6qfIfvjSl77027/z39ixHf9BRAgGOqV2vS66o2jli8o402ncPrud7H3vg1fl NZ5CwuEf5/248ZPjGVFguO1BlbKiZM5opszG/cOOOIxVeYKUdx+RFw1PPgYdZ67Dxpvn2cWgwh94 Sw5Mi0I84g9RSeOMiiBXGzdD8YKOdmjXJeSjYrTmwNpQjlM9JcehWez+yy677Md//Mff/OY357iE 4uBRvnPePIIReixCslcnjmzZ2aQlwpceevgRkIrw2eFHHCnS2k0mo/MC2NTq6HVOLknQMLxRJ7wR jVYEX5P19LWOAL/marGqbDj/ZHh5P3eSCSLLDXaFzOUMN9lme5v+55MQUbmQ4pLfbPSVpueI4SQ4 nVdIvnah0mSSNrzNGxU+GOwuG6s+cDIhPS+CVy0CNQqBRmt7R9a/dtZJdS0XS35tm5ia/dvqCums g84XM1r59pVuhwDEbKO5HgsPGUmHMLoG0/CIgZMKjYdr5rt7qS+noI3Y+UbccrJGg/AazBCN870v HLMM5cU/O91hZj66CjqZfF5Ug8yvWen5OtznkKA3KI0aMiRPkUX1F3/xF5DEpZde+sY3vjHbu0UV w5W4r3M9nII+XKHSXKVhGOntdh20qqROZyKakXehZoR8zfESqetZF6vPeMiShT7ZVL2S0zadWwQr YRihgTzORWPGTGj5x37sx37u537+3/7bf/vLv/zL/+H//R/4ilnPdiBC7B/84Af4DHut7eBJ5kKW a2+YKzGZ8nU1iTfXCZmxma01BhiUCfWKWWTLk+tgpdXwiD4j2CQabanwOt5LYfx/82/+zb/+1/+a UnEf/OAHf+AHfuANb3gDuhQDxrtOojtRj9H65gAGnuUvoGDnUkyNNAMIqD45q6poAHDldIqcWhEa m0L45rnJgk4jVTSnCZXms9NxHCmMeX5ATtSgZeSQBMEyDn+jRMnhpFZFXObcLT7DiH0qhuYUNagG Rud8hunjsMXjQgvAQobEa179GtaUredXXH45yfy4RVXYxJECMyBtKCjxwMsUKekSNdxMl7QTb0Vz tDWZDeKHCABw3ANvMIjBKI48FPILiMAcPMmEh1HLWCkiHUQROJSTeot//8W/Z7eFkX8SvglB5KX8 SyeDmSj5FKYfDEwKRZRU7sTSAD8RwHwOhLO+xTRZYsr6kghi563miAXpU+J0mKqS2+yGD3rXs+H4 0yue5Q4hR28ug4fPLAc5+VwGtd6V4QGT4GdewQdUTP6Gb3AVU8pCx/Vd48miC6/M6+ATnMNOoigc EDZFRSnehV5mJSa2POfCHa6qkbt3wyuAgKGqnp2xGfnbJNyIbBOnTs7HwPjLMx+RGfotSq/dvBN2 jYxiU47raYq5xVFviBWDdFQuKDdcIb1wrXDOUEox26xp7gMc5d/pUm5dlX/wmNN5I6pa02KJ4cl1 WRsTcJIHUGpNevCoGpIYLHOu0ObkmUYck/+M2ufrAk/Vukz1NOdGz3YK2/sWTU2ImEynwekip4Vf kF+nZ7uYp+ZrMw2L/i0181BX8mNDZjM7HInbBV5KKZV3vvOd2BYE/LhIp3qLT0rNAQDBUR7Pu/oF qNXqO+9nkbUHutqF5mPEuJIIHQrLg3TLi3QWEummO54lAzkZJVhIpApTJQ2HAdurqK9+1x133nTD jX//93+PX5oyFCpwtHOn61FcRR2YHKCOkCN4zEQ4ReCM0zGWXnbeeRdwFBKRU+KyF1xwIbZgVpmh AsLwPuaLnDCfbce1KVt7uGrWpewF9e1DS3kH2Xf67DAa+1ZigJZ1npnayLF0sSJCAxLvkdn//t// e0zzf/kv/yVlaCns+t73vhdZTpYAuW+sRVL8aIwpg9hg6c2mD0a/IV5OnBgDsUYIeGlAuU1c7lFp g9vcxILka8pv1f2gfVYh61s62TTdFjNqvEkGYtOybQ22reuDZTPY2TIfOEtjJYVIeTtLZlzKnsY9 DJ6VZyLULqU8i43sJtTzFsCJdMRFgecWlYtBogGQN/7ud38vS0nitLTAgVcyDF5EqVfqpqE9FGZG gtriAexqHR7quKOznwa/kXhC2IIT/rOPyFqC5C78LEotQONXHFp4gJgC0A7+4Ov68R//CSrk337H 7ZRAiYobFh+CbTTbWQ0F1cjUrAKAAiY5ZiOcPRfQAwcYCb9mHXuhzmeUuYjSJIXVP9uXYtYW6pog s6JZ7aVM/+G/dUX5ZvDReovbILAhGeR0RC9/Y2kEURkDK5VMwAj4/FQ2ScQYnXBlynmvEMKlVTQv UyIcI1X6yWxl/71qKcIfWmHz5n+It5LGjDNdxb/NmrrAQDY+xfhu282HCTZRbQVTgeqKVUfvyRVx Aqyk0rX0/6CPb4rKmtBKm0SCC4Z+XIts8aIEzPxrXQz6cQgwcChK7IkxeJLsBX9oo/MINX5jstSv nksXNRU551da9u6YUmii7KYNVzA2BtgIN3o8KXUhk8q7MvgePwuTC54Tr0zf3VydvkT4fJrExNle s62Vm9vtvN+yxuFc9pPswx2xcLelTPSa1LB+E+cPv+ZmjTZ3pjsvHhF6yzVzDAweZoRFyF6vmINI xGrv7RwqKVMLEGQdjSQ9h/kGKc1AVe9F7thhXe1dlHkavJdd4vCSyUwTiawiJAwLuPXmW9jbg8+A 6zd+4zf+83/+z7/2a7/267/+67/5m7+J/Ea28Tic9OMf/zj3c1ObuMxZdO7kHjYZ6ZCDJAFZ61SF HL9OAQtmxGhJsWHAWMCYO0FBGkSViR8+9Bzjr7+4ZxEeLSe/OYlV0stHK+ikcPHBxgS1nT07WXY9 58TDgmGgUYw1kRTYJVJZx26S1f/EE5ihf/zHf4z7hD14qezGr+SxM2CqeaDrZOQYsngm4fVU2IjL PeBlHVF3EBIE15Mp3QuJ0G1xk7TPFSAUMQfZWnvl+b8gMOEQVq6/1p1vjzz6KAPmgxQF3IB26SAN 4f8INeoHP/Tww8gREASZSckqjPnTTjsd2QzH441IbgQhow1NWc3TKVX8RP9WPjiVciWIiu+dZ2Xw DUMiR4zGSFamaXNfHkgPUCdbJ8Mo08zFR2/gatwri4JjGtDRjM1IEsMIYq8cYtxJES2yw+NoSNpg vWwZaxHRC+2gh73iVa9g4aK5MoVWm0XnnWttDfzGuAFsJL1eFzXXY6FP1BdwAFscjY1HIiFywiY+ ZyaYIgqhTZ7idawsLn2kLFw0DJohqKqPy971sdtgcig0x3cWbve8Imkl8XYUj6IlT7EnjTlmn2Q/ PNYL+MfXxdIwETrh2XQ1bS9NVJxyxQ9WLIUR6R9cQitHwT2M0xx0PC5pBoeIMBvbE89J9J1RcQ0c L+I5gnPsiBrM2ea1HjHGwU5tBG+bPg5zKawh9p7/h5Ddp5iepun0tGHrXzOd4yE3+UhXCJMMNZUs L2YefZGlx5LhbxSg4dc8Fe9febOag6GXRPVIIXzNNEhXnol0lcGULM/X3FlYnE8BcIZICsMJO8rV y7JRD/naNy7tZ1reNXEeEVUSMWCd2e/0zbwpi1qrsshnF9lsNPPMh2f5WzQ2nziPhMjY6poPZJEE /Eq3tZbRnQOf8JcI4BBkTb/mnjs1nh4mPKmQNokiFlRhDZlLUnm5A2vICWPaeuQTBeI3g3PBuGGX sLbYQHyFYWLqRRGGefEgch0ZkKyxuFv1we7cqgB6zDFrQ+0OWQVdFBJDyMEvcqBcLgbZJ1sajDOA N6Cji66o3ErTzQMlrlqyQEwMNYTrD0UqhbthbbBsrph0+QmejhXI8S2E0vFMBDLoH9iCXDgYcPlS 15qKm0h9uDMBS6yZLGuoKEFKDHos14RRSpz3rIQZcZ+WhTMFk+Ly1QYp4WB8aqIKQDxLb5zylJIp oia/CJa+8tBVHI5y4gkn3XP3vX//xS/BpgkSUArmjtvv5P7b3vp2xDmGHJkE6G3/8T/+R7LEIydA DIYNYqCpYKbTJ3LrqSefwpWN0Djn7HMOXbEyRi8Sl5p3JHKyNSO6GjDmh6gyUQhKSzMzNTfM0qSL IUjJmMUcFHWW5spXHuR5cDUyKRQBnjAwloOMRZasZBVlA8BV8MrrLiOejQYMniEEDXZYXYSlRmHi TqFK0IYHCbeziLTHPI1ayYwALNhFMiDCng/Fr5ggA2Cc8X6H1ztOrGI+6dygQy+RhtEzfR/fKYnb M9AiZ+YYt38vjPnK8JDZYKaOePfFB2gQOENNLNlI6Q9GhWYzwcw6hB99gpcqS86rwoogyZg7Lzr1 tFPZbeVsU2fm50hG25E8BAABI+NkPPFYhI5QYoYCVE0em94R/wr0VWYVNxNhcXW2RuaR38GQKEbt WdfhKQU3RBFCs1+uqWXkvYW95K/1/qb0e3u6PBZpHDKkhx5c4AA/obiTVfPRj34UB2TEeUAU4RpG HY4yaBjyIYUD9zIvX4t+B0xLmxk2Xl6R9pVwXq8OYsx31fCC52mcAZQwGs1igd7ybInpjLzgUCNZ 9iu/8ivTvWQOQbXR1UNn+qfqd4FmCw+6J6QFWmZVRquVOU+ParrZdM/VW2l/rEFIq8hvGiDBwn55 Mv7wuNwvmPhoKDMUU2m0wLzXOS+64IYwgjPOPJPDLUAgzCD+wg1PP+OM17/hDQin177udW94/evJ EGaD9Zve/CYC5LBROoEXECwI73D96tOh6mFsOfONrSOHwFv5ifTjsC0VVKKwye49Dz74EKTCFufX v/71aAwZDA2CxMVYB7jNATKIGmWp8lz8bAOcFEWXeijqgkQoJ3LLrbcmLo5NVKsZWDURMpwog5nF VSn3sH9JlGefZco8DgdkkAABKAFaLBgMdGKH3H/1q6ka/hrMxPTJW/hLgUz2L2C1k2PMU1nTSN9i KKW6MZ4YZEU/QbCgRI+EqrVPdqKqr3DMdpovffSRR0liZ5sZqob2a3nTES2wzvnKIPEfEA2l2Mh1 130D1zFDeuUrX40xjUz62te+Tr1eksuYCL4HdLXU+o26huGONcxFKP3BBx4kqvLa176OmTogrQWl Z85lQUC8/OWv4JzYsEWuUkYziyHpr5IT29S0Rc0XY06SH+yOZ4H8rbfc+sCD95911plok8Gi4DA6 B1In6R0sDeNE7bj9ttsQQpTr5dxJkvwo7/Nbv/Vbt9xyM2eqcgwl7nDAhaIgveSpJ1HUmBftdaKa ncbhgywBYgN5Bt8HbvQPBJg46wXEaBw9IzoEPaDS0R5NF7gBb56y9zVqvVbNcWKtuVMMNXeeuvba a3mKhBLwv6f0LDTSmjAWOgQSGmxkVFF6rDHsRU0B8TDTQ4BQMbom3UJNKCLcYXHRY3ISwVCRV8nS 6ZzlZjp8BZ/poeFhKsju2IEwIz+XmyigmONymD27E40BCCNQke7eY6CNBw8//BBpkryOrYAepMSn Lsn1xmIinmU+WMXJGFp9BUmvcK/IniBDs31DJpl1JElRjXtomQ0RY7kjtJHNIG8cLwrdOIVCRGTt TWn8XjhlvOepElThAwAHYH75y18GJWB3nDOUqMHQUH1a/0g4f04gvCfV8K6I/3rF8EY9lYElw4P7 yRN0520zYfH5khEB1Eypl0UsYKbP6fFkVA3osyRaseIFHk+3Ejq/+qu/mk/9FSSr0edrroGhT/7b /7RAs+kH57vTv26+zwWXvpOZw5v5lgFfJ9Op2RUlhzuMZheEKPDljdVbdRKM6R8PQONRb5Kue7Ba 3nP33dA8B0rCK0nCxb0p4/iQQ7DF2UnMvlJOEKFWFGdociO6PB1H3PKZ90IkUDKmfAZTpOWcWxmy yBK7K/2Ttogs3bF957e+dcNTTz1x0cUXwa36ifeA6rGgiDwYER5RoBMfYZr27A2+K6eCD+C65eZb sClhnVxYfjQrcOWNGUMkGd7U1OzLfURXODicnZwgZBjP8hTiHEMNYUB7pk/SAHOB9fMUDAjGx2eY MjKGO+xLpE1pGOY1LTGq9LCQQNEbXztO12ghzEijnYv6mSxcHuFHnhSiBQepppDQ9BJqzTLa43AP sAo+g+RISl4ADe6EzjjB78QTT8BTwtzRz5gaUo1FZ1J8juykOAliHlRBlmPTm6MJDbB9OY3jySee 4gwbXu3SKMJSxmmXMhFlMUT7XYQ/SS9SarLxVuZRMo/0mYNMkJTa+sOC0gL9g2NYqZ1eqEJLho0w Y4SIcwaGPEMIISPJhmNep5yMA2kZo2X/IV4HMsGpgIRwYo+4wLt3CfUG2JCN0OLxcmuzstGxGHac TOAMPaOQIfiBAD1zZSNGKAhhw3533DMIRTJbUx6Rm94akCBRpW2LHJmop++SbTfcwM/oB8m4DB4C DX5FGONRQLVCEWQJaIC+EnLjVwYAWXHKMJSbzBhkM04XdO5LL700BW7RlX/nd34HE5MJMrZoDPE5 MZHsKeVDpf0b8fY+veVpMnPxRTEpUJcxXPXlL5NAg2YAGuMLwQqnqoQkuU94Q0umPWr9m970JhAM 2Sxktiom3JgTY24IbOBMRKOrSgjxje2BayNwPrMaEedyD7RE90l6Y4xyh2QkmE1cCWDvRsXNUlo1 xEbSFoa8Oroyv7JpNsyqKC4fACy4xHRIbCJpAHU4BBJvQT6wrKZCiazBE9AM66LLyPtctMvaZaFR OBhsPP9W71Ty1n+VauAEEfUczh/WFM7QFC8riaUiDBBrL5qjd8ydXY0nj8cXWDwnY6s2bSWm/pMG GYzEef/6/gWTxZyvp3/M92fOrte2AsrRFGvZesxIswJrfR09m6JhxgCX+5Ae29xTeR6f7V133onl gUBCD0WcB01U7sMIPOpQHHZATagd8wWDD86CCEzUH8wAF1NBIlSZf6YEaRWgJqHeO++6m7qhJ5x4 wjnnSDoGM3qsGsGhd8R54AmATUan2JjrqkpwDbfjiqBnDoSGccPCTj+NQtPnKKYw2GGF+kU58Un2 aMmYYa/YSYgEJEr9yrMwWcgebotoSUJ7zLuIKD4kGo26g5BDsNUci63UItZkau4BdRFtDxONVrvT taS9robXd9PGTTB72BDiHFPIy+hiLMsORGCjmZCTePbZJDedz0a1HE3Le5gjbJqn8KYwEfABycSz UWJQRBD8iS9ccsnFfPWDOt8idg+C884776KuCNb+uvVrMY2MA5qTeZ5GkYkUWxQn9Y6vvCUOBkdK xNfaM0sO2PXcrrvvuuuxzY+dxuKddloWLhYPmIOewWAAPpoTn7E1qTdODjYpe+Hd6BwIMyRc0h2c pSFCwHCHm9MDM02eBNPkA68PSbJYyepAXmKu0Tk5LshyugpTRjSCKlABQRa0KCCDbyY5E3bFM8DG GZM/JUng7c6WMbKeEeeMEHGePsNb+cDr+AlRikEcoDEY5CijpWfGw2izgQJRnSMSeCljw0RmnOEM oCv3kcH0AGknuY9XM2C0H/QA1BTEObOm5zicyKWgCMEXv/hFdJfsZKMZch2dBuWD4QFAMIRNLlab dUwiegyuKdQIpu+IgKVyc0W0nC+rpI1ag8NRaoM56mhIG4y8FOC0BBOcMRW3gjM8G4ui+XKGTGFu JqFB+UbLOKxSJaXpxuqjEiaipemIAm8HddRPykdPZWFfLA2wIqoCr3CfSc3TClYMvg8H2OsgtSDb EdNhphZWUPy5Zp37g2Ufb5MejETnwkMXT0yerU4GIjIhhcPOfxVLCRsM3vZXJE7PeNPhqNkCX2fv 1V788/+XbGmMb7r5S5vgQANznoZfpmcQSiqeVnVIO7DUI5rHjiNipbB+7E4ML5gjsqfwbzQYdPKM k9fBdFLoDXYA4+MRKCEUFeEdvtnTLfcpjMxp2ThmYUZUhz72uLXi6d3OkOnpd7wgerEuh6yik7Sb CuUFv4cu+CA3HVS9Zy+h70998pOwTrYPqKiLZTbDSwOAE1yPIsz9WM9Mhw8wLPgag4TCsWaGSanz kFLRQHrLHdojyOGGdILhjlAxf2nwn6ar/FRdLUxU2p02OMyGTcAaD+7ZT/7dJ9cft+59H3gfx9Tv ZYO1zdwMrKfbhhhdeAs5Eac6Ckr0s3DAmlE/5kSdky3I+WNXXXX1PXff88pXvuqSSy6CE8VZYpzU yWP2tRZD14eYSvpZ1r1yltFNmiZEFXed3KrjLrCwUVA+/rGPX/fNay+97NJ3v+c9cX4E24vT0VVS N8gPcSEwIR438TLRMjIJN8prXvNap3Mv0SGbKpmqPFOe4lk+xPwNGkfiZr2QajQAGkkXp1uaJW+U 3sBkTiXnDkUDMVK5z7Mu6ajpOwdAkS5PWQPXRn0HEdAvP/ShD/GKf/Wv/hVqSg9nYAtlRWwbvNsQ t6gsaZNVSIgafzviHLGKFKcTMI2hBkQ8hVjCn4+ZHnELxTE87jMjHkRX4IJ4UWiSpInW+/BDDyPs aTCExl7MKYJ8hTmcfc45vAjOQQl+cnKoJss5qhy8+573fC+KVGGsdnM5QUXl24ylwepIuyF3taF6 0W8wJOI8S2zpG1Ky1516Oy/uJsQEECKc6NmhB6GD3D4Hab+7tKIuc4bfnCOh5FAnHqo8l1TJFgKY 2KMBLH0y5SR1AnZ6M6bFPpZ/ZUS5w7DDvTW74glhL/Gp2ODO8kU8g3U6FVon5dgzYZ0DXeQFFJG8 gu3DiTzyW7hTEHI+5lxCpFpmOvlbbqeS/vVrmF5Nf/HiXGAstjUNl///nVm4Ynk8kHFwPeie+738 GD3OyseAM8o4flUyI1KPo0E2bkQGkKeUHBOsTxKz0diba2nUo7cIcy8YMOB62zPdC7NCoxLnMGg+ P/74k2x8gzxOOvGE1Ucdjgs2c8kEC1n713LTRBLNtwnvRYrzdIgT4rOf+ezHPvYxXgDPJf/nZecp pw8WmbeHAAqhiwHxLISN7cUd7CG7E3VFqTdTkG5bhBRS4T58M2YTv+KaRgmoVeuXsqf8GklPb/VU P8LcdMq710IYoMVlOa7+ytUf++uPMVD2SvCXwCdbmuCA9BmSHq1nUTLsBj6O2IPlJdsrYMl0eqbg uIlEbxgNfuzbbr0d0xz4kDfACWzsbFCylJ5pur/lmbAvnCK8WPyFKDVWlICJxiETyqFULOODVEsO X/1By5564qmP/OlHrr/xW+9697u+5x3vyFkGSWWquMZg7ZkuKFpDkTUdmyL+yGFfWKjIJ4IdpHDK +nFsFZae3eeFcvWhWGemXxAzHmrpqyXdsqeDhcYypv+oAu5TBBIULXGeyKbKhxnZGNVHPvIRZAaF 26q8QTAqo+IqKrMsbIVNojE7PD9Ja62J9MjMZ6WM3HILnhWU9TzYMxNmGjd1stgyuwmGWNnSVzER wmRtUVXzHK/Jrl2JMuDvefObL42bp3TplLJ1vUJ30Fy4re/klge87nWElV7HSRL78JRr1MadHlnO FZeAShe4VnDYocswKLWeoD+HTbCdRYHDI49kd8O0PC6WmPGgPhJZAGjgM94O2AXDy76MXr0IYEZ2 bJhD6c2hOJYJe4CQBJoWSg+Kcra3kBrJIYvx6nP/yCMPZ06oHaik0jhfVDHH+D5xCmbtAskCVqFK 7vTKeo+0+RwqDr/KTEdcqzrfL3E+cbbPWMP/n7lVHGGfMx4BNxiTeFKIvyiwxMBEHkj6eaXVi91b wyUCVSRbhSAo/IneTWiS3eHHrTtOBTSGFM3pPoMNxeujchaihOX1iNWJ4SQEcQjVERs2HHfY4Std ZnziMiqy72EykH3tb9SP5jPDlIbWZg+msQ6Xm/x4UdlAUAWeZGiJoyTwPWa3TyFxphAUD9IHvEgv HkkOf2gm8w0EijCKjaYHLiJwECF+Tl5anfeQGXhcGy9f69eAPWPLihc1FsQsY8Voo8+ll6e3Pv34 ZlXf4+JIVj6T9JCMtvSZ9bLlOjk9Nk9zk2mSJQBkMp3SWjK2fpXTD5Yeti9Vw9av24BdTjyejnhV KqnUuJLu5D4nkwpaqhZeoo+0V33VVh0vCijNtzy5BZlECJslR4RgUGZ/V5wrmRF/IQfrozghNJkQ BUDA2cD97C5rUl+1tBWpyIziYglKBwF6Qzk9Z5WrWUgvWx6wzsErvLKx5Hi2slmbqh0ssad9QFpp SHBq7GZ+QYEGD3uqqWFk0TPsWoJIiCTEZVSRbTXITApY4WtBoWRNM7ygU65IxPRTypBeoTKrqsCv AfM/SzLrYtbqvIIsEzsQOROWcADdknV49NHHpM/yPak4kNhN078H4DXKNDPSVb6h0hzCp2I6F6pL MxuqywWX0lEBTXtTXVqgLb2zhqjRh1Qm5Ra1D5RmqHEP2DqfOMkyklxIXFIKPvnJT5K1QHwBHGNx eTAKbdMVmnGv0fXiPCDtFyIUxKgIx/zhH/4haJykS2/FVOENAPiXf/mXBFZQNY499jjscl7UAhZ7 SXFQNDNhDsYQlWv6CnPoUTQLHejV1IKNjVd0PzX0nNISZr5r+mYT57UkfYtav0X29Y+0WS15D8qQ 2UwI1JIUQYYOc9XNaWjohM04sLKuHT2D7zoV21FTbDhlAx1EESuqWDm+66cmWacDF4BiMshCi+Iy cWeV6leDGbAq0W4fVriyneZehYtr1iMIdEiSJtFPNbTEI5vx4AkmFa5kuboa5ktqNwl9KCsI1/PO P59/MHeEXMcvJkprT94JZybFnVfEpgz7K7k+ZOo2MV80TP9QL9pS/1S/4iNtusivp8zQajyrE07h FinCzxy1FoOupsy1M84gCZwJKk1v3TrVBXOBsxJLxQTTZ8xNbqbCVzLjMs4aUiabOyWuwv6wztes ORrj78gjSZ7QZiQDxx5FH/itpRksg96MpkMhjFORk+LhVza7QZ8sRdBb2bsuB/gBOnsecc6MUt4n K5XB52vJAKxz5UMdeBCrkHRFD0MiPO5Qb6+QIK8hpavC2yC2n9JmpCB8/cowiCjjzyCGgl3OeALG BOwl8yrhOZHXQUpZKuhFaHtf+tKXEB7wa+R61BRc+vQTL5cA2KnOwwQbmmURA4EeYTILLmLn9IwY wxxkWWkfl0Y/kWBFiE7z9dGnLTbgzrUqRnjhV3yBBy7ldLuNG9mTuAmBRE0hIJA3etGlmUk2N70t WNTA5pVqeNXLwhLhvXQMmQ/gciktFUCiko1IUgc3WGOzF0RTo6n97fJY8EJqHVBlgVQAR45Ox7MG tqVDq45zHE4hMf6yCgRBsJvxUZIPA3rn6EujTcJV8XLp7LugaE4FFJxcEzZTLe05AEfz4wJQF198 MdgY/xYTgt9yH40TbNywYf2ao46i2yTH8Q9KBHtxDaKW0SGLGH/M6ArSRplIbmBcRFE6szSF2IXD uVP4M6L3wvMFPjSi62lmMY+95DY1jZ5RvuTeFv9gLWrBfeazgXWItqA8oreArOf7JonJtoee+/Ts JveLOU340FzvolbUzYqXjdbbvQwrZlYbJJieEaMaIceoTegzz0ZKhReNoFTWUi1fyZIFJtvA4vyA HjXrjftcvkyyx/KeDBo8u8SWmgUfwoLzbMW6almrz32OIQ2aYOtaB1yBWMypbnEl8xbouSBQw+hX oZbMvza/Ojejgoh7e6tV1q6MG+NAQw24Eg0MAYVLsxneCW5qkOUOZ+GDXQItRjgZ2ADcmLaDMul9 EdZHyVwmS2vn8zuDG3DYlFnt5URhpdrIp902idTClcgvd1Gy611bLLX5Wq5Q9IyEBpJZnbmXtkpX lLLH0+5EyCPRhBFsLp2slnF70EYnfw2Bc7sf4nwWpPk/RxhwqAE588gMZu1kyZfjReDxEHhQOmza vSnVqzAk0Os5Q+FAUDHyKeUrglTJCeCRjLAgkzUKekjXGehHprkPoo3IlOK4jPQ3nbSkvTDHHMM+ iPXrOTFZxf54yC7iigC2dQ8Y+6H2JBkSm8k3Sn8N2A0HlU7yiT5tS0gQNQSonREaqqgBycp+RXY0 oPmxzxaJrqT5iHO7JHlQ+EDSni8A4gTepQhOthIwNRYCrzvRBJCNvNGoWdHY6DwfOPdNxIiXCIAj 4A+Sv4RLG/SHDSUBOJ0/vXUrjanATE6Itr35GBtQj/MSPvfZz+94dsdll15GsqdHqNOMTDxaNTYH XnnllShnbEFEaS6vTPHJ0GnWl88gSdSF4iSZY8A4H86EtxQm9Bw+iFG0PGI1373YeYBb45gphBbg gy/5JxAxLw3NzPdeIFioXG2y/LUY0TrLHKxm38G59CCab8oLr+jiARWkCe8I0ykLI/yr2ArNsnxp M5Nt9e81nU626i1+SNVy9PYMoO+nx/UaW17aD69njgus/gIjjOAZXaHJ8NZ9QuMlTJ/Oqa6RuRjf WlLPtDs0LDvAyUgCAPE0XwyyLPgsaFaHz4M4n5TSHME5PMXJ7U35ywBk8HnbUsy1PgKaVRrWqmUI 7xOT7UhosseWevOUhjkGCJldvMghZ89aCOlTdV50XSa1cS2URqrDTjy1jLDJuTt8oB8sPz7gDkvn CQGnoiLb+dxV9lPpdSH8MIqCeY+o2U03mmy1DPqlhx6pQnTzgEgRsYGxN6c0zTMRhBc1gfAAM2AX mj2q8rZilPPq/lmoPC/KMPK5lxxBj5mDiYkZhDdY0E409YwkaxGVhQYlw2Lob31qy+c+9zki1ojA 17z2tXpLFoP4Aua7FMZoikInat6UCpUyNZQ7VK7AkmUkS7KjBT0q4aqmGCkzoyX5yn8pfwYHPvY5 ByT8apXRExk/y8kpfC0HGTTwAfC4b1LMCrTa9vQzz+58lkwXvGjEFDgmTksD/itHQWvHRsEvfOEL uP3ZCYnXLTyHv+WaDRGFo5bLtkgvPwWraxWCRYF8kWdQol+s4FItYuFM3fyuxs5r9POj73yE/9Lv j+a/wKtrePWy4tRZg+DrCMrf5lz6hazFW3i2/QK/dLgMpFs4NI06/Z166TSUZo6hMO/bhE8Pk2lU DuWEw4atZDA9qfTDewmDSc+ji37mypjZTPAlr46h17hnthHZ7xfc01cjpJylgUA/yHKxABiFWn3a TT/xuUykscJMJxAeJGjj+OUPyJDKE+DPgrR5kEZWoBrGM6cUVT/IjDlrxwXjpi87A2pDsEzwTibJ mxrVYeCEEm/WVzBwVbTO/gxJBk+8qu7LwcDFT/F8RjcIHM2CvWnNUWrDuYltz1o/0SYRnIjzIv9S 6/PIfIpdz/QCgaBrPTJavsKZjtD02uBA4D9kX2tI5O0jyzFYh+oCTZBngjaS29IkDJwp5G/ZMHVn PgLJgwWBGnMmouxOKxkY7V4m5VokDZ6bt99662c++1k+KN31WJ+i5HVCvlJzmOx9vAv3bdrEZkU0 LVwsdBg1lM6VdHL/fezio8Ax3ZJDF1k+4cymAdY7yAius5jPPL1ty5NPkkrCGXSqpc0OCx2QaERF +qIvcnDfzp18NyYIDXVM+lIO21Wh49jcvMIHru9+egtH7T3HQbJBd0ZI3CRbTpICUswn5JMX6fF2 8uycwHmIa8Sg0kO5zUxK7epXpMDe4UZz5DS07GnsJXOff8gPRhUqItznUIvkaBkFMMAtWGdR83ef ve2zQZnI8xHSAj2UBbzPt8xskJnmvfFhTEvBIOj+9l9sOgidx0d2wMJ9Zmw1wtB2DaaUqqahd56V eir9Z40KyV/aXKaHOupnv6a2eGCWdLTckoiKIz2SxqxTJdsMW01xEOSBdsu1COWXAV12s8EyHkvQ ILLJSoMalDyor4McVcw77GuWztOe7Vl/rWBxqywlj+vc4O7QQo9BSe9G8lDceLQMw8GFtsnCoao2 2rjueYuL+jXvPV1FTgSGFuGyCDPZWN2GrUBHtxmtvdaTA3ZrOsUcaliLxK7C5Go/PxNuZZjN/wUl D6xVtcvYBvN9zsuzIilnFrdu0CPX9IqE8BfGzJibgV7I2a4Lwd9eAbZ18VVGvOmOgkWyhhGEn/7k J9nGwgYNdg0cvfYYPOGMm5V46MEHb7zpJnYi4Eh/8qkntz+znYg1O1dJFaSDnTt3kJXGRRiFPAaX gtz5+te/gVoGuNxhLOF+GpID8IwGsxu98O7b77zj9jue3r5NsQkflEyuBukUYAJ+e1o+/NBDdMuD DOnkk0/E/t7z4h4O33U64d2PPfoYWw3p+eSTTrnwoouY4rXXXIcL5HVveN3ZZ5MGrxTLz3zmM1Qe JPT+nve8h7S4IBVXzwcCz3DChcGbNjROiKGUlcKKXtCMWE1ZMgH7d9U6Xzwj+w62LDTdJ77WS4O1 aV9/o1IF1rU8WYlq/JKHvV9j69/Si+SX8Pb+vf28elAUEPar/16CFma/NEDlqVylKMSqKzdyKSJ5 Vxi3ufMcPrV4OPc8uh9ATWEE+ZfQ88LwLHt3EJZN9maZYO7D1GIKtLyz8OTIOf5anRJbTyp93hip X48MJm9mVrgdmdFUqFiHYU8luYf2k3mkWf9vkNbtsZ6ygle5PM5WJZSvkeVDg2zsyNtLcdGdDID/ p5KNA+rVpfYLhDajc1gTEgUzBruI22z9QNPXuWkfcAvZxBo2eA3xYcCB/Ghq85FJ8foeowLJ9FAj Hn0YnA2tAW2tz9XXODZauCELG1u8YBWHouPUY2WoAdSPFe0sgJAhqHJPDnK95YIZpOCK6JGVi4yJ 5wNR/dWvfIVMQ3bbX3DhhdH7+Jnja7/6ta9hl5MbiNf6hONPIGKN1KRWINIXyc2eQ6QmMpidpUSp KaRDWtztt99BSIWdhDltwThhgMThT1WDW2+lbsfWLVtUyvrUUxGQ+MbJjWcjIpmb+DAITJDwSPlk LH5saw4X1m6OJUtvveUWmm28dyOVjnAAkFb59WuuwQrf9vQ2dq+xaeK000/JYT+8iAg624mR+lQX yHkEI/7TgzdQDcTyYYQJuR+MMqI2Ggw+zMSr6r80swzgO2BfLoAE/xB+KiLZ52AKNPPBse6nZV37 7HmBBtVnrXq/3qMH88bQVZJTFmi8X6Oaxr9g3rfzikwtbGvEx/drbNU4k023Qd+Z0+dmFK/yDb60 1y3wVCZVqvFM6H07L6XnnCNquGmzGUwHb2rF5wwHvYFmiWF3UNKPzN01OgQhexQV/7aEbqOOaEzG XD3Li/hXpvywgk2O+pBpJXAV97Hwk88/7gGH2OdY6kV9YVK1IsW2cpO/hST2uKsrxLGLhbVr8EDM CS4ABBr7zK4WEbdVKu99ZW9l1sZndUVoFmsyik4udyIIMxDuq8atvfF5xIrRnMSaDD7DDpqVvJ9e 9J7AgVEk4jQDGd0xYssQj44SH5M11Cawc+BpzjriN37y3jBN1GkTvTexrU6NbbQooxHOxFsmGMhk R2IOSOSFmTiTCsB5NndCniAn2emks/ETArj5M6yCIQsffOghfuX0oFNOO5UTKH7g+3/g0ksv9flP KqFPkXZmxF7zyy67DDP63b5wuV9xxZU69H1IzRGKeIHYZ0lvyF2C9KgIb7r0za941Svf+MY3ohzg sacBN7HO+UolD2oe5PQ8lYb0OQhU+CFr/cILLvy+7/sn73v/+/l30kkn33CDiubS5tLLLn3Zy85D k8gcUyGjyvPV2oUjhRuEUQcgQZiOQierPWCgFqHyaoOu6WTE4vqv9Wsxxv8riPPviEib7mSaRxcT 7wnyO8jKFz+RQod+yafXvnBiJolO3+wHUCyMZoVei+zHLFJXj8H9s/MNdYH+a2x0Gx6aENeIORYJ TfusFj/4vmUvtnuGGMi/BAjPt8q5H8jkpaUuGJ561aAeyW42y57kwQ0jkQSKBpCKbP7cksscMAqD UA/JIOOKRO9ZR3qw4a5f7LtWy5LlJY+js9kVrAEnaz5C3SNpuldx+bC50ewKH6JJ2LvQtgL2GF6m pyV0e0W0i/iTCyZ8xZCiuKwLmzRUHOJlmn4QJyEMnmJm1AUjMy5Lmpy4Wtx+MNzslel9YnLx8VpW A7xtLqhXFEX3pF3zpVnEgcU2j2eLTXSv+GaaBI1+w9x6xcsPztH5ikJHsnyB6USil5ac83Z7fChG MbThpSpjRzm8ZNJpzI5hUydu1WGHHXLwwY9t3oyNfveddyHhTzn1lDe96U3sKeCEPQxidoGzpRG5 y4lEQGzNmmOo2kuKO35yDG7qBGSoKsbv080x0ymuhx4AiNaya/zQFXj1MZ3pgYsHsddx9R+yQtWC 2e2WEpMgDn8xtTH92RfA8VZHrTkKFDzrzDPf+c53cHYRsQCyE971znczsIQOmXK0E15EICDsKHMf QS9IHlD3LGXEtWotCramo6ZE9j0vIObziskGiZn41A9ivs/TD87HsIoyXwIfnO/t04xvMWPuqSif S2PtP4y6KhYWhavnaIt/abWcppx69XRv1TjYEzU5w5iG6ujx+UDUI9n0q4v/LmB5zDfrQGYErh5P evgXcveQGYGXNtOCoaYf7O+RaoRgCwB2RGYF53wIWwz/7V8hyhlSXQr+1VXJqoJ80eGIUPspF/Hn RU4Ea8PJ5IbgbtwSZo4aQ9vyG/FpwSyDPrZyPpj7qyvQ3IasIIckgKMlCdlMSkTguUxAwiM5Q1N8 UyHSQ7BUbGHHXd/yEjBCBhO/vT1yqJhYj+q1jiO7Nlgdce65ZMARYHGAC2H5x/jLe8zXXvOxkd0y 45YvlyinE1v56gqLNh4LZhTtJG+pGHDeaxKbADlaY7/6pSmO8L/H8Prct6FneqMr4sDZyJRmCzAf azbRkLReqTMK5DsLvzChRShoTOfIWkzo6ty43F5XGMutERMomppJ2lmRYMKqVSsPPVQVFLiJt2Pl yhXJqzfqtlQ1PmCFI9EzQT3uqi/UDqBA1tve/jaqMiCbOQj4j/7H/+B0HQTn4YcfSTlVpDLj52gb wuR5IzIU2XzqqafRD8Z05Ghe1/4ukd8lXgrlqwvZlY9H1JzHwdvaWMhXWq5ctZLOacCmNVSH7c88 c/bZZ8nsTl0aYucnn4wGQGOOb6TKFqjljZSS3NmZyXY1tIo+5z/QDuj4YDdPKyORcWao4QalgfU3 00NRVuhuJG7SQ68rpL0enLls893sO5qJrwv0NkLcmnPhVhrs73gyjVyLfDaz6BB9bOHt79QW/979 neDCPWeZa2nnI8XChh7Uixzzt9Os6C0jHNl2tWoztY1FAqpwupC+NNxCsMUjRo+TeSr8Ny7iafDW IMPUcgW1RkTbN6g2vbAP3WYAcTx0wtIM0PJs5r+SnTGp41cPJcWNbKmPr15TKUf6rP13LeieuHts a0vZZpUVJOO+HliPNAP7hPUWv2IO1hSU6kMPzPQZBlc2PR1mg1mhUDSVfl7drGfQfpQY7by3Fx1w Dt4C+SoQi7B3/nmjMjvID2SPm/+6RunUlYhpVLqIQK5a8fpQKN1/KGQIxPgbxSVLvADjojEObDwo wZPM124S6SL+xwflo8UiH/w3+sCAMR9xTiQGMdKrCkVfMnVnKaNxQtfe6C85lK+9MyM3eaO89F5l pi9s3r3n1FNOJZUMmxv3OMfm/qf/9J++8IXPIzvpDUmZAgATQWUSkxheuTLlhLks6Lxf0ePBb09x GKLsdyCet27F4ud4N0x2GqR+VJ1DLboWkSlOgcKB/yAb1SSbFZgSThqAyz3TJU9vVan84gl0RSSe yzqTzgvINR8HzgoGaFEm+hzherzWJQSSa3qN+l+rWV4xSfmexsVFLvZMJF7ks8VAM9X94ryBwgL0 sPAY6l0dyxhT6H7NYjGN84LFtBy1WQDIhWTzdVvPmmO26yWM4aU90q+pxVLjif1IRuu+X4PsZ5cR hn3010sbeZ6KfhCJXv3win4iodJaiFgn06QYa2x6KesmYw6DiMyAIDKXvCtm9+hf8fGBlGKRT3As vL6EWU2h0qb6DguAAz1KG5iPoXgi+nGupJEqMPSTX0fRbrGqntI60aiMgWQD8F7bNhHGSqoCDokM DIyxxf6nEYCX0tj9pCJs1JreW9Ay/2vu9kzMy36KyRRgudN7FxbDhWqcEef1+HzIGRwrLjesb8t5 DL5FH+ihHYBHZSmx4enrhaVAlEhYPGn0vIvHvRxCy8ETkIVrpdAsmZqF6niHFrEpbabMjJNq1j/1 0z/9C7/wC9T/5ywajo8jAw75mtPqMOuRzXEaQWEGfrNWQxcN+Zzsh1WNA59y66SyX3fttZdffvmN 37r+a1/5KuKcQoEk4rExP7CCvpDEqAvpYYULL/JSWu58bmdIPrVx0gCvQGpWcocJgoKAMYc3IvKr 2MACjD1rTVfTbQqqRRS10PMh1UxZkJ73zzovJJipNewXZgQuHXPZ906JUf9tOafCtPscRmbRN5tP q9pnV/vVoGdhweb9eny6cZYwpDJimt9mz9/ZxwFvWFjPTTJ9ptADPyystNR9qj49Tyz5PYLzfs2l X5R9LlANL6gYuVusaubjAUWUg9EVlJjLnZuOuxhp0U8znURW5Sr57rS19m8aMhGfI91lCPWGBTfR 6JBt6yAd2r2fqwLbGn/RaS+ZkjyVvWTB4fC7QXfRQ26v13lUqQ03uZlJpUFpFTVZx8V1zVSeEzWP WjCYdguhSfStWrj5ms5RIYcvaVxWVDopvF1gZeuNA7ZoqIkmxAsSr0McD5WNWBDIxANDQ3jiBN5f dOrnm+4K8+E9kdbB3rlTk/cbQRjXdIrz5Fnuk6eAUb592zZOY3nr2976i7/4//yn//Sf8isJ56xa arPjVMdMH1BImm6y0zk5N/K1UAv/AM0OPOTg44/nlOdzOL3wgfsfoEQ8ZjfHJ37/93//qaefhi5D 0pyauaJfcvr4yicq8DByxDmv4A6BCtWv9bE6HCdx/PEbMNOziJljJBfDwDlfRd8WQKBpVhB1pKHg IhLjF8LOAcEk1/bZ7jveICy7kiFrSQZEXKzx2muLL2GQI4AGHac57EvoeYFH9imf9ut1fW+LlD0D o/92NYnROHsJOp80DWzD1zqh1Yp7xEc3EsmLh0ZxiqBT3gLhzbSS5+t2GobzQTVU3bvEEU7eGut6 5oNbdfSijGeBlaIBjsTo+2EZnkVCxXBthcxH/waqmYilzuKcvL9scVanQD1t65sKJopmibrIs3Q3 0kLdJj5kQqoHwScT2C6H/HzQDp5kvRJstaxKYrnMoB07ZEThUo7MpkHSuUsyxck/c76MdsgTjviZ M4pBa2kb1qf9E9Po3fOHDDtMzK5mXfGpTBPC4nF4quXE4zpoTvPyxkrDGqT4JKhcEr36/za5UOY4 kMASEBak5a/jF8LexCayajjA1x13HGux+fHHJwbYsqXI8suvuJy6rdu2Pg0hIdRJX0d20gbHOGfi 4TanDYlvTz31BPjAGzlO/sknn2LTGiY4CfCFkPFhYE9v27L19ttvowfOn33d61//Sg5gftWrLrrw ojVHH61jbEROwmHMcXSC5LTzlTGfeOJJRxxxOJnqHCtM5dqDKDtz0IFoEiyrN84dn0J1vCX8BC2B qDk9MIzFWLaDd21CWcGfLERHWU3+vAScaarGr/7qr+7Xw712lhkuXtejZVChaKB6CFAyw8UAKBRV 0ne/pmDy1uPzRXOrt33KyIHBLUo61mTrqUX2P9/sMv3CifkWIi7HwpvvjiuiR9Msem92Z62DBohA /htSL6ncD3IBBJsrZtQwdBK9IbPu2+wvntC+ePRosWpUNIgID9Hy3hLzeXuxv/TQ91M/9R8CFgME l2lin/Gsjj3tkayDWVym/KRZ5lteSb9df5wKN96LPICrkWEom5tRJhyDDxbpjeFFER4BRVz6aWDp O3Ffj9hWHilNCy7C5/iVo77EtW4IxOBLzl1e1KZcSzlSLwZLvW08G2A+Bwg1i4GbjZZljCa9TztN s15Z31rlIRzeQJKnsvtgHy+YhZfmUVVkrc16GgKBdi1EkMR/G7D89rb5sCfDNAjdFZYuQCw15YC0 JcpTE/c5bVFjrqhkwQkwhepqfGThOMz+8cc3s6EcCcrJsLLLd+1CZ3vs0Uev+vJVbAFnkhzVwvGj t9x8C+4atpOdfvoZyHVIgKeQ6Gw/4xEEOVXf2ah2wQUXshOd3kLmUAZheBVw3XsALb90+eVXXnnF E48/wUvZCMcJe5vu2/TEE4/TA4i14tAVQIsyMldccQU9I6o3bFi3grsrVjyzfcfGTRupgY+xzr9n d+y48cabKCxz1tlnc0oUWX8+aVAHwjJ3drEzGEzzN7zhDaTaAcNeZo0YRda2GFqWIHAu/d5rPecU n0Kt6d6CTqMrOLnsV37lV+ZDtenHIgJrXdNj4U2+zoe7eV9kcObG137nw8zeZuH55KXpar42C9/v /aLWJdtVM5q5Kv2vmXgmUu+qp0bCOw9m4iOILWb89Yp+VD3tzTfa6QH3y1QwX8wYFmgzAkVAGQ0d jChTxmwl5ukklwp+F94epyI4kn04Rvc5dvxMRK2JB0QJ3JrqomOlHtYMfWvEuRZgZNPrVYse4kwR 0AjyPn9nBPz5xj/NUmnpfGwdJdIjUiTo4IhuLACIAc/BTk0dsRnyY2JdO+bqwYRgo92OwuSa0Hxm q4ck/22s8JBS5Hd1m8kOMrhwXks/KAda9KwR/y9tLySSDL40iEAaLWKGzd+aS0Yb8RQsS4OKtedF ZmKBauyt9BycFCQGomjaQ/oZpjMJHwSTM8hg79BqkjUZh8qAiuVZ8bDmYuUsFj1xKhh8fJ1MKnAr 5hfgR6MqZO8xpwm/YUtCoXRh8lwknwA7JFzfM2ttdoDQ9hxgWW5dlq9OP0QVlXjHV4EVweE7S5cS kEZ2MmUSxXX4nsPSXpc9RLCf2rLlgQcfvPueu+n2nHPORVpjnQPOo49eSx36rVu3PfroY5ySThyd zD56QCcgaF0SsTElHVwvNQIN4I477nzo4Yce2fzYXXffRU7cPffec+ttt33jG998+JGHceCT7f/N 67914003Euoh1n7M2rWcQMhZLKtWHcYdTuLZuGnTgw8+cO/Gjbj6jz1u7fkXXHDcumMBKYXckxuP ywhZzrF7hORxAyQvb2HLtrdV2oCH/4RV5vHELOoKzEdoH16a9r00aSga022aYQ1UNOftZfo06gyW TRkc04OoXoppRjOofkp5Gc32/6SvgWDmPpBiE8kzgbjwMLJaAxeYIzn6xRg1G63Twq8ohtI3i260 X/3U4z2GvbQeZg64UHNgWFFfwshSbKvBJzKJr1CRVyEZUj570TZudgzPN+CZAOnY7oSpLTDOxWBd +pwmwqKauBmCSFmOxXTbdxhWG4rLs+J0O3Fa6LSo6AeuXdWgEUmWb959FCu26qjMkOWxdIvj+10t +M0v0dFjB09rPtMAMO3EmIilrgt36yCe50Cr7zAjD8MYxt9cZXmm+IOnNrFrrfe37XnBpTjz08wk HHUwnbS/WbuoFJUK54RwxewZPqGBAjj9hKB6LplRFaGF+WaQRtc2huG2kKJM+QwjzUb4E6IoyPQy uB98eStDOJU9nt5GcRuDpUHR7g2coI4ot93S4FLbzsS7M+Aa1QJsJN0CPe8UUFo+YFZYzIfTYPXG xOxeNCnImFy8zY9v/vRnPnPf/fe9+U1vxpzNMILhiMantz1NGhqrR1oZO8JXrqTcW8NMCtVQ2gUJ zVs4U5Xt4rjE6TIUZ6JQanqAzF8i8TfceCOPsIMO7oGpnWb4/5C+KAT486kbz1dENTiAt5z96LyU xvTJizDm8aLzFEIaDwEb1uNOzzSBEh/w+f/Zn/0Zgfb3ve99SPTcz0rl82ituZ9h9GxhJleZjw8X UWTiA8J7JSY8wVS/sOIwGlnoTY9NSZEa32Jkw6AqTnIZ0uFinp0e0n7dqXEWQo9e3SP6TPY0H0z6 nmkzUrWivvA32D/6db+mUKuQZX5pQPvOivMRFw4jBsNN/HN2Lpn7txhNCY+wDD+yOxlSEee9RC+9 M+hXeBjQLQCEnlcWnPOu0NjCwJ8mvDDx4vu1HPscyeJXmVdk80+s/dEUwodDyFUtJIK/n2A/nrhA IkKiM/E38q+C3MVx0vOghM1QjMyhGkvNyR/RPGauQsmtDHtwn7S2+eq1UAfpKpt/amnCuIMtHry0 h1KOg2MlokrW5gU9d81nn7eGISHvQvKYQvJB2uIGPWVluQPPNM7q11NBkrDGAnt6QOgOEjptmut7 BJaRFAg5ZMc/nWSCpVWMGgeGeVGGZDg3c2XwGLXTzzKq4nIF59yx3dx8Ib22wb3UfaNBK1Swew8H qLAQSXH1AOKiaM7kIGSysziOnax1yPktb3nLCSdsiPkzk/JYWPZ2uKxGM1WrpI/h0KIwGWrea0CJ teIDRx5jvmPEBwIZDO/lrFXqu5H0zr647GWPLoKbvce0tCednp4x2GvFI0EZAKrAjTfeiK+e8q7v ete7eLzHivmYSR5Pywx4v5h2FjRjS4Je8GFaP2g12xff+6iXfjJFDDXu/kMwnsfLmhnR/0uWTNNv 6e/0UxuorlFjrzEVfmeQdc2cy8ybIZJ+tXoGETILZfbLsPj+e2zIW2qoL7mTgeXN8EXvb589v8vA woILjcPUoKLaJVIGZdg08Bk2vewqZxoswjgjB3K/KMWVpoHQ2Te1H2nGBHt8Wzz+9+hRc3tpCLMw hC3CFQAerFgx2ShDxisNhP+P0Kln0z1kYsmlK+9dVhWVwtgoXTldNKoVnctx2kyBOT5AD7uxkoGP N3mTV/T/PJ7WZz6YgUzgPayCOHVvW/evCL340ruT9hVS4kp6QdnEJYT8oqaUDMq03OlWDiRpolKH MMMKcmdE+yPmW78Wu8uD4WaJraaNu5yBWTWXufKyAapcF8OTGZi+Db70Nq+oYllNXlpAKEgVMmQk PT6k8xonn4MSpkHl90WxmQrKZHH9rB+n30j3eGiiQ5SyC1JZ1u4+8sgjaInhi4mMFX744YcNykdq 6Aq3vQqNThPHiBabeVV7R6DaetUsAD6B869+9avUdyOsjmGdReEv3IYir5jU/CWNjnpwPJUe4vcq ph2A8DeGRJrF8qSrqDIUrEWcEzXnsFcFDuby4fnk9AwkmEX88zXLCAdam5PhyyP5NdecL6NX9O1m vb1NvnSHgGM+DaWmGi0j9BNwfJuSqR/b9Jh7GM2Z+VwVt5Mfs0hw5vy7mz1OFI/o5Tc384r4vvLo SGvb10va7yP8WySujDr/jlvnRQyZl0c1GdrAyuEaL0JX8A7cWYSy0MFjW8SwiPpZ6AFRDcdhpVbG eGnKZC8Wlq7qCnIVm+iBMAiPYQNrl66yMEZlpj3pjsi4Z6OLWdOsRRFOmAg1R30slQqbBDi9kef5 moBbhHiy368nND5Hp4xWlKdS0NuoqBBm7yMZ5GUTcnm2ymnNhaqi9Rb5omXWcWQydo0nMOjbZDq9 CA/7DvnkmVrKTCrrGHHOoxFyI7DkqQ44c3LszZqbbKNlhFCoMrK86CLwnckD81OQvBtq07eKm5WG UUPKsGvWBW3uVPrFwBcb0ECNqEe5+qxGu1WULldG89zglORohKsN9BwiN0evraHSc3lxA8/QWk84 Ubgjd4VRnkjcyHGq9dwsRrytc2XDcFre9u07KL7GhYnM5rE1a1aDk1EZi168f2yiOwZcIQdjqWQq u9V4Y+2OC1gYKv7zT3/60x//+Md5Kf1jPfMihoFXHElPJxygQqI7cfdeQoXnlGFZ8jvTLxzICDH9 2fyGgY6Jf9JJJ4VNlbyfYPnUp/n4w6jhAqIzcxxwYE6MtUfR/Rbn08KjBKGXf/8S06bn2Y97AQDN /KnQYuavPcefbtBb0i9NQPZ9ho2GNZRTKH7R3iwwn10UxHrCqxeFoby00f6fKs7DBy2n58wPhITF EDPjV8S5XZ1CgTC4GB8Dsxartb8ukTb1NwikidszoJjLc+fwoJ4Jzl30OgqzuVjpZOQumtV564OR 9DJ4JtNfPCaHL5SQCE/B5Qi/8/HPbb52UTTTtmSYk5/bxryAIjRVnEimlg2Lcgy5WZjgRPLxFb4a Eda732cSdRFL3mhLaDYaLyDjB7GRFZyzOCXjOwE/ZzWGOWYWS3QaiApwylIcDK92CnX8AYjdyFFn /E1Mdt4c0za74wbVp1nYBc/YcD1gC+vySPfgRAyEA0cm1aaATLYHSyU2Zi7TEfGsVEEpul2xl3wu Y7QXwPSMLRt5Y0u0meMFyqxdz1tGDDkvtULcFigU6tEckI169MAAKv0iiBe0iTgnqSNRf2Lkd955 F9o89c8xoFesOCRzCco5HtRvZEjRJB2Siw2QwgMs1rPP6vRS6ILOi+5Cj5SG5RA2J8Dv4FfapIQc e97OPfdczjMlEJ5pFPFmvhk/9wPGnhIzJJqhFqCLsDH9zDPPZPzcCVmlw5r1HDwevoTAq1khz6jx fJy859X17Ijzt0WcjxMt/pWhhxJaMwVPxh3EylVY2M9hgWdngml0MyQ3ulmwmLbtpl9Xj+fDImXt AmPrJW42JUeMFbedbwmnZzGNMf+QxXkYQa5iQFn3yGnb5dLuXc5zMl0cfpFANIMm2RUaUdEb4kO3 jRllsepv0toHcLUBTK2RmEW4cBZ6YdV4GtMC/EKqnrMsBlf7Nv06Dpxa/fF/3BPhaLkf5hLe6soh clpk/MWVwjsqoumWPE+7SaZ63u4e4rfMV/HNQD6Mfgi7jkX1MEglgnThgPnmHU4dWdJS7Uppy9vL Bo3wCM1mDH6qybMKoxaU3GwPwU7GDO8mB8rLOlFr4qctPLSzXR26jfbKB69mmuaGSXOchLcUD62v GedAzpnjBA7MJds05sevqKqTMi+hl1wZpx9vCxSlpJwKbjPnlcHJ3GemdJ6oiifYMgBChnkFjSOJ 81REFKuatwdJ6nMNTEu2e++u5xUUK5d1tLqe2AMc8A5idyaNFC+837yACqoRk9YV9CZ+ykIMhXGi psibEiUsy4G7nhflPLTRKnAfTMCvjtwlrw1xjvzGMc6GNKvFcstkpkVxWf1QQUAXZTpCvV90tJA8 y6szr15Cp+VMHsL9JAMNyNy8PrUEhS7zPR7VLYg1EGyvNaqD9LaQdV6vyYf2wFTJxvhzCjlmmjj9 4xlTuAaybYSO1XL09pHYKxIaNduvr5lRzWv0ivopTL8WLJQ/3Xifr64kr7ihptvXAved52avoM0n ePY5gL7BNDK9hBkt/MawToNR/5wBJ1hyIxle/BQiHxDMG1286zo1pHCpmQ5FhDF0egLr6W1AKsgG dkDca45BU4xpYVdIOs/ijpagwFW2zkzqmIm0hWYh+IH1txfNh/AMBBLh19hVAWPZzXw1e0LSt6TZ 9FOUHwQrtlXhydyJSzPifMT3a/oF3hLYWcfAFsGPl4W3sEaZYFz3IZaSoHDIOITDK3vTMzyaR+gK gogYKFkbhO8z7fPqtI8tlWUCDtE/LIcaF+bxhGlKOYgdOdIda716As/NQoBiNT15FtMPwIdlmlSG 72Uhv86HeAPEopDNsdozjJKmtl8n5lA/yIgfhhGPN0x1kFsNkY1LGLgCToR3Qn6+2RhRJsKFPO19 LRHhgbzHY1Bhbc9K2i9Uj3BsnNN6cw/8hHsiShMIoP/hFJ+mEkXbRsbbb1f1oHiwLX0E5AClycat EQ0u/JUBJ2kAAFa8fFokzeyk50U9Ik03Lq5SeMWdsk9KlVyAsYe088Y+XNu/V8MuHJ0eRLCnf0e6 KwzOtHsO2CssC8CRnkucZ4ajt0w/OxI2RWP7tXijxoV8GcPoFdU45Jq513qkcf93nyMJBvPIzPXI K+brpMT5IlFtn4NJh/31neo5fRpf22Zof203zZSb77EYRMAYrOBBkMEgajyuH2TIoNaCZmVKFgrN xaUJQ/d7J6ZT7TCeiWyFDAwpMq9ERda9x4f5MKcXCf361kIvAHMUmJK1YaZl9sV1OQiMcSAtpJER DsK1uSt8JxxBDJQPJCowMEt3bSaOzLNYbGnkxc1HRienWD733E7qgbDbZ6AChJl4g5evZdXFNs2Q wn6LcmtGAJj2MakLNzrq05gNf9makX95S6ZpSZCteg0opXMMiEcPSZ5vQYEoN5hqgU9P/oFb3QkM M8F+1bL6kZohJTPljFD3S3EpAPYzYqLx+RdpTBFju1GPR/fK3Ux7lGQa/c+ivXm/7QOTsBzoUcwn UqTy19LbFJNv800kIbPLjKKXy+I/YAl9Fy2EuYWzqWX0eIMdhwLpbtyMLtV89U7J9LKCKlqgwDmP Z5om9vJttLej7XfopDHxtbZCxFUwTdEL3AnbsbahbQ41jMV0UshcjQtJ+scLowKu/BTcK+BPdxUI 5H7fbUP6ueNrr5j5+rSMlyaIWc16Aug77BXvmSPrG2fts/yFTzXK6SFlAAWIffa/z5WY+YqFnwpk +/VI+xrVYl46MOiFEK6WcLT2AcL+IuvMURUPmm8F9zmXfTaIKTlfIJCf2PaSuK/DlrLhXCtT2zBM k0rqNkKXAGiulNFCRJyLaU0SldvoMk3+xgoJsgV5zJhmKDS1prWs4RTmO7rSQ2l4WaOZBDYTN4JC hX4LIk9LKQgQSoSXWE1P02/pqaOoNSPnivwKBADLs8/qzAlEMqsQMwUo2VGvQSbwkWfttS5jaC/u kywWtuDgr1LPEaXhyPb0jg3KVDrLxGMF8lo3bjZuVIEarbc7t+gMOFM02IvzXn4PbvwmFQpcOV1t gEC5AaQZ1CIO7t85An4+wi/IpwHjsQGtDpld9FG3GdNKGEnPzfgaH1V0mmE842ejlATZRpQVJMns ou4EDaxatSzFCPL8lCWLJAtiR1vNWLOOHokELX/9U6OaiHPQAXGewWCs64g078LVS/nHykJijmjw mc6qc4+wfc1NhjEk57e07QGkzdPe+y3AlkqjKdkENmYJGED5GxYkrsmiFDkXddfKjldu/u8LIInh ObYDBzjPcdFNDzhj69nLApNSy+Is00OtnzJWrrDOpI3UgII3+4Rd/6LqMJ3k8epkekjCmBBB137x sF5gavXTPsf/7byuYBXe0WtIi3xvgPztj6F6mAnk72D/o646Q1zLDZeHAos3QYFAJq7CYbt5S4Ir 66Rf/eo8CEmH5bCK4ZUGxdfgPu5W2ndX/2Qszntk6LhP4/jF7woVi0rnW5r57vfIPB/viAE3YE4c 4y1jLkaSSX1SG6RwbCYxlikckRAkpAdKbdAN4UAsJ+Y5FK5JGFUHcYZHlwskewu5uJ/lcyUW7aAb RtUcy1FByqAMY/LqNK94WQv0U2oumBA+46nJ3mUkwxK3Q76LY2TKw9sFrtiOaVA2fXqINLJ1mKca bEvjCUxiZtC0t/NyZ2TCjhbX/WjKBV63b9sHah2tgenRbkU0OiRjBl/sdFpglyo2wKRNISPh8R4C mUuG7VkrUSAPFl3ks30JzZ9QyNN7gDIwo4fMf71V71qKBl18iTowrFUQI30aVbx2hPCtPEe7TqAk 1DT4/6uwT9s8NqgjcsVnJJUvIkd/lxWbuRcfyHyLMIuiF/gQIBRS0VWgsZhni+jyRv7OfLAfT482 /f0FOPyIV8/HVfYhzms+hQFxPHo7gTgj10h3WAAEwwo1H3XGVNS+sKwqcV64/m3Ktgy7RrtfvfW8 OIDuPRMLQ6BIvbTjLP8CA9gv1Fw8Cn7XWkbTL7w3uMK5WiX5OmophORwrCSE0SOsvFl7/ZizCoFb Qc+coon2ws+8y+ZHcyDPpxfVyk5LxHpXLUdPY8HPaZCO1q5H4x6Lyp7oKc7cubmszSaayOytc/c/ fm8GP+IOLkgS72WTnYlZYp1z09a5dgxG14lbO5H7IGpKiMRwD8uuuWQHVCSZxzPZQR4Pagg/f7no MDvf4vbI3AeLXCuJ/5/MZN4OGoz2I3kF9a4esMVYAi6PTaDz2S2ajhFAgxcGzC2DOhfgGl5mGjyM 65ibuVNk3uNAoB1R51SkxtMLPhTL86gy+3aFaXRdNoO45mKxJGiU1E8npar2XQX/M6r6mw9ezVa2 LMI1X0umFp50yCnhHWJEyWMYUQFjQxfZDlv9E0NpVjWd9AiWGjJGiqbbpR8vhKaX/xp5VHLOs26Z nqGnTLOgYdHeFu07xTMjgwKuXIvk5/1T9fjMUfXo2jfoESk60DQPqfa1stPcKU9Je+unMd1X3Slq LETMT/MNYrqrHttmsssF3h5U6+l2Pga6wBr3/Zc6xs19okUenAZrLecilz+IHgCWW6+6nR5GscJw vf1SGBcA5nfzp9gTgV7osOfFYZTxs5m2U9wj+o3YejbjxvdeO7KCPMWtsgo9R5tLMG26A59dCEHC O4bR9lH2xlPqvSP0m4mNwdi8r/+bAfOjc3808mlxHrsWNEknsE5MnZlayIisCldDLEEzZyRoFGaa LWssUE2F3YC9RBHNSn6zs4AG8YdbcpMIrU3G5rCK0cLxK5EthFI2YphD0DgDCw5bxMpdTyf46nvv Or8ycALzFR8ZdJqJWzJTo2WkQhQGIBm5EuSp4ioxPGynKqIfNTHZFxGCvZCOVM5o07nHo6skVpDE hn6zAvnJok6YzLh4MNsKMs6KyA6poJMNEX5FQ8gkMczFluZjqDa9ODc4mwSK/coYWJcIyyBkNJKs rMVzbPRWrDRjG/EubrofzYVOcjZarPysID0kKMMZLFHvSsOrZjwy0KwRHWV0ENtZnWBa3DNx83Mn 6mOA4FGpWVRBA38SUC9673lyaK2YZLVJnwtcRaQzaX+BB3sCr7Wb2b567psFkXInXZXPe7qThdhW ty6LFef7gslEu5mfsWroQfHAusgvnWduM69MuBr0DH3Ufnra0+taA6hn5wNWWqaHajNXWswJfowW dfTq4mtB4tGUp7utt/MhhsI+V2HxDUbQHs1x8f2MWvZTDo4aJsnabS7BOO6gcliY2MZuyQausIbM lLY5J2OAFWaTjiIeONScOmXhtnmd5zWpgDGyZYt+hpWaF+WSgDJgrNaquOQs4ISO9KdP5Mn4h4Vr sfBBocmrudkCk5GCwQp8rkxelop4ts6WmLAzIGoHZhtGU5Lm4CFvDCiCcnRroVLHlOV88fhg25g7 ZUsx9YTGgWqlSVvZUhQWXo+4LYBkRbwEzd/mTXHt1XHUZxETfY8/OYKTr6nj2zvAw9nD6zu0j8TS dMqz6llks1PxE706idPBiggGD0MjjC2IPHIDbfMr6TuQW5n+Ez4bIT04q5tPMT3nig+ZLVgBNRZ5 BhaL08jWDM3ocBlY30OsXjM6dWixFNeLOsj9rGkQKjRlbBG4InSzYc/+rXYG+SAIJ/jgWaj2ONNn QTk/rPCE3lhk3qFfAVfUgm7jFmfY2s5uh9jwq1+kLAHemyVjZHKD6OZeKFgb37sibsYikSdwKM0p KkURS4g08CmCLZ2mABXIB7zBigHN9tvZ/hK4XwHN7oSGB16mOSzFX7nZnPnDgEMgtb4BczIrhSph AtVVeMjARmaxHye67cM6L9YcplyKz+z+uruZaj+CzDP3Q430Vtuv99nh4htMqwSAKaxwMBOby3GE QwWsmnVe2vOOGka/ZvXgCEoFhILbIGyaOy73+zVb5DRfwiML91xsoihkYdSZ2VtGVdAbVlwpx8NM Q35KkMFctF0OCqp6NghPe7MeXRFyRc/hvJEfAxNsZFNInwGH1M1KJthfHJAPWC/gYCRToUqvJo3E vzlFmItGaWbVjIaBq4b2Sk+NVdduhjiL7QZuRowYl+pjSLrWZ0t6eR1hgZzFxWQpnmF2IfFthQHo 2TTUd31FLTpAQlZjy4yGhGE5zDG+PV/4e9IA5yydxflkhH2DpDsVM63VMeOeFPIcBGq8dKnfHK7a 7NrMVxOxMyDwjKwt/cA3G2zC1rMVLSwiGZENc4ximVc1yFobMdSMruITjsZMsQcGsGrVysjXGoBe 4CCuhV+UyAYcy+amDQxbACbupSQxeDzRGvWUcwZltfIKurI4DwRidGqLx3AHt8Qur36QuWkYeXdg m1/DtTpK1PBrRdx509bMbFs2O/cBGjOiZexdm+Axf+U8yOrwN7oREwzArb0hng9hKfiWTDfok4kx SrEIqyZxE0bGc6qaEw79vyyBTzYbEKlhWwngPO4eGhFFCOViwq4CmRyOFIdXIkVBIAuUVQv3rp8i VgqqYQvTAqvn222xDcbRBr++52oW0IXKQqfx/GudBswpEZOnzBbGBgONTSkC/lCrsTwWjRjz4OCP zHAmyDDPLDTlRVnnJdICxJrhwh/6tw4sVc+GTQSbF9nV4ptNi3OTxAS4hkyrMmuI6/KSTObVy8s0 GC3wqL7baHj1SAR8ng3CdRbDZJHy+OIBm2Hv7yP7XKxa5VDmfo2nhlTklynna4nzBlifGhmE5jpk OcHFOdvPQvYFFj+VVOSJwy2wDTsID43nsKf/UFRSmkOHHc2XKVwald7j0c6Z+kypb5kUz0EbVcL8 YSL7EuftjeX47VC07cf1wahO59YmYHPfxDvJmZJksGXmiCbzXyZh1EgJuTLAXPqHUU7QizQd0W6/ O8jwqZz/trc70+HZ/BTOFf8aXwN5C6p2P5Z3tLFge9g3E0xjH4fVKnBFFRjUo0mKaNhrGHpV/Syr JZi2ffuzbJNjxZ3Ed1BYitVBYS7CCXkfiMVp7HLCLd3HJm/jyLSMEjnwoqZlxtDk7dR8GkEt+BAF bqDuBq48NWghcacJUE5c0Ny5YXf4ZMdQJHr0Kq65XEL3R3IrREFvAe9As/J5hLeEEErrGlatWVMF pWCCBPIQsk1Xmt3SJZzNS9fLHE1gdMBBwl7p6rp4hgIy0iP5zbDrCbP4TH8z7+03quXXqC+hYr7G ORcuUQpNdRhthqkPPHXCEAI6U8lC4qnxn7msMEjCvfIzZRFHDLPnuKVX9YZiL8tL4qRlNetVxjIP gk7FBIYlboGGqOqZV/6Gz4yGZ5VrEWVkgjoDjxh41aizeb7mrXl9SYgRl19cT4ttNS3OE1gatKps VmnjydgCpkywXhNajXjITz12ovLza3m0+mf5nGdBxyL4YJtDa5NiF6OXLoyIi53/t9GuUKT/EBNn MVetdWHeCHTZ9ST2sQQmHstGNMMbZHM6HyUr0kM7gI+wGf2UxkGn4nppM5LBVaEia50Oc1W6VnHD npB7KdIDIeqIMUTdpVnZ8T0x17sypDK/eCqwhbhiOvtzE+fYnoQvQbDlhywnYK2ZyiTdxV+4J3xH ph5most5NOnuHgBw5jiMLX2Ce5SM5UHY5cRJW8H7wMQKSkSFcLX0pGSuZcClqSSCHqOq58IDVNta x5gznFssn36ixlVLOnE5qQhjgRH7tVzxqXhjtjgJ1RELoEG8yliiycCPMIvlF2x0cn6LAafWWLqq Ja47xeVKk2BItRViqDTcUCDr2xteZesHUBEMaRZRnekHDiNLZoRvEcymjkYLvW4dKshVC01jKvwP Fq2iKqAlwExXoRHDB0g2tawUKeNJm5exGimNc8iecwOcSbQAuXMzld2Goc+OQf7T9MwEAtqetyL/ +hDjm2eBJ9AARYM2ReYZXm1SzWg6FXxiFBlLZx/f0Oaw4H+Ks/WtgpB+YwPEzGZWUidXSH4QKxPE KI7R/1RUE3zY5xVs9zBa6l8B0wg8luUTTJhn6P24v8PivJSDxYuKfc6/GkzP1CqzlcrB+OjFeffg hDx6IRHSylBDRdwJdlaSS6AZiKcBH8q5l/t5Kvf7xjWANPtuXrX0NfIaw+inxYwqjwTIhV71YGyy nTufx5FGaW3cv/Gjguhq3k093ZQANi9Tm5gjAV3P4PqxFVkqKj+4UpMKlLHZumhPDAw2Yw6Xr5UR C85yjxK1pjGNfuBEZv1SCstWCU2OxHmitub4Mj+MGE15r/xhOZNfxP7Zhel56PLlzVNqBsppUgj2 CAyAqN5h+s3v2og8Bl8xDrPaA3bseIanbOzWsegTOzvta494eGsJyAGqqstbkgzzt093T+AsRGA/ YcN27gftsyUJ+JSvPqgSVu7irG1VGXDEME+Vs32ga3nas47DsxzQicWvZSkXW2nwUY+y5IWfPYp6 CeROCOu0PNPFB3vgJ9XKvJRqUNOMnM5VPCHkT7d9Kb1gFxCLGAsoonRlOh58lJ7GbLOI2ZE1Lc7z 0k78UCFVxwpH7gak4TP57BVsZgyfB493U+xCCNHkGAp5C6hp4BYA0FK28jvLUB1pwUu9PUAO+edf 2CVjfsB4Zle5df2weaMzLnWWD9QUl0BYRHGeLErBNhPkZhS7YILz8pqDbdS01jQ0OyHjnjvMLwiz BBlMocrcR8sy1u1i1aHxXKH0oERJevfW2kf/y1sKl4Y3Tjjn3AEk6XLCH0NEo7FNup3526h1CDIr NN3RzDvT3RaUe1u/H+gie1642Sxx3gov1Joljt8TeYR9AcVMpwX4M+wS54WIBYq6k5Y1cRqU+MmY R0g8Qp2FQTFCuG8fVuE7GXMIMqs8n6Tc5xszwqKrAkXmRed2gcY6155UX4KrJHc7f2XiEhzwrRF8 4zV+xTQYi3pLnMcTULMrD17J2mTimGlOZlxKsXlCI8IsdEnlaTgk1DqIqzm2zrQ4jzvaGFXMVF0G 5cJ5+YzMf2HPbszD5QdTsFNhcjPopfjW5ecknzyGNix72RI1npinc+zvSAseTGq6ePHw3kjNWvEI pCwinwO9eG5DLPFj56lcpTDRJgQS/hxxnvfaRoy4irLb0tz6siHcJ38+Mm9QF1r8u0+v8TpNVBA+ J4IOn08RWQuwSG7Fkvlv9sIlDdDycsIHwyiKKfWRCCxdktroMNV1gr0j7ic9yju4inGHWQcyNI4H JQMOLUSPKf5g811XFj0f6vHoMWHlhd7TuGdElYqTsL2luZJCkIIWrsi/ptgBvSQE5F1essmKFIeX Y2aPulJ9ZW+xc64G8Qs0IyVhRpzLV/TCrh07d7LUgB1AhcSCEoFVkVZYjWHSssasYjYkiU+IawBI SyY1MarYFI4lnh0drjgCS1A08B/oa4ZbsYDfQ3Ka8c5sNiCMHg2eB59L1AaBS5WsBmkWskrPSXTg RpyUGYzppc4NasJoJtuZZxb7crYHLnlT5jCNTzPv1PrlkeqkegjGL4Cmi3zRLPye99EYiFkJR3Hm TK2fY3grV+pR9+McSeg8FaLK5yBxFi+NIy6q/2qZbmttFgbvIpstHm4ZXkYY718NLEtW01lknwWK mkigHSsB2ITjGHNlmkSOAir5h5ckfaFMqBmW9MDoiyQEvRp2rVHIqZA2L0zutGleP3ITZDA7GznQ xBl7jhCP5UDAeraotBa0l0N5XcmkfJ4m7LofnITtcqfEuSGEuNBzODwZA5Ihnex+kXMv8HDYscyZ pw5eIiYK1Dag26QwsMMKcRuHrYfdlKU6xAuapRuPcZhOKDQmUeLugwW/B1HHr9FW+RtZnrVIm4rj 2i/ShFnix2nG4yki5PiocI/DtUwyE+kY4VdLqfkOOXFx3hRz5H6UpOgcQVceRNiT6c29lStV9p+Z ucFkxf06meaBTLE3ZCHDY9aGW0vF9zgb8oToeXAgcN2PRz2buPg+WMBCTGSSbVPsZvbgPYeSQW8O zOtwgTD5RC4I4xozEZBy9fecJ+QZmNf94Gqi3gZRizXEE5BtZgPYpTcnSp2V7RTKlpsZFU2gJZJI +d7kDZThLnA1IO15cc/O53Y+8+yzmPLcw4uUgudJPCxZHvnEmBOOyYY0L3RjsFnEoIElXNvEW6qG Z5ctCZoIWyoYwZBMUsOZmJo9T5tmXMVF66cCaThGMb0iomppHHP0oTGe/GfykkS1sji9djjQnbTM /r0BlHtruMensijq/vSYozNlwNUhi6+Fnm49DYXRIHokyxqM7gSmReSjDrOEIex86BvUnRrYNGTT vl6dAXSDbB8z2cp3zajcv1x/o1Glh1rOLG14Vsm8HojTw65na2wDtTfpnsXr8SboW93ON9MFVmT0 0zQ8A6XRGoVus2rFHWrKxqqGKPmcbvd3eFH5B21GaWuAX0ynRS4mvFussWm7ovMUAJEYOzD1ZOQn zPtHWBHuVgDPejn3rYmWHrl6lg3hwfIiAKIjh7EWkoQ5cpNmETrV1UgHj3JghG8nSg003zLVB/jX UjdtvVTBAUqaXZYLgBAuEN/XPGQP4flEwBMvb1wHRFbkXLuJlh1UTKUt1uC5bQZBuKFxQMoTIscu X0x2jZmZZ9Y0iFHOldg5XHjFiuVWahvaJmSeZhl2mebJprZ3VLXqkFXZPhB1JwKGdyWazutK8sW8 yyJ6GKx1c48PyCM9LLqCxyGAFzcMUedrlsljE864N+F4bs6lcfUWGcyHWl/LO92JEmPXy2R7dAYQ ZYLeAmc6N6YLaHlLhsRwEJpJHbf+qjcCfwAYeuSvYx+ChsvzNWmdnIDSzDK7jDNk2FOif0pwqsnR DMDDm+hwpotWfG1wXLfqN9G0wq5Fs4KjsKIlT7aAUUN/7y/liCSCRgr8lODKCGt4QY8UHDPqaSUt qxpjoXF5d/zettGxlimTTaRs0I8TwWmgaM69wcWSpQmazsepCgGyQAXSzD3PRlXlayFYWqKnOb2j Mv9iqU6860YnIWr8NCXRkxXU78WI6dINuEl6+h+BMZI+o037EkkZXug6nwWocrMshlkHsUb41DGv ZsQXUCYMbDL4NjgR2TziPG33OZ5ajFH7UnBGo+01poJOjSvrl7lkYJlpbCYj1pzs99Hw0j7grmd7 /A45FfTKOZnF6LFwnxPvYDn+OPCRiQ8nUKqx1TRrprWaPb/oCSN9BiwLvHr6p75DekgKDM3Y7Jo5 TgSkZVRGEkDxN8ga0gpaF5DrXWnmzls5UjeeSOi5umJPQrFIJtoVXfVLXIuSNS3LLLRaa2RW3hLH zIU1NdYzoIrZlPY1iwG2E4twINWmstAA0ffMDu0hHrLYD4AvytgyKFoPFiqsrmpi+xqcdc3x2M/d 4BHHtCxsxVnTIAImXCyT5R2RtXG2x0eVWZiv6QoyW4Lq4nOithFpebDix7SNd90nbzYyoYeMpAd7 PATBkwiDMrg91PzYxE9isfG79CwvepV9ywJL5lVbzorbWgA3jbPOjAmDHqijSaCy6cNbBMoJT2g8 vUgvQA5mWn9SBZs4orgffSjwzByBFY05f9PwaVdQruZeLGUmASaGlcejg7r/hiq2GhtI08xnNCcN U9IrYjUv1hIPCOZUOO+MzNnelDJKtoerAniX2hKWOYb1sJqNXov2+dV6Xht4UM5U06JdQ4JC4iMB pqabHkLdHcXxlLI6GGe5hQqYM4HT3wxECluKKzbydtPgXhEUP/E6668MRtp17+AJPoQ7+an8a+K8 +vG6t/1cAXI/5p4Z5vG57LHxkEwkfKTwodhBIPz/BZtpKjiQJmVEAAAAAElFTkSuQmCCUEsBAi0A FAAGAAgAAAAhALGCZ7YKAQAAEwIAABMAAAAAAAAAAAAAAAAAAAAAAFtDb250ZW50X1R5cGVzXS54 bWxQSwECLQAUAAYACAAAACEAOP0h/9YAAACUAQAACwAAAAAAAAAAAAAAAAA7AQAAX3JlbHMvLnJl bHNQSwECLQAUAAYACAAAACEAWiH75gACAABCBAAADgAAAAAAAAAAAAAAAAA6AgAAZHJzL2Uyb0Rv Yy54bWxQSwECLQAUAAYACAAAACEAqiYOvrwAAAAhAQAAGQAAAAAAAAAAAAAAAABmBAAAZHJzL19y ZWxzL2Uyb0RvYy54bWwucmVsc1BLAQItABQABgAIAAAAIQB6xQWw2QAAAAUBAAAPAAAAAAAAAAAA AAAAAFkFAABkcnMvZG93bnJldi54bWxQSwECLQAKAAAAAAAAACEAfsUA7CaTBgAmkwYAFAAAAAAA AAAAAAAAAABfBgAAZHJzL21lZGlhL2ltYWdlMS5wbmdQSwUGAAAAAAYABgB8AQAAt5kGAAAA ">
            <v:imagedata r:id="rId2711" o:title=""/>
            <o:lock v:ext="edit" aspectratio="f"/>
          </v:shape>
        </w:pict>
      </w:r>
    </w:p>
    <w:p w:rsidR="00DE49B8" w:rsidRPr="000F7B5A" w:rsidRDefault="00DE49B8" w:rsidP="00036672">
      <w:pPr>
        <w:spacing w:before="0" w:line="276" w:lineRule="auto"/>
        <w:ind w:left="992" w:firstLine="0"/>
        <w:rPr>
          <w:rFonts w:ascii="Times New Roman" w:hAnsi="Times New Roman"/>
          <w:i/>
          <w:iCs/>
          <w:sz w:val="24"/>
          <w:szCs w:val="24"/>
        </w:rPr>
      </w:pPr>
      <w:r w:rsidRPr="000F7B5A">
        <w:rPr>
          <w:rFonts w:ascii="Times New Roman" w:hAnsi="Times New Roman"/>
          <w:sz w:val="24"/>
          <w:szCs w:val="24"/>
        </w:rPr>
        <w:t>Tìm khoảng tứ phân vị của số liệu đó.</w:t>
      </w:r>
      <w:r>
        <w:rPr>
          <w:rFonts w:ascii="Times New Roman" w:hAnsi="Times New Roman"/>
          <w:sz w:val="24"/>
          <w:szCs w:val="24"/>
        </w:rPr>
        <w:t xml:space="preserve"> </w:t>
      </w:r>
      <w:r>
        <w:rPr>
          <w:rFonts w:ascii="Times New Roman" w:hAnsi="Times New Roman"/>
          <w:i/>
          <w:iCs/>
          <w:sz w:val="24"/>
          <w:szCs w:val="24"/>
        </w:rPr>
        <w:t>(kết quả làm tròn đến hàng phần trăm)</w:t>
      </w:r>
    </w:p>
    <w:p w:rsidR="00DE49B8" w:rsidRPr="00C4174B" w:rsidRDefault="00DE49B8" w:rsidP="00036672">
      <w:pPr>
        <w:pStyle w:val="ListParagraph"/>
        <w:numPr>
          <w:ilvl w:val="0"/>
          <w:numId w:val="22"/>
        </w:numPr>
        <w:tabs>
          <w:tab w:val="left" w:pos="992"/>
        </w:tabs>
        <w:spacing w:line="276" w:lineRule="auto"/>
        <w:rPr>
          <w:bCs/>
        </w:rPr>
      </w:pPr>
      <w:r w:rsidRPr="00C4174B">
        <w:t xml:space="preserve">Cho hình hộp </w:t>
      </w:r>
      <w:r w:rsidRPr="00C4174B">
        <w:rPr>
          <w:position w:val="-6"/>
        </w:rPr>
        <w:object w:dxaOrig="1640" w:dyaOrig="279">
          <v:shape id="_x0000_i2730" type="#_x0000_t75" style="width:82.5pt;height:13.5pt" o:ole="">
            <v:imagedata r:id="rId2712" o:title=""/>
          </v:shape>
          <o:OLEObject Type="Embed" ProgID="Equation.DSMT4" ShapeID="_x0000_i2730" DrawAspect="Content" ObjectID="_1797030868" r:id="rId2713"/>
        </w:object>
      </w:r>
      <w:r w:rsidRPr="00C4174B">
        <w:t xml:space="preserve">. Giả sử điểm </w:t>
      </w:r>
      <w:r w:rsidRPr="00025957">
        <w:rPr>
          <w:position w:val="-4"/>
        </w:rPr>
        <w:object w:dxaOrig="320" w:dyaOrig="260">
          <v:shape id="_x0000_i2731" type="#_x0000_t75" style="width:16.5pt;height:12.75pt" o:ole="">
            <v:imagedata r:id="rId2714" o:title=""/>
          </v:shape>
          <o:OLEObject Type="Embed" ProgID="Equation.DSMT4" ShapeID="_x0000_i2731" DrawAspect="Content" ObjectID="_1797030869" r:id="rId2715"/>
        </w:object>
      </w:r>
      <w:r w:rsidRPr="00C4174B">
        <w:t xml:space="preserve"> thuộc </w:t>
      </w:r>
      <w:r w:rsidRPr="00C4174B">
        <w:rPr>
          <w:position w:val="-6"/>
        </w:rPr>
        <w:object w:dxaOrig="420" w:dyaOrig="279">
          <v:shape id="_x0000_i2732" type="#_x0000_t75" style="width:21pt;height:13.5pt" o:ole="">
            <v:imagedata r:id="rId2716" o:title=""/>
          </v:shape>
          <o:OLEObject Type="Embed" ProgID="Equation.DSMT4" ShapeID="_x0000_i2732" DrawAspect="Content" ObjectID="_1797030870" r:id="rId2717"/>
        </w:object>
      </w:r>
      <w:r w:rsidRPr="00C4174B">
        <w:t xml:space="preserve">, điểm </w:t>
      </w:r>
      <w:r w:rsidRPr="00C4174B">
        <w:rPr>
          <w:position w:val="-6"/>
        </w:rPr>
        <w:object w:dxaOrig="279" w:dyaOrig="279">
          <v:shape id="_x0000_i2733" type="#_x0000_t75" style="width:13.5pt;height:13.5pt" o:ole="">
            <v:imagedata r:id="rId2718" o:title=""/>
          </v:shape>
          <o:OLEObject Type="Embed" ProgID="Equation.DSMT4" ShapeID="_x0000_i2733" DrawAspect="Content" ObjectID="_1797030871" r:id="rId2719"/>
        </w:object>
      </w:r>
      <w:r w:rsidRPr="00C4174B">
        <w:t xml:space="preserve"> thuộc </w:t>
      </w:r>
      <w:r w:rsidRPr="00C4174B">
        <w:rPr>
          <w:position w:val="-6"/>
        </w:rPr>
        <w:object w:dxaOrig="480" w:dyaOrig="279">
          <v:shape id="_x0000_i2734" type="#_x0000_t75" style="width:24pt;height:13.5pt" o:ole="">
            <v:imagedata r:id="rId2720" o:title=""/>
          </v:shape>
          <o:OLEObject Type="Embed" ProgID="Equation.DSMT4" ShapeID="_x0000_i2734" DrawAspect="Content" ObjectID="_1797030872" r:id="rId2721"/>
        </w:object>
      </w:r>
      <w:r w:rsidRPr="00C4174B">
        <w:t xml:space="preserve"> và</w:t>
      </w:r>
      <w:r>
        <w:t xml:space="preserve"> </w:t>
      </w:r>
      <w:r w:rsidRPr="00C4174B">
        <w:rPr>
          <w:position w:val="-10"/>
        </w:rPr>
        <w:object w:dxaOrig="2439" w:dyaOrig="380">
          <v:shape id="_x0000_i2735" type="#_x0000_t75" style="width:121.5pt;height:18.75pt" o:ole="">
            <v:imagedata r:id="rId2722" o:title=""/>
          </v:shape>
          <o:OLEObject Type="Embed" ProgID="Equation.DSMT4" ShapeID="_x0000_i2735" DrawAspect="Content" ObjectID="_1797030873" r:id="rId2723"/>
        </w:object>
      </w:r>
      <w:r w:rsidRPr="00C4174B">
        <w:t xml:space="preserve">, đặt </w:t>
      </w:r>
      <w:r w:rsidRPr="00C4174B">
        <w:rPr>
          <w:position w:val="-10"/>
        </w:rPr>
        <w:object w:dxaOrig="2340" w:dyaOrig="380">
          <v:shape id="_x0000_i2736" type="#_x0000_t75" style="width:117pt;height:18.75pt" o:ole="">
            <v:imagedata r:id="rId2724" o:title=""/>
          </v:shape>
          <o:OLEObject Type="Embed" ProgID="Equation.DSMT4" ShapeID="_x0000_i2736" DrawAspect="Content" ObjectID="_1797030874" r:id="rId2725"/>
        </w:object>
      </w:r>
      <w:r w:rsidRPr="00C4174B">
        <w:t xml:space="preserve">. </w:t>
      </w:r>
      <w:r w:rsidRPr="00C4174B">
        <w:rPr>
          <w:bCs/>
        </w:rPr>
        <w:t xml:space="preserve">Có một cặp </w:t>
      </w:r>
      <w:r w:rsidRPr="00C4174B">
        <w:rPr>
          <w:position w:val="-14"/>
        </w:rPr>
        <w:object w:dxaOrig="600" w:dyaOrig="400">
          <v:shape id="_x0000_i2737" type="#_x0000_t75" style="width:30pt;height:19.5pt" o:ole="">
            <v:imagedata r:id="rId2726" o:title=""/>
          </v:shape>
          <o:OLEObject Type="Embed" ProgID="Equation.DSMT4" ShapeID="_x0000_i2737" DrawAspect="Content" ObjectID="_1797030875" r:id="rId2727"/>
        </w:object>
      </w:r>
      <w:r w:rsidRPr="00C4174B">
        <w:t xml:space="preserve"> sao cho </w:t>
      </w:r>
      <w:r w:rsidRPr="00C4174B">
        <w:rPr>
          <w:position w:val="-10"/>
        </w:rPr>
        <w:object w:dxaOrig="1040" w:dyaOrig="320">
          <v:shape id="_x0000_i2738" type="#_x0000_t75" style="width:52.5pt;height:16.5pt" o:ole="">
            <v:imagedata r:id="rId2728" o:title=""/>
          </v:shape>
          <o:OLEObject Type="Embed" ProgID="Equation.DSMT4" ShapeID="_x0000_i2738" DrawAspect="Content" ObjectID="_1797030876" r:id="rId2729"/>
        </w:object>
      </w:r>
      <w:r w:rsidRPr="00C4174B">
        <w:t xml:space="preserve">, khi đó tính biểu thức </w:t>
      </w:r>
      <w:r w:rsidRPr="00C4174B">
        <w:rPr>
          <w:position w:val="-10"/>
        </w:rPr>
        <w:object w:dxaOrig="940" w:dyaOrig="320">
          <v:shape id="_x0000_i2739" type="#_x0000_t75" style="width:47.25pt;height:16.5pt" o:ole="">
            <v:imagedata r:id="rId2730" o:title=""/>
          </v:shape>
          <o:OLEObject Type="Embed" ProgID="Equation.DSMT4" ShapeID="_x0000_i2739" DrawAspect="Content" ObjectID="_1797030877" r:id="rId2731"/>
        </w:object>
      </w:r>
    </w:p>
    <w:p w:rsidR="00DE49B8" w:rsidRPr="000F7B5A" w:rsidRDefault="00DE49B8" w:rsidP="00036672">
      <w:pPr>
        <w:pStyle w:val="ListParagraph"/>
        <w:numPr>
          <w:ilvl w:val="0"/>
          <w:numId w:val="22"/>
        </w:numPr>
        <w:tabs>
          <w:tab w:val="left" w:pos="992"/>
        </w:tabs>
        <w:spacing w:line="276" w:lineRule="auto"/>
        <w:rPr>
          <w:b/>
          <w:color w:val="0000CC"/>
          <w:lang w:val="fr-FR"/>
        </w:rPr>
      </w:pPr>
      <w:r w:rsidRPr="000F7B5A">
        <w:rPr>
          <w:bCs/>
        </w:rPr>
        <w:t xml:space="preserve">Với hệ trục tọa độ </w:t>
      </w:r>
      <w:r w:rsidRPr="000F7B5A">
        <w:rPr>
          <w:position w:val="-10"/>
        </w:rPr>
        <w:object w:dxaOrig="525" w:dyaOrig="300">
          <v:shape id="_x0000_i2740" type="#_x0000_t75" style="width:26.25pt;height:15pt" o:ole="">
            <v:imagedata r:id="rId2732" o:title=""/>
          </v:shape>
          <o:OLEObject Type="Embed" ProgID="Equation.DSMT4" ShapeID="_x0000_i2740" DrawAspect="Content" ObjectID="_1797030878" r:id="rId2733"/>
        </w:object>
      </w:r>
      <w:r w:rsidRPr="000F7B5A">
        <w:rPr>
          <w:bCs/>
        </w:rPr>
        <w:t xml:space="preserve">sao cho </w:t>
      </w:r>
      <w:r w:rsidRPr="000F7B5A">
        <w:rPr>
          <w:position w:val="-6"/>
        </w:rPr>
        <w:object w:dxaOrig="240" w:dyaOrig="270">
          <v:shape id="_x0000_i2741" type="#_x0000_t75" style="width:12pt;height:13.5pt" o:ole="">
            <v:imagedata r:id="rId2734" o:title=""/>
          </v:shape>
          <o:OLEObject Type="Embed" ProgID="Equation.DSMT4" ShapeID="_x0000_i2741" DrawAspect="Content" ObjectID="_1797030879" r:id="rId2735"/>
        </w:object>
      </w:r>
      <w:r w:rsidRPr="000F7B5A">
        <w:rPr>
          <w:bCs/>
        </w:rPr>
        <w:t xml:space="preserve"> nằm trên mặt nước, mặt phẳng </w:t>
      </w:r>
      <w:r w:rsidRPr="000F7B5A">
        <w:rPr>
          <w:position w:val="-12"/>
        </w:rPr>
        <w:object w:dxaOrig="600" w:dyaOrig="375">
          <v:shape id="_x0000_i2742" type="#_x0000_t75" style="width:29.25pt;height:18.75pt" o:ole="">
            <v:imagedata r:id="rId2736" o:title=""/>
          </v:shape>
          <o:OLEObject Type="Embed" ProgID="Equation.DSMT4" ShapeID="_x0000_i2742" DrawAspect="Content" ObjectID="_1797030880" r:id="rId2737"/>
        </w:object>
      </w:r>
      <w:r w:rsidRPr="000F7B5A">
        <w:rPr>
          <w:bCs/>
        </w:rPr>
        <w:t xml:space="preserve">là mặt nước, trục </w:t>
      </w:r>
      <w:r w:rsidRPr="000F7B5A">
        <w:rPr>
          <w:position w:val="-6"/>
        </w:rPr>
        <w:object w:dxaOrig="330" w:dyaOrig="270">
          <v:shape id="_x0000_i2743" type="#_x0000_t75" style="width:16.5pt;height:13.5pt" o:ole="">
            <v:imagedata r:id="rId2738" o:title=""/>
          </v:shape>
          <o:OLEObject Type="Embed" ProgID="Equation.DSMT4" ShapeID="_x0000_i2743" DrawAspect="Content" ObjectID="_1797030881" r:id="rId2739"/>
        </w:object>
      </w:r>
      <w:r w:rsidRPr="000F7B5A">
        <w:rPr>
          <w:bCs/>
        </w:rPr>
        <w:t xml:space="preserve"> hướng lên trên (đơn vị đo: mét), một con chim bói cá đang ở vị trí cách mặt nước </w:t>
      </w:r>
      <w:r w:rsidRPr="000F7B5A">
        <w:rPr>
          <w:position w:val="-10"/>
        </w:rPr>
        <w:object w:dxaOrig="560" w:dyaOrig="300">
          <v:shape id="_x0000_i2744" type="#_x0000_t75" style="width:27pt;height:15pt" o:ole="">
            <v:imagedata r:id="rId2740" o:title=""/>
          </v:shape>
          <o:OLEObject Type="Embed" ProgID="Equation.DSMT4" ShapeID="_x0000_i2744" DrawAspect="Content" ObjectID="_1797030882" r:id="rId2741"/>
        </w:object>
      </w:r>
      <w:r w:rsidRPr="000F7B5A">
        <w:rPr>
          <w:bCs/>
        </w:rPr>
        <w:t xml:space="preserve">, cách mặt phẳng </w:t>
      </w:r>
      <w:r w:rsidRPr="000F7B5A">
        <w:rPr>
          <w:position w:val="-12"/>
        </w:rPr>
        <w:object w:dxaOrig="1240" w:dyaOrig="360">
          <v:shape id="_x0000_i2745" type="#_x0000_t75" style="width:62.25pt;height:18pt" o:ole="">
            <v:imagedata r:id="rId2742" o:title=""/>
          </v:shape>
          <o:OLEObject Type="Embed" ProgID="Equation.DSMT4" ShapeID="_x0000_i2745" DrawAspect="Content" ObjectID="_1797030883" r:id="rId2743"/>
        </w:object>
      </w:r>
      <w:r w:rsidRPr="000F7B5A">
        <w:rPr>
          <w:bCs/>
        </w:rPr>
        <w:t xml:space="preserve"> lần lượt là </w:t>
      </w:r>
      <w:r w:rsidRPr="000F7B5A">
        <w:rPr>
          <w:position w:val="-10"/>
        </w:rPr>
        <w:object w:dxaOrig="380" w:dyaOrig="300">
          <v:shape id="_x0000_i2746" type="#_x0000_t75" style="width:18.75pt;height:14.25pt" o:ole="">
            <v:imagedata r:id="rId2744" o:title=""/>
          </v:shape>
          <o:OLEObject Type="Embed" ProgID="Equation.DSMT4" ShapeID="_x0000_i2746" DrawAspect="Content" ObjectID="_1797030884" r:id="rId2745"/>
        </w:object>
      </w:r>
      <w:r w:rsidRPr="000F7B5A">
        <w:rPr>
          <w:bCs/>
        </w:rPr>
        <w:t xml:space="preserve"> và </w:t>
      </w:r>
      <w:r w:rsidRPr="000F7B5A">
        <w:rPr>
          <w:position w:val="-10"/>
        </w:rPr>
        <w:object w:dxaOrig="380" w:dyaOrig="300">
          <v:shape id="_x0000_i2747" type="#_x0000_t75" style="width:18.75pt;height:14.25pt" o:ole="">
            <v:imagedata r:id="rId2746" o:title=""/>
          </v:shape>
          <o:OLEObject Type="Embed" ProgID="Equation.DSMT4" ShapeID="_x0000_i2747" DrawAspect="Content" ObjectID="_1797030885" r:id="rId2747"/>
        </w:object>
      </w:r>
      <w:r w:rsidRPr="000F7B5A">
        <w:rPr>
          <w:bCs/>
        </w:rPr>
        <w:t xml:space="preserve"> phóng thẳng xuống vị trí con cá, biết con cá cách mặt nước </w:t>
      </w:r>
      <w:r w:rsidRPr="000F7B5A">
        <w:rPr>
          <w:position w:val="-10"/>
        </w:rPr>
        <w:object w:dxaOrig="580" w:dyaOrig="300">
          <v:shape id="_x0000_i2748" type="#_x0000_t75" style="width:28.5pt;height:15pt" o:ole="">
            <v:imagedata r:id="rId2748" o:title=""/>
          </v:shape>
          <o:OLEObject Type="Embed" ProgID="Equation.DSMT4" ShapeID="_x0000_i2748" DrawAspect="Content" ObjectID="_1797030886" r:id="rId2749"/>
        </w:object>
      </w:r>
      <w:r w:rsidRPr="000F7B5A">
        <w:rPr>
          <w:bCs/>
        </w:rPr>
        <w:t xml:space="preserve">và cách mặt phẳng </w:t>
      </w:r>
      <w:r w:rsidRPr="000F7B5A">
        <w:rPr>
          <w:position w:val="-12"/>
        </w:rPr>
        <w:object w:dxaOrig="1240" w:dyaOrig="360">
          <v:shape id="_x0000_i2749" type="#_x0000_t75" style="width:62.25pt;height:18pt" o:ole="">
            <v:imagedata r:id="rId2750" o:title=""/>
          </v:shape>
          <o:OLEObject Type="Embed" ProgID="Equation.DSMT4" ShapeID="_x0000_i2749" DrawAspect="Content" ObjectID="_1797030887" r:id="rId2751"/>
        </w:object>
      </w:r>
      <w:r w:rsidRPr="000F7B5A">
        <w:rPr>
          <w:bCs/>
        </w:rPr>
        <w:t xml:space="preserve"> lần lượt là </w:t>
      </w:r>
      <w:r w:rsidRPr="000F7B5A">
        <w:rPr>
          <w:position w:val="-10"/>
        </w:rPr>
        <w:object w:dxaOrig="380" w:dyaOrig="300">
          <v:shape id="_x0000_i2750" type="#_x0000_t75" style="width:18.75pt;height:14.25pt" o:ole="">
            <v:imagedata r:id="rId2752" o:title=""/>
          </v:shape>
          <o:OLEObject Type="Embed" ProgID="Equation.DSMT4" ShapeID="_x0000_i2750" DrawAspect="Content" ObjectID="_1797030888" r:id="rId2753"/>
        </w:object>
      </w:r>
      <w:r w:rsidRPr="000F7B5A">
        <w:rPr>
          <w:bCs/>
        </w:rPr>
        <w:t xml:space="preserve"> và </w:t>
      </w:r>
      <w:r w:rsidRPr="000F7B5A">
        <w:rPr>
          <w:position w:val="-10"/>
        </w:rPr>
        <w:object w:dxaOrig="580" w:dyaOrig="300">
          <v:shape id="_x0000_i2751" type="#_x0000_t75" style="width:29.25pt;height:15pt" o:ole="">
            <v:imagedata r:id="rId2754" o:title=""/>
          </v:shape>
          <o:OLEObject Type="Embed" ProgID="Equation.DSMT4" ShapeID="_x0000_i2751" DrawAspect="Content" ObjectID="_1797030889" r:id="rId2755"/>
        </w:object>
      </w:r>
      <w:r w:rsidRPr="000F7B5A">
        <w:t xml:space="preserve">. Biết </w:t>
      </w:r>
      <w:r w:rsidRPr="000F7B5A">
        <w:rPr>
          <w:bCs/>
        </w:rPr>
        <w:t xml:space="preserve">tọa độ điểm </w:t>
      </w:r>
      <w:r w:rsidRPr="000F7B5A">
        <w:rPr>
          <w:position w:val="-12"/>
        </w:rPr>
        <w:object w:dxaOrig="960" w:dyaOrig="360">
          <v:shape id="_x0000_i2752" type="#_x0000_t75" style="width:47.25pt;height:18pt" o:ole="">
            <v:imagedata r:id="rId2756" o:title=""/>
          </v:shape>
          <o:OLEObject Type="Embed" ProgID="Equation.DSMT4" ShapeID="_x0000_i2752" DrawAspect="Content" ObjectID="_1797030890" r:id="rId2757"/>
        </w:object>
      </w:r>
      <w:r w:rsidRPr="000F7B5A">
        <w:rPr>
          <w:bCs/>
        </w:rPr>
        <w:t xml:space="preserve"> là lúc chim bói cá vừa tiếp xúc với mặt nước. Tính tổng </w:t>
      </w:r>
      <w:r w:rsidRPr="000F7B5A">
        <w:rPr>
          <w:position w:val="-10"/>
        </w:rPr>
        <w:object w:dxaOrig="840" w:dyaOrig="260">
          <v:shape id="_x0000_i2753" type="#_x0000_t75" style="width:42.75pt;height:12.75pt" o:ole="">
            <v:imagedata r:id="rId2758" o:title=""/>
          </v:shape>
          <o:OLEObject Type="Embed" ProgID="Equation.DSMT4" ShapeID="_x0000_i2753" DrawAspect="Content" ObjectID="_1797030891" r:id="rId2759"/>
        </w:object>
      </w:r>
      <w:r w:rsidRPr="000F7B5A">
        <w:t xml:space="preserve"> </w:t>
      </w:r>
      <w:r w:rsidRPr="00C4174B">
        <w:rPr>
          <w:i/>
          <w:iCs/>
        </w:rPr>
        <w:t>(kết quả lấy tròn đến hàng phần trăm)</w:t>
      </w:r>
      <w:r w:rsidRPr="000F7B5A">
        <w:t>.</w:t>
      </w:r>
    </w:p>
    <w:p w:rsidR="00DE49B8" w:rsidRPr="000F7B5A" w:rsidRDefault="00F650AF" w:rsidP="00036672">
      <w:pPr>
        <w:spacing w:line="276" w:lineRule="auto"/>
        <w:ind w:left="992" w:firstLine="1"/>
        <w:jc w:val="center"/>
        <w:rPr>
          <w:rFonts w:ascii="Times New Roman" w:hAnsi="Times New Roman"/>
          <w:b/>
          <w:color w:val="0000CC"/>
          <w:sz w:val="24"/>
          <w:szCs w:val="24"/>
          <w:lang w:val="fr-FR"/>
        </w:rPr>
      </w:pPr>
      <w:r>
        <w:rPr>
          <w:rFonts w:ascii="Times New Roman" w:hAnsi="Times New Roman"/>
          <w:noProof/>
          <w:sz w:val="24"/>
          <w:szCs w:val="24"/>
        </w:rPr>
        <w:pict>
          <v:shape id="_x0000_i2754" type="#_x0000_t75" style="width:347.25pt;height:133.5pt;visibility:visible">
            <v:imagedata r:id="rId2760" o:title=""/>
          </v:shape>
        </w:pict>
      </w:r>
    </w:p>
    <w:p w:rsidR="00DE49B8" w:rsidRDefault="00DE49B8" w:rsidP="00036672">
      <w:pPr>
        <w:pStyle w:val="ListParagraph"/>
        <w:numPr>
          <w:ilvl w:val="0"/>
          <w:numId w:val="22"/>
        </w:numPr>
        <w:tabs>
          <w:tab w:val="left" w:pos="992"/>
        </w:tabs>
        <w:spacing w:line="276" w:lineRule="auto"/>
        <w:rPr>
          <w:rFonts w:eastAsia="Cambria"/>
          <w:bCs/>
        </w:rPr>
      </w:pPr>
      <w:r w:rsidRPr="000F7B5A">
        <w:rPr>
          <w:rFonts w:eastAsia="Cambria"/>
          <w:bCs/>
        </w:rPr>
        <w:t xml:space="preserve">Gọi </w:t>
      </w:r>
      <w:r w:rsidRPr="000F7B5A">
        <w:rPr>
          <w:position w:val="-4"/>
        </w:rPr>
        <w:object w:dxaOrig="240" w:dyaOrig="260">
          <v:shape id="_x0000_i2755" type="#_x0000_t75" style="width:12pt;height:12.75pt" o:ole="">
            <v:imagedata r:id="rId2761" o:title=""/>
          </v:shape>
          <o:OLEObject Type="Embed" ProgID="Equation.DSMT4" ShapeID="_x0000_i2755" DrawAspect="Content" ObjectID="_1797030892" r:id="rId2762"/>
        </w:object>
      </w:r>
      <w:r w:rsidRPr="000F7B5A">
        <w:rPr>
          <w:rFonts w:eastAsia="Cambria"/>
          <w:bCs/>
        </w:rPr>
        <w:t xml:space="preserve">, </w:t>
      </w:r>
      <w:r w:rsidRPr="000F7B5A">
        <w:rPr>
          <w:position w:val="-4"/>
        </w:rPr>
        <w:object w:dxaOrig="240" w:dyaOrig="260">
          <v:shape id="_x0000_i2756" type="#_x0000_t75" style="width:12pt;height:12.75pt" o:ole="">
            <v:imagedata r:id="rId2763" o:title=""/>
          </v:shape>
          <o:OLEObject Type="Embed" ProgID="Equation.DSMT4" ShapeID="_x0000_i2756" DrawAspect="Content" ObjectID="_1797030893" r:id="rId2764"/>
        </w:object>
      </w:r>
      <w:r w:rsidRPr="000F7B5A">
        <w:rPr>
          <w:rFonts w:eastAsia="Cambria"/>
          <w:bCs/>
        </w:rPr>
        <w:t xml:space="preserve"> là hai điểm cực trị của đồ thị hàm số </w:t>
      </w:r>
      <w:r w:rsidRPr="000F7B5A">
        <w:rPr>
          <w:position w:val="-14"/>
        </w:rPr>
        <w:object w:dxaOrig="2380" w:dyaOrig="400">
          <v:shape id="_x0000_i2757" type="#_x0000_t75" style="width:119.25pt;height:19.5pt" o:ole="">
            <v:imagedata r:id="rId2765" o:title=""/>
          </v:shape>
          <o:OLEObject Type="Embed" ProgID="Equation.DSMT4" ShapeID="_x0000_i2757" DrawAspect="Content" ObjectID="_1797030894" r:id="rId2766"/>
        </w:object>
      </w:r>
      <w:r w:rsidRPr="000F7B5A">
        <w:rPr>
          <w:rFonts w:eastAsia="Cambria"/>
          <w:bCs/>
        </w:rPr>
        <w:t xml:space="preserve">. Tính diện tích của tam giác </w:t>
      </w:r>
      <w:r w:rsidRPr="000F7B5A">
        <w:rPr>
          <w:position w:val="-6"/>
        </w:rPr>
        <w:object w:dxaOrig="540" w:dyaOrig="279">
          <v:shape id="_x0000_i2758" type="#_x0000_t75" style="width:27pt;height:13.5pt" o:ole="">
            <v:imagedata r:id="rId2767" o:title=""/>
          </v:shape>
          <o:OLEObject Type="Embed" ProgID="Equation.DSMT4" ShapeID="_x0000_i2758" DrawAspect="Content" ObjectID="_1797030895" r:id="rId2768"/>
        </w:object>
      </w:r>
      <w:r w:rsidRPr="000F7B5A">
        <w:rPr>
          <w:rFonts w:eastAsia="Cambria"/>
          <w:bCs/>
        </w:rPr>
        <w:t>. Kết quả làm tròn đến hàng phần trăm.</w:t>
      </w:r>
    </w:p>
    <w:p w:rsidR="00DE49B8" w:rsidRDefault="00DE49B8" w:rsidP="00036672">
      <w:pPr>
        <w:tabs>
          <w:tab w:val="left" w:pos="992"/>
        </w:tabs>
        <w:spacing w:line="276" w:lineRule="auto"/>
        <w:rPr>
          <w:rFonts w:eastAsia="Cambria"/>
          <w:bCs/>
        </w:rPr>
      </w:pPr>
    </w:p>
    <w:p w:rsidR="00DE49B8" w:rsidRPr="00C4174B" w:rsidRDefault="00DE49B8" w:rsidP="00036672">
      <w:pPr>
        <w:tabs>
          <w:tab w:val="left" w:pos="992"/>
        </w:tabs>
        <w:spacing w:line="276" w:lineRule="auto"/>
        <w:rPr>
          <w:rFonts w:eastAsia="Cambria"/>
          <w:bCs/>
        </w:rPr>
      </w:pPr>
    </w:p>
    <w:p w:rsidR="00DE49B8" w:rsidRPr="000F7B5A" w:rsidRDefault="00DE49B8" w:rsidP="00036672">
      <w:pPr>
        <w:pStyle w:val="ListParagraph"/>
        <w:numPr>
          <w:ilvl w:val="0"/>
          <w:numId w:val="22"/>
        </w:numPr>
        <w:tabs>
          <w:tab w:val="left" w:pos="992"/>
        </w:tabs>
        <w:spacing w:line="276" w:lineRule="auto"/>
      </w:pPr>
      <w:r w:rsidRPr="000F7B5A">
        <w:t xml:space="preserve">Những căn nhà gỗ trong </w:t>
      </w:r>
      <w:r w:rsidRPr="000F7B5A">
        <w:rPr>
          <w:i/>
        </w:rPr>
        <w:t>Hình 1</w:t>
      </w:r>
      <w:r w:rsidRPr="000F7B5A">
        <w:t xml:space="preserve"> được phác thảo dưới dạng một hình lăng trụ đứng tam giác </w:t>
      </w:r>
      <w:r w:rsidRPr="000F7B5A">
        <w:rPr>
          <w:position w:val="-6"/>
        </w:rPr>
        <w:object w:dxaOrig="1200" w:dyaOrig="279">
          <v:shape id="_x0000_i2759" type="#_x0000_t75" style="width:60pt;height:13.5pt" o:ole="">
            <v:imagedata r:id="rId2769" o:title=""/>
          </v:shape>
          <o:OLEObject Type="Embed" ProgID="Equation.DSMT4" ShapeID="_x0000_i2759" DrawAspect="Content" ObjectID="_1797030896" r:id="rId2770"/>
        </w:object>
      </w:r>
      <w:r w:rsidRPr="000F7B5A">
        <w:t xml:space="preserve"> như trong </w:t>
      </w:r>
      <w:r w:rsidRPr="000F7B5A">
        <w:rPr>
          <w:i/>
        </w:rPr>
        <w:t>Hình 2</w:t>
      </w:r>
      <w:r w:rsidRPr="000F7B5A">
        <w:t xml:space="preserve">. Với hệ trục toạ độ </w:t>
      </w:r>
      <w:r w:rsidRPr="000F7B5A">
        <w:rPr>
          <w:position w:val="-10"/>
        </w:rPr>
        <w:object w:dxaOrig="560" w:dyaOrig="320">
          <v:shape id="_x0000_i2760" type="#_x0000_t75" style="width:28.5pt;height:16.5pt" o:ole="">
            <v:imagedata r:id="rId2771" o:title=""/>
          </v:shape>
          <o:OLEObject Type="Embed" ProgID="Equation.DSMT4" ShapeID="_x0000_i2760" DrawAspect="Content" ObjectID="_1797030897" r:id="rId2772"/>
        </w:object>
      </w:r>
      <w:r w:rsidRPr="000F7B5A">
        <w:t xml:space="preserve"> thể hiện như </w:t>
      </w:r>
      <w:r w:rsidRPr="000F7B5A">
        <w:rPr>
          <w:i/>
        </w:rPr>
        <w:t>Hình 2</w:t>
      </w:r>
      <w:r w:rsidRPr="000F7B5A">
        <w:t xml:space="preserve"> (đơn vị đo lấy </w:t>
      </w:r>
      <w:r w:rsidRPr="000F7B5A">
        <w:lastRenderedPageBreak/>
        <w:t xml:space="preserve">theo centimét), hai điểm </w:t>
      </w:r>
      <w:r w:rsidRPr="000F7B5A">
        <w:rPr>
          <w:position w:val="-4"/>
        </w:rPr>
        <w:object w:dxaOrig="279" w:dyaOrig="260">
          <v:shape id="_x0000_i2761" type="#_x0000_t75" style="width:13.5pt;height:12.75pt" o:ole="">
            <v:imagedata r:id="rId2773" o:title=""/>
          </v:shape>
          <o:OLEObject Type="Embed" ProgID="Equation.DSMT4" ShapeID="_x0000_i2761" DrawAspect="Content" ObjectID="_1797030898" r:id="rId2774"/>
        </w:object>
      </w:r>
      <w:r w:rsidRPr="000F7B5A">
        <w:t xml:space="preserve"> và </w:t>
      </w:r>
      <w:r w:rsidRPr="000F7B5A">
        <w:rPr>
          <w:position w:val="-4"/>
        </w:rPr>
        <w:object w:dxaOrig="279" w:dyaOrig="260">
          <v:shape id="_x0000_i2762" type="#_x0000_t75" style="width:13.5pt;height:12.75pt" o:ole="">
            <v:imagedata r:id="rId2775" o:title=""/>
          </v:shape>
          <o:OLEObject Type="Embed" ProgID="Equation.DSMT4" ShapeID="_x0000_i2762" DrawAspect="Content" ObjectID="_1797030899" r:id="rId2776"/>
        </w:object>
      </w:r>
      <w:r w:rsidRPr="000F7B5A">
        <w:t xml:space="preserve"> có tọa độ lần lượt là </w:t>
      </w:r>
      <w:r w:rsidRPr="000F7B5A">
        <w:rPr>
          <w:position w:val="-14"/>
        </w:rPr>
        <w:object w:dxaOrig="1260" w:dyaOrig="400">
          <v:shape id="_x0000_i2763" type="#_x0000_t75" style="width:63pt;height:19.5pt" o:ole="">
            <v:imagedata r:id="rId2777" o:title=""/>
          </v:shape>
          <o:OLEObject Type="Embed" ProgID="Equation.DSMT4" ShapeID="_x0000_i2763" DrawAspect="Content" ObjectID="_1797030900" r:id="rId2778"/>
        </w:object>
      </w:r>
      <w:r w:rsidRPr="000F7B5A">
        <w:t xml:space="preserve"> và </w:t>
      </w:r>
      <w:r w:rsidRPr="000F7B5A">
        <w:rPr>
          <w:position w:val="-14"/>
        </w:rPr>
        <w:object w:dxaOrig="1480" w:dyaOrig="400">
          <v:shape id="_x0000_i2764" type="#_x0000_t75" style="width:74.25pt;height:19.5pt" o:ole="">
            <v:imagedata r:id="rId2779" o:title=""/>
          </v:shape>
          <o:OLEObject Type="Embed" ProgID="Equation.DSMT4" ShapeID="_x0000_i2764" DrawAspect="Content" ObjectID="_1797030901" r:id="rId2780"/>
        </w:object>
      </w:r>
      <w:r w:rsidRPr="000F7B5A">
        <w:t xml:space="preserve">. Mỗi căn nhà gỗ có chiều dài là </w:t>
      </w:r>
      <w:r w:rsidRPr="000F7B5A">
        <w:rPr>
          <w:position w:val="-6"/>
        </w:rPr>
        <w:object w:dxaOrig="560" w:dyaOrig="220">
          <v:shape id="_x0000_i2765" type="#_x0000_t75" style="width:28.5pt;height:10.5pt" o:ole="">
            <v:imagedata r:id="rId2781" o:title=""/>
          </v:shape>
          <o:OLEObject Type="Embed" ProgID="Equation.DSMT4" ShapeID="_x0000_i2765" DrawAspect="Content" ObjectID="_1797030902" r:id="rId2782"/>
        </w:object>
      </w:r>
      <w:r w:rsidRPr="000F7B5A">
        <w:t xml:space="preserve">, chiều rộng là </w:t>
      </w:r>
      <w:r w:rsidRPr="000F7B5A">
        <w:rPr>
          <w:position w:val="-6"/>
        </w:rPr>
        <w:object w:dxaOrig="499" w:dyaOrig="279">
          <v:shape id="_x0000_i2766" type="#_x0000_t75" style="width:24.75pt;height:13.5pt" o:ole="">
            <v:imagedata r:id="rId2783" o:title=""/>
          </v:shape>
          <o:OLEObject Type="Embed" ProgID="Equation.DSMT4" ShapeID="_x0000_i2766" DrawAspect="Content" ObjectID="_1797030903" r:id="rId2784"/>
        </w:object>
      </w:r>
      <w:r w:rsidRPr="000F7B5A">
        <w:t xml:space="preserve">, mỗi cạnh bên của mặt tiền có độ dài là </w:t>
      </w:r>
      <w:r w:rsidRPr="000F7B5A">
        <w:rPr>
          <w:position w:val="-6"/>
        </w:rPr>
        <w:object w:dxaOrig="499" w:dyaOrig="220">
          <v:shape id="_x0000_i2767" type="#_x0000_t75" style="width:24.75pt;height:10.5pt" o:ole="">
            <v:imagedata r:id="rId2785" o:title=""/>
          </v:shape>
          <o:OLEObject Type="Embed" ProgID="Equation.DSMT4" ShapeID="_x0000_i2767" DrawAspect="Content" ObjectID="_1797030904" r:id="rId2786"/>
        </w:object>
      </w:r>
      <w:r w:rsidRPr="000F7B5A">
        <w:t xml:space="preserve">. Tính </w:t>
      </w:r>
      <w:r w:rsidRPr="000F7B5A">
        <w:rPr>
          <w:position w:val="-6"/>
        </w:rPr>
        <w:object w:dxaOrig="859" w:dyaOrig="279">
          <v:shape id="_x0000_i2768" type="#_x0000_t75" style="width:42.75pt;height:13.5pt" o:ole="">
            <v:imagedata r:id="rId2787" o:title=""/>
          </v:shape>
          <o:OLEObject Type="Embed" ProgID="Equation.DSMT4" ShapeID="_x0000_i2768" DrawAspect="Content" ObjectID="_1797030905" r:id="rId2788"/>
        </w:object>
      </w:r>
      <w:r w:rsidRPr="000F7B5A">
        <w:t xml:space="preserve"> (Làm tròn đến hàng đơn vị).</w:t>
      </w:r>
    </w:p>
    <w:p w:rsidR="00DE49B8" w:rsidRDefault="00F650AF" w:rsidP="00036672">
      <w:pPr>
        <w:spacing w:line="276" w:lineRule="auto"/>
        <w:ind w:left="992" w:firstLine="1"/>
        <w:jc w:val="center"/>
        <w:rPr>
          <w:rFonts w:ascii="Times New Roman" w:hAnsi="Times New Roman"/>
          <w:b/>
          <w:noProof/>
          <w:color w:val="008000"/>
          <w:sz w:val="24"/>
          <w:szCs w:val="24"/>
          <w:lang w:eastAsia="vi-VN"/>
        </w:rPr>
      </w:pPr>
      <w:r>
        <w:rPr>
          <w:rFonts w:ascii="Times New Roman" w:hAnsi="Times New Roman"/>
          <w:b/>
          <w:noProof/>
          <w:color w:val="008000"/>
          <w:sz w:val="24"/>
          <w:szCs w:val="24"/>
        </w:rPr>
        <w:pict>
          <v:shape id="Picture 1058999878" o:spid="_x0000_i2769" type="#_x0000_t75" style="width:454.5pt;height:161.25pt;visibility:visible">
            <v:imagedata r:id="rId2789" o:title=""/>
          </v:shape>
        </w:pict>
      </w:r>
    </w:p>
    <w:p w:rsidR="00DE49B8" w:rsidRPr="002C7213" w:rsidRDefault="00DE49B8" w:rsidP="00036672">
      <w:pPr>
        <w:spacing w:before="0" w:line="276" w:lineRule="auto"/>
        <w:ind w:left="0" w:firstLine="0"/>
        <w:jc w:val="center"/>
        <w:rPr>
          <w:rFonts w:ascii="Times New Roman" w:hAnsi="Times New Roman"/>
          <w:b/>
          <w:color w:val="000000"/>
          <w:sz w:val="24"/>
          <w:szCs w:val="24"/>
        </w:rPr>
      </w:pP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DE49B8" w:rsidRPr="002C7213" w:rsidRDefault="00DE49B8">
      <w:pPr>
        <w:rPr>
          <w:rFonts w:ascii="Times New Roman" w:hAnsi="Times New Roman"/>
          <w:b/>
          <w:color w:val="000000"/>
          <w:sz w:val="24"/>
          <w:szCs w:val="24"/>
        </w:rPr>
      </w:pPr>
      <w:r w:rsidRPr="002C7213">
        <w:rPr>
          <w:rFonts w:ascii="Times New Roman" w:hAnsi="Times New Roman"/>
          <w:b/>
          <w:color w:val="000000"/>
          <w:sz w:val="24"/>
          <w:szCs w:val="24"/>
        </w:rPr>
        <w:br w:type="page"/>
      </w: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HƯỚNG DẪN GIẢI CHI TIẾ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0F7B5A" w:rsidRDefault="00DE49B8" w:rsidP="00036672">
      <w:pPr>
        <w:pStyle w:val="ListParagraph"/>
        <w:numPr>
          <w:ilvl w:val="0"/>
          <w:numId w:val="23"/>
        </w:numPr>
        <w:tabs>
          <w:tab w:val="left" w:pos="992"/>
        </w:tabs>
        <w:spacing w:line="276" w:lineRule="auto"/>
      </w:pPr>
      <w:r w:rsidRPr="000F7B5A">
        <w:rPr>
          <w:bCs/>
        </w:rPr>
        <w:t xml:space="preserve">Cho hàm số </w:t>
      </w:r>
      <w:r w:rsidRPr="000F7B5A">
        <w:rPr>
          <w:position w:val="-10"/>
        </w:rPr>
        <w:object w:dxaOrig="980" w:dyaOrig="320">
          <v:shape id="_x0000_i2770" type="#_x0000_t75" style="width:49.5pt;height:16.5pt" o:ole="">
            <v:imagedata r:id="rId2465" o:title=""/>
          </v:shape>
          <o:OLEObject Type="Embed" ProgID="Equation.DSMT4" ShapeID="_x0000_i2770" DrawAspect="Content" ObjectID="_1797030906" r:id="rId2790"/>
        </w:object>
      </w:r>
      <w:r w:rsidRPr="000F7B5A">
        <w:t>. Khẳng định nào sau đây là đúng?</w:t>
      </w:r>
    </w:p>
    <w:p w:rsidR="00DE49B8" w:rsidRPr="000F7B5A"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rPr>
      </w:pPr>
      <w:r w:rsidRPr="000F7B5A">
        <w:rPr>
          <w:rFonts w:ascii="Times New Roman" w:hAnsi="Times New Roman"/>
          <w:b/>
          <w:color w:val="008000"/>
          <w:sz w:val="24"/>
          <w:szCs w:val="24"/>
        </w:rPr>
        <w:t xml:space="preserve">A. </w:t>
      </w:r>
      <w:r w:rsidRPr="002C7213">
        <w:rPr>
          <w:rFonts w:ascii="Times New Roman" w:hAnsi="Times New Roman"/>
          <w:bCs/>
          <w:color w:val="000000"/>
          <w:sz w:val="24"/>
          <w:szCs w:val="24"/>
        </w:rPr>
        <w:t xml:space="preserve">Hàm số đồng biến trên </w:t>
      </w:r>
      <w:r w:rsidRPr="000F7B5A">
        <w:rPr>
          <w:rFonts w:ascii="Times New Roman" w:hAnsi="Times New Roman"/>
          <w:position w:val="-14"/>
          <w:sz w:val="24"/>
          <w:szCs w:val="24"/>
        </w:rPr>
        <w:object w:dxaOrig="760" w:dyaOrig="400">
          <v:shape id="_x0000_i2771" type="#_x0000_t75" style="width:37.5pt;height:20.25pt" o:ole="">
            <v:imagedata r:id="rId2467" o:title=""/>
          </v:shape>
          <o:OLEObject Type="Embed" ProgID="Equation.DSMT4" ShapeID="_x0000_i2771" DrawAspect="Content" ObjectID="_1797030907" r:id="rId2791"/>
        </w:object>
      </w:r>
      <w:r w:rsidRPr="002C7213">
        <w:rPr>
          <w:rFonts w:ascii="Times New Roman" w:hAnsi="Times New Roman"/>
          <w:bCs/>
          <w:color w:val="000000"/>
          <w:sz w:val="24"/>
          <w:szCs w:val="24"/>
        </w:rPr>
        <w:t>.</w:t>
      </w:r>
      <w:r w:rsidRPr="002C7213">
        <w:rPr>
          <w:rFonts w:ascii="Times New Roman" w:hAnsi="Times New Roman"/>
          <w:bCs/>
          <w:color w:val="000000"/>
          <w:sz w:val="24"/>
          <w:szCs w:val="24"/>
        </w:rPr>
        <w:tab/>
      </w:r>
      <w:r w:rsidRPr="000F7B5A">
        <w:rPr>
          <w:rFonts w:ascii="Times New Roman" w:hAnsi="Times New Roman"/>
          <w:b/>
          <w:color w:val="008000"/>
          <w:sz w:val="24"/>
          <w:szCs w:val="24"/>
        </w:rPr>
        <w:t xml:space="preserve">B. </w:t>
      </w:r>
      <w:r w:rsidRPr="002C7213">
        <w:rPr>
          <w:rFonts w:ascii="Times New Roman" w:hAnsi="Times New Roman"/>
          <w:bCs/>
          <w:color w:val="000000"/>
          <w:sz w:val="24"/>
          <w:szCs w:val="24"/>
        </w:rPr>
        <w:t xml:space="preserve">Hàm số nghịch biến trên </w:t>
      </w:r>
      <w:r w:rsidRPr="000F7B5A">
        <w:rPr>
          <w:rFonts w:ascii="Times New Roman" w:hAnsi="Times New Roman"/>
          <w:position w:val="-14"/>
          <w:sz w:val="24"/>
          <w:szCs w:val="24"/>
        </w:rPr>
        <w:object w:dxaOrig="540" w:dyaOrig="400">
          <v:shape id="_x0000_i2772" type="#_x0000_t75" style="width:27pt;height:20.25pt" o:ole="">
            <v:imagedata r:id="rId2469" o:title=""/>
          </v:shape>
          <o:OLEObject Type="Embed" ProgID="Equation.DSMT4" ShapeID="_x0000_i2772" DrawAspect="Content" ObjectID="_1797030908" r:id="rId2792"/>
        </w:object>
      </w:r>
      <w:r w:rsidRPr="002C7213">
        <w:rPr>
          <w:rFonts w:ascii="Times New Roman" w:hAnsi="Times New Roman"/>
          <w:bCs/>
          <w:color w:val="000000"/>
          <w:sz w:val="24"/>
          <w:szCs w:val="24"/>
        </w:rPr>
        <w:t>.</w:t>
      </w:r>
    </w:p>
    <w:p w:rsidR="00DE49B8" w:rsidRPr="000F7B5A"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0F7B5A">
        <w:rPr>
          <w:rFonts w:ascii="Times New Roman" w:hAnsi="Times New Roman"/>
          <w:b/>
          <w:color w:val="008000"/>
          <w:sz w:val="24"/>
          <w:szCs w:val="24"/>
        </w:rPr>
        <w:t xml:space="preserve">C. </w:t>
      </w:r>
      <w:r w:rsidRPr="002C7213">
        <w:rPr>
          <w:rFonts w:ascii="Times New Roman" w:hAnsi="Times New Roman"/>
          <w:bCs/>
          <w:color w:val="000000"/>
          <w:sz w:val="24"/>
          <w:szCs w:val="24"/>
        </w:rPr>
        <w:t xml:space="preserve">Hàm số nghịch biến trên </w:t>
      </w:r>
      <w:r w:rsidRPr="000F7B5A">
        <w:rPr>
          <w:rFonts w:ascii="Times New Roman" w:hAnsi="Times New Roman"/>
          <w:position w:val="-14"/>
          <w:sz w:val="24"/>
          <w:szCs w:val="24"/>
        </w:rPr>
        <w:object w:dxaOrig="760" w:dyaOrig="400">
          <v:shape id="_x0000_i2773" type="#_x0000_t75" style="width:37.5pt;height:20.25pt" o:ole="">
            <v:imagedata r:id="rId2471" o:title=""/>
          </v:shape>
          <o:OLEObject Type="Embed" ProgID="Equation.DSMT4" ShapeID="_x0000_i2773" DrawAspect="Content" ObjectID="_1797030909" r:id="rId2793"/>
        </w:object>
      </w:r>
      <w:r w:rsidRPr="002C7213">
        <w:rPr>
          <w:rFonts w:ascii="Times New Roman" w:hAnsi="Times New Roman"/>
          <w:color w:val="000000"/>
          <w:sz w:val="24"/>
          <w:szCs w:val="24"/>
        </w:rPr>
        <w:t>.</w:t>
      </w:r>
      <w:r w:rsidRPr="000F7B5A">
        <w:rPr>
          <w:rFonts w:ascii="Times New Roman" w:hAnsi="Times New Roman"/>
          <w:b/>
          <w:color w:val="0000FF"/>
          <w:sz w:val="24"/>
          <w:szCs w:val="24"/>
        </w:rPr>
        <w:tab/>
      </w:r>
      <w:r w:rsidRPr="000F7B5A">
        <w:rPr>
          <w:rFonts w:ascii="Times New Roman" w:hAnsi="Times New Roman"/>
          <w:b/>
          <w:color w:val="008000"/>
          <w:sz w:val="24"/>
          <w:szCs w:val="24"/>
          <w:u w:val="single"/>
        </w:rPr>
        <w:t>D</w:t>
      </w:r>
      <w:r w:rsidRPr="000F7B5A">
        <w:rPr>
          <w:rFonts w:ascii="Times New Roman" w:hAnsi="Times New Roman"/>
          <w:b/>
          <w:color w:val="008000"/>
          <w:sz w:val="24"/>
          <w:szCs w:val="24"/>
        </w:rPr>
        <w:t xml:space="preserve">. </w:t>
      </w:r>
      <w:r w:rsidRPr="002C7213">
        <w:rPr>
          <w:rFonts w:ascii="Times New Roman" w:hAnsi="Times New Roman"/>
          <w:bCs/>
          <w:color w:val="000000"/>
          <w:sz w:val="24"/>
          <w:szCs w:val="24"/>
          <w:highlight w:val="green"/>
        </w:rPr>
        <w:t xml:space="preserve">Hàm số đồng biến trên </w:t>
      </w:r>
      <w:r w:rsidRPr="000F7B5A">
        <w:rPr>
          <w:rFonts w:ascii="Times New Roman" w:hAnsi="Times New Roman"/>
          <w:position w:val="-14"/>
          <w:sz w:val="24"/>
          <w:szCs w:val="24"/>
          <w:highlight w:val="green"/>
        </w:rPr>
        <w:object w:dxaOrig="720" w:dyaOrig="400">
          <v:shape id="_x0000_i2774" type="#_x0000_t75" style="width:36.75pt;height:20.25pt" o:ole="">
            <v:imagedata r:id="rId2473" o:title=""/>
          </v:shape>
          <o:OLEObject Type="Embed" ProgID="Equation.DSMT4" ShapeID="_x0000_i2774" DrawAspect="Content" ObjectID="_1797030910" r:id="rId2794"/>
        </w:object>
      </w:r>
      <w:r w:rsidRPr="002C7213">
        <w:rPr>
          <w:rFonts w:ascii="Times New Roman" w:hAnsi="Times New Roman"/>
          <w:bCs/>
          <w:color w:val="000000"/>
          <w:sz w:val="24"/>
          <w:szCs w:val="24"/>
          <w:highlight w:val="green"/>
        </w:rPr>
        <w:t>.</w:t>
      </w:r>
    </w:p>
    <w:p w:rsidR="00DE49B8" w:rsidRPr="000F7B5A" w:rsidRDefault="00DE49B8" w:rsidP="00036672">
      <w:pPr>
        <w:spacing w:before="0" w:line="276" w:lineRule="auto"/>
        <w:ind w:left="992" w:firstLine="0"/>
        <w:jc w:val="center"/>
        <w:rPr>
          <w:rFonts w:ascii="Times New Roman" w:hAnsi="Times New Roman"/>
          <w:b/>
          <w:color w:val="0000FF"/>
          <w:sz w:val="24"/>
          <w:szCs w:val="24"/>
        </w:rPr>
      </w:pPr>
      <w:r w:rsidRPr="000F7B5A">
        <w:rPr>
          <w:rFonts w:ascii="Times New Roman" w:hAnsi="Times New Roman"/>
          <w:b/>
          <w:color w:val="008000"/>
          <w:sz w:val="24"/>
          <w:szCs w:val="24"/>
        </w:rPr>
        <w:t>Lời giải</w:t>
      </w:r>
    </w:p>
    <w:p w:rsidR="00DE49B8" w:rsidRPr="000F7B5A" w:rsidRDefault="00DE49B8" w:rsidP="00036672">
      <w:pPr>
        <w:spacing w:before="0" w:line="276" w:lineRule="auto"/>
        <w:ind w:left="992" w:firstLine="0"/>
        <w:jc w:val="both"/>
        <w:rPr>
          <w:rFonts w:ascii="Times New Roman" w:hAnsi="Times New Roman"/>
          <w:sz w:val="24"/>
          <w:szCs w:val="24"/>
        </w:rPr>
      </w:pPr>
      <w:r w:rsidRPr="000F7B5A">
        <w:rPr>
          <w:rFonts w:ascii="Times New Roman" w:hAnsi="Times New Roman"/>
          <w:bCs/>
          <w:iCs/>
          <w:sz w:val="24"/>
          <w:szCs w:val="24"/>
        </w:rPr>
        <w:t xml:space="preserve">Tập xác định: </w:t>
      </w:r>
      <w:r w:rsidRPr="000F7B5A">
        <w:rPr>
          <w:rFonts w:ascii="Times New Roman" w:hAnsi="Times New Roman"/>
          <w:position w:val="-14"/>
          <w:sz w:val="24"/>
          <w:szCs w:val="24"/>
        </w:rPr>
        <w:object w:dxaOrig="1200" w:dyaOrig="400">
          <v:shape id="_x0000_i2775" type="#_x0000_t75" style="width:60pt;height:20.25pt" o:ole="">
            <v:imagedata r:id="rId2795" o:title=""/>
          </v:shape>
          <o:OLEObject Type="Embed" ProgID="Equation.DSMT4" ShapeID="_x0000_i2775" DrawAspect="Content" ObjectID="_1797030911" r:id="rId2796"/>
        </w:object>
      </w:r>
      <w:r w:rsidRPr="000F7B5A">
        <w:rPr>
          <w:rFonts w:ascii="Times New Roman" w:hAnsi="Times New Roman"/>
          <w:sz w:val="24"/>
          <w:szCs w:val="24"/>
        </w:rPr>
        <w:t>.</w:t>
      </w:r>
    </w:p>
    <w:p w:rsidR="00DE49B8" w:rsidRPr="000F7B5A" w:rsidRDefault="00DE49B8" w:rsidP="00036672">
      <w:pPr>
        <w:spacing w:before="0" w:line="276" w:lineRule="auto"/>
        <w:ind w:left="992" w:firstLine="0"/>
        <w:jc w:val="both"/>
        <w:rPr>
          <w:rFonts w:ascii="Times New Roman" w:hAnsi="Times New Roman"/>
          <w:sz w:val="24"/>
          <w:szCs w:val="24"/>
        </w:rPr>
      </w:pPr>
      <w:r w:rsidRPr="000F7B5A">
        <w:rPr>
          <w:rFonts w:ascii="Times New Roman" w:hAnsi="Times New Roman"/>
          <w:bCs/>
          <w:iCs/>
          <w:sz w:val="24"/>
          <w:szCs w:val="24"/>
        </w:rPr>
        <w:t>Ta có:</w:t>
      </w:r>
      <w:r w:rsidRPr="000F7B5A">
        <w:rPr>
          <w:rFonts w:ascii="Times New Roman" w:hAnsi="Times New Roman"/>
          <w:sz w:val="24"/>
          <w:szCs w:val="24"/>
        </w:rPr>
        <w:t xml:space="preserve"> </w:t>
      </w:r>
      <w:r w:rsidRPr="000F7B5A">
        <w:rPr>
          <w:rFonts w:ascii="Times New Roman" w:hAnsi="Times New Roman"/>
          <w:position w:val="-10"/>
          <w:sz w:val="24"/>
          <w:szCs w:val="24"/>
        </w:rPr>
        <w:object w:dxaOrig="1140" w:dyaOrig="320">
          <v:shape id="_x0000_i2776" type="#_x0000_t75" style="width:57pt;height:16.5pt" o:ole="">
            <v:imagedata r:id="rId2797" o:title=""/>
          </v:shape>
          <o:OLEObject Type="Embed" ProgID="Equation.DSMT4" ShapeID="_x0000_i2776" DrawAspect="Content" ObjectID="_1797030912" r:id="rId2798"/>
        </w:object>
      </w:r>
    </w:p>
    <w:p w:rsidR="00DE49B8" w:rsidRPr="000F7B5A" w:rsidRDefault="00DE49B8" w:rsidP="00036672">
      <w:pPr>
        <w:spacing w:before="0" w:line="276" w:lineRule="auto"/>
        <w:ind w:left="992" w:firstLine="0"/>
        <w:jc w:val="both"/>
        <w:rPr>
          <w:rFonts w:ascii="Times New Roman" w:hAnsi="Times New Roman"/>
          <w:sz w:val="24"/>
          <w:szCs w:val="24"/>
        </w:rPr>
      </w:pPr>
      <w:r w:rsidRPr="000F7B5A">
        <w:rPr>
          <w:rFonts w:ascii="Times New Roman" w:hAnsi="Times New Roman"/>
          <w:position w:val="-24"/>
          <w:sz w:val="24"/>
          <w:szCs w:val="24"/>
        </w:rPr>
        <w:object w:dxaOrig="1500" w:dyaOrig="620">
          <v:shape id="_x0000_i2777" type="#_x0000_t75" style="width:75pt;height:30.75pt" o:ole="">
            <v:imagedata r:id="rId2799" o:title=""/>
          </v:shape>
          <o:OLEObject Type="Embed" ProgID="Equation.DSMT4" ShapeID="_x0000_i2777" DrawAspect="Content" ObjectID="_1797030913" r:id="rId2800"/>
        </w:object>
      </w:r>
      <w:r w:rsidRPr="000F7B5A">
        <w:rPr>
          <w:rFonts w:ascii="Times New Roman" w:hAnsi="Times New Roman"/>
          <w:sz w:val="24"/>
          <w:szCs w:val="24"/>
        </w:rPr>
        <w:t>.</w:t>
      </w:r>
    </w:p>
    <w:p w:rsidR="00DE49B8" w:rsidRPr="000F7B5A" w:rsidRDefault="00DE49B8" w:rsidP="00036672">
      <w:pPr>
        <w:spacing w:before="0" w:line="276" w:lineRule="auto"/>
        <w:ind w:left="992" w:firstLine="0"/>
        <w:jc w:val="both"/>
        <w:rPr>
          <w:rFonts w:ascii="Times New Roman" w:hAnsi="Times New Roman"/>
          <w:sz w:val="24"/>
          <w:szCs w:val="24"/>
        </w:rPr>
      </w:pPr>
      <w:r w:rsidRPr="000F7B5A">
        <w:rPr>
          <w:rFonts w:ascii="Times New Roman" w:hAnsi="Times New Roman"/>
          <w:sz w:val="24"/>
          <w:szCs w:val="24"/>
        </w:rPr>
        <w:t>Ta có bảng biến thiên của hàm số như sau:</w:t>
      </w:r>
    </w:p>
    <w:p w:rsidR="00DE49B8" w:rsidRPr="000F7B5A" w:rsidRDefault="00F650AF" w:rsidP="00036672">
      <w:pPr>
        <w:spacing w:before="0" w:line="276" w:lineRule="auto"/>
        <w:ind w:left="992"/>
        <w:jc w:val="center"/>
        <w:rPr>
          <w:rFonts w:ascii="Times New Roman" w:hAnsi="Times New Roman"/>
          <w:bCs/>
          <w:iCs/>
          <w:sz w:val="24"/>
          <w:szCs w:val="24"/>
        </w:rPr>
      </w:pPr>
      <w:r>
        <w:rPr>
          <w:rFonts w:ascii="Times New Roman" w:hAnsi="Times New Roman"/>
          <w:noProof/>
          <w:sz w:val="24"/>
          <w:szCs w:val="24"/>
        </w:rPr>
        <w:pict>
          <v:shape id="Graphic 1" o:spid="_x0000_i2778" type="#_x0000_t75" style="width:195.75pt;height:92.25pt;visibility:visible">
            <v:imagedata r:id="rId2801" o:title=""/>
          </v:shape>
        </w:pict>
      </w:r>
    </w:p>
    <w:p w:rsidR="00DE49B8" w:rsidRPr="002C7213" w:rsidRDefault="00DE49B8" w:rsidP="00036672">
      <w:pPr>
        <w:spacing w:before="0" w:line="276" w:lineRule="auto"/>
        <w:ind w:left="992" w:firstLine="0"/>
        <w:jc w:val="both"/>
        <w:rPr>
          <w:rFonts w:ascii="Times New Roman" w:hAnsi="Times New Roman"/>
          <w:bCs/>
          <w:color w:val="000000"/>
          <w:sz w:val="24"/>
          <w:szCs w:val="24"/>
        </w:rPr>
      </w:pPr>
      <w:r w:rsidRPr="000F7B5A">
        <w:rPr>
          <w:rFonts w:ascii="Times New Roman" w:hAnsi="Times New Roman"/>
          <w:bCs/>
          <w:iCs/>
          <w:sz w:val="24"/>
          <w:szCs w:val="24"/>
        </w:rPr>
        <w:t xml:space="preserve">Từ bảng biến thiên ta thấy </w:t>
      </w:r>
      <w:r w:rsidRPr="002C7213">
        <w:rPr>
          <w:rFonts w:ascii="Times New Roman" w:hAnsi="Times New Roman"/>
          <w:bCs/>
          <w:color w:val="000000"/>
          <w:sz w:val="24"/>
          <w:szCs w:val="24"/>
        </w:rPr>
        <w:t xml:space="preserve">hàm số đồng biến trên </w:t>
      </w:r>
      <w:r w:rsidRPr="000F7B5A">
        <w:rPr>
          <w:rFonts w:ascii="Times New Roman" w:hAnsi="Times New Roman"/>
          <w:position w:val="-14"/>
          <w:sz w:val="24"/>
          <w:szCs w:val="24"/>
        </w:rPr>
        <w:object w:dxaOrig="720" w:dyaOrig="400">
          <v:shape id="_x0000_i2779" type="#_x0000_t75" style="width:36.75pt;height:20.25pt" o:ole="">
            <v:imagedata r:id="rId2802" o:title=""/>
          </v:shape>
          <o:OLEObject Type="Embed" ProgID="Equation.DSMT4" ShapeID="_x0000_i2779" DrawAspect="Content" ObjectID="_1797030914" r:id="rId2803"/>
        </w:object>
      </w:r>
      <w:r w:rsidRPr="002C7213">
        <w:rPr>
          <w:rFonts w:ascii="Times New Roman" w:hAnsi="Times New Roman"/>
          <w:bCs/>
          <w:color w:val="000000"/>
          <w:sz w:val="24"/>
          <w:szCs w:val="24"/>
        </w:rPr>
        <w:t>.</w:t>
      </w:r>
    </w:p>
    <w:p w:rsidR="00DE49B8" w:rsidRPr="000F7B5A" w:rsidRDefault="00DE49B8" w:rsidP="00036672">
      <w:pPr>
        <w:pStyle w:val="ListParagraph"/>
        <w:numPr>
          <w:ilvl w:val="0"/>
          <w:numId w:val="23"/>
        </w:numPr>
        <w:tabs>
          <w:tab w:val="left" w:pos="992"/>
        </w:tabs>
        <w:spacing w:line="276" w:lineRule="auto"/>
      </w:pPr>
      <w:r w:rsidRPr="000F7B5A">
        <w:t xml:space="preserve">Tiệm cận ngang của đồ thị hàm số </w:t>
      </w:r>
      <w:r w:rsidRPr="000F7B5A">
        <w:rPr>
          <w:position w:val="-24"/>
        </w:rPr>
        <w:object w:dxaOrig="1060" w:dyaOrig="620">
          <v:shape id="_x0000_i2780" type="#_x0000_t75" style="width:52.5pt;height:31.5pt" o:ole="">
            <v:imagedata r:id="rId2475" o:title=""/>
          </v:shape>
          <o:OLEObject Type="Embed" ProgID="Equation.DSMT4" ShapeID="_x0000_i2780" DrawAspect="Content" ObjectID="_1797030915" r:id="rId2804"/>
        </w:object>
      </w:r>
      <w:r w:rsidRPr="000F7B5A">
        <w:t xml:space="preserve"> là:</w:t>
      </w:r>
    </w:p>
    <w:p w:rsidR="00DE49B8" w:rsidRPr="000F7B5A"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0F7B5A">
        <w:rPr>
          <w:rFonts w:ascii="Times New Roman" w:hAnsi="Times New Roman"/>
          <w:b/>
          <w:color w:val="008000"/>
          <w:sz w:val="24"/>
          <w:szCs w:val="24"/>
          <w:lang w:val="nl-NL"/>
        </w:rPr>
        <w:t xml:space="preserve">A. </w:t>
      </w:r>
      <w:r w:rsidRPr="000F7B5A">
        <w:rPr>
          <w:rFonts w:ascii="Times New Roman" w:hAnsi="Times New Roman"/>
          <w:position w:val="-6"/>
          <w:sz w:val="24"/>
          <w:szCs w:val="24"/>
        </w:rPr>
        <w:object w:dxaOrig="560" w:dyaOrig="279">
          <v:shape id="_x0000_i2781" type="#_x0000_t75" style="width:28.5pt;height:14.25pt" o:ole="">
            <v:imagedata r:id="rId2477" o:title=""/>
          </v:shape>
          <o:OLEObject Type="Embed" ProgID="Equation.DSMT4" ShapeID="_x0000_i2781" DrawAspect="Content" ObjectID="_1797030916" r:id="rId2805"/>
        </w:object>
      </w:r>
      <w:r w:rsidRPr="000F7B5A">
        <w:rPr>
          <w:rFonts w:ascii="Times New Roman" w:hAnsi="Times New Roman"/>
          <w:sz w:val="24"/>
          <w:szCs w:val="24"/>
        </w:rPr>
        <w:t>.</w:t>
      </w:r>
      <w:r w:rsidRPr="000F7B5A">
        <w:rPr>
          <w:rFonts w:ascii="Times New Roman" w:hAnsi="Times New Roman"/>
          <w:sz w:val="24"/>
          <w:szCs w:val="24"/>
          <w:lang w:val="nl-NL"/>
        </w:rPr>
        <w:tab/>
      </w:r>
      <w:r w:rsidRPr="000F7B5A">
        <w:rPr>
          <w:rFonts w:ascii="Times New Roman" w:hAnsi="Times New Roman"/>
          <w:b/>
          <w:color w:val="008000"/>
          <w:sz w:val="24"/>
          <w:szCs w:val="24"/>
          <w:lang w:val="nl-NL"/>
        </w:rPr>
        <w:t xml:space="preserve">B. </w:t>
      </w:r>
      <w:r w:rsidRPr="000F7B5A">
        <w:rPr>
          <w:rFonts w:ascii="Times New Roman" w:hAnsi="Times New Roman"/>
          <w:position w:val="-6"/>
          <w:sz w:val="24"/>
          <w:szCs w:val="24"/>
        </w:rPr>
        <w:object w:dxaOrig="560" w:dyaOrig="279">
          <v:shape id="_x0000_i2782" type="#_x0000_t75" style="width:28.5pt;height:12.75pt" o:ole="">
            <v:imagedata r:id="rId2479" o:title=""/>
          </v:shape>
          <o:OLEObject Type="Embed" ProgID="Equation.DSMT4" ShapeID="_x0000_i2782" DrawAspect="Content" ObjectID="_1797030917" r:id="rId2806"/>
        </w:object>
      </w:r>
      <w:r w:rsidRPr="000F7B5A">
        <w:rPr>
          <w:rFonts w:ascii="Times New Roman" w:hAnsi="Times New Roman"/>
          <w:sz w:val="24"/>
          <w:szCs w:val="24"/>
        </w:rPr>
        <w:t>.</w:t>
      </w:r>
      <w:r w:rsidRPr="000F7B5A">
        <w:rPr>
          <w:rFonts w:ascii="Times New Roman" w:hAnsi="Times New Roman"/>
          <w:sz w:val="24"/>
          <w:szCs w:val="24"/>
          <w:lang w:val="nl-NL"/>
        </w:rPr>
        <w:tab/>
      </w:r>
      <w:r w:rsidRPr="000F7B5A">
        <w:rPr>
          <w:rFonts w:ascii="Times New Roman" w:hAnsi="Times New Roman"/>
          <w:b/>
          <w:color w:val="008000"/>
          <w:sz w:val="24"/>
          <w:szCs w:val="24"/>
          <w:lang w:val="nl-NL"/>
        </w:rPr>
        <w:t xml:space="preserve">C. </w:t>
      </w:r>
      <w:r w:rsidRPr="000F7B5A">
        <w:rPr>
          <w:rFonts w:ascii="Times New Roman" w:hAnsi="Times New Roman"/>
          <w:position w:val="-10"/>
          <w:sz w:val="24"/>
          <w:szCs w:val="24"/>
        </w:rPr>
        <w:object w:dxaOrig="580" w:dyaOrig="320">
          <v:shape id="_x0000_i2783" type="#_x0000_t75" style="width:28.5pt;height:15pt" o:ole="">
            <v:imagedata r:id="rId2481" o:title=""/>
          </v:shape>
          <o:OLEObject Type="Embed" ProgID="Equation.DSMT4" ShapeID="_x0000_i2783" DrawAspect="Content" ObjectID="_1797030918" r:id="rId2807"/>
        </w:object>
      </w:r>
      <w:r w:rsidRPr="000F7B5A">
        <w:rPr>
          <w:rFonts w:ascii="Times New Roman" w:hAnsi="Times New Roman"/>
          <w:sz w:val="24"/>
          <w:szCs w:val="24"/>
        </w:rPr>
        <w:t>.</w:t>
      </w:r>
      <w:r w:rsidRPr="000F7B5A">
        <w:rPr>
          <w:rFonts w:ascii="Times New Roman" w:hAnsi="Times New Roman"/>
          <w:sz w:val="24"/>
          <w:szCs w:val="24"/>
          <w:lang w:val="nl-NL"/>
        </w:rPr>
        <w:tab/>
      </w:r>
      <w:r w:rsidRPr="000F7B5A">
        <w:rPr>
          <w:rFonts w:ascii="Times New Roman" w:hAnsi="Times New Roman"/>
          <w:b/>
          <w:color w:val="008000"/>
          <w:sz w:val="24"/>
          <w:szCs w:val="24"/>
          <w:lang w:val="nl-NL"/>
        </w:rPr>
        <w:t xml:space="preserve">D. </w:t>
      </w:r>
      <w:r w:rsidRPr="000F7B5A">
        <w:rPr>
          <w:rFonts w:ascii="Times New Roman" w:hAnsi="Times New Roman"/>
          <w:position w:val="-10"/>
          <w:sz w:val="24"/>
          <w:szCs w:val="24"/>
        </w:rPr>
        <w:object w:dxaOrig="580" w:dyaOrig="320">
          <v:shape id="_x0000_i2784" type="#_x0000_t75" style="width:29.25pt;height:15pt" o:ole="">
            <v:imagedata r:id="rId2483" o:title=""/>
          </v:shape>
          <o:OLEObject Type="Embed" ProgID="Equation.DSMT4" ShapeID="_x0000_i2784" DrawAspect="Content" ObjectID="_1797030919" r:id="rId2808"/>
        </w:object>
      </w:r>
      <w:r w:rsidRPr="000F7B5A">
        <w:rPr>
          <w:rFonts w:ascii="Times New Roman" w:hAnsi="Times New Roman"/>
          <w:sz w:val="24"/>
          <w:szCs w:val="24"/>
        </w:rPr>
        <w:t>.</w:t>
      </w:r>
    </w:p>
    <w:p w:rsidR="00DE49B8" w:rsidRPr="000F7B5A" w:rsidRDefault="00DE49B8" w:rsidP="00036672">
      <w:pPr>
        <w:spacing w:line="276" w:lineRule="auto"/>
        <w:ind w:left="992" w:firstLine="0"/>
        <w:jc w:val="center"/>
        <w:rPr>
          <w:rFonts w:ascii="Times New Roman" w:hAnsi="Times New Roman"/>
          <w:color w:val="0000FF"/>
          <w:sz w:val="24"/>
          <w:szCs w:val="24"/>
        </w:rPr>
      </w:pPr>
      <w:r w:rsidRPr="000F7B5A">
        <w:rPr>
          <w:rFonts w:ascii="Times New Roman" w:hAnsi="Times New Roman"/>
          <w:b/>
          <w:color w:val="008000"/>
          <w:sz w:val="24"/>
          <w:szCs w:val="24"/>
        </w:rPr>
        <w:t>Lời giải</w:t>
      </w:r>
    </w:p>
    <w:p w:rsidR="00DE49B8" w:rsidRPr="000F7B5A" w:rsidRDefault="00DE49B8" w:rsidP="00036672">
      <w:pPr>
        <w:spacing w:line="276" w:lineRule="auto"/>
        <w:ind w:left="992" w:firstLine="0"/>
        <w:rPr>
          <w:rFonts w:ascii="Times New Roman" w:hAnsi="Times New Roman"/>
          <w:b/>
          <w:color w:val="008000"/>
          <w:sz w:val="24"/>
          <w:szCs w:val="24"/>
          <w:highlight w:val="yellow"/>
        </w:rPr>
      </w:pPr>
      <w:r w:rsidRPr="000F7B5A">
        <w:rPr>
          <w:rFonts w:ascii="Times New Roman" w:hAnsi="Times New Roman"/>
          <w:b/>
          <w:color w:val="008000"/>
          <w:sz w:val="24"/>
          <w:szCs w:val="24"/>
          <w:highlight w:val="yellow"/>
        </w:rPr>
        <w:t>Chọn C</w:t>
      </w:r>
    </w:p>
    <w:p w:rsidR="00DE49B8" w:rsidRPr="000F7B5A" w:rsidRDefault="00DE49B8" w:rsidP="00036672">
      <w:pPr>
        <w:spacing w:line="276" w:lineRule="auto"/>
        <w:ind w:left="992" w:firstLine="0"/>
        <w:rPr>
          <w:rFonts w:ascii="Times New Roman" w:hAnsi="Times New Roman"/>
          <w:b/>
          <w:color w:val="0000FF"/>
          <w:sz w:val="24"/>
          <w:szCs w:val="24"/>
          <w:highlight w:val="green"/>
        </w:rPr>
      </w:pPr>
      <w:r w:rsidRPr="000F7B5A">
        <w:rPr>
          <w:rFonts w:ascii="Times New Roman" w:hAnsi="Times New Roman"/>
          <w:sz w:val="24"/>
          <w:szCs w:val="24"/>
        </w:rPr>
        <w:t xml:space="preserve">Ta có </w:t>
      </w:r>
      <w:r w:rsidRPr="000F7B5A">
        <w:rPr>
          <w:rFonts w:ascii="Times New Roman" w:hAnsi="Times New Roman"/>
          <w:bCs/>
          <w:position w:val="-28"/>
          <w:sz w:val="24"/>
          <w:szCs w:val="24"/>
        </w:rPr>
        <w:object w:dxaOrig="2520" w:dyaOrig="680">
          <v:shape id="_x0000_i2785" type="#_x0000_t75" style="width:125.25pt;height:33.75pt" o:ole="">
            <v:imagedata r:id="rId2809" o:title=""/>
          </v:shape>
          <o:OLEObject Type="Embed" ProgID="Equation.DSMT4" ShapeID="_x0000_i2785" DrawAspect="Content" ObjectID="_1797030920" r:id="rId2810"/>
        </w:object>
      </w:r>
      <w:r w:rsidRPr="000F7B5A">
        <w:rPr>
          <w:rFonts w:ascii="Times New Roman" w:hAnsi="Times New Roman"/>
          <w:sz w:val="24"/>
          <w:szCs w:val="24"/>
        </w:rPr>
        <w:t xml:space="preserve"> và </w:t>
      </w:r>
      <w:r w:rsidRPr="000F7B5A">
        <w:rPr>
          <w:rFonts w:ascii="Times New Roman" w:hAnsi="Times New Roman"/>
          <w:bCs/>
          <w:position w:val="-28"/>
          <w:sz w:val="24"/>
          <w:szCs w:val="24"/>
        </w:rPr>
        <w:object w:dxaOrig="2560" w:dyaOrig="680">
          <v:shape id="_x0000_i2786" type="#_x0000_t75" style="width:128.25pt;height:33.75pt" o:ole="">
            <v:imagedata r:id="rId2811" o:title=""/>
          </v:shape>
          <o:OLEObject Type="Embed" ProgID="Equation.DSMT4" ShapeID="_x0000_i2786" DrawAspect="Content" ObjectID="_1797030921" r:id="rId2812"/>
        </w:object>
      </w:r>
    </w:p>
    <w:p w:rsidR="00DE49B8" w:rsidRPr="000F7B5A" w:rsidRDefault="00DE49B8" w:rsidP="00036672">
      <w:pPr>
        <w:spacing w:line="276" w:lineRule="auto"/>
        <w:ind w:left="992" w:firstLine="0"/>
        <w:rPr>
          <w:rFonts w:ascii="Times New Roman" w:hAnsi="Times New Roman"/>
          <w:sz w:val="24"/>
          <w:szCs w:val="24"/>
        </w:rPr>
      </w:pPr>
      <w:r w:rsidRPr="000F7B5A">
        <w:rPr>
          <w:rFonts w:ascii="Times New Roman" w:hAnsi="Times New Roman"/>
          <w:sz w:val="24"/>
          <w:szCs w:val="24"/>
        </w:rPr>
        <w:t xml:space="preserve">Vậy </w:t>
      </w:r>
      <w:r w:rsidRPr="000F7B5A">
        <w:rPr>
          <w:rFonts w:ascii="Times New Roman" w:hAnsi="Times New Roman"/>
          <w:color w:val="0000FF"/>
          <w:position w:val="-10"/>
          <w:sz w:val="24"/>
          <w:szCs w:val="24"/>
        </w:rPr>
        <w:object w:dxaOrig="580" w:dyaOrig="320">
          <v:shape id="_x0000_i2787" type="#_x0000_t75" style="width:29.25pt;height:16.5pt" o:ole="">
            <v:imagedata r:id="rId2813" o:title=""/>
          </v:shape>
          <o:OLEObject Type="Embed" ProgID="Equation.DSMT4" ShapeID="_x0000_i2787" DrawAspect="Content" ObjectID="_1797030922" r:id="rId2814"/>
        </w:object>
      </w:r>
      <w:r w:rsidRPr="000F7B5A">
        <w:rPr>
          <w:rFonts w:ascii="Times New Roman" w:hAnsi="Times New Roman"/>
          <w:sz w:val="24"/>
          <w:szCs w:val="24"/>
        </w:rPr>
        <w:t>là tiệm cận ngang của đồ thị hàm số đã cho.</w:t>
      </w:r>
    </w:p>
    <w:p w:rsidR="00DE49B8" w:rsidRPr="000F7B5A" w:rsidRDefault="00DE49B8" w:rsidP="00036672">
      <w:pPr>
        <w:pStyle w:val="ListParagraph"/>
        <w:numPr>
          <w:ilvl w:val="0"/>
          <w:numId w:val="23"/>
        </w:numPr>
        <w:tabs>
          <w:tab w:val="left" w:pos="992"/>
        </w:tabs>
        <w:spacing w:line="276" w:lineRule="auto"/>
      </w:pPr>
      <w:r w:rsidRPr="000F7B5A">
        <w:rPr>
          <w:lang w:val="vi-VN"/>
        </w:rPr>
        <w:t>Đường cong cho trong hình bên là đồ thị của hàm số nào trong các hàm số dưới đậy?</w:t>
      </w:r>
    </w:p>
    <w:p w:rsidR="00DE49B8" w:rsidRPr="000F7B5A" w:rsidRDefault="00F650AF" w:rsidP="00036672">
      <w:pPr>
        <w:spacing w:before="0" w:line="276" w:lineRule="auto"/>
        <w:ind w:left="992" w:hanging="964"/>
        <w:jc w:val="center"/>
        <w:rPr>
          <w:rFonts w:ascii="Times New Roman" w:hAnsi="Times New Roman"/>
          <w:sz w:val="24"/>
          <w:szCs w:val="24"/>
        </w:rPr>
      </w:pPr>
      <w:r>
        <w:rPr>
          <w:rFonts w:ascii="Times New Roman" w:hAnsi="Times New Roman"/>
          <w:b/>
          <w:noProof/>
          <w:color w:val="0000FF"/>
          <w:sz w:val="24"/>
          <w:szCs w:val="24"/>
        </w:rPr>
        <w:pict>
          <v:shape id="Picture 1058999879" o:spid="_x0000_i2788" type="#_x0000_t75" style="width:174.75pt;height:161.25pt;visibility:visible">
            <v:imagedata r:id="rId2485" o:title="" croptop="11967f" cropbottom="4538f" cropleft="18790f" cropright="20751f"/>
          </v:shape>
        </w:pict>
      </w:r>
    </w:p>
    <w:p w:rsidR="00DE49B8" w:rsidRPr="000F7B5A"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lang w:val="nb-NO"/>
        </w:rPr>
      </w:pPr>
      <w:r w:rsidRPr="000F7B5A">
        <w:rPr>
          <w:rFonts w:ascii="Times New Roman" w:hAnsi="Times New Roman"/>
          <w:b/>
          <w:color w:val="008000"/>
          <w:sz w:val="24"/>
          <w:szCs w:val="24"/>
          <w:lang w:val="nb-NO"/>
        </w:rPr>
        <w:t xml:space="preserve">A. </w:t>
      </w:r>
      <w:r w:rsidRPr="000F7B5A">
        <w:rPr>
          <w:rFonts w:ascii="Times New Roman" w:hAnsi="Times New Roman"/>
          <w:position w:val="-24"/>
          <w:sz w:val="24"/>
          <w:szCs w:val="24"/>
        </w:rPr>
        <w:object w:dxaOrig="1500" w:dyaOrig="660">
          <v:shape id="_x0000_i2789" type="#_x0000_t75" style="width:75pt;height:33pt" o:ole="">
            <v:imagedata r:id="rId2486" o:title=""/>
          </v:shape>
          <o:OLEObject Type="Embed" ProgID="Equation.DSMT4" ShapeID="_x0000_i2789" DrawAspect="Content" ObjectID="_1797030923" r:id="rId2815"/>
        </w:object>
      </w:r>
      <w:r w:rsidRPr="000F7B5A">
        <w:rPr>
          <w:rFonts w:ascii="Times New Roman" w:hAnsi="Times New Roman"/>
          <w:sz w:val="24"/>
          <w:szCs w:val="24"/>
          <w:lang w:val="nb-NO"/>
        </w:rPr>
        <w:t>.</w:t>
      </w:r>
      <w:r w:rsidRPr="000F7B5A">
        <w:rPr>
          <w:rFonts w:ascii="Times New Roman" w:hAnsi="Times New Roman"/>
          <w:b/>
          <w:color w:val="0000FF"/>
          <w:sz w:val="24"/>
          <w:szCs w:val="24"/>
          <w:lang w:val="nb-NO"/>
        </w:rPr>
        <w:tab/>
      </w:r>
      <w:r w:rsidRPr="000F7B5A">
        <w:rPr>
          <w:rFonts w:ascii="Times New Roman" w:hAnsi="Times New Roman"/>
          <w:b/>
          <w:color w:val="008000"/>
          <w:sz w:val="24"/>
          <w:szCs w:val="24"/>
          <w:lang w:val="nb-NO"/>
        </w:rPr>
        <w:t xml:space="preserve">B. </w:t>
      </w:r>
      <w:r w:rsidRPr="000F7B5A">
        <w:rPr>
          <w:rFonts w:ascii="Times New Roman" w:hAnsi="Times New Roman"/>
          <w:position w:val="-24"/>
          <w:sz w:val="24"/>
          <w:szCs w:val="24"/>
        </w:rPr>
        <w:object w:dxaOrig="1340" w:dyaOrig="660">
          <v:shape id="_x0000_i2790" type="#_x0000_t75" style="width:66.75pt;height:33pt" o:ole="">
            <v:imagedata r:id="rId2488" o:title=""/>
          </v:shape>
          <o:OLEObject Type="Embed" ProgID="Equation.DSMT4" ShapeID="_x0000_i2790" DrawAspect="Content" ObjectID="_1797030924" r:id="rId2816"/>
        </w:object>
      </w:r>
      <w:r w:rsidRPr="000F7B5A">
        <w:rPr>
          <w:rFonts w:ascii="Times New Roman" w:hAnsi="Times New Roman"/>
          <w:sz w:val="24"/>
          <w:szCs w:val="24"/>
          <w:lang w:val="nb-NO"/>
        </w:rPr>
        <w:t>.</w:t>
      </w:r>
      <w:r w:rsidRPr="000F7B5A">
        <w:rPr>
          <w:rFonts w:ascii="Times New Roman" w:hAnsi="Times New Roman"/>
          <w:b/>
          <w:color w:val="0000FF"/>
          <w:sz w:val="24"/>
          <w:szCs w:val="24"/>
          <w:lang w:val="nb-NO"/>
        </w:rPr>
        <w:tab/>
      </w:r>
      <w:r w:rsidRPr="000F7B5A">
        <w:rPr>
          <w:rFonts w:ascii="Times New Roman" w:hAnsi="Times New Roman"/>
          <w:b/>
          <w:color w:val="008000"/>
          <w:sz w:val="24"/>
          <w:szCs w:val="24"/>
          <w:u w:val="single"/>
          <w:lang w:val="nb-NO"/>
        </w:rPr>
        <w:t>C</w:t>
      </w:r>
      <w:r w:rsidRPr="000F7B5A">
        <w:rPr>
          <w:rFonts w:ascii="Times New Roman" w:hAnsi="Times New Roman"/>
          <w:b/>
          <w:color w:val="008000"/>
          <w:sz w:val="24"/>
          <w:szCs w:val="24"/>
          <w:lang w:val="nb-NO"/>
        </w:rPr>
        <w:t xml:space="preserve">. </w:t>
      </w:r>
      <w:r w:rsidRPr="000F7B5A">
        <w:rPr>
          <w:rFonts w:ascii="Times New Roman" w:hAnsi="Times New Roman"/>
          <w:position w:val="-24"/>
          <w:sz w:val="24"/>
          <w:szCs w:val="24"/>
          <w:highlight w:val="green"/>
        </w:rPr>
        <w:object w:dxaOrig="1340" w:dyaOrig="660">
          <v:shape id="_x0000_i2791" type="#_x0000_t75" style="width:66.75pt;height:33pt" o:ole="">
            <v:imagedata r:id="rId2490" o:title=""/>
          </v:shape>
          <o:OLEObject Type="Embed" ProgID="Equation.DSMT4" ShapeID="_x0000_i2791" DrawAspect="Content" ObjectID="_1797030925" r:id="rId2817"/>
        </w:object>
      </w:r>
      <w:r w:rsidRPr="000F7B5A">
        <w:rPr>
          <w:rFonts w:ascii="Times New Roman" w:hAnsi="Times New Roman"/>
          <w:sz w:val="24"/>
          <w:szCs w:val="24"/>
          <w:highlight w:val="green"/>
          <w:lang w:val="nb-NO"/>
        </w:rPr>
        <w:t>.</w:t>
      </w:r>
      <w:r w:rsidRPr="000F7B5A">
        <w:rPr>
          <w:rFonts w:ascii="Times New Roman" w:hAnsi="Times New Roman"/>
          <w:b/>
          <w:color w:val="0000FF"/>
          <w:sz w:val="24"/>
          <w:szCs w:val="24"/>
          <w:lang w:val="nb-NO"/>
        </w:rPr>
        <w:tab/>
      </w:r>
      <w:r w:rsidRPr="000F7B5A">
        <w:rPr>
          <w:rFonts w:ascii="Times New Roman" w:hAnsi="Times New Roman"/>
          <w:b/>
          <w:color w:val="008000"/>
          <w:sz w:val="24"/>
          <w:szCs w:val="24"/>
          <w:lang w:val="nb-NO"/>
        </w:rPr>
        <w:t xml:space="preserve">D. </w:t>
      </w:r>
      <w:r w:rsidRPr="000F7B5A">
        <w:rPr>
          <w:rFonts w:ascii="Times New Roman" w:hAnsi="Times New Roman"/>
          <w:position w:val="-24"/>
          <w:sz w:val="24"/>
          <w:szCs w:val="24"/>
        </w:rPr>
        <w:object w:dxaOrig="1480" w:dyaOrig="660">
          <v:shape id="_x0000_i2792" type="#_x0000_t75" style="width:73.5pt;height:33pt" o:ole="">
            <v:imagedata r:id="rId2492" o:title=""/>
          </v:shape>
          <o:OLEObject Type="Embed" ProgID="Equation.DSMT4" ShapeID="_x0000_i2792" DrawAspect="Content" ObjectID="_1797030926" r:id="rId2818"/>
        </w:object>
      </w:r>
      <w:r w:rsidRPr="000F7B5A">
        <w:rPr>
          <w:rFonts w:ascii="Times New Roman" w:hAnsi="Times New Roman"/>
          <w:sz w:val="24"/>
          <w:szCs w:val="24"/>
          <w:lang w:val="nb-NO"/>
        </w:rPr>
        <w:t>.</w:t>
      </w:r>
    </w:p>
    <w:p w:rsidR="00DE49B8" w:rsidRPr="000F7B5A" w:rsidRDefault="00DE49B8" w:rsidP="00036672">
      <w:pPr>
        <w:spacing w:before="0" w:line="276" w:lineRule="auto"/>
        <w:ind w:left="992" w:firstLine="0"/>
        <w:jc w:val="center"/>
        <w:rPr>
          <w:rFonts w:ascii="Times New Roman" w:hAnsi="Times New Roman"/>
          <w:b/>
          <w:color w:val="0000FF"/>
          <w:sz w:val="24"/>
          <w:szCs w:val="24"/>
          <w:lang w:val="nb-NO"/>
        </w:rPr>
      </w:pPr>
      <w:r w:rsidRPr="000F7B5A">
        <w:rPr>
          <w:rFonts w:ascii="Times New Roman" w:hAnsi="Times New Roman"/>
          <w:b/>
          <w:color w:val="008000"/>
          <w:sz w:val="24"/>
          <w:szCs w:val="24"/>
          <w:lang w:val="nb-NO"/>
        </w:rPr>
        <w:t>Lời giải</w:t>
      </w:r>
    </w:p>
    <w:p w:rsidR="00DE49B8" w:rsidRPr="002C7213" w:rsidRDefault="00DE49B8" w:rsidP="00036672">
      <w:pPr>
        <w:spacing w:before="0" w:line="276" w:lineRule="auto"/>
        <w:ind w:left="992" w:firstLine="0"/>
        <w:jc w:val="both"/>
        <w:rPr>
          <w:rFonts w:ascii="Times New Roman" w:hAnsi="Times New Roman"/>
          <w:bCs/>
          <w:color w:val="000000"/>
          <w:sz w:val="24"/>
          <w:szCs w:val="24"/>
          <w:lang w:val="nb-NO"/>
        </w:rPr>
      </w:pPr>
      <w:r w:rsidRPr="002C7213">
        <w:rPr>
          <w:rFonts w:ascii="Times New Roman" w:hAnsi="Times New Roman"/>
          <w:bCs/>
          <w:color w:val="000000"/>
          <w:sz w:val="24"/>
          <w:szCs w:val="24"/>
          <w:lang w:val="nb-NO"/>
        </w:rPr>
        <w:t xml:space="preserve">Đồ thị hàm số có tiệm cận đứng </w:t>
      </w:r>
      <w:r w:rsidRPr="002C7213">
        <w:rPr>
          <w:rFonts w:ascii="Times New Roman" w:hAnsi="Times New Roman"/>
          <w:bCs/>
          <w:color w:val="000000"/>
          <w:position w:val="-6"/>
          <w:sz w:val="24"/>
          <w:szCs w:val="24"/>
        </w:rPr>
        <w:object w:dxaOrig="520" w:dyaOrig="279">
          <v:shape id="_x0000_i2793" type="#_x0000_t75" style="width:25.5pt;height:13.5pt" o:ole="">
            <v:imagedata r:id="rId2819" o:title=""/>
          </v:shape>
          <o:OLEObject Type="Embed" ProgID="Equation.DSMT4" ShapeID="_x0000_i2793" DrawAspect="Content" ObjectID="_1797030927" r:id="rId2820"/>
        </w:object>
      </w:r>
      <w:r w:rsidRPr="002C7213">
        <w:rPr>
          <w:rFonts w:ascii="Times New Roman" w:hAnsi="Times New Roman"/>
          <w:bCs/>
          <w:color w:val="000000"/>
          <w:sz w:val="24"/>
          <w:szCs w:val="24"/>
          <w:lang w:val="nb-NO"/>
        </w:rPr>
        <w:t xml:space="preserve"> nên loại A,</w:t>
      </w:r>
      <w:r w:rsidRPr="000F7B5A">
        <w:rPr>
          <w:rFonts w:ascii="Times New Roman" w:hAnsi="Times New Roman"/>
          <w:b/>
          <w:bCs/>
          <w:color w:val="008000"/>
          <w:sz w:val="24"/>
          <w:szCs w:val="24"/>
          <w:lang w:val="nb-NO"/>
        </w:rPr>
        <w:t>D.</w:t>
      </w:r>
    </w:p>
    <w:p w:rsidR="00DE49B8" w:rsidRPr="000F7B5A" w:rsidRDefault="00DE49B8" w:rsidP="00036672">
      <w:pPr>
        <w:spacing w:before="0" w:line="276" w:lineRule="auto"/>
        <w:ind w:left="992" w:firstLine="0"/>
        <w:jc w:val="both"/>
        <w:rPr>
          <w:rFonts w:ascii="Times New Roman" w:hAnsi="Times New Roman"/>
          <w:b/>
          <w:bCs/>
          <w:color w:val="008000"/>
          <w:sz w:val="24"/>
          <w:szCs w:val="24"/>
          <w:lang w:val="nb-NO"/>
        </w:rPr>
      </w:pPr>
      <w:r w:rsidRPr="002C7213">
        <w:rPr>
          <w:rFonts w:ascii="Times New Roman" w:hAnsi="Times New Roman"/>
          <w:bCs/>
          <w:color w:val="000000"/>
          <w:sz w:val="24"/>
          <w:szCs w:val="24"/>
          <w:lang w:val="nb-NO"/>
        </w:rPr>
        <w:lastRenderedPageBreak/>
        <w:t xml:space="preserve">Đồ thị hàm số có tiệm cận xiên </w:t>
      </w:r>
      <w:r w:rsidRPr="002C7213">
        <w:rPr>
          <w:rFonts w:ascii="Times New Roman" w:hAnsi="Times New Roman"/>
          <w:bCs/>
          <w:color w:val="000000"/>
          <w:position w:val="-10"/>
          <w:sz w:val="24"/>
          <w:szCs w:val="24"/>
        </w:rPr>
        <w:object w:dxaOrig="720" w:dyaOrig="260">
          <v:shape id="_x0000_i2794" type="#_x0000_t75" style="width:36.75pt;height:12.75pt" o:ole="">
            <v:imagedata r:id="rId2821" o:title=""/>
          </v:shape>
          <o:OLEObject Type="Embed" ProgID="Equation.DSMT4" ShapeID="_x0000_i2794" DrawAspect="Content" ObjectID="_1797030928" r:id="rId2822"/>
        </w:object>
      </w:r>
      <w:r w:rsidRPr="002C7213">
        <w:rPr>
          <w:rFonts w:ascii="Times New Roman" w:hAnsi="Times New Roman"/>
          <w:bCs/>
          <w:color w:val="000000"/>
          <w:sz w:val="24"/>
          <w:szCs w:val="24"/>
          <w:lang w:val="nb-NO"/>
        </w:rPr>
        <w:t xml:space="preserve"> nên loại</w:t>
      </w:r>
      <w:r w:rsidRPr="002C7213">
        <w:rPr>
          <w:rFonts w:ascii="Times New Roman" w:hAnsi="Times New Roman"/>
          <w:bCs/>
          <w:color w:val="000000"/>
          <w:sz w:val="24"/>
          <w:szCs w:val="24"/>
          <w:lang w:val="nb-NO"/>
        </w:rPr>
        <w:tab/>
      </w:r>
      <w:r w:rsidRPr="000F7B5A">
        <w:rPr>
          <w:rFonts w:ascii="Times New Roman" w:hAnsi="Times New Roman"/>
          <w:b/>
          <w:bCs/>
          <w:color w:val="008000"/>
          <w:sz w:val="24"/>
          <w:szCs w:val="24"/>
          <w:lang w:val="nb-NO"/>
        </w:rPr>
        <w:t>B.</w:t>
      </w:r>
    </w:p>
    <w:p w:rsidR="00DE49B8" w:rsidRPr="000F7B5A" w:rsidRDefault="00DE49B8" w:rsidP="00036672">
      <w:pPr>
        <w:pStyle w:val="ListParagraph"/>
        <w:numPr>
          <w:ilvl w:val="0"/>
          <w:numId w:val="23"/>
        </w:numPr>
        <w:tabs>
          <w:tab w:val="left" w:pos="992"/>
        </w:tabs>
        <w:spacing w:line="276" w:lineRule="auto"/>
      </w:pPr>
      <w:r w:rsidRPr="000F7B5A">
        <w:t xml:space="preserve">Cho hình lăng trụ </w:t>
      </w:r>
      <w:r w:rsidRPr="000F7B5A">
        <w:object w:dxaOrig="1240" w:dyaOrig="279">
          <v:shape id="_x0000_i2795" type="#_x0000_t75" style="width:61.5pt;height:12.75pt" o:ole="">
            <v:imagedata r:id="rId2494" o:title=""/>
          </v:shape>
          <o:OLEObject Type="Embed" ProgID="Equation.DSMT4" ShapeID="_x0000_i2795" DrawAspect="Content" ObjectID="_1797030929" r:id="rId2823"/>
        </w:object>
      </w:r>
      <w:r w:rsidRPr="000F7B5A">
        <w:t xml:space="preserve">. Đặt </w:t>
      </w:r>
      <w:r w:rsidRPr="000F7B5A">
        <w:object w:dxaOrig="800" w:dyaOrig="340">
          <v:shape id="_x0000_i2796" type="#_x0000_t75" style="width:40.5pt;height:16.5pt" o:ole="">
            <v:imagedata r:id="rId2496" o:title=""/>
          </v:shape>
          <o:OLEObject Type="Embed" ProgID="Equation.DSMT4" ShapeID="_x0000_i2796" DrawAspect="Content" ObjectID="_1797030930" r:id="rId2824"/>
        </w:object>
      </w:r>
      <w:r w:rsidRPr="000F7B5A">
        <w:t xml:space="preserve">, </w:t>
      </w:r>
      <w:r w:rsidRPr="000F7B5A">
        <w:object w:dxaOrig="760" w:dyaOrig="340">
          <v:shape id="_x0000_i2797" type="#_x0000_t75" style="width:38.25pt;height:16.5pt" o:ole="">
            <v:imagedata r:id="rId2498" o:title=""/>
          </v:shape>
          <o:OLEObject Type="Embed" ProgID="Equation.DSMT4" ShapeID="_x0000_i2797" DrawAspect="Content" ObjectID="_1797030931" r:id="rId2825"/>
        </w:object>
      </w:r>
      <w:r w:rsidRPr="000F7B5A">
        <w:t xml:space="preserve">, </w:t>
      </w:r>
      <w:r w:rsidRPr="000F7B5A">
        <w:object w:dxaOrig="780" w:dyaOrig="340">
          <v:shape id="_x0000_i2798" type="#_x0000_t75" style="width:39pt;height:16.5pt" o:ole="">
            <v:imagedata r:id="rId2500" o:title=""/>
          </v:shape>
          <o:OLEObject Type="Embed" ProgID="Equation.DSMT4" ShapeID="_x0000_i2798" DrawAspect="Content" ObjectID="_1797030932" r:id="rId2826"/>
        </w:object>
      </w:r>
      <w:r w:rsidRPr="000F7B5A">
        <w:t xml:space="preserve">. Hãy biểu diễn vectơ </w:t>
      </w:r>
      <w:r w:rsidRPr="000F7B5A">
        <w:object w:dxaOrig="460" w:dyaOrig="340">
          <v:shape id="_x0000_i2799" type="#_x0000_t75" style="width:22.5pt;height:16.5pt" o:ole="">
            <v:imagedata r:id="rId2502" o:title=""/>
          </v:shape>
          <o:OLEObject Type="Embed" ProgID="Equation.DSMT4" ShapeID="_x0000_i2799" DrawAspect="Content" ObjectID="_1797030933" r:id="rId2827"/>
        </w:object>
      </w:r>
      <w:r w:rsidRPr="000F7B5A">
        <w:t xml:space="preserve"> theo </w:t>
      </w:r>
      <w:r w:rsidRPr="000F7B5A">
        <w:rPr>
          <w:position w:val="-10"/>
        </w:rPr>
        <w:object w:dxaOrig="600" w:dyaOrig="380">
          <v:shape id="_x0000_i2800" type="#_x0000_t75" style="width:29.25pt;height:19.5pt" o:ole="">
            <v:imagedata r:id="rId2504" o:title=""/>
          </v:shape>
          <o:OLEObject Type="Embed" ProgID="Equation.DSMT4" ShapeID="_x0000_i2800" DrawAspect="Content" ObjectID="_1797030934" r:id="rId2828"/>
        </w:object>
      </w:r>
      <w:r w:rsidRPr="000F7B5A">
        <w:t>?</w:t>
      </w:r>
    </w:p>
    <w:p w:rsidR="00DE49B8" w:rsidRPr="000F7B5A"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0F7B5A">
        <w:rPr>
          <w:rFonts w:ascii="Times New Roman" w:hAnsi="Times New Roman"/>
          <w:b/>
          <w:bCs/>
          <w:color w:val="008000"/>
          <w:sz w:val="24"/>
          <w:szCs w:val="24"/>
          <w:u w:val="single"/>
        </w:rPr>
        <w:t>A</w:t>
      </w:r>
      <w:r w:rsidRPr="000F7B5A">
        <w:rPr>
          <w:rFonts w:ascii="Times New Roman" w:hAnsi="Times New Roman"/>
          <w:b/>
          <w:bCs/>
          <w:color w:val="008000"/>
          <w:sz w:val="24"/>
          <w:szCs w:val="24"/>
        </w:rPr>
        <w:t xml:space="preserve">. </w:t>
      </w:r>
      <w:r w:rsidRPr="000F7B5A">
        <w:rPr>
          <w:rFonts w:ascii="Times New Roman" w:hAnsi="Times New Roman"/>
          <w:position w:val="-6"/>
          <w:sz w:val="24"/>
          <w:szCs w:val="24"/>
        </w:rPr>
        <w:object w:dxaOrig="1680" w:dyaOrig="340">
          <v:shape id="_x0000_i2801" type="#_x0000_t75" style="width:84.75pt;height:16.5pt" o:ole="">
            <v:imagedata r:id="rId2506" o:title=""/>
          </v:shape>
          <o:OLEObject Type="Embed" ProgID="Equation.DSMT4" ShapeID="_x0000_i2801" DrawAspect="Content" ObjectID="_1797030935" r:id="rId2829"/>
        </w:object>
      </w:r>
      <w:r w:rsidRPr="000F7B5A">
        <w:rPr>
          <w:rFonts w:ascii="Times New Roman" w:hAnsi="Times New Roman"/>
          <w:sz w:val="24"/>
          <w:szCs w:val="24"/>
        </w:rPr>
        <w:t>.</w:t>
      </w:r>
      <w:r w:rsidRPr="000F7B5A">
        <w:rPr>
          <w:rFonts w:ascii="Times New Roman" w:hAnsi="Times New Roman"/>
          <w:sz w:val="24"/>
          <w:szCs w:val="24"/>
        </w:rPr>
        <w:tab/>
      </w:r>
      <w:r w:rsidRPr="000F7B5A">
        <w:rPr>
          <w:rFonts w:ascii="Times New Roman" w:hAnsi="Times New Roman"/>
          <w:b/>
          <w:bCs/>
          <w:color w:val="008000"/>
          <w:sz w:val="24"/>
          <w:szCs w:val="24"/>
        </w:rPr>
        <w:t xml:space="preserve">B. </w:t>
      </w:r>
      <w:r w:rsidRPr="000F7B5A">
        <w:rPr>
          <w:rFonts w:ascii="Times New Roman" w:hAnsi="Times New Roman"/>
          <w:position w:val="-6"/>
          <w:sz w:val="24"/>
          <w:szCs w:val="24"/>
        </w:rPr>
        <w:object w:dxaOrig="1680" w:dyaOrig="340">
          <v:shape id="_x0000_i2802" type="#_x0000_t75" style="width:84.75pt;height:16.5pt" o:ole="">
            <v:imagedata r:id="rId2508" o:title=""/>
          </v:shape>
          <o:OLEObject Type="Embed" ProgID="Equation.DSMT4" ShapeID="_x0000_i2802" DrawAspect="Content" ObjectID="_1797030936" r:id="rId2830"/>
        </w:object>
      </w:r>
      <w:r w:rsidRPr="000F7B5A">
        <w:rPr>
          <w:rFonts w:ascii="Times New Roman" w:hAnsi="Times New Roman"/>
          <w:sz w:val="24"/>
          <w:szCs w:val="24"/>
        </w:rPr>
        <w:t>.</w:t>
      </w:r>
      <w:r w:rsidRPr="000F7B5A">
        <w:rPr>
          <w:rFonts w:ascii="Times New Roman" w:hAnsi="Times New Roman"/>
          <w:sz w:val="24"/>
          <w:szCs w:val="24"/>
        </w:rPr>
        <w:tab/>
      </w:r>
      <w:r w:rsidRPr="000F7B5A">
        <w:rPr>
          <w:rFonts w:ascii="Times New Roman" w:hAnsi="Times New Roman"/>
          <w:b/>
          <w:bCs/>
          <w:color w:val="008000"/>
          <w:sz w:val="24"/>
          <w:szCs w:val="24"/>
        </w:rPr>
        <w:t xml:space="preserve">C. </w:t>
      </w:r>
      <w:r w:rsidRPr="000F7B5A">
        <w:rPr>
          <w:rFonts w:ascii="Times New Roman" w:hAnsi="Times New Roman"/>
          <w:position w:val="-6"/>
          <w:sz w:val="24"/>
          <w:szCs w:val="24"/>
        </w:rPr>
        <w:object w:dxaOrig="1540" w:dyaOrig="340">
          <v:shape id="_x0000_i2803" type="#_x0000_t75" style="width:76.5pt;height:16.5pt" o:ole="">
            <v:imagedata r:id="rId2510" o:title=""/>
          </v:shape>
          <o:OLEObject Type="Embed" ProgID="Equation.DSMT4" ShapeID="_x0000_i2803" DrawAspect="Content" ObjectID="_1797030937" r:id="rId2831"/>
        </w:object>
      </w:r>
      <w:r w:rsidRPr="000F7B5A">
        <w:rPr>
          <w:rFonts w:ascii="Times New Roman" w:hAnsi="Times New Roman"/>
          <w:sz w:val="24"/>
          <w:szCs w:val="24"/>
        </w:rPr>
        <w:t>.</w:t>
      </w:r>
      <w:r w:rsidRPr="000F7B5A">
        <w:rPr>
          <w:rFonts w:ascii="Times New Roman" w:hAnsi="Times New Roman"/>
          <w:sz w:val="24"/>
          <w:szCs w:val="24"/>
        </w:rPr>
        <w:tab/>
      </w:r>
      <w:r w:rsidRPr="000F7B5A">
        <w:rPr>
          <w:rFonts w:ascii="Times New Roman" w:hAnsi="Times New Roman"/>
          <w:b/>
          <w:bCs/>
          <w:color w:val="008000"/>
          <w:sz w:val="24"/>
          <w:szCs w:val="24"/>
        </w:rPr>
        <w:t xml:space="preserve">D. </w:t>
      </w:r>
      <w:r w:rsidRPr="000F7B5A">
        <w:rPr>
          <w:rFonts w:ascii="Times New Roman" w:hAnsi="Times New Roman"/>
          <w:position w:val="-6"/>
          <w:sz w:val="24"/>
          <w:szCs w:val="24"/>
        </w:rPr>
        <w:object w:dxaOrig="1540" w:dyaOrig="340">
          <v:shape id="_x0000_i2804" type="#_x0000_t75" style="width:76.5pt;height:16.5pt" o:ole="">
            <v:imagedata r:id="rId2512" o:title=""/>
          </v:shape>
          <o:OLEObject Type="Embed" ProgID="Equation.DSMT4" ShapeID="_x0000_i2804" DrawAspect="Content" ObjectID="_1797030938" r:id="rId2832"/>
        </w:object>
      </w:r>
      <w:r w:rsidRPr="000F7B5A">
        <w:rPr>
          <w:rFonts w:ascii="Times New Roman" w:hAnsi="Times New Roman"/>
          <w:sz w:val="24"/>
          <w:szCs w:val="24"/>
        </w:rPr>
        <w:t>.</w:t>
      </w:r>
    </w:p>
    <w:p w:rsidR="00DE49B8" w:rsidRPr="000F7B5A" w:rsidRDefault="00DE49B8" w:rsidP="00036672">
      <w:pPr>
        <w:spacing w:line="276" w:lineRule="auto"/>
        <w:ind w:left="992" w:firstLine="0"/>
        <w:jc w:val="center"/>
        <w:rPr>
          <w:rFonts w:ascii="Times New Roman" w:hAnsi="Times New Roman"/>
          <w:b/>
          <w:color w:val="0000FF"/>
          <w:sz w:val="24"/>
          <w:szCs w:val="24"/>
          <w:lang w:eastAsia="vi-VN"/>
        </w:rPr>
      </w:pPr>
      <w:r w:rsidRPr="000F7B5A">
        <w:rPr>
          <w:rFonts w:ascii="Times New Roman" w:hAnsi="Times New Roman"/>
          <w:b/>
          <w:color w:val="008000"/>
          <w:sz w:val="24"/>
          <w:szCs w:val="24"/>
          <w:lang w:val="vi-VN" w:eastAsia="vi-VN"/>
        </w:rPr>
        <w:t>Lời giải</w:t>
      </w:r>
    </w:p>
    <w:p w:rsidR="00DE49B8" w:rsidRPr="000F7B5A" w:rsidRDefault="00DE49B8" w:rsidP="00036672">
      <w:pPr>
        <w:spacing w:line="276" w:lineRule="auto"/>
        <w:ind w:left="992" w:firstLine="0"/>
        <w:jc w:val="both"/>
        <w:rPr>
          <w:rFonts w:ascii="Times New Roman" w:hAnsi="Times New Roman"/>
          <w:b/>
          <w:color w:val="008000"/>
          <w:sz w:val="24"/>
          <w:szCs w:val="24"/>
          <w:highlight w:val="yellow"/>
        </w:rPr>
      </w:pPr>
      <w:r w:rsidRPr="000F7B5A">
        <w:rPr>
          <w:rFonts w:ascii="Times New Roman" w:hAnsi="Times New Roman"/>
          <w:b/>
          <w:color w:val="008000"/>
          <w:sz w:val="24"/>
          <w:szCs w:val="24"/>
          <w:highlight w:val="yellow"/>
        </w:rPr>
        <w:t>Chọn A</w:t>
      </w:r>
    </w:p>
    <w:p w:rsidR="00DE49B8" w:rsidRPr="000F7B5A" w:rsidRDefault="00F650AF" w:rsidP="00036672">
      <w:pPr>
        <w:spacing w:line="276" w:lineRule="auto"/>
        <w:ind w:left="992" w:firstLine="0"/>
        <w:jc w:val="center"/>
        <w:rPr>
          <w:rFonts w:ascii="Times New Roman" w:hAnsi="Times New Roman"/>
          <w:sz w:val="24"/>
          <w:szCs w:val="24"/>
        </w:rPr>
      </w:pPr>
      <w:r>
        <w:rPr>
          <w:rFonts w:ascii="Times New Roman" w:hAnsi="Times New Roman"/>
          <w:noProof/>
          <w:sz w:val="24"/>
          <w:szCs w:val="24"/>
        </w:rPr>
        <w:pict>
          <v:shape id="_x0000_i2805" type="#_x0000_t75" alt="Description: Description: A diagram of a triangle with lines and dots  Description automatically generated" style="width:149.25pt;height:2in;visibility:visible">
            <v:imagedata r:id="rId2833" o:title=" A diagram of a triangle with lines and dots  Description automatically generated"/>
          </v:shape>
        </w:pict>
      </w:r>
    </w:p>
    <w:p w:rsidR="00DE49B8" w:rsidRPr="000F7B5A" w:rsidRDefault="00DE49B8" w:rsidP="00036672">
      <w:pPr>
        <w:spacing w:line="276" w:lineRule="auto"/>
        <w:ind w:left="992" w:firstLine="0"/>
        <w:jc w:val="both"/>
        <w:rPr>
          <w:rFonts w:ascii="Times New Roman" w:hAnsi="Times New Roman"/>
          <w:sz w:val="24"/>
          <w:szCs w:val="24"/>
        </w:rPr>
      </w:pPr>
      <w:r w:rsidRPr="000F7B5A">
        <w:rPr>
          <w:rFonts w:ascii="Times New Roman" w:hAnsi="Times New Roman"/>
          <w:sz w:val="24"/>
          <w:szCs w:val="24"/>
        </w:rPr>
        <w:t xml:space="preserve">Vì </w:t>
      </w:r>
      <w:r w:rsidRPr="000F7B5A">
        <w:rPr>
          <w:rFonts w:ascii="Times New Roman" w:hAnsi="Times New Roman"/>
          <w:position w:val="-6"/>
          <w:sz w:val="24"/>
          <w:szCs w:val="24"/>
        </w:rPr>
        <w:object w:dxaOrig="820" w:dyaOrig="279">
          <v:shape id="_x0000_i2806" type="#_x0000_t75" style="width:40.5pt;height:12.75pt" o:ole="">
            <v:imagedata r:id="rId2834" o:title=""/>
          </v:shape>
          <o:OLEObject Type="Embed" ProgID="Equation.DSMT4" ShapeID="_x0000_i2806" DrawAspect="Content" ObjectID="_1797030939" r:id="rId2835"/>
        </w:object>
      </w:r>
      <w:r w:rsidRPr="000F7B5A">
        <w:rPr>
          <w:rFonts w:ascii="Times New Roman" w:hAnsi="Times New Roman"/>
          <w:sz w:val="24"/>
          <w:szCs w:val="24"/>
        </w:rPr>
        <w:t xml:space="preserve"> là hình bình hành nên</w:t>
      </w:r>
      <w:r w:rsidRPr="000F7B5A">
        <w:rPr>
          <w:rFonts w:ascii="Times New Roman" w:hAnsi="Times New Roman"/>
          <w:position w:val="-6"/>
          <w:sz w:val="24"/>
          <w:szCs w:val="24"/>
        </w:rPr>
        <w:object w:dxaOrig="3159" w:dyaOrig="340">
          <v:shape id="_x0000_i2807" type="#_x0000_t75" style="width:157.5pt;height:16.5pt" o:ole="">
            <v:imagedata r:id="rId2836" o:title=""/>
          </v:shape>
          <o:OLEObject Type="Embed" ProgID="Equation.DSMT4" ShapeID="_x0000_i2807" DrawAspect="Content" ObjectID="_1797030940" r:id="rId2837"/>
        </w:object>
      </w:r>
    </w:p>
    <w:p w:rsidR="00DE49B8" w:rsidRPr="000F7B5A" w:rsidRDefault="00DE49B8" w:rsidP="00036672">
      <w:pPr>
        <w:spacing w:line="276" w:lineRule="auto"/>
        <w:ind w:left="992" w:firstLine="0"/>
        <w:jc w:val="both"/>
        <w:rPr>
          <w:rFonts w:ascii="Times New Roman" w:hAnsi="Times New Roman"/>
          <w:sz w:val="24"/>
          <w:szCs w:val="24"/>
        </w:rPr>
      </w:pPr>
      <w:r w:rsidRPr="000F7B5A">
        <w:rPr>
          <w:rFonts w:ascii="Times New Roman" w:hAnsi="Times New Roman"/>
          <w:position w:val="-6"/>
          <w:sz w:val="24"/>
          <w:szCs w:val="24"/>
        </w:rPr>
        <w:object w:dxaOrig="3720" w:dyaOrig="340">
          <v:shape id="_x0000_i2808" type="#_x0000_t75" style="width:186pt;height:16.5pt" o:ole="">
            <v:imagedata r:id="rId2838" o:title=""/>
          </v:shape>
          <o:OLEObject Type="Embed" ProgID="Equation.DSMT4" ShapeID="_x0000_i2808" DrawAspect="Content" ObjectID="_1797030941" r:id="rId2839"/>
        </w:object>
      </w:r>
      <w:r w:rsidRPr="000F7B5A">
        <w:rPr>
          <w:rFonts w:ascii="Times New Roman" w:hAnsi="Times New Roman"/>
          <w:position w:val="-6"/>
          <w:sz w:val="24"/>
          <w:szCs w:val="24"/>
        </w:rPr>
        <w:object w:dxaOrig="1219" w:dyaOrig="340">
          <v:shape id="_x0000_i2809" type="#_x0000_t75" style="width:60.75pt;height:16.5pt" o:ole="">
            <v:imagedata r:id="rId2840" o:title=""/>
          </v:shape>
          <o:OLEObject Type="Embed" ProgID="Equation.DSMT4" ShapeID="_x0000_i2809" DrawAspect="Content" ObjectID="_1797030942" r:id="rId2841"/>
        </w:object>
      </w:r>
      <w:r w:rsidRPr="000F7B5A">
        <w:rPr>
          <w:rFonts w:ascii="Times New Roman" w:hAnsi="Times New Roman"/>
          <w:sz w:val="24"/>
          <w:szCs w:val="24"/>
        </w:rPr>
        <w:t>.</w:t>
      </w:r>
    </w:p>
    <w:p w:rsidR="00DE49B8" w:rsidRPr="000F7B5A" w:rsidRDefault="00DE49B8" w:rsidP="00036672">
      <w:pPr>
        <w:pStyle w:val="ListParagraph"/>
        <w:numPr>
          <w:ilvl w:val="0"/>
          <w:numId w:val="23"/>
        </w:numPr>
        <w:tabs>
          <w:tab w:val="left" w:pos="992"/>
        </w:tabs>
        <w:spacing w:line="276" w:lineRule="auto"/>
        <w:rPr>
          <w:color w:val="000000"/>
        </w:rPr>
      </w:pPr>
      <w:r w:rsidRPr="000F7B5A">
        <w:rPr>
          <w:color w:val="000000"/>
          <w:lang w:val="vi-VN"/>
        </w:rPr>
        <w:t xml:space="preserve">Cho hàm số </w:t>
      </w:r>
      <w:r w:rsidRPr="000F7B5A">
        <w:rPr>
          <w:position w:val="-24"/>
        </w:rPr>
        <w:object w:dxaOrig="1060" w:dyaOrig="620">
          <v:shape id="_x0000_i2810" type="#_x0000_t75" style="width:52.5pt;height:30.75pt" o:ole="">
            <v:imagedata r:id="rId2514" o:title=""/>
          </v:shape>
          <o:OLEObject Type="Embed" ProgID="Equation.DSMT4" ShapeID="_x0000_i2810" DrawAspect="Content" ObjectID="_1797030943" r:id="rId2842"/>
        </w:object>
      </w:r>
      <w:r w:rsidRPr="000F7B5A">
        <w:rPr>
          <w:color w:val="000000"/>
          <w:vertAlign w:val="subscript"/>
          <w:lang w:val="vi-VN"/>
        </w:rPr>
        <w:t xml:space="preserve"> </w:t>
      </w:r>
      <w:r w:rsidRPr="000F7B5A">
        <w:rPr>
          <w:color w:val="000000"/>
          <w:lang w:val="vi-VN"/>
        </w:rPr>
        <w:t xml:space="preserve">có đồ thị như hình vẽ bên dưới. </w:t>
      </w:r>
      <w:r w:rsidRPr="000F7B5A">
        <w:rPr>
          <w:color w:val="000000"/>
        </w:rPr>
        <w:t xml:space="preserve">Trong các hệ số </w:t>
      </w:r>
      <w:r w:rsidRPr="000F7B5A">
        <w:rPr>
          <w:position w:val="-6"/>
        </w:rPr>
        <w:object w:dxaOrig="200" w:dyaOrig="220">
          <v:shape id="_x0000_i2811" type="#_x0000_t75" style="width:9.75pt;height:11.25pt" o:ole="">
            <v:imagedata r:id="rId2516" o:title=""/>
          </v:shape>
          <o:OLEObject Type="Embed" ProgID="Equation.DSMT4" ShapeID="_x0000_i2811" DrawAspect="Content" ObjectID="_1797030944" r:id="rId2843"/>
        </w:object>
      </w:r>
      <w:r w:rsidRPr="000F7B5A">
        <w:rPr>
          <w:color w:val="000000"/>
        </w:rPr>
        <w:t xml:space="preserve">, </w:t>
      </w:r>
      <w:r w:rsidRPr="000F7B5A">
        <w:rPr>
          <w:position w:val="-6"/>
        </w:rPr>
        <w:object w:dxaOrig="200" w:dyaOrig="279">
          <v:shape id="_x0000_i2812" type="#_x0000_t75" style="width:9.75pt;height:13.5pt" o:ole="">
            <v:imagedata r:id="rId2518" o:title=""/>
          </v:shape>
          <o:OLEObject Type="Embed" ProgID="Equation.DSMT4" ShapeID="_x0000_i2812" DrawAspect="Content" ObjectID="_1797030945" r:id="rId2844"/>
        </w:object>
      </w:r>
      <w:r w:rsidRPr="000F7B5A">
        <w:rPr>
          <w:color w:val="000000"/>
        </w:rPr>
        <w:t xml:space="preserve">, </w:t>
      </w:r>
      <w:r w:rsidRPr="000F7B5A">
        <w:rPr>
          <w:position w:val="-6"/>
        </w:rPr>
        <w:object w:dxaOrig="180" w:dyaOrig="220">
          <v:shape id="_x0000_i2813" type="#_x0000_t75" style="width:9pt;height:11.25pt" o:ole="">
            <v:imagedata r:id="rId2520" o:title=""/>
          </v:shape>
          <o:OLEObject Type="Embed" ProgID="Equation.DSMT4" ShapeID="_x0000_i2813" DrawAspect="Content" ObjectID="_1797030946" r:id="rId2845"/>
        </w:object>
      </w:r>
      <w:r w:rsidRPr="000F7B5A">
        <w:rPr>
          <w:color w:val="000000"/>
        </w:rPr>
        <w:t xml:space="preserve"> có bao nhiêu số dương?</w:t>
      </w:r>
    </w:p>
    <w:p w:rsidR="00DE49B8" w:rsidRPr="000F7B5A" w:rsidRDefault="00F650AF" w:rsidP="00036672">
      <w:pPr>
        <w:spacing w:before="0" w:line="276" w:lineRule="auto"/>
        <w:ind w:left="992" w:hanging="964"/>
        <w:jc w:val="center"/>
        <w:rPr>
          <w:rFonts w:ascii="Times New Roman" w:hAnsi="Times New Roman"/>
          <w:sz w:val="24"/>
          <w:szCs w:val="24"/>
        </w:rPr>
      </w:pPr>
      <w:r>
        <w:rPr>
          <w:rFonts w:ascii="Times New Roman" w:hAnsi="Times New Roman"/>
          <w:b/>
          <w:noProof/>
          <w:color w:val="0000FF"/>
          <w:sz w:val="24"/>
          <w:szCs w:val="24"/>
        </w:rPr>
        <w:pict>
          <v:shape id="_x0000_i2814" type="#_x0000_t75" alt="Description: Description: A black background with a black square  Description automatically generated with medium confidence" style="width:252.75pt;height:192pt;visibility:visible">
            <v:imagedata r:id="rId2522" o:title=" A black background with a black square  Description automatically generated with medium confidence"/>
          </v:shape>
        </w:pict>
      </w:r>
    </w:p>
    <w:p w:rsidR="00DE49B8" w:rsidRPr="000F7B5A"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lang w:val="pl-PL"/>
        </w:rPr>
      </w:pPr>
      <w:r w:rsidRPr="000F7B5A">
        <w:rPr>
          <w:rFonts w:ascii="Times New Roman" w:hAnsi="Times New Roman"/>
          <w:b/>
          <w:color w:val="008000"/>
          <w:sz w:val="24"/>
          <w:szCs w:val="24"/>
          <w:lang w:val="pl-PL"/>
        </w:rPr>
        <w:t xml:space="preserve">A. </w:t>
      </w:r>
      <w:r w:rsidRPr="000F7B5A">
        <w:rPr>
          <w:rFonts w:ascii="Times New Roman" w:hAnsi="Times New Roman"/>
          <w:sz w:val="24"/>
          <w:szCs w:val="24"/>
          <w:lang w:val="pl-PL"/>
        </w:rPr>
        <w:t>0.</w:t>
      </w:r>
      <w:r w:rsidRPr="000F7B5A">
        <w:rPr>
          <w:rFonts w:ascii="Times New Roman" w:hAnsi="Times New Roman"/>
          <w:b/>
          <w:color w:val="0000FF"/>
          <w:sz w:val="24"/>
          <w:szCs w:val="24"/>
          <w:lang w:val="pl-PL"/>
        </w:rPr>
        <w:tab/>
      </w:r>
      <w:r w:rsidRPr="000F7B5A">
        <w:rPr>
          <w:rFonts w:ascii="Times New Roman" w:hAnsi="Times New Roman"/>
          <w:b/>
          <w:color w:val="008000"/>
          <w:sz w:val="24"/>
          <w:szCs w:val="24"/>
          <w:u w:val="single"/>
          <w:lang w:val="pl-PL"/>
        </w:rPr>
        <w:t>B</w:t>
      </w:r>
      <w:r w:rsidRPr="000F7B5A">
        <w:rPr>
          <w:rFonts w:ascii="Times New Roman" w:hAnsi="Times New Roman"/>
          <w:b/>
          <w:color w:val="008000"/>
          <w:sz w:val="24"/>
          <w:szCs w:val="24"/>
          <w:lang w:val="pl-PL"/>
        </w:rPr>
        <w:t xml:space="preserve">. </w:t>
      </w:r>
      <w:r w:rsidRPr="000F7B5A">
        <w:rPr>
          <w:rFonts w:ascii="Times New Roman" w:hAnsi="Times New Roman"/>
          <w:sz w:val="24"/>
          <w:szCs w:val="24"/>
          <w:highlight w:val="green"/>
          <w:lang w:val="pl-PL"/>
        </w:rPr>
        <w:t>2.</w:t>
      </w:r>
      <w:r w:rsidRPr="000F7B5A">
        <w:rPr>
          <w:rFonts w:ascii="Times New Roman" w:hAnsi="Times New Roman"/>
          <w:b/>
          <w:color w:val="0000FF"/>
          <w:sz w:val="24"/>
          <w:szCs w:val="24"/>
          <w:lang w:val="pl-PL"/>
        </w:rPr>
        <w:tab/>
      </w:r>
      <w:r w:rsidRPr="000F7B5A">
        <w:rPr>
          <w:rFonts w:ascii="Times New Roman" w:hAnsi="Times New Roman"/>
          <w:b/>
          <w:color w:val="008000"/>
          <w:sz w:val="24"/>
          <w:szCs w:val="24"/>
          <w:lang w:val="pl-PL"/>
        </w:rPr>
        <w:t xml:space="preserve">C. </w:t>
      </w:r>
      <w:r w:rsidRPr="000F7B5A">
        <w:rPr>
          <w:rFonts w:ascii="Times New Roman" w:hAnsi="Times New Roman"/>
          <w:sz w:val="24"/>
          <w:szCs w:val="24"/>
          <w:lang w:val="pl-PL"/>
        </w:rPr>
        <w:t>1.</w:t>
      </w:r>
      <w:r w:rsidRPr="000F7B5A">
        <w:rPr>
          <w:rFonts w:ascii="Times New Roman" w:hAnsi="Times New Roman"/>
          <w:b/>
          <w:color w:val="0000FF"/>
          <w:sz w:val="24"/>
          <w:szCs w:val="24"/>
          <w:lang w:val="pl-PL"/>
        </w:rPr>
        <w:tab/>
      </w:r>
      <w:r w:rsidRPr="000F7B5A">
        <w:rPr>
          <w:rFonts w:ascii="Times New Roman" w:hAnsi="Times New Roman"/>
          <w:b/>
          <w:color w:val="008000"/>
          <w:sz w:val="24"/>
          <w:szCs w:val="24"/>
          <w:lang w:val="pl-PL"/>
        </w:rPr>
        <w:t xml:space="preserve">D. </w:t>
      </w:r>
      <w:r w:rsidRPr="000F7B5A">
        <w:rPr>
          <w:rFonts w:ascii="Times New Roman" w:hAnsi="Times New Roman"/>
          <w:sz w:val="24"/>
          <w:szCs w:val="24"/>
          <w:lang w:val="pl-PL"/>
        </w:rPr>
        <w:t>3.</w:t>
      </w:r>
    </w:p>
    <w:p w:rsidR="00DE49B8" w:rsidRPr="000F7B5A" w:rsidRDefault="00DE49B8" w:rsidP="00036672">
      <w:pPr>
        <w:spacing w:before="0" w:line="276" w:lineRule="auto"/>
        <w:ind w:left="992" w:firstLine="0"/>
        <w:jc w:val="center"/>
        <w:rPr>
          <w:rFonts w:ascii="Times New Roman" w:hAnsi="Times New Roman"/>
          <w:b/>
          <w:color w:val="0000FF"/>
          <w:sz w:val="24"/>
          <w:szCs w:val="24"/>
          <w:lang w:val="nb-NO"/>
        </w:rPr>
      </w:pPr>
      <w:r w:rsidRPr="000F7B5A">
        <w:rPr>
          <w:rFonts w:ascii="Times New Roman" w:hAnsi="Times New Roman"/>
          <w:b/>
          <w:color w:val="008000"/>
          <w:sz w:val="24"/>
          <w:szCs w:val="24"/>
          <w:lang w:val="nb-NO"/>
        </w:rPr>
        <w:t>Lời giải</w:t>
      </w:r>
    </w:p>
    <w:p w:rsidR="00DE49B8" w:rsidRPr="000F7B5A" w:rsidRDefault="00DE49B8" w:rsidP="00036672">
      <w:pPr>
        <w:spacing w:before="0" w:line="276" w:lineRule="auto"/>
        <w:ind w:left="992" w:firstLine="0"/>
        <w:jc w:val="both"/>
        <w:rPr>
          <w:rFonts w:ascii="Times New Roman" w:hAnsi="Times New Roman"/>
          <w:color w:val="000000"/>
          <w:position w:val="-24"/>
          <w:sz w:val="24"/>
          <w:szCs w:val="24"/>
          <w:lang w:val="vi-VN"/>
        </w:rPr>
      </w:pPr>
      <w:r w:rsidRPr="000F7B5A">
        <w:rPr>
          <w:rFonts w:ascii="Times New Roman" w:hAnsi="Times New Roman"/>
          <w:color w:val="000000"/>
          <w:sz w:val="24"/>
          <w:szCs w:val="24"/>
          <w:lang w:val="vi-VN"/>
        </w:rPr>
        <w:t xml:space="preserve">Tiệm cận đứng: </w:t>
      </w:r>
      <w:r w:rsidRPr="000F7B5A">
        <w:rPr>
          <w:rFonts w:ascii="Times New Roman" w:hAnsi="Times New Roman"/>
          <w:position w:val="-24"/>
          <w:sz w:val="24"/>
          <w:szCs w:val="24"/>
        </w:rPr>
        <w:object w:dxaOrig="1680" w:dyaOrig="620">
          <v:shape id="_x0000_i2815" type="#_x0000_t75" style="width:84pt;height:30.75pt" o:ole="">
            <v:imagedata r:id="rId2846" o:title=""/>
          </v:shape>
          <o:OLEObject Type="Embed" ProgID="Equation.DSMT4" ShapeID="_x0000_i2815" DrawAspect="Content" ObjectID="_1797030947" r:id="rId2847"/>
        </w:object>
      </w:r>
    </w:p>
    <w:p w:rsidR="00DE49B8" w:rsidRPr="000F7B5A" w:rsidRDefault="00DE49B8" w:rsidP="00036672">
      <w:pPr>
        <w:spacing w:before="0" w:line="276" w:lineRule="auto"/>
        <w:ind w:left="992" w:firstLine="0"/>
        <w:jc w:val="both"/>
        <w:rPr>
          <w:rFonts w:ascii="Times New Roman" w:hAnsi="Times New Roman"/>
          <w:color w:val="000000"/>
          <w:sz w:val="24"/>
          <w:szCs w:val="24"/>
          <w:lang w:val="vi-VN"/>
        </w:rPr>
      </w:pPr>
      <w:r w:rsidRPr="000F7B5A">
        <w:rPr>
          <w:rFonts w:ascii="Times New Roman" w:hAnsi="Times New Roman"/>
          <w:color w:val="000000"/>
          <w:sz w:val="24"/>
          <w:szCs w:val="24"/>
          <w:lang w:val="vi-VN"/>
        </w:rPr>
        <w:t xml:space="preserve">Tiệm cận ngang: </w:t>
      </w:r>
      <w:r w:rsidRPr="000F7B5A">
        <w:rPr>
          <w:rFonts w:ascii="Times New Roman" w:hAnsi="Times New Roman"/>
          <w:position w:val="-24"/>
          <w:sz w:val="24"/>
          <w:szCs w:val="24"/>
        </w:rPr>
        <w:object w:dxaOrig="3000" w:dyaOrig="620">
          <v:shape id="_x0000_i2816" type="#_x0000_t75" style="width:150pt;height:30.75pt" o:ole="">
            <v:imagedata r:id="rId2848" o:title=""/>
          </v:shape>
          <o:OLEObject Type="Embed" ProgID="Equation.DSMT4" ShapeID="_x0000_i2816" DrawAspect="Content" ObjectID="_1797030948" r:id="rId2849"/>
        </w:object>
      </w:r>
    </w:p>
    <w:p w:rsidR="00DE49B8" w:rsidRPr="000F7B5A" w:rsidRDefault="00DE49B8" w:rsidP="00036672">
      <w:pPr>
        <w:spacing w:before="0" w:line="276" w:lineRule="auto"/>
        <w:ind w:left="992" w:firstLine="0"/>
        <w:jc w:val="both"/>
        <w:rPr>
          <w:rFonts w:ascii="Times New Roman" w:hAnsi="Times New Roman"/>
          <w:color w:val="000000"/>
          <w:sz w:val="24"/>
          <w:szCs w:val="24"/>
          <w:lang w:val="vi-VN"/>
        </w:rPr>
      </w:pPr>
      <w:r w:rsidRPr="000F7B5A">
        <w:rPr>
          <w:rFonts w:ascii="Times New Roman" w:hAnsi="Times New Roman"/>
          <w:color w:val="000000"/>
          <w:sz w:val="24"/>
          <w:szCs w:val="24"/>
          <w:lang w:val="vi-VN"/>
        </w:rPr>
        <w:t xml:space="preserve">Đồ thị cắt trục hoành tại điểm có hoành độ </w:t>
      </w:r>
      <w:r w:rsidRPr="000F7B5A">
        <w:rPr>
          <w:rFonts w:ascii="Times New Roman" w:hAnsi="Times New Roman"/>
          <w:position w:val="-6"/>
          <w:sz w:val="24"/>
          <w:szCs w:val="24"/>
        </w:rPr>
        <w:object w:dxaOrig="560" w:dyaOrig="279">
          <v:shape id="_x0000_i2817" type="#_x0000_t75" style="width:28.5pt;height:13.5pt" o:ole="">
            <v:imagedata r:id="rId2850" o:title=""/>
          </v:shape>
          <o:OLEObject Type="Embed" ProgID="Equation.DSMT4" ShapeID="_x0000_i2817" DrawAspect="Content" ObjectID="_1797030949" r:id="rId2851"/>
        </w:object>
      </w:r>
      <w:r w:rsidRPr="000F7B5A">
        <w:rPr>
          <w:rFonts w:ascii="Times New Roman" w:hAnsi="Times New Roman"/>
          <w:color w:val="000000"/>
          <w:sz w:val="24"/>
          <w:szCs w:val="24"/>
          <w:lang w:val="vi-VN"/>
        </w:rPr>
        <w:t xml:space="preserve"> nên </w:t>
      </w:r>
      <w:r w:rsidRPr="000F7B5A">
        <w:rPr>
          <w:rFonts w:ascii="Times New Roman" w:hAnsi="Times New Roman"/>
          <w:position w:val="-6"/>
          <w:sz w:val="24"/>
          <w:szCs w:val="24"/>
        </w:rPr>
        <w:object w:dxaOrig="1020" w:dyaOrig="279">
          <v:shape id="_x0000_i2818" type="#_x0000_t75" style="width:51pt;height:13.5pt" o:ole="">
            <v:imagedata r:id="rId2852" o:title=""/>
          </v:shape>
          <o:OLEObject Type="Embed" ProgID="Equation.DSMT4" ShapeID="_x0000_i2818" DrawAspect="Content" ObjectID="_1797030950" r:id="rId2853"/>
        </w:object>
      </w:r>
      <w:r w:rsidRPr="000F7B5A">
        <w:rPr>
          <w:rFonts w:ascii="Times New Roman" w:hAnsi="Times New Roman"/>
          <w:color w:val="000000"/>
          <w:sz w:val="24"/>
          <w:szCs w:val="24"/>
          <w:lang w:val="vi-VN"/>
        </w:rPr>
        <w:t xml:space="preserve"> hay </w:t>
      </w:r>
      <w:r w:rsidRPr="000F7B5A">
        <w:rPr>
          <w:rFonts w:ascii="Times New Roman" w:hAnsi="Times New Roman"/>
          <w:position w:val="-6"/>
          <w:sz w:val="24"/>
          <w:szCs w:val="24"/>
        </w:rPr>
        <w:object w:dxaOrig="1219" w:dyaOrig="279">
          <v:shape id="_x0000_i2819" type="#_x0000_t75" style="width:60.75pt;height:13.5pt" o:ole="">
            <v:imagedata r:id="rId2854" o:title=""/>
          </v:shape>
          <o:OLEObject Type="Embed" ProgID="Equation.DSMT4" ShapeID="_x0000_i2819" DrawAspect="Content" ObjectID="_1797030951" r:id="rId2855"/>
        </w:object>
      </w:r>
    </w:p>
    <w:p w:rsidR="00DE49B8" w:rsidRPr="000F7B5A" w:rsidRDefault="00DE49B8" w:rsidP="00036672">
      <w:pPr>
        <w:spacing w:before="0" w:line="276" w:lineRule="auto"/>
        <w:ind w:left="992" w:firstLine="0"/>
        <w:jc w:val="both"/>
        <w:rPr>
          <w:rFonts w:ascii="Times New Roman" w:hAnsi="Times New Roman"/>
          <w:color w:val="000000"/>
          <w:sz w:val="24"/>
          <w:szCs w:val="24"/>
          <w:lang w:val="vi-VN"/>
        </w:rPr>
      </w:pPr>
      <w:r w:rsidRPr="000F7B5A">
        <w:rPr>
          <w:rFonts w:ascii="Times New Roman" w:hAnsi="Times New Roman"/>
          <w:color w:val="000000"/>
          <w:sz w:val="24"/>
          <w:szCs w:val="24"/>
          <w:lang w:val="vi-VN"/>
        </w:rPr>
        <w:t>Vậy có hai số dương.</w:t>
      </w:r>
    </w:p>
    <w:p w:rsidR="00DE49B8" w:rsidRPr="000F7B5A" w:rsidRDefault="00DE49B8" w:rsidP="00036672">
      <w:pPr>
        <w:pStyle w:val="ListParagraph"/>
        <w:numPr>
          <w:ilvl w:val="0"/>
          <w:numId w:val="23"/>
        </w:numPr>
        <w:tabs>
          <w:tab w:val="left" w:pos="992"/>
        </w:tabs>
        <w:spacing w:line="276" w:lineRule="auto"/>
      </w:pPr>
      <w:r w:rsidRPr="000F7B5A">
        <w:t>Dữ liệu về tốc độ của 100 xe ô tô lưu thông trên một đoạn đường cao tốc vào giờ cao điểm, được trích xuất từ camera của cơ quan cảnh sát giao thông. Hãy tìm khoảng biến thiên của mẫu số liệu (bảng số liệu hình bên dướ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1127"/>
        <w:gridCol w:w="1251"/>
        <w:gridCol w:w="1170"/>
        <w:gridCol w:w="1350"/>
        <w:gridCol w:w="1350"/>
      </w:tblGrid>
      <w:tr w:rsidR="003108C6" w:rsidRPr="002C7213" w:rsidTr="002C7213">
        <w:trPr>
          <w:jc w:val="center"/>
        </w:trPr>
        <w:tc>
          <w:tcPr>
            <w:tcW w:w="1975"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color w:val="000000"/>
                <w:sz w:val="24"/>
                <w:szCs w:val="24"/>
              </w:rPr>
              <w:lastRenderedPageBreak/>
              <w:t>Tốc độ (km/h)</w:t>
            </w:r>
          </w:p>
        </w:tc>
        <w:tc>
          <w:tcPr>
            <w:tcW w:w="1127"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color w:val="000000"/>
                <w:position w:val="-16"/>
                <w:sz w:val="24"/>
                <w:szCs w:val="24"/>
              </w:rPr>
              <w:object w:dxaOrig="840" w:dyaOrig="440">
                <v:shape id="_x0000_i2820" type="#_x0000_t75" style="width:42.75pt;height:21pt" o:ole="">
                  <v:imagedata r:id="rId2523" o:title=""/>
                </v:shape>
                <o:OLEObject Type="Embed" ProgID="Equation.DSMT4" ShapeID="_x0000_i2820" DrawAspect="Content" ObjectID="_1797030952" r:id="rId2856"/>
              </w:object>
            </w:r>
          </w:p>
        </w:tc>
        <w:tc>
          <w:tcPr>
            <w:tcW w:w="1251"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position w:val="-16"/>
                <w:sz w:val="24"/>
                <w:szCs w:val="24"/>
              </w:rPr>
              <w:object w:dxaOrig="840" w:dyaOrig="440">
                <v:shape id="_x0000_i2821" type="#_x0000_t75" style="width:42.75pt;height:21pt" o:ole="">
                  <v:imagedata r:id="rId2525" o:title=""/>
                </v:shape>
                <o:OLEObject Type="Embed" ProgID="Equation.DSMT4" ShapeID="_x0000_i2821" DrawAspect="Content" ObjectID="_1797030953" r:id="rId2857"/>
              </w:object>
            </w:r>
          </w:p>
        </w:tc>
        <w:tc>
          <w:tcPr>
            <w:tcW w:w="1170"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position w:val="-16"/>
                <w:sz w:val="24"/>
                <w:szCs w:val="24"/>
              </w:rPr>
              <w:object w:dxaOrig="820" w:dyaOrig="440">
                <v:shape id="_x0000_i2822" type="#_x0000_t75" style="width:40.5pt;height:21pt" o:ole="">
                  <v:imagedata r:id="rId2527" o:title=""/>
                </v:shape>
                <o:OLEObject Type="Embed" ProgID="Equation.DSMT4" ShapeID="_x0000_i2822" DrawAspect="Content" ObjectID="_1797030954" r:id="rId2858"/>
              </w:object>
            </w:r>
          </w:p>
        </w:tc>
        <w:tc>
          <w:tcPr>
            <w:tcW w:w="1350"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position w:val="-16"/>
                <w:sz w:val="24"/>
                <w:szCs w:val="24"/>
              </w:rPr>
              <w:object w:dxaOrig="940" w:dyaOrig="440">
                <v:shape id="_x0000_i2823" type="#_x0000_t75" style="width:47.25pt;height:21pt" o:ole="">
                  <v:imagedata r:id="rId2529" o:title=""/>
                </v:shape>
                <o:OLEObject Type="Embed" ProgID="Equation.DSMT4" ShapeID="_x0000_i2823" DrawAspect="Content" ObjectID="_1797030955" r:id="rId2859"/>
              </w:object>
            </w:r>
          </w:p>
        </w:tc>
        <w:tc>
          <w:tcPr>
            <w:tcW w:w="1350"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1040" w:dyaOrig="440">
                <v:shape id="_x0000_i2824" type="#_x0000_t75" style="width:52.5pt;height:21pt" o:ole="">
                  <v:imagedata r:id="rId2531" o:title=""/>
                </v:shape>
                <o:OLEObject Type="Embed" ProgID="Equation.DSMT4" ShapeID="_x0000_i2824" DrawAspect="Content" ObjectID="_1797030956" r:id="rId2860"/>
              </w:object>
            </w:r>
          </w:p>
        </w:tc>
      </w:tr>
      <w:tr w:rsidR="003108C6" w:rsidRPr="002C7213" w:rsidTr="002C7213">
        <w:trPr>
          <w:jc w:val="center"/>
        </w:trPr>
        <w:tc>
          <w:tcPr>
            <w:tcW w:w="1975"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color w:val="000000"/>
                <w:sz w:val="24"/>
                <w:szCs w:val="24"/>
              </w:rPr>
              <w:t>Số xe</w:t>
            </w:r>
          </w:p>
        </w:tc>
        <w:tc>
          <w:tcPr>
            <w:tcW w:w="1127"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position w:val="-6"/>
                <w:sz w:val="24"/>
                <w:szCs w:val="24"/>
              </w:rPr>
              <w:object w:dxaOrig="279" w:dyaOrig="279">
                <v:shape id="_x0000_i2825" type="#_x0000_t75" style="width:14.25pt;height:12.75pt" o:ole="">
                  <v:imagedata r:id="rId2533" o:title=""/>
                </v:shape>
                <o:OLEObject Type="Embed" ProgID="Equation.DSMT4" ShapeID="_x0000_i2825" DrawAspect="Content" ObjectID="_1797030957" r:id="rId2861"/>
              </w:object>
            </w:r>
          </w:p>
        </w:tc>
        <w:tc>
          <w:tcPr>
            <w:tcW w:w="1251"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position w:val="-6"/>
                <w:sz w:val="24"/>
                <w:szCs w:val="24"/>
              </w:rPr>
              <w:object w:dxaOrig="320" w:dyaOrig="279">
                <v:shape id="_x0000_i2826" type="#_x0000_t75" style="width:16.5pt;height:12.75pt" o:ole="">
                  <v:imagedata r:id="rId2535" o:title=""/>
                </v:shape>
                <o:OLEObject Type="Embed" ProgID="Equation.DSMT4" ShapeID="_x0000_i2826" DrawAspect="Content" ObjectID="_1797030958" r:id="rId2862"/>
              </w:object>
            </w:r>
          </w:p>
        </w:tc>
        <w:tc>
          <w:tcPr>
            <w:tcW w:w="1170"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position w:val="-6"/>
                <w:sz w:val="24"/>
                <w:szCs w:val="24"/>
              </w:rPr>
              <w:object w:dxaOrig="320" w:dyaOrig="279">
                <v:shape id="_x0000_i2827" type="#_x0000_t75" style="width:16.5pt;height:12.75pt" o:ole="">
                  <v:imagedata r:id="rId2535" o:title=""/>
                </v:shape>
                <o:OLEObject Type="Embed" ProgID="Equation.DSMT4" ShapeID="_x0000_i2827" DrawAspect="Content" ObjectID="_1797030959" r:id="rId2863"/>
              </w:object>
            </w:r>
          </w:p>
        </w:tc>
        <w:tc>
          <w:tcPr>
            <w:tcW w:w="1350"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color w:val="000000"/>
                <w:sz w:val="24"/>
                <w:szCs w:val="24"/>
              </w:rPr>
            </w:pPr>
            <w:r w:rsidRPr="002C7213">
              <w:rPr>
                <w:rFonts w:ascii="Times New Roman" w:hAnsi="Times New Roman"/>
                <w:position w:val="-6"/>
                <w:sz w:val="24"/>
                <w:szCs w:val="24"/>
              </w:rPr>
              <w:object w:dxaOrig="300" w:dyaOrig="279">
                <v:shape id="_x0000_i2828" type="#_x0000_t75" style="width:15pt;height:12.75pt" o:ole="">
                  <v:imagedata r:id="rId2538" o:title=""/>
                </v:shape>
                <o:OLEObject Type="Embed" ProgID="Equation.DSMT4" ShapeID="_x0000_i2828" DrawAspect="Content" ObjectID="_1797030960" r:id="rId2864"/>
              </w:object>
            </w:r>
          </w:p>
        </w:tc>
        <w:tc>
          <w:tcPr>
            <w:tcW w:w="1350"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6"/>
                <w:sz w:val="24"/>
                <w:szCs w:val="24"/>
              </w:rPr>
              <w:object w:dxaOrig="279" w:dyaOrig="279">
                <v:shape id="_x0000_i2829" type="#_x0000_t75" style="width:14.25pt;height:12.75pt" o:ole="">
                  <v:imagedata r:id="rId2540" o:title=""/>
                </v:shape>
                <o:OLEObject Type="Embed" ProgID="Equation.DSMT4" ShapeID="_x0000_i2829" DrawAspect="Content" ObjectID="_1797030961" r:id="rId2865"/>
              </w:object>
            </w:r>
          </w:p>
        </w:tc>
      </w:tr>
    </w:tbl>
    <w:p w:rsidR="00DE49B8" w:rsidRPr="000F7B5A"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0F7B5A">
        <w:rPr>
          <w:rFonts w:ascii="Times New Roman" w:hAnsi="Times New Roman"/>
          <w:b/>
          <w:bCs/>
          <w:color w:val="008000"/>
          <w:sz w:val="24"/>
          <w:szCs w:val="24"/>
        </w:rPr>
        <w:t xml:space="preserve">A. </w:t>
      </w:r>
      <w:r w:rsidRPr="000F7B5A">
        <w:rPr>
          <w:rFonts w:ascii="Times New Roman" w:hAnsi="Times New Roman"/>
          <w:b/>
          <w:bCs/>
          <w:position w:val="-10"/>
          <w:sz w:val="24"/>
          <w:szCs w:val="24"/>
        </w:rPr>
        <w:object w:dxaOrig="920" w:dyaOrig="320">
          <v:shape id="_x0000_i2830" type="#_x0000_t75" style="width:45pt;height:15pt" o:ole="">
            <v:imagedata r:id="rId2542" o:title=""/>
          </v:shape>
          <o:OLEObject Type="Embed" ProgID="Equation.DSMT4" ShapeID="_x0000_i2830" DrawAspect="Content" ObjectID="_1797030962" r:id="rId2866"/>
        </w:object>
      </w:r>
      <w:r w:rsidRPr="000F7B5A">
        <w:rPr>
          <w:rFonts w:ascii="Times New Roman" w:hAnsi="Times New Roman"/>
          <w:sz w:val="24"/>
          <w:szCs w:val="24"/>
        </w:rPr>
        <w:t>.</w:t>
      </w:r>
      <w:r w:rsidRPr="000F7B5A">
        <w:rPr>
          <w:rFonts w:ascii="Times New Roman" w:hAnsi="Times New Roman"/>
          <w:b/>
          <w:color w:val="0000FF"/>
          <w:sz w:val="24"/>
          <w:szCs w:val="24"/>
        </w:rPr>
        <w:tab/>
      </w:r>
      <w:r w:rsidRPr="000F7B5A">
        <w:rPr>
          <w:rFonts w:ascii="Times New Roman" w:hAnsi="Times New Roman"/>
          <w:b/>
          <w:bCs/>
          <w:color w:val="008000"/>
          <w:sz w:val="24"/>
          <w:szCs w:val="24"/>
        </w:rPr>
        <w:t xml:space="preserve">B. </w:t>
      </w:r>
      <w:r w:rsidRPr="000F7B5A">
        <w:rPr>
          <w:rFonts w:ascii="Times New Roman" w:hAnsi="Times New Roman"/>
          <w:b/>
          <w:bCs/>
          <w:position w:val="-10"/>
          <w:sz w:val="24"/>
          <w:szCs w:val="24"/>
        </w:rPr>
        <w:object w:dxaOrig="920" w:dyaOrig="320">
          <v:shape id="_x0000_i2831" type="#_x0000_t75" style="width:45pt;height:15pt" o:ole="">
            <v:imagedata r:id="rId2544" o:title=""/>
          </v:shape>
          <o:OLEObject Type="Embed" ProgID="Equation.DSMT4" ShapeID="_x0000_i2831" DrawAspect="Content" ObjectID="_1797030963" r:id="rId2867"/>
        </w:object>
      </w:r>
      <w:r w:rsidRPr="000F7B5A">
        <w:rPr>
          <w:rFonts w:ascii="Times New Roman" w:hAnsi="Times New Roman"/>
          <w:sz w:val="24"/>
          <w:szCs w:val="24"/>
        </w:rPr>
        <w:t>.</w:t>
      </w:r>
      <w:r w:rsidRPr="000F7B5A">
        <w:rPr>
          <w:rFonts w:ascii="Times New Roman" w:hAnsi="Times New Roman"/>
          <w:b/>
          <w:color w:val="0000FF"/>
          <w:sz w:val="24"/>
          <w:szCs w:val="24"/>
        </w:rPr>
        <w:tab/>
      </w:r>
      <w:r w:rsidRPr="000F7B5A">
        <w:rPr>
          <w:rFonts w:ascii="Times New Roman" w:hAnsi="Times New Roman"/>
          <w:b/>
          <w:bCs/>
          <w:color w:val="008000"/>
          <w:sz w:val="24"/>
          <w:szCs w:val="24"/>
        </w:rPr>
        <w:t xml:space="preserve">C. </w:t>
      </w:r>
      <w:r w:rsidRPr="000F7B5A">
        <w:rPr>
          <w:rFonts w:ascii="Times New Roman" w:hAnsi="Times New Roman"/>
          <w:b/>
          <w:bCs/>
          <w:position w:val="-10"/>
          <w:sz w:val="24"/>
          <w:szCs w:val="24"/>
        </w:rPr>
        <w:object w:dxaOrig="920" w:dyaOrig="320">
          <v:shape id="_x0000_i2832" type="#_x0000_t75" style="width:45pt;height:15pt" o:ole="">
            <v:imagedata r:id="rId2546" o:title=""/>
          </v:shape>
          <o:OLEObject Type="Embed" ProgID="Equation.DSMT4" ShapeID="_x0000_i2832" DrawAspect="Content" ObjectID="_1797030964" r:id="rId2868"/>
        </w:object>
      </w:r>
      <w:r w:rsidRPr="000F7B5A">
        <w:rPr>
          <w:rFonts w:ascii="Times New Roman" w:hAnsi="Times New Roman"/>
          <w:sz w:val="24"/>
          <w:szCs w:val="24"/>
        </w:rPr>
        <w:t>.</w:t>
      </w:r>
      <w:r w:rsidRPr="000F7B5A">
        <w:rPr>
          <w:rFonts w:ascii="Times New Roman" w:hAnsi="Times New Roman"/>
          <w:b/>
          <w:color w:val="0000FF"/>
          <w:sz w:val="24"/>
          <w:szCs w:val="24"/>
        </w:rPr>
        <w:tab/>
      </w:r>
      <w:r w:rsidRPr="000F7B5A">
        <w:rPr>
          <w:rFonts w:ascii="Times New Roman" w:hAnsi="Times New Roman"/>
          <w:b/>
          <w:bCs/>
          <w:color w:val="008000"/>
          <w:sz w:val="24"/>
          <w:szCs w:val="24"/>
        </w:rPr>
        <w:t xml:space="preserve">D. </w:t>
      </w:r>
      <w:r w:rsidRPr="000F7B5A">
        <w:rPr>
          <w:rFonts w:ascii="Times New Roman" w:hAnsi="Times New Roman"/>
          <w:b/>
          <w:bCs/>
          <w:position w:val="-10"/>
          <w:sz w:val="24"/>
          <w:szCs w:val="24"/>
        </w:rPr>
        <w:object w:dxaOrig="1040" w:dyaOrig="320">
          <v:shape id="_x0000_i2833" type="#_x0000_t75" style="width:52.5pt;height:15pt" o:ole="">
            <v:imagedata r:id="rId2548" o:title=""/>
          </v:shape>
          <o:OLEObject Type="Embed" ProgID="Equation.DSMT4" ShapeID="_x0000_i2833" DrawAspect="Content" ObjectID="_1797030965" r:id="rId2869"/>
        </w:object>
      </w:r>
      <w:r w:rsidRPr="000F7B5A">
        <w:rPr>
          <w:rFonts w:ascii="Times New Roman" w:hAnsi="Times New Roman"/>
          <w:bCs/>
          <w:sz w:val="24"/>
          <w:szCs w:val="24"/>
        </w:rPr>
        <w:t>.</w:t>
      </w:r>
    </w:p>
    <w:p w:rsidR="00DE49B8" w:rsidRPr="000F7B5A" w:rsidRDefault="00DE49B8" w:rsidP="00036672">
      <w:pPr>
        <w:spacing w:line="276" w:lineRule="auto"/>
        <w:ind w:left="992" w:firstLine="0"/>
        <w:jc w:val="center"/>
        <w:rPr>
          <w:rFonts w:ascii="Times New Roman" w:hAnsi="Times New Roman"/>
          <w:b/>
          <w:color w:val="0000FF"/>
          <w:sz w:val="24"/>
          <w:szCs w:val="24"/>
          <w:lang w:eastAsia="vi-VN"/>
        </w:rPr>
      </w:pPr>
      <w:r w:rsidRPr="000F7B5A">
        <w:rPr>
          <w:rFonts w:ascii="Times New Roman" w:hAnsi="Times New Roman"/>
          <w:b/>
          <w:color w:val="008000"/>
          <w:sz w:val="24"/>
          <w:szCs w:val="24"/>
          <w:lang w:val="vi-VN" w:eastAsia="vi-VN"/>
        </w:rPr>
        <w:t>Lời giải</w:t>
      </w:r>
    </w:p>
    <w:p w:rsidR="00DE49B8" w:rsidRPr="000F7B5A" w:rsidRDefault="00DE49B8" w:rsidP="00036672">
      <w:pPr>
        <w:spacing w:line="276" w:lineRule="auto"/>
        <w:ind w:left="992" w:firstLine="0"/>
        <w:rPr>
          <w:rFonts w:ascii="Times New Roman" w:hAnsi="Times New Roman"/>
          <w:bCs/>
          <w:sz w:val="24"/>
          <w:szCs w:val="24"/>
          <w:lang w:val="vi-VN"/>
        </w:rPr>
      </w:pPr>
      <w:r w:rsidRPr="000F7B5A">
        <w:rPr>
          <w:rFonts w:ascii="Times New Roman" w:hAnsi="Times New Roman"/>
          <w:bCs/>
          <w:sz w:val="24"/>
          <w:szCs w:val="24"/>
          <w:lang w:val="vi-VN"/>
        </w:rPr>
        <w:t xml:space="preserve">Ta có </w:t>
      </w:r>
      <w:r w:rsidRPr="000F7B5A">
        <w:rPr>
          <w:rFonts w:ascii="Times New Roman" w:hAnsi="Times New Roman"/>
          <w:position w:val="-12"/>
          <w:sz w:val="24"/>
          <w:szCs w:val="24"/>
        </w:rPr>
        <w:object w:dxaOrig="999" w:dyaOrig="380">
          <v:shape id="_x0000_i2834" type="#_x0000_t75" style="width:51pt;height:18.75pt" o:ole="">
            <v:imagedata r:id="rId2870" o:title=""/>
          </v:shape>
          <o:OLEObject Type="Embed" ProgID="Equation.DSMT4" ShapeID="_x0000_i2834" DrawAspect="Content" ObjectID="_1797030966" r:id="rId2871"/>
        </w:object>
      </w:r>
      <w:r w:rsidRPr="000F7B5A">
        <w:rPr>
          <w:rFonts w:ascii="Times New Roman" w:hAnsi="Times New Roman"/>
          <w:sz w:val="24"/>
          <w:szCs w:val="24"/>
          <w:lang w:val="vi-VN"/>
        </w:rPr>
        <w:t xml:space="preserve"> và </w:t>
      </w:r>
      <w:r w:rsidRPr="000F7B5A">
        <w:rPr>
          <w:rFonts w:ascii="Times New Roman" w:hAnsi="Times New Roman"/>
          <w:position w:val="-12"/>
          <w:sz w:val="24"/>
          <w:szCs w:val="24"/>
        </w:rPr>
        <w:object w:dxaOrig="740" w:dyaOrig="380">
          <v:shape id="_x0000_i2835" type="#_x0000_t75" style="width:37.5pt;height:18.75pt" o:ole="">
            <v:imagedata r:id="rId2872" o:title=""/>
          </v:shape>
          <o:OLEObject Type="Embed" ProgID="Equation.DSMT4" ShapeID="_x0000_i2835" DrawAspect="Content" ObjectID="_1797030967" r:id="rId2873"/>
        </w:object>
      </w:r>
    </w:p>
    <w:p w:rsidR="00DE49B8" w:rsidRPr="000F7B5A" w:rsidRDefault="00DE49B8" w:rsidP="00036672">
      <w:pPr>
        <w:spacing w:line="276" w:lineRule="auto"/>
        <w:ind w:left="992" w:firstLine="0"/>
        <w:rPr>
          <w:rFonts w:ascii="Times New Roman" w:hAnsi="Times New Roman"/>
          <w:sz w:val="24"/>
          <w:szCs w:val="24"/>
        </w:rPr>
      </w:pPr>
      <w:r w:rsidRPr="000F7B5A">
        <w:rPr>
          <w:rFonts w:ascii="Times New Roman" w:hAnsi="Times New Roman"/>
          <w:bCs/>
          <w:sz w:val="24"/>
          <w:szCs w:val="24"/>
        </w:rPr>
        <w:t xml:space="preserve">Khoảng biến thiên </w:t>
      </w:r>
      <w:r w:rsidRPr="000F7B5A">
        <w:rPr>
          <w:rFonts w:ascii="Times New Roman" w:hAnsi="Times New Roman"/>
          <w:position w:val="-12"/>
          <w:sz w:val="24"/>
          <w:szCs w:val="24"/>
        </w:rPr>
        <w:object w:dxaOrig="2720" w:dyaOrig="380">
          <v:shape id="_x0000_i2836" type="#_x0000_t75" style="width:135.75pt;height:18.75pt" o:ole="">
            <v:imagedata r:id="rId2874" o:title=""/>
          </v:shape>
          <o:OLEObject Type="Embed" ProgID="Equation.DSMT4" ShapeID="_x0000_i2836" DrawAspect="Content" ObjectID="_1797030968" r:id="rId2875"/>
        </w:object>
      </w:r>
      <w:r w:rsidRPr="000F7B5A">
        <w:rPr>
          <w:rFonts w:ascii="Times New Roman" w:hAnsi="Times New Roman"/>
          <w:position w:val="-8"/>
          <w:sz w:val="24"/>
          <w:szCs w:val="24"/>
        </w:rPr>
        <w:object w:dxaOrig="639" w:dyaOrig="300">
          <v:shape id="_x0000_i2837" type="#_x0000_t75" style="width:32.25pt;height:15pt" o:ole="">
            <v:imagedata r:id="rId2876" o:title=""/>
          </v:shape>
          <o:OLEObject Type="Embed" ProgID="Equation.DSMT4" ShapeID="_x0000_i2837" DrawAspect="Content" ObjectID="_1797030969" r:id="rId2877"/>
        </w:object>
      </w:r>
      <w:r w:rsidRPr="000F7B5A">
        <w:rPr>
          <w:rFonts w:ascii="Times New Roman" w:hAnsi="Times New Roman"/>
          <w:sz w:val="24"/>
          <w:szCs w:val="24"/>
        </w:rPr>
        <w:t>.</w:t>
      </w:r>
    </w:p>
    <w:p w:rsidR="00DE49B8" w:rsidRPr="000F7B5A" w:rsidRDefault="00DE49B8" w:rsidP="00036672">
      <w:pPr>
        <w:pStyle w:val="ListParagraph"/>
        <w:numPr>
          <w:ilvl w:val="0"/>
          <w:numId w:val="23"/>
        </w:numPr>
        <w:tabs>
          <w:tab w:val="left" w:pos="992"/>
        </w:tabs>
        <w:spacing w:line="276" w:lineRule="auto"/>
        <w:rPr>
          <w:lang w:val="it-IT"/>
        </w:rPr>
      </w:pPr>
      <w:r w:rsidRPr="000F7B5A">
        <w:rPr>
          <w:lang w:val="it-IT"/>
        </w:rPr>
        <w:t>Khảo</w:t>
      </w:r>
      <w:r w:rsidRPr="000F7B5A">
        <w:t xml:space="preserve"> sát thời gian tự học bài ở nhà của học sinh khối 9 ở trường X, ta thu được bảng sau:</w:t>
      </w:r>
    </w:p>
    <w:tbl>
      <w:tblPr>
        <w:tblW w:w="0" w:type="auto"/>
        <w:tblInd w:w="1795" w:type="dxa"/>
        <w:tblLook w:val="04A0" w:firstRow="1" w:lastRow="0" w:firstColumn="1" w:lastColumn="0" w:noHBand="0" w:noVBand="1"/>
      </w:tblPr>
      <w:tblGrid>
        <w:gridCol w:w="2017"/>
        <w:gridCol w:w="961"/>
        <w:gridCol w:w="1110"/>
        <w:gridCol w:w="1125"/>
        <w:gridCol w:w="1260"/>
        <w:gridCol w:w="1273"/>
      </w:tblGrid>
      <w:tr w:rsidR="00DE49B8" w:rsidRPr="002C7213" w:rsidTr="00036672">
        <w:trPr>
          <w:trHeight w:val="589"/>
        </w:trPr>
        <w:tc>
          <w:tcPr>
            <w:tcW w:w="2017"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sz w:val="24"/>
                <w:szCs w:val="24"/>
              </w:rPr>
            </w:pPr>
            <w:r w:rsidRPr="002C7213">
              <w:rPr>
                <w:rFonts w:ascii="Times New Roman" w:hAnsi="Times New Roman"/>
                <w:sz w:val="24"/>
                <w:szCs w:val="24"/>
              </w:rPr>
              <w:t>Thời gian(phút)</w:t>
            </w:r>
          </w:p>
        </w:tc>
        <w:tc>
          <w:tcPr>
            <w:tcW w:w="961"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16"/>
                <w:sz w:val="24"/>
                <w:szCs w:val="24"/>
              </w:rPr>
              <w:object w:dxaOrig="740" w:dyaOrig="440">
                <v:shape id="_x0000_i2838" type="#_x0000_t75" style="width:36.75pt;height:21pt" o:ole="">
                  <v:imagedata r:id="rId2550" o:title=""/>
                </v:shape>
                <o:OLEObject Type="Embed" ProgID="Equation.DSMT4" ShapeID="_x0000_i2838" DrawAspect="Content" ObjectID="_1797030970" r:id="rId2878"/>
              </w:object>
            </w:r>
          </w:p>
        </w:tc>
        <w:tc>
          <w:tcPr>
            <w:tcW w:w="1110"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sz w:val="24"/>
                <w:szCs w:val="24"/>
              </w:rPr>
            </w:pPr>
            <w:r w:rsidRPr="002C7213">
              <w:rPr>
                <w:rFonts w:ascii="Times New Roman" w:hAnsi="Times New Roman"/>
                <w:sz w:val="24"/>
                <w:szCs w:val="24"/>
              </w:rPr>
              <w:object w:dxaOrig="859" w:dyaOrig="440">
                <v:shape id="_x0000_i2839" type="#_x0000_t75" style="width:43.5pt;height:21pt" o:ole="">
                  <v:imagedata r:id="rId2552" o:title=""/>
                </v:shape>
                <o:OLEObject Type="Embed" ProgID="Equation.DSMT4" ShapeID="_x0000_i2839" DrawAspect="Content" ObjectID="_1797030971" r:id="rId2879"/>
              </w:object>
            </w:r>
          </w:p>
        </w:tc>
        <w:tc>
          <w:tcPr>
            <w:tcW w:w="1125"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16"/>
                <w:sz w:val="24"/>
                <w:szCs w:val="24"/>
              </w:rPr>
              <w:object w:dxaOrig="859" w:dyaOrig="440">
                <v:shape id="_x0000_i2840" type="#_x0000_t75" style="width:43.5pt;height:21pt" o:ole="">
                  <v:imagedata r:id="rId2554" o:title=""/>
                </v:shape>
                <o:OLEObject Type="Embed" ProgID="Equation.DSMT4" ShapeID="_x0000_i2840" DrawAspect="Content" ObjectID="_1797030972" r:id="rId2880"/>
              </w:object>
            </w:r>
          </w:p>
        </w:tc>
        <w:tc>
          <w:tcPr>
            <w:tcW w:w="1260"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16"/>
                <w:sz w:val="24"/>
                <w:szCs w:val="24"/>
              </w:rPr>
              <w:object w:dxaOrig="960" w:dyaOrig="440">
                <v:shape id="_x0000_i2841" type="#_x0000_t75" style="width:51pt;height:21pt" o:ole="">
                  <v:imagedata r:id="rId2556" o:title=""/>
                </v:shape>
                <o:OLEObject Type="Embed" ProgID="Equation.DSMT4" ShapeID="_x0000_i2841" DrawAspect="Content" ObjectID="_1797030973" r:id="rId2881"/>
              </w:object>
            </w:r>
          </w:p>
        </w:tc>
        <w:tc>
          <w:tcPr>
            <w:tcW w:w="1273"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16"/>
                <w:sz w:val="24"/>
                <w:szCs w:val="24"/>
              </w:rPr>
              <w:object w:dxaOrig="1060" w:dyaOrig="440">
                <v:shape id="_x0000_i2842" type="#_x0000_t75" style="width:51pt;height:21pt" o:ole="">
                  <v:imagedata r:id="rId2558" o:title=""/>
                </v:shape>
                <o:OLEObject Type="Embed" ProgID="Equation.DSMT4" ShapeID="_x0000_i2842" DrawAspect="Content" ObjectID="_1797030974" r:id="rId2882"/>
              </w:object>
            </w:r>
          </w:p>
        </w:tc>
      </w:tr>
      <w:tr w:rsidR="00DE49B8" w:rsidRPr="002C7213" w:rsidTr="00036672">
        <w:tc>
          <w:tcPr>
            <w:tcW w:w="2017"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sz w:val="24"/>
                <w:szCs w:val="24"/>
              </w:rPr>
            </w:pPr>
            <w:r w:rsidRPr="002C7213">
              <w:rPr>
                <w:rFonts w:ascii="Times New Roman" w:hAnsi="Times New Roman"/>
                <w:sz w:val="24"/>
                <w:szCs w:val="24"/>
              </w:rPr>
              <w:t>Số học sinh</w:t>
            </w:r>
          </w:p>
        </w:tc>
        <w:tc>
          <w:tcPr>
            <w:tcW w:w="961"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6"/>
                <w:sz w:val="24"/>
                <w:szCs w:val="24"/>
              </w:rPr>
              <w:object w:dxaOrig="180" w:dyaOrig="279">
                <v:shape id="_x0000_i2843" type="#_x0000_t75" style="width:7.5pt;height:14.25pt" o:ole="">
                  <v:imagedata r:id="rId2560" o:title=""/>
                </v:shape>
                <o:OLEObject Type="Embed" ProgID="Equation.DSMT4" ShapeID="_x0000_i2843" DrawAspect="Content" ObjectID="_1797030975" r:id="rId2883"/>
              </w:object>
            </w:r>
          </w:p>
        </w:tc>
        <w:tc>
          <w:tcPr>
            <w:tcW w:w="1110"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6"/>
                <w:sz w:val="24"/>
                <w:szCs w:val="24"/>
              </w:rPr>
              <w:object w:dxaOrig="279" w:dyaOrig="279">
                <v:shape id="_x0000_i2844" type="#_x0000_t75" style="width:14.25pt;height:14.25pt" o:ole="">
                  <v:imagedata r:id="rId2562" o:title=""/>
                </v:shape>
                <o:OLEObject Type="Embed" ProgID="Equation.DSMT4" ShapeID="_x0000_i2844" DrawAspect="Content" ObjectID="_1797030976" r:id="rId2884"/>
              </w:object>
            </w:r>
          </w:p>
        </w:tc>
        <w:tc>
          <w:tcPr>
            <w:tcW w:w="1125"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6"/>
                <w:sz w:val="24"/>
                <w:szCs w:val="24"/>
              </w:rPr>
              <w:object w:dxaOrig="180" w:dyaOrig="279">
                <v:shape id="_x0000_i2845" type="#_x0000_t75" style="width:7.5pt;height:14.25pt" o:ole="">
                  <v:imagedata r:id="rId2564" o:title=""/>
                </v:shape>
                <o:OLEObject Type="Embed" ProgID="Equation.DSMT4" ShapeID="_x0000_i2845" DrawAspect="Content" ObjectID="_1797030977" r:id="rId2885"/>
              </w:object>
            </w:r>
          </w:p>
        </w:tc>
        <w:tc>
          <w:tcPr>
            <w:tcW w:w="1260"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6"/>
                <w:sz w:val="24"/>
                <w:szCs w:val="24"/>
              </w:rPr>
              <w:object w:dxaOrig="279" w:dyaOrig="279">
                <v:shape id="_x0000_i2846" type="#_x0000_t75" style="width:14.25pt;height:14.25pt" o:ole="">
                  <v:imagedata r:id="rId2566" o:title=""/>
                </v:shape>
                <o:OLEObject Type="Embed" ProgID="Equation.DSMT4" ShapeID="_x0000_i2846" DrawAspect="Content" ObjectID="_1797030978" r:id="rId2886"/>
              </w:object>
            </w:r>
          </w:p>
        </w:tc>
        <w:tc>
          <w:tcPr>
            <w:tcW w:w="1273" w:type="dxa"/>
            <w:tcBorders>
              <w:top w:val="single" w:sz="4" w:space="0" w:color="auto"/>
              <w:left w:val="single" w:sz="4" w:space="0" w:color="auto"/>
              <w:bottom w:val="single" w:sz="4" w:space="0" w:color="auto"/>
              <w:right w:val="single" w:sz="4" w:space="0" w:color="auto"/>
            </w:tcBorders>
            <w:vAlign w:val="center"/>
            <w:hideMark/>
          </w:tcPr>
          <w:p w:rsidR="00DE49B8" w:rsidRPr="002C7213" w:rsidRDefault="00DE49B8" w:rsidP="00036672">
            <w:pPr>
              <w:spacing w:before="0" w:line="276" w:lineRule="auto"/>
              <w:ind w:left="0" w:firstLine="24"/>
              <w:jc w:val="center"/>
              <w:rPr>
                <w:rFonts w:ascii="Times New Roman" w:hAnsi="Times New Roman"/>
                <w:b/>
                <w:sz w:val="24"/>
                <w:szCs w:val="24"/>
              </w:rPr>
            </w:pPr>
            <w:r w:rsidRPr="002C7213">
              <w:rPr>
                <w:rFonts w:ascii="Times New Roman" w:hAnsi="Times New Roman"/>
                <w:position w:val="-6"/>
                <w:sz w:val="24"/>
                <w:szCs w:val="24"/>
              </w:rPr>
              <w:object w:dxaOrig="200" w:dyaOrig="279">
                <v:shape id="_x0000_i2847" type="#_x0000_t75" style="width:7.5pt;height:14.25pt" o:ole="">
                  <v:imagedata r:id="rId2568" o:title=""/>
                </v:shape>
                <o:OLEObject Type="Embed" ProgID="Equation.DSMT4" ShapeID="_x0000_i2847" DrawAspect="Content" ObjectID="_1797030979" r:id="rId2887"/>
              </w:object>
            </w:r>
          </w:p>
        </w:tc>
      </w:tr>
    </w:tbl>
    <w:p w:rsidR="00DE49B8" w:rsidRPr="000F7B5A" w:rsidRDefault="00DE49B8" w:rsidP="00036672">
      <w:pPr>
        <w:spacing w:line="276" w:lineRule="auto"/>
        <w:ind w:left="992" w:hanging="3"/>
        <w:rPr>
          <w:rFonts w:ascii="Times New Roman" w:eastAsia="Cambria" w:hAnsi="Times New Roman"/>
          <w:sz w:val="24"/>
          <w:szCs w:val="24"/>
        </w:rPr>
      </w:pPr>
      <w:r w:rsidRPr="000F7B5A">
        <w:rPr>
          <w:rFonts w:ascii="Times New Roman" w:eastAsia="Cambria" w:hAnsi="Times New Roman"/>
          <w:sz w:val="24"/>
          <w:szCs w:val="24"/>
        </w:rPr>
        <w:t>Phương sai của mẫu số liệu ghép nhóm là</w:t>
      </w:r>
    </w:p>
    <w:p w:rsidR="00DE49B8" w:rsidRPr="000F7B5A" w:rsidRDefault="00DE49B8" w:rsidP="00036672">
      <w:pPr>
        <w:tabs>
          <w:tab w:val="left" w:pos="3402"/>
          <w:tab w:val="left" w:pos="5669"/>
          <w:tab w:val="left" w:pos="7937"/>
        </w:tabs>
        <w:spacing w:before="0" w:line="276" w:lineRule="auto"/>
        <w:ind w:left="992" w:firstLine="0"/>
        <w:jc w:val="both"/>
        <w:rPr>
          <w:rFonts w:ascii="Times New Roman" w:hAnsi="Times New Roman"/>
          <w:color w:val="00B0F0"/>
          <w:sz w:val="24"/>
          <w:szCs w:val="24"/>
          <w:lang w:val="nl-NL"/>
        </w:rPr>
      </w:pPr>
      <w:r w:rsidRPr="000F7B5A">
        <w:rPr>
          <w:rFonts w:ascii="Times New Roman" w:hAnsi="Times New Roman"/>
          <w:b/>
          <w:color w:val="008000"/>
          <w:sz w:val="24"/>
          <w:szCs w:val="24"/>
          <w:lang w:val="nl-NL"/>
        </w:rPr>
        <w:t xml:space="preserve">A. </w:t>
      </w:r>
      <w:r w:rsidRPr="000F7B5A">
        <w:rPr>
          <w:rFonts w:ascii="Times New Roman" w:hAnsi="Times New Roman"/>
          <w:color w:val="00B0F0"/>
          <w:position w:val="-6"/>
          <w:sz w:val="24"/>
          <w:szCs w:val="24"/>
        </w:rPr>
        <w:object w:dxaOrig="520" w:dyaOrig="279">
          <v:shape id="_x0000_i2848" type="#_x0000_t75" style="width:28.5pt;height:14.25pt" o:ole="">
            <v:imagedata r:id="rId2570" o:title=""/>
          </v:shape>
          <o:OLEObject Type="Embed" ProgID="Equation.DSMT4" ShapeID="_x0000_i2848" DrawAspect="Content" ObjectID="_1797030980" r:id="rId2888"/>
        </w:object>
      </w:r>
      <w:r w:rsidRPr="000F7B5A">
        <w:rPr>
          <w:rFonts w:ascii="Times New Roman" w:hAnsi="Times New Roman"/>
          <w:color w:val="00B0F0"/>
          <w:sz w:val="24"/>
          <w:szCs w:val="24"/>
          <w:lang w:val="nl-NL"/>
        </w:rPr>
        <w:t>.</w:t>
      </w:r>
      <w:r w:rsidRPr="000F7B5A">
        <w:rPr>
          <w:rFonts w:ascii="Times New Roman" w:hAnsi="Times New Roman"/>
          <w:color w:val="00B0F0"/>
          <w:sz w:val="24"/>
          <w:szCs w:val="24"/>
          <w:lang w:val="nl-NL"/>
        </w:rPr>
        <w:tab/>
      </w:r>
      <w:r w:rsidRPr="000F7B5A">
        <w:rPr>
          <w:rFonts w:ascii="Times New Roman" w:hAnsi="Times New Roman"/>
          <w:b/>
          <w:color w:val="008000"/>
          <w:sz w:val="24"/>
          <w:szCs w:val="24"/>
          <w:u w:val="single"/>
          <w:lang w:val="nl-NL"/>
        </w:rPr>
        <w:t>B</w:t>
      </w:r>
      <w:r w:rsidRPr="000F7B5A">
        <w:rPr>
          <w:rFonts w:ascii="Times New Roman" w:hAnsi="Times New Roman"/>
          <w:b/>
          <w:color w:val="008000"/>
          <w:sz w:val="24"/>
          <w:szCs w:val="24"/>
          <w:lang w:val="nl-NL"/>
        </w:rPr>
        <w:t xml:space="preserve">. </w:t>
      </w:r>
      <w:r w:rsidRPr="000F7B5A">
        <w:rPr>
          <w:rFonts w:ascii="Times New Roman" w:hAnsi="Times New Roman"/>
          <w:color w:val="00B0F0"/>
          <w:position w:val="-8"/>
          <w:sz w:val="24"/>
          <w:szCs w:val="24"/>
        </w:rPr>
        <w:object w:dxaOrig="840" w:dyaOrig="300">
          <v:shape id="_x0000_i2849" type="#_x0000_t75" style="width:43.5pt;height:14.25pt" o:ole="">
            <v:imagedata r:id="rId2572" o:title=""/>
          </v:shape>
          <o:OLEObject Type="Embed" ProgID="Equation.DSMT4" ShapeID="_x0000_i2849" DrawAspect="Content" ObjectID="_1797030981" r:id="rId2889"/>
        </w:object>
      </w:r>
      <w:r w:rsidRPr="000F7B5A">
        <w:rPr>
          <w:rFonts w:ascii="Times New Roman" w:hAnsi="Times New Roman"/>
          <w:color w:val="00B0F0"/>
          <w:sz w:val="24"/>
          <w:szCs w:val="24"/>
          <w:lang w:val="nl-NL"/>
        </w:rPr>
        <w:t>.</w:t>
      </w:r>
      <w:r w:rsidRPr="000F7B5A">
        <w:rPr>
          <w:rFonts w:ascii="Times New Roman" w:hAnsi="Times New Roman"/>
          <w:color w:val="00B0F0"/>
          <w:sz w:val="24"/>
          <w:szCs w:val="24"/>
          <w:lang w:val="nl-NL"/>
        </w:rPr>
        <w:tab/>
      </w:r>
      <w:r w:rsidRPr="000F7B5A">
        <w:rPr>
          <w:rFonts w:ascii="Times New Roman" w:hAnsi="Times New Roman"/>
          <w:b/>
          <w:color w:val="008000"/>
          <w:sz w:val="24"/>
          <w:szCs w:val="24"/>
          <w:lang w:val="nl-NL"/>
        </w:rPr>
        <w:t xml:space="preserve">C. </w:t>
      </w:r>
      <w:r w:rsidRPr="000F7B5A">
        <w:rPr>
          <w:rFonts w:ascii="Times New Roman" w:hAnsi="Times New Roman"/>
          <w:color w:val="00B0F0"/>
          <w:position w:val="-8"/>
          <w:sz w:val="24"/>
          <w:szCs w:val="24"/>
        </w:rPr>
        <w:object w:dxaOrig="720" w:dyaOrig="300">
          <v:shape id="_x0000_i2850" type="#_x0000_t75" style="width:36.75pt;height:14.25pt" o:ole="">
            <v:imagedata r:id="rId2574" o:title=""/>
          </v:shape>
          <o:OLEObject Type="Embed" ProgID="Equation.DSMT4" ShapeID="_x0000_i2850" DrawAspect="Content" ObjectID="_1797030982" r:id="rId2890"/>
        </w:object>
      </w:r>
      <w:r w:rsidRPr="000F7B5A">
        <w:rPr>
          <w:rFonts w:ascii="Times New Roman" w:hAnsi="Times New Roman"/>
          <w:color w:val="00B0F0"/>
          <w:sz w:val="24"/>
          <w:szCs w:val="24"/>
          <w:lang w:val="nl-NL"/>
        </w:rPr>
        <w:t>.</w:t>
      </w:r>
      <w:r w:rsidRPr="000F7B5A">
        <w:rPr>
          <w:rFonts w:ascii="Times New Roman" w:hAnsi="Times New Roman"/>
          <w:color w:val="00B0F0"/>
          <w:sz w:val="24"/>
          <w:szCs w:val="24"/>
          <w:lang w:val="nl-NL"/>
        </w:rPr>
        <w:tab/>
      </w:r>
      <w:r w:rsidRPr="000F7B5A">
        <w:rPr>
          <w:rFonts w:ascii="Times New Roman" w:hAnsi="Times New Roman"/>
          <w:b/>
          <w:color w:val="008000"/>
          <w:sz w:val="24"/>
          <w:szCs w:val="24"/>
          <w:lang w:val="nl-NL"/>
        </w:rPr>
        <w:t xml:space="preserve">D. </w:t>
      </w:r>
      <w:r w:rsidRPr="000F7B5A">
        <w:rPr>
          <w:rFonts w:ascii="Times New Roman" w:hAnsi="Times New Roman"/>
          <w:color w:val="00B0F0"/>
          <w:position w:val="-6"/>
          <w:sz w:val="24"/>
          <w:szCs w:val="24"/>
        </w:rPr>
        <w:object w:dxaOrig="520" w:dyaOrig="279">
          <v:shape id="_x0000_i2851" type="#_x0000_t75" style="width:28.5pt;height:14.25pt" o:ole="">
            <v:imagedata r:id="rId2576" o:title=""/>
          </v:shape>
          <o:OLEObject Type="Embed" ProgID="Equation.DSMT4" ShapeID="_x0000_i2851" DrawAspect="Content" ObjectID="_1797030983" r:id="rId2891"/>
        </w:object>
      </w:r>
      <w:r w:rsidRPr="000F7B5A">
        <w:rPr>
          <w:rFonts w:ascii="Times New Roman" w:hAnsi="Times New Roman"/>
          <w:color w:val="00B0F0"/>
          <w:sz w:val="24"/>
          <w:szCs w:val="24"/>
          <w:lang w:val="nl-NL"/>
        </w:rPr>
        <w:t>.</w:t>
      </w:r>
    </w:p>
    <w:p w:rsidR="00DE49B8" w:rsidRPr="000F7B5A" w:rsidRDefault="00DE49B8" w:rsidP="00036672">
      <w:pPr>
        <w:spacing w:line="276" w:lineRule="auto"/>
        <w:ind w:left="992"/>
        <w:jc w:val="center"/>
        <w:rPr>
          <w:rFonts w:ascii="Times New Roman" w:hAnsi="Times New Roman"/>
          <w:b/>
          <w:color w:val="0000FF"/>
          <w:sz w:val="24"/>
          <w:szCs w:val="24"/>
          <w:lang w:eastAsia="vi-VN"/>
        </w:rPr>
      </w:pPr>
      <w:r w:rsidRPr="000F7B5A">
        <w:rPr>
          <w:rFonts w:ascii="Times New Roman" w:hAnsi="Times New Roman"/>
          <w:b/>
          <w:color w:val="008000"/>
          <w:sz w:val="24"/>
          <w:szCs w:val="24"/>
          <w:lang w:val="vi-VN" w:eastAsia="vi-VN"/>
        </w:rPr>
        <w:t>Lời giải</w:t>
      </w:r>
    </w:p>
    <w:tbl>
      <w:tblPr>
        <w:tblW w:w="0" w:type="auto"/>
        <w:tblInd w:w="1795" w:type="dxa"/>
        <w:tblLook w:val="04A0" w:firstRow="1" w:lastRow="0" w:firstColumn="1" w:lastColumn="0" w:noHBand="0" w:noVBand="1"/>
      </w:tblPr>
      <w:tblGrid>
        <w:gridCol w:w="2017"/>
        <w:gridCol w:w="967"/>
        <w:gridCol w:w="1116"/>
        <w:gridCol w:w="1120"/>
        <w:gridCol w:w="1252"/>
        <w:gridCol w:w="1296"/>
      </w:tblGrid>
      <w:tr w:rsidR="00DE49B8" w:rsidRPr="002C7213" w:rsidTr="00036672">
        <w:tc>
          <w:tcPr>
            <w:tcW w:w="2017"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sz w:val="24"/>
                <w:szCs w:val="24"/>
              </w:rPr>
            </w:pPr>
            <w:r w:rsidRPr="002C7213">
              <w:rPr>
                <w:rFonts w:ascii="Times New Roman" w:hAnsi="Times New Roman"/>
                <w:sz w:val="24"/>
                <w:szCs w:val="24"/>
              </w:rPr>
              <w:t>Thời gian(phút)</w:t>
            </w:r>
          </w:p>
        </w:tc>
        <w:tc>
          <w:tcPr>
            <w:tcW w:w="967"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b/>
                <w:sz w:val="24"/>
                <w:szCs w:val="24"/>
              </w:rPr>
            </w:pPr>
            <w:r w:rsidRPr="002C7213">
              <w:rPr>
                <w:rFonts w:ascii="Times New Roman" w:hAnsi="Times New Roman"/>
                <w:position w:val="-16"/>
                <w:sz w:val="24"/>
                <w:szCs w:val="24"/>
              </w:rPr>
              <w:object w:dxaOrig="740" w:dyaOrig="440">
                <v:shape id="_x0000_i2852" type="#_x0000_t75" style="width:36.75pt;height:21pt" o:ole="">
                  <v:imagedata r:id="rId2892" o:title=""/>
                </v:shape>
                <o:OLEObject Type="Embed" ProgID="Equation.DSMT4" ShapeID="_x0000_i2852" DrawAspect="Content" ObjectID="_1797030984" r:id="rId2893"/>
              </w:object>
            </w:r>
          </w:p>
        </w:tc>
        <w:tc>
          <w:tcPr>
            <w:tcW w:w="1116"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b/>
                <w:sz w:val="24"/>
                <w:szCs w:val="24"/>
              </w:rPr>
            </w:pPr>
            <w:r w:rsidRPr="002C7213">
              <w:rPr>
                <w:rFonts w:ascii="Times New Roman" w:hAnsi="Times New Roman"/>
                <w:position w:val="-16"/>
                <w:sz w:val="24"/>
                <w:szCs w:val="24"/>
              </w:rPr>
              <w:object w:dxaOrig="859" w:dyaOrig="440">
                <v:shape id="_x0000_i2853" type="#_x0000_t75" style="width:43.5pt;height:21pt" o:ole="">
                  <v:imagedata r:id="rId2894" o:title=""/>
                </v:shape>
                <o:OLEObject Type="Embed" ProgID="Equation.DSMT4" ShapeID="_x0000_i2853" DrawAspect="Content" ObjectID="_1797030985" r:id="rId2895"/>
              </w:object>
            </w:r>
          </w:p>
        </w:tc>
        <w:tc>
          <w:tcPr>
            <w:tcW w:w="1120"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b/>
                <w:sz w:val="24"/>
                <w:szCs w:val="24"/>
              </w:rPr>
            </w:pPr>
            <w:r w:rsidRPr="002C7213">
              <w:rPr>
                <w:rFonts w:ascii="Times New Roman" w:hAnsi="Times New Roman"/>
                <w:position w:val="-16"/>
                <w:sz w:val="24"/>
                <w:szCs w:val="24"/>
              </w:rPr>
              <w:object w:dxaOrig="859" w:dyaOrig="440">
                <v:shape id="_x0000_i2854" type="#_x0000_t75" style="width:43.5pt;height:21pt" o:ole="">
                  <v:imagedata r:id="rId2896" o:title=""/>
                </v:shape>
                <o:OLEObject Type="Embed" ProgID="Equation.DSMT4" ShapeID="_x0000_i2854" DrawAspect="Content" ObjectID="_1797030986" r:id="rId2897"/>
              </w:object>
            </w:r>
          </w:p>
        </w:tc>
        <w:tc>
          <w:tcPr>
            <w:tcW w:w="125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b/>
                <w:sz w:val="24"/>
                <w:szCs w:val="24"/>
              </w:rPr>
            </w:pPr>
            <w:r w:rsidRPr="002C7213">
              <w:rPr>
                <w:rFonts w:ascii="Times New Roman" w:hAnsi="Times New Roman"/>
                <w:position w:val="-16"/>
                <w:sz w:val="24"/>
                <w:szCs w:val="24"/>
              </w:rPr>
              <w:object w:dxaOrig="960" w:dyaOrig="440">
                <v:shape id="_x0000_i2855" type="#_x0000_t75" style="width:51pt;height:21pt" o:ole="">
                  <v:imagedata r:id="rId2898" o:title=""/>
                </v:shape>
                <o:OLEObject Type="Embed" ProgID="Equation.DSMT4" ShapeID="_x0000_i2855" DrawAspect="Content" ObjectID="_1797030987" r:id="rId2899"/>
              </w:object>
            </w:r>
          </w:p>
        </w:tc>
        <w:tc>
          <w:tcPr>
            <w:tcW w:w="1296"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b/>
                <w:sz w:val="24"/>
                <w:szCs w:val="24"/>
              </w:rPr>
            </w:pPr>
            <w:r w:rsidRPr="002C7213">
              <w:rPr>
                <w:rFonts w:ascii="Times New Roman" w:hAnsi="Times New Roman"/>
                <w:position w:val="-16"/>
                <w:sz w:val="24"/>
                <w:szCs w:val="24"/>
              </w:rPr>
              <w:object w:dxaOrig="1060" w:dyaOrig="440">
                <v:shape id="_x0000_i2856" type="#_x0000_t75" style="width:51pt;height:21pt" o:ole="">
                  <v:imagedata r:id="rId2900" o:title=""/>
                </v:shape>
                <o:OLEObject Type="Embed" ProgID="Equation.DSMT4" ShapeID="_x0000_i2856" DrawAspect="Content" ObjectID="_1797030988" r:id="rId2901"/>
              </w:object>
            </w:r>
          </w:p>
        </w:tc>
      </w:tr>
      <w:tr w:rsidR="00DE49B8" w:rsidRPr="002C7213" w:rsidTr="00036672">
        <w:tc>
          <w:tcPr>
            <w:tcW w:w="2017"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sz w:val="24"/>
                <w:szCs w:val="24"/>
              </w:rPr>
            </w:pPr>
            <w:r w:rsidRPr="002C7213">
              <w:rPr>
                <w:rFonts w:ascii="Times New Roman" w:hAnsi="Times New Roman"/>
                <w:sz w:val="24"/>
                <w:szCs w:val="24"/>
              </w:rPr>
              <w:t>Giá trị đại diện</w:t>
            </w:r>
          </w:p>
        </w:tc>
        <w:tc>
          <w:tcPr>
            <w:tcW w:w="967"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b/>
                <w:sz w:val="24"/>
                <w:szCs w:val="24"/>
              </w:rPr>
            </w:pPr>
            <w:r w:rsidRPr="002C7213">
              <w:rPr>
                <w:rFonts w:ascii="Times New Roman" w:hAnsi="Times New Roman"/>
                <w:position w:val="-6"/>
                <w:sz w:val="24"/>
                <w:szCs w:val="24"/>
              </w:rPr>
              <w:object w:dxaOrig="279" w:dyaOrig="279">
                <v:shape id="_x0000_i2857" type="#_x0000_t75" style="width:14.25pt;height:14.25pt" o:ole="">
                  <v:imagedata r:id="rId2902" o:title=""/>
                </v:shape>
                <o:OLEObject Type="Embed" ProgID="Equation.DSMT4" ShapeID="_x0000_i2857" DrawAspect="Content" ObjectID="_1797030989" r:id="rId2903"/>
              </w:object>
            </w:r>
          </w:p>
        </w:tc>
        <w:tc>
          <w:tcPr>
            <w:tcW w:w="1116"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b/>
                <w:sz w:val="24"/>
                <w:szCs w:val="24"/>
              </w:rPr>
            </w:pPr>
            <w:r w:rsidRPr="002C7213">
              <w:rPr>
                <w:rFonts w:ascii="Times New Roman" w:hAnsi="Times New Roman"/>
                <w:position w:val="-6"/>
                <w:sz w:val="24"/>
                <w:szCs w:val="24"/>
              </w:rPr>
              <w:object w:dxaOrig="320" w:dyaOrig="279">
                <v:shape id="_x0000_i2858" type="#_x0000_t75" style="width:14.25pt;height:14.25pt" o:ole="">
                  <v:imagedata r:id="rId2904" o:title=""/>
                </v:shape>
                <o:OLEObject Type="Embed" ProgID="Equation.DSMT4" ShapeID="_x0000_i2858" DrawAspect="Content" ObjectID="_1797030990" r:id="rId2905"/>
              </w:object>
            </w:r>
          </w:p>
        </w:tc>
        <w:tc>
          <w:tcPr>
            <w:tcW w:w="1120"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b/>
                <w:sz w:val="24"/>
                <w:szCs w:val="24"/>
              </w:rPr>
            </w:pPr>
            <w:r w:rsidRPr="002C7213">
              <w:rPr>
                <w:rFonts w:ascii="Times New Roman" w:hAnsi="Times New Roman"/>
                <w:position w:val="-6"/>
                <w:sz w:val="24"/>
                <w:szCs w:val="24"/>
              </w:rPr>
              <w:object w:dxaOrig="300" w:dyaOrig="279">
                <v:shape id="_x0000_i2859" type="#_x0000_t75" style="width:14.25pt;height:14.25pt" o:ole="">
                  <v:imagedata r:id="rId2906" o:title=""/>
                </v:shape>
                <o:OLEObject Type="Embed" ProgID="Equation.DSMT4" ShapeID="_x0000_i2859" DrawAspect="Content" ObjectID="_1797030991" r:id="rId2907"/>
              </w:object>
            </w:r>
          </w:p>
        </w:tc>
        <w:tc>
          <w:tcPr>
            <w:tcW w:w="125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b/>
                <w:sz w:val="24"/>
                <w:szCs w:val="24"/>
              </w:rPr>
            </w:pPr>
            <w:r w:rsidRPr="002C7213">
              <w:rPr>
                <w:rFonts w:ascii="Times New Roman" w:hAnsi="Times New Roman"/>
                <w:position w:val="-6"/>
                <w:sz w:val="24"/>
                <w:szCs w:val="24"/>
              </w:rPr>
              <w:object w:dxaOrig="400" w:dyaOrig="279">
                <v:shape id="_x0000_i2860" type="#_x0000_t75" style="width:21pt;height:14.25pt" o:ole="">
                  <v:imagedata r:id="rId2908" o:title=""/>
                </v:shape>
                <o:OLEObject Type="Embed" ProgID="Equation.DSMT4" ShapeID="_x0000_i2860" DrawAspect="Content" ObjectID="_1797030992" r:id="rId2909"/>
              </w:object>
            </w:r>
          </w:p>
        </w:tc>
        <w:tc>
          <w:tcPr>
            <w:tcW w:w="1296"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b/>
                <w:sz w:val="24"/>
                <w:szCs w:val="24"/>
              </w:rPr>
            </w:pPr>
            <w:r w:rsidRPr="002C7213">
              <w:rPr>
                <w:rFonts w:ascii="Times New Roman" w:hAnsi="Times New Roman"/>
                <w:position w:val="-6"/>
                <w:sz w:val="24"/>
                <w:szCs w:val="24"/>
              </w:rPr>
              <w:object w:dxaOrig="400" w:dyaOrig="279">
                <v:shape id="_x0000_i2861" type="#_x0000_t75" style="width:21pt;height:14.25pt" o:ole="">
                  <v:imagedata r:id="rId2910" o:title=""/>
                </v:shape>
                <o:OLEObject Type="Embed" ProgID="Equation.DSMT4" ShapeID="_x0000_i2861" DrawAspect="Content" ObjectID="_1797030993" r:id="rId2911"/>
              </w:object>
            </w:r>
          </w:p>
        </w:tc>
      </w:tr>
      <w:tr w:rsidR="00DE49B8" w:rsidRPr="002C7213" w:rsidTr="00036672">
        <w:tc>
          <w:tcPr>
            <w:tcW w:w="2017"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sz w:val="24"/>
                <w:szCs w:val="24"/>
              </w:rPr>
            </w:pPr>
            <w:r w:rsidRPr="002C7213">
              <w:rPr>
                <w:rFonts w:ascii="Times New Roman" w:hAnsi="Times New Roman"/>
                <w:sz w:val="24"/>
                <w:szCs w:val="24"/>
              </w:rPr>
              <w:t>Số học sinh</w:t>
            </w:r>
          </w:p>
        </w:tc>
        <w:tc>
          <w:tcPr>
            <w:tcW w:w="967"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b/>
                <w:sz w:val="24"/>
                <w:szCs w:val="24"/>
              </w:rPr>
            </w:pPr>
            <w:r w:rsidRPr="002C7213">
              <w:rPr>
                <w:rFonts w:ascii="Times New Roman" w:hAnsi="Times New Roman"/>
                <w:position w:val="-6"/>
                <w:sz w:val="24"/>
                <w:szCs w:val="24"/>
              </w:rPr>
              <w:object w:dxaOrig="180" w:dyaOrig="279">
                <v:shape id="_x0000_i2862" type="#_x0000_t75" style="width:7.5pt;height:14.25pt" o:ole="">
                  <v:imagedata r:id="rId2912" o:title=""/>
                </v:shape>
                <o:OLEObject Type="Embed" ProgID="Equation.DSMT4" ShapeID="_x0000_i2862" DrawAspect="Content" ObjectID="_1797030994" r:id="rId2913"/>
              </w:object>
            </w:r>
          </w:p>
        </w:tc>
        <w:tc>
          <w:tcPr>
            <w:tcW w:w="1116"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b/>
                <w:sz w:val="24"/>
                <w:szCs w:val="24"/>
              </w:rPr>
            </w:pPr>
            <w:r w:rsidRPr="002C7213">
              <w:rPr>
                <w:rFonts w:ascii="Times New Roman" w:hAnsi="Times New Roman"/>
                <w:position w:val="-6"/>
                <w:sz w:val="24"/>
                <w:szCs w:val="24"/>
              </w:rPr>
              <w:object w:dxaOrig="279" w:dyaOrig="279">
                <v:shape id="_x0000_i2863" type="#_x0000_t75" style="width:14.25pt;height:14.25pt" o:ole="">
                  <v:imagedata r:id="rId2914" o:title=""/>
                </v:shape>
                <o:OLEObject Type="Embed" ProgID="Equation.DSMT4" ShapeID="_x0000_i2863" DrawAspect="Content" ObjectID="_1797030995" r:id="rId2915"/>
              </w:object>
            </w:r>
          </w:p>
        </w:tc>
        <w:tc>
          <w:tcPr>
            <w:tcW w:w="1120"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b/>
                <w:sz w:val="24"/>
                <w:szCs w:val="24"/>
              </w:rPr>
            </w:pPr>
            <w:r w:rsidRPr="002C7213">
              <w:rPr>
                <w:rFonts w:ascii="Times New Roman" w:hAnsi="Times New Roman"/>
                <w:position w:val="-6"/>
                <w:sz w:val="24"/>
                <w:szCs w:val="24"/>
              </w:rPr>
              <w:object w:dxaOrig="180" w:dyaOrig="279">
                <v:shape id="_x0000_i2864" type="#_x0000_t75" style="width:7.5pt;height:14.25pt" o:ole="">
                  <v:imagedata r:id="rId2916" o:title=""/>
                </v:shape>
                <o:OLEObject Type="Embed" ProgID="Equation.DSMT4" ShapeID="_x0000_i2864" DrawAspect="Content" ObjectID="_1797030996" r:id="rId2917"/>
              </w:object>
            </w:r>
          </w:p>
        </w:tc>
        <w:tc>
          <w:tcPr>
            <w:tcW w:w="125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b/>
                <w:sz w:val="24"/>
                <w:szCs w:val="24"/>
              </w:rPr>
            </w:pPr>
            <w:r w:rsidRPr="002C7213">
              <w:rPr>
                <w:rFonts w:ascii="Times New Roman" w:hAnsi="Times New Roman"/>
                <w:position w:val="-6"/>
                <w:sz w:val="24"/>
                <w:szCs w:val="24"/>
              </w:rPr>
              <w:object w:dxaOrig="279" w:dyaOrig="279">
                <v:shape id="_x0000_i2865" type="#_x0000_t75" style="width:14.25pt;height:14.25pt" o:ole="">
                  <v:imagedata r:id="rId2918" o:title=""/>
                </v:shape>
                <o:OLEObject Type="Embed" ProgID="Equation.DSMT4" ShapeID="_x0000_i2865" DrawAspect="Content" ObjectID="_1797030997" r:id="rId2919"/>
              </w:object>
            </w:r>
          </w:p>
        </w:tc>
        <w:tc>
          <w:tcPr>
            <w:tcW w:w="1296"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30"/>
              <w:jc w:val="center"/>
              <w:rPr>
                <w:rFonts w:ascii="Times New Roman" w:hAnsi="Times New Roman"/>
                <w:b/>
                <w:sz w:val="24"/>
                <w:szCs w:val="24"/>
              </w:rPr>
            </w:pPr>
            <w:r w:rsidRPr="002C7213">
              <w:rPr>
                <w:rFonts w:ascii="Times New Roman" w:hAnsi="Times New Roman"/>
                <w:position w:val="-6"/>
                <w:sz w:val="24"/>
                <w:szCs w:val="24"/>
              </w:rPr>
              <w:object w:dxaOrig="200" w:dyaOrig="279">
                <v:shape id="_x0000_i2866" type="#_x0000_t75" style="width:7.5pt;height:14.25pt" o:ole="">
                  <v:imagedata r:id="rId2920" o:title=""/>
                </v:shape>
                <o:OLEObject Type="Embed" ProgID="Equation.DSMT4" ShapeID="_x0000_i2866" DrawAspect="Content" ObjectID="_1797030998" r:id="rId2921"/>
              </w:object>
            </w:r>
          </w:p>
        </w:tc>
      </w:tr>
    </w:tbl>
    <w:p w:rsidR="00DE49B8" w:rsidRPr="000F7B5A" w:rsidRDefault="00DE49B8" w:rsidP="00036672">
      <w:pPr>
        <w:spacing w:line="276" w:lineRule="auto"/>
        <w:ind w:left="992" w:firstLine="1"/>
        <w:jc w:val="both"/>
        <w:rPr>
          <w:rFonts w:ascii="Times New Roman" w:hAnsi="Times New Roman"/>
          <w:sz w:val="24"/>
          <w:szCs w:val="24"/>
        </w:rPr>
      </w:pPr>
      <w:r w:rsidRPr="000F7B5A">
        <w:rPr>
          <w:rFonts w:ascii="Times New Roman" w:hAnsi="Times New Roman"/>
          <w:sz w:val="24"/>
          <w:szCs w:val="24"/>
        </w:rPr>
        <w:t>Thời gian trung bình tự học ở nhà của các em học sinh đó là:</w:t>
      </w:r>
    </w:p>
    <w:p w:rsidR="00DE49B8" w:rsidRPr="000F7B5A" w:rsidRDefault="00DE49B8" w:rsidP="00036672">
      <w:pPr>
        <w:spacing w:line="276" w:lineRule="auto"/>
        <w:ind w:left="992"/>
        <w:jc w:val="center"/>
        <w:rPr>
          <w:rFonts w:ascii="Times New Roman" w:hAnsi="Times New Roman"/>
          <w:sz w:val="24"/>
          <w:szCs w:val="24"/>
        </w:rPr>
      </w:pPr>
      <w:r w:rsidRPr="000F7B5A">
        <w:rPr>
          <w:rFonts w:ascii="Times New Roman" w:hAnsi="Times New Roman"/>
          <w:position w:val="-24"/>
          <w:sz w:val="24"/>
          <w:szCs w:val="24"/>
        </w:rPr>
        <w:object w:dxaOrig="4520" w:dyaOrig="639">
          <v:shape id="_x0000_i2867" type="#_x0000_t75" style="width:223.5pt;height:28.5pt" o:ole="">
            <v:imagedata r:id="rId2922" o:title=""/>
          </v:shape>
          <o:OLEObject Type="Embed" ProgID="Equation.DSMT4" ShapeID="_x0000_i2867" DrawAspect="Content" ObjectID="_1797030999" r:id="rId2923"/>
        </w:object>
      </w:r>
      <w:r w:rsidRPr="000F7B5A">
        <w:rPr>
          <w:rFonts w:ascii="Times New Roman" w:hAnsi="Times New Roman"/>
          <w:sz w:val="24"/>
          <w:szCs w:val="24"/>
        </w:rPr>
        <w:t>(phút).</w:t>
      </w:r>
    </w:p>
    <w:p w:rsidR="00DE49B8" w:rsidRPr="000F7B5A" w:rsidRDefault="00DE49B8" w:rsidP="00036672">
      <w:pPr>
        <w:spacing w:line="276" w:lineRule="auto"/>
        <w:ind w:left="992" w:hanging="3"/>
        <w:rPr>
          <w:rFonts w:ascii="Times New Roman" w:eastAsia="Cambria" w:hAnsi="Times New Roman"/>
          <w:sz w:val="24"/>
          <w:szCs w:val="24"/>
        </w:rPr>
      </w:pPr>
      <w:r w:rsidRPr="000F7B5A">
        <w:rPr>
          <w:rFonts w:ascii="Times New Roman" w:eastAsia="Cambria" w:hAnsi="Times New Roman"/>
          <w:sz w:val="24"/>
          <w:szCs w:val="24"/>
        </w:rPr>
        <w:t>Phương sai của mẫu số kiệu ghép nhóm là</w:t>
      </w:r>
    </w:p>
    <w:p w:rsidR="00DE49B8" w:rsidRPr="000F7B5A" w:rsidRDefault="00DE49B8" w:rsidP="00036672">
      <w:pPr>
        <w:spacing w:line="276" w:lineRule="auto"/>
        <w:ind w:left="992"/>
        <w:jc w:val="center"/>
        <w:rPr>
          <w:rFonts w:ascii="Times New Roman" w:hAnsi="Times New Roman"/>
          <w:sz w:val="24"/>
          <w:szCs w:val="24"/>
        </w:rPr>
      </w:pPr>
      <w:r w:rsidRPr="000F7B5A">
        <w:rPr>
          <w:rFonts w:ascii="Times New Roman" w:hAnsi="Times New Roman"/>
          <w:position w:val="-24"/>
          <w:sz w:val="24"/>
          <w:szCs w:val="24"/>
        </w:rPr>
        <w:object w:dxaOrig="6640" w:dyaOrig="639">
          <v:shape id="_x0000_i2868" type="#_x0000_t75" style="width:330.75pt;height:28.5pt" o:ole="">
            <v:imagedata r:id="rId2924" o:title=""/>
          </v:shape>
          <o:OLEObject Type="Embed" ProgID="Equation.DSMT4" ShapeID="_x0000_i2868" DrawAspect="Content" ObjectID="_1797031000" r:id="rId2925"/>
        </w:object>
      </w:r>
    </w:p>
    <w:p w:rsidR="00DE49B8" w:rsidRPr="000F7B5A" w:rsidRDefault="00DE49B8" w:rsidP="00036672">
      <w:pPr>
        <w:pStyle w:val="ListParagraph"/>
        <w:numPr>
          <w:ilvl w:val="0"/>
          <w:numId w:val="23"/>
        </w:numPr>
        <w:tabs>
          <w:tab w:val="left" w:pos="992"/>
        </w:tabs>
        <w:spacing w:line="276" w:lineRule="auto"/>
        <w:rPr>
          <w:lang w:val="vi-VN"/>
        </w:rPr>
      </w:pPr>
      <w:r w:rsidRPr="000F7B5A">
        <w:rPr>
          <w:lang w:val="vi-VN"/>
        </w:rPr>
        <w:t xml:space="preserve">Độ giảm huyết áp của một bệnh nhân được cho bởi công thức </w:t>
      </w:r>
      <w:r w:rsidRPr="000F7B5A">
        <w:rPr>
          <w:position w:val="-16"/>
          <w:lang w:val="vi-VN"/>
        </w:rPr>
        <w:object w:dxaOrig="2380" w:dyaOrig="440">
          <v:shape id="_x0000_i2869" type="#_x0000_t75" style="width:118.5pt;height:21pt" o:ole="">
            <v:imagedata r:id="rId2578" o:title=""/>
          </v:shape>
          <o:OLEObject Type="Embed" ProgID="Equation.DSMT4" ShapeID="_x0000_i2869" DrawAspect="Content" ObjectID="_1797031001" r:id="rId2926"/>
        </w:object>
      </w:r>
      <w:r w:rsidRPr="000F7B5A">
        <w:rPr>
          <w:lang w:val="vi-VN"/>
        </w:rPr>
        <w:t xml:space="preserve">, trong đó </w:t>
      </w:r>
      <w:r w:rsidRPr="000F7B5A">
        <w:rPr>
          <w:position w:val="-6"/>
          <w:lang w:val="vi-VN"/>
        </w:rPr>
        <w:object w:dxaOrig="200" w:dyaOrig="220">
          <v:shape id="_x0000_i2870" type="#_x0000_t75" style="width:10.5pt;height:10.5pt" o:ole="">
            <v:imagedata r:id="rId2580" o:title=""/>
          </v:shape>
          <o:OLEObject Type="Embed" ProgID="Equation.DSMT4" ShapeID="_x0000_i2870" DrawAspect="Content" ObjectID="_1797031002" r:id="rId2927"/>
        </w:object>
      </w:r>
      <w:r w:rsidRPr="000F7B5A">
        <w:rPr>
          <w:lang w:val="vi-VN"/>
        </w:rPr>
        <w:t xml:space="preserve"> là liều lượng thuốc được tiêm cho bệnh nhân </w:t>
      </w:r>
      <w:r w:rsidRPr="000F7B5A">
        <w:rPr>
          <w:position w:val="-14"/>
        </w:rPr>
        <w:object w:dxaOrig="1180" w:dyaOrig="400">
          <v:shape id="_x0000_i2871" type="#_x0000_t75" style="width:59.25pt;height:19.5pt" o:ole="">
            <v:imagedata r:id="rId2582" o:title=""/>
          </v:shape>
          <o:OLEObject Type="Embed" ProgID="Equation.DSMT4" ShapeID="_x0000_i2871" DrawAspect="Content" ObjectID="_1797031003" r:id="rId2928"/>
        </w:object>
      </w:r>
      <w:r w:rsidRPr="000F7B5A">
        <w:rPr>
          <w:lang w:val="vi-VN"/>
        </w:rPr>
        <w:t>. Tính liều lượng thuốc cần tiêm (đơn vị miligam) cho bệnh nhân để huyết áp giảm nhiều nhất.?</w:t>
      </w:r>
    </w:p>
    <w:p w:rsidR="00DE49B8" w:rsidRPr="002C7213" w:rsidRDefault="00DE49B8" w:rsidP="00036672">
      <w:pPr>
        <w:tabs>
          <w:tab w:val="left" w:pos="3402"/>
          <w:tab w:val="left" w:pos="5669"/>
          <w:tab w:val="left" w:pos="7937"/>
        </w:tabs>
        <w:spacing w:before="0" w:line="276" w:lineRule="auto"/>
        <w:ind w:left="992" w:firstLine="0"/>
        <w:jc w:val="both"/>
        <w:rPr>
          <w:rFonts w:ascii="Times New Roman" w:hAnsi="Times New Roman"/>
          <w:color w:val="4472C4"/>
          <w:sz w:val="24"/>
          <w:szCs w:val="24"/>
          <w:lang w:val="nl-NL"/>
        </w:rPr>
      </w:pPr>
      <w:r w:rsidRPr="000F7B5A">
        <w:rPr>
          <w:rFonts w:ascii="Times New Roman" w:hAnsi="Times New Roman"/>
          <w:b/>
          <w:color w:val="008000"/>
          <w:sz w:val="24"/>
          <w:szCs w:val="24"/>
          <w:lang w:val="nl-NL"/>
        </w:rPr>
        <w:t xml:space="preserve">A. </w:t>
      </w:r>
      <w:r w:rsidRPr="002C7213">
        <w:rPr>
          <w:rFonts w:ascii="Times New Roman" w:hAnsi="Times New Roman"/>
          <w:color w:val="4472C4"/>
          <w:position w:val="-6"/>
          <w:sz w:val="24"/>
          <w:szCs w:val="24"/>
          <w:lang w:val="vi-VN"/>
        </w:rPr>
        <w:object w:dxaOrig="540" w:dyaOrig="279">
          <v:shape id="_x0000_i2872" type="#_x0000_t75" style="width:27pt;height:14.25pt" o:ole="">
            <v:imagedata r:id="rId2584" o:title=""/>
          </v:shape>
          <o:OLEObject Type="Embed" ProgID="Equation.DSMT4" ShapeID="_x0000_i2872" DrawAspect="Content" ObjectID="_1797031004" r:id="rId2929"/>
        </w:object>
      </w:r>
      <w:r w:rsidRPr="002C7213">
        <w:rPr>
          <w:rFonts w:ascii="Times New Roman" w:hAnsi="Times New Roman"/>
          <w:color w:val="4472C4"/>
          <w:sz w:val="24"/>
          <w:szCs w:val="24"/>
          <w:lang w:val="nl-NL"/>
        </w:rPr>
        <w:t>.</w:t>
      </w:r>
      <w:r w:rsidRPr="002C7213">
        <w:rPr>
          <w:rFonts w:ascii="Times New Roman" w:hAnsi="Times New Roman"/>
          <w:color w:val="4472C4"/>
          <w:sz w:val="24"/>
          <w:szCs w:val="24"/>
          <w:lang w:val="nl-NL"/>
        </w:rPr>
        <w:tab/>
      </w:r>
      <w:r w:rsidRPr="000F7B5A">
        <w:rPr>
          <w:rFonts w:ascii="Times New Roman" w:hAnsi="Times New Roman"/>
          <w:b/>
          <w:color w:val="008000"/>
          <w:sz w:val="24"/>
          <w:szCs w:val="24"/>
          <w:lang w:val="nl-NL"/>
        </w:rPr>
        <w:t xml:space="preserve">B. </w:t>
      </w:r>
      <w:r w:rsidRPr="002C7213">
        <w:rPr>
          <w:rFonts w:ascii="Times New Roman" w:hAnsi="Times New Roman"/>
          <w:color w:val="4472C4"/>
          <w:position w:val="-6"/>
          <w:sz w:val="24"/>
          <w:szCs w:val="24"/>
          <w:lang w:val="vi-VN"/>
        </w:rPr>
        <w:object w:dxaOrig="660" w:dyaOrig="279">
          <v:shape id="_x0000_i2873" type="#_x0000_t75" style="width:33pt;height:14.25pt" o:ole="">
            <v:imagedata r:id="rId2586" o:title=""/>
          </v:shape>
          <o:OLEObject Type="Embed" ProgID="Equation.DSMT4" ShapeID="_x0000_i2873" DrawAspect="Content" ObjectID="_1797031005" r:id="rId2930"/>
        </w:object>
      </w:r>
      <w:r w:rsidRPr="002C7213">
        <w:rPr>
          <w:rFonts w:ascii="Times New Roman" w:hAnsi="Times New Roman"/>
          <w:color w:val="4472C4"/>
          <w:sz w:val="24"/>
          <w:szCs w:val="24"/>
          <w:lang w:val="nl-NL"/>
        </w:rPr>
        <w:t>.</w:t>
      </w:r>
      <w:r w:rsidRPr="002C7213">
        <w:rPr>
          <w:rFonts w:ascii="Times New Roman" w:hAnsi="Times New Roman"/>
          <w:color w:val="4472C4"/>
          <w:sz w:val="24"/>
          <w:szCs w:val="24"/>
          <w:lang w:val="nl-NL"/>
        </w:rPr>
        <w:tab/>
      </w:r>
      <w:r w:rsidRPr="000F7B5A">
        <w:rPr>
          <w:rFonts w:ascii="Times New Roman" w:hAnsi="Times New Roman"/>
          <w:b/>
          <w:color w:val="008000"/>
          <w:sz w:val="24"/>
          <w:szCs w:val="24"/>
          <w:lang w:val="nl-NL"/>
        </w:rPr>
        <w:t xml:space="preserve">C. </w:t>
      </w:r>
      <w:r w:rsidRPr="002C7213">
        <w:rPr>
          <w:rFonts w:ascii="Times New Roman" w:hAnsi="Times New Roman"/>
          <w:color w:val="4472C4"/>
          <w:position w:val="-6"/>
          <w:sz w:val="24"/>
          <w:szCs w:val="24"/>
          <w:lang w:val="vi-VN"/>
        </w:rPr>
        <w:object w:dxaOrig="660" w:dyaOrig="279">
          <v:shape id="_x0000_i2874" type="#_x0000_t75" style="width:33pt;height:14.25pt" o:ole="">
            <v:imagedata r:id="rId2588" o:title=""/>
          </v:shape>
          <o:OLEObject Type="Embed" ProgID="Equation.DSMT4" ShapeID="_x0000_i2874" DrawAspect="Content" ObjectID="_1797031006" r:id="rId2931"/>
        </w:object>
      </w:r>
      <w:r w:rsidRPr="002C7213">
        <w:rPr>
          <w:rFonts w:ascii="Times New Roman" w:hAnsi="Times New Roman"/>
          <w:color w:val="4472C4"/>
          <w:sz w:val="24"/>
          <w:szCs w:val="24"/>
          <w:lang w:val="nl-NL"/>
        </w:rPr>
        <w:t>.</w:t>
      </w:r>
      <w:r w:rsidRPr="002C7213">
        <w:rPr>
          <w:rFonts w:ascii="Times New Roman" w:hAnsi="Times New Roman"/>
          <w:color w:val="4472C4"/>
          <w:sz w:val="24"/>
          <w:szCs w:val="24"/>
          <w:lang w:val="nl-NL"/>
        </w:rPr>
        <w:tab/>
      </w:r>
      <w:r w:rsidRPr="000F7B5A">
        <w:rPr>
          <w:rFonts w:ascii="Times New Roman" w:hAnsi="Times New Roman"/>
          <w:b/>
          <w:color w:val="008000"/>
          <w:sz w:val="24"/>
          <w:szCs w:val="24"/>
          <w:lang w:val="nl-NL"/>
        </w:rPr>
        <w:t xml:space="preserve">D. </w:t>
      </w:r>
      <w:r w:rsidRPr="002C7213">
        <w:rPr>
          <w:rFonts w:ascii="Times New Roman" w:hAnsi="Times New Roman"/>
          <w:color w:val="4472C4"/>
          <w:position w:val="-6"/>
          <w:sz w:val="24"/>
          <w:szCs w:val="24"/>
          <w:lang w:val="vi-VN"/>
        </w:rPr>
        <w:object w:dxaOrig="560" w:dyaOrig="279">
          <v:shape id="_x0000_i2875" type="#_x0000_t75" style="width:28.5pt;height:14.25pt" o:ole="">
            <v:imagedata r:id="rId2590" o:title=""/>
          </v:shape>
          <o:OLEObject Type="Embed" ProgID="Equation.DSMT4" ShapeID="_x0000_i2875" DrawAspect="Content" ObjectID="_1797031007" r:id="rId2932"/>
        </w:object>
      </w:r>
      <w:r w:rsidRPr="002C7213">
        <w:rPr>
          <w:rFonts w:ascii="Times New Roman" w:hAnsi="Times New Roman"/>
          <w:color w:val="4472C4"/>
          <w:sz w:val="24"/>
          <w:szCs w:val="24"/>
          <w:lang w:val="nl-NL"/>
        </w:rPr>
        <w:t>.</w:t>
      </w:r>
    </w:p>
    <w:p w:rsidR="00DE49B8" w:rsidRPr="000F7B5A" w:rsidRDefault="00DE49B8" w:rsidP="00036672">
      <w:pPr>
        <w:spacing w:line="276" w:lineRule="auto"/>
        <w:ind w:left="992" w:firstLine="1"/>
        <w:jc w:val="center"/>
        <w:rPr>
          <w:rFonts w:ascii="Times New Roman" w:hAnsi="Times New Roman"/>
          <w:b/>
          <w:color w:val="0000FF"/>
          <w:sz w:val="24"/>
          <w:szCs w:val="24"/>
        </w:rPr>
      </w:pPr>
      <w:r w:rsidRPr="000F7B5A">
        <w:rPr>
          <w:rFonts w:ascii="Times New Roman" w:hAnsi="Times New Roman"/>
          <w:b/>
          <w:color w:val="008000"/>
          <w:sz w:val="24"/>
          <w:szCs w:val="24"/>
        </w:rPr>
        <w:t>Lời giải</w:t>
      </w:r>
    </w:p>
    <w:p w:rsidR="00DE49B8" w:rsidRPr="000F7B5A" w:rsidRDefault="00DE49B8" w:rsidP="00036672">
      <w:pPr>
        <w:spacing w:line="276" w:lineRule="auto"/>
        <w:ind w:left="992" w:firstLine="1"/>
        <w:jc w:val="both"/>
        <w:rPr>
          <w:rFonts w:ascii="Times New Roman" w:hAnsi="Times New Roman"/>
          <w:sz w:val="24"/>
          <w:szCs w:val="24"/>
        </w:rPr>
      </w:pPr>
      <w:r w:rsidRPr="000F7B5A">
        <w:rPr>
          <w:rFonts w:ascii="Times New Roman" w:hAnsi="Times New Roman"/>
          <w:position w:val="-14"/>
          <w:sz w:val="24"/>
          <w:szCs w:val="24"/>
        </w:rPr>
        <w:object w:dxaOrig="2360" w:dyaOrig="400">
          <v:shape id="_x0000_i2876" type="#_x0000_t75" style="width:117.75pt;height:19.5pt" o:ole="">
            <v:imagedata r:id="rId2933" o:title=""/>
          </v:shape>
          <o:OLEObject Type="Embed" ProgID="Equation.DSMT4" ShapeID="_x0000_i2876" DrawAspect="Content" ObjectID="_1797031008" r:id="rId2934"/>
        </w:object>
      </w:r>
    </w:p>
    <w:p w:rsidR="00DE49B8" w:rsidRPr="000F7B5A" w:rsidRDefault="00DE49B8" w:rsidP="00036672">
      <w:pPr>
        <w:spacing w:line="276" w:lineRule="auto"/>
        <w:ind w:left="992" w:firstLine="1"/>
        <w:jc w:val="both"/>
        <w:rPr>
          <w:rFonts w:ascii="Times New Roman" w:hAnsi="Times New Roman"/>
          <w:sz w:val="24"/>
          <w:szCs w:val="24"/>
        </w:rPr>
      </w:pPr>
      <w:r w:rsidRPr="000F7B5A">
        <w:rPr>
          <w:rFonts w:ascii="Times New Roman" w:hAnsi="Times New Roman"/>
          <w:position w:val="-14"/>
          <w:sz w:val="24"/>
          <w:szCs w:val="24"/>
        </w:rPr>
        <w:object w:dxaOrig="2640" w:dyaOrig="400">
          <v:shape id="_x0000_i2877" type="#_x0000_t75" style="width:132pt;height:19.5pt" o:ole="">
            <v:imagedata r:id="rId2935" o:title=""/>
          </v:shape>
          <o:OLEObject Type="Embed" ProgID="Equation.DSMT4" ShapeID="_x0000_i2877" DrawAspect="Content" ObjectID="_1797031009" r:id="rId2936"/>
        </w:object>
      </w:r>
    </w:p>
    <w:p w:rsidR="00DE49B8" w:rsidRPr="000F7B5A"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443" o:spid="_x0000_i2878" type="#_x0000_t75" style="width:209.25pt;height:74.25pt;visibility:visible">
            <v:imagedata r:id="rId2937" o:title=""/>
          </v:shape>
        </w:pict>
      </w:r>
    </w:p>
    <w:p w:rsidR="00DE49B8" w:rsidRPr="000F7B5A" w:rsidRDefault="00DE49B8" w:rsidP="00036672">
      <w:pPr>
        <w:spacing w:line="276" w:lineRule="auto"/>
        <w:ind w:left="992" w:firstLine="1"/>
        <w:contextualSpacing/>
        <w:rPr>
          <w:rFonts w:ascii="Times New Roman" w:hAnsi="Times New Roman"/>
          <w:color w:val="000000"/>
          <w:sz w:val="24"/>
          <w:szCs w:val="24"/>
          <w:vertAlign w:val="subscript"/>
        </w:rPr>
      </w:pPr>
      <w:r w:rsidRPr="000F7B5A">
        <w:rPr>
          <w:rFonts w:ascii="Times New Roman" w:hAnsi="Times New Roman"/>
          <w:sz w:val="24"/>
          <w:szCs w:val="24"/>
        </w:rPr>
        <w:t xml:space="preserve">Vậy </w:t>
      </w:r>
      <w:r w:rsidRPr="000F7B5A">
        <w:rPr>
          <w:rFonts w:ascii="Times New Roman" w:hAnsi="Times New Roman"/>
          <w:color w:val="000000"/>
          <w:sz w:val="24"/>
          <w:szCs w:val="24"/>
          <w:lang w:val="vi-VN"/>
        </w:rPr>
        <w:t xml:space="preserve">để bệnh nhân đó có huyết áp giảm nhiều nhất thì liều lượng thuốc cần tiêm vào là </w:t>
      </w:r>
      <w:r w:rsidRPr="000F7B5A">
        <w:rPr>
          <w:rFonts w:ascii="Times New Roman" w:hAnsi="Times New Roman"/>
          <w:color w:val="000000"/>
          <w:position w:val="-14"/>
          <w:sz w:val="24"/>
          <w:szCs w:val="24"/>
          <w:vertAlign w:val="subscript"/>
        </w:rPr>
        <w:object w:dxaOrig="1180" w:dyaOrig="400">
          <v:shape id="_x0000_i2879" type="#_x0000_t75" style="width:59.25pt;height:19.5pt" o:ole="">
            <v:imagedata r:id="rId2938" o:title=""/>
          </v:shape>
          <o:OLEObject Type="Embed" ProgID="Equation.DSMT4" ShapeID="_x0000_i2879" DrawAspect="Content" ObjectID="_1797031010" r:id="rId2939"/>
        </w:object>
      </w:r>
      <w:r w:rsidRPr="000F7B5A">
        <w:rPr>
          <w:rFonts w:ascii="Times New Roman" w:hAnsi="Times New Roman"/>
          <w:color w:val="000000"/>
          <w:sz w:val="24"/>
          <w:szCs w:val="24"/>
          <w:vertAlign w:val="subscript"/>
        </w:rPr>
        <w:t>.</w:t>
      </w:r>
    </w:p>
    <w:p w:rsidR="00DE49B8" w:rsidRPr="000F7B5A" w:rsidRDefault="00DE49B8" w:rsidP="00036672">
      <w:pPr>
        <w:pStyle w:val="ListParagraph"/>
        <w:numPr>
          <w:ilvl w:val="0"/>
          <w:numId w:val="23"/>
        </w:numPr>
        <w:tabs>
          <w:tab w:val="left" w:pos="992"/>
        </w:tabs>
        <w:spacing w:line="276" w:lineRule="auto"/>
        <w:rPr>
          <w:lang w:val="vi-VN"/>
        </w:rPr>
      </w:pPr>
      <w:r w:rsidRPr="000F7B5A">
        <w:rPr>
          <w:lang w:val="vi-VN"/>
        </w:rPr>
        <w:t xml:space="preserve">Biết đồ thị hàm số </w:t>
      </w:r>
      <w:r w:rsidRPr="000F7B5A">
        <w:rPr>
          <w:position w:val="-24"/>
        </w:rPr>
        <w:object w:dxaOrig="1460" w:dyaOrig="660">
          <v:shape id="_x0000_i2880" type="#_x0000_t75" style="width:1in;height:33pt" o:ole="">
            <v:imagedata r:id="rId2592" o:title=""/>
          </v:shape>
          <o:OLEObject Type="Embed" ProgID="Equation.DSMT4" ShapeID="_x0000_i2880" DrawAspect="Content" ObjectID="_1797031011" r:id="rId2940"/>
        </w:object>
      </w:r>
      <w:r w:rsidRPr="000F7B5A">
        <w:rPr>
          <w:lang w:val="vi-VN"/>
        </w:rPr>
        <w:t xml:space="preserve"> có tiện cận xiên là đường thẳng </w:t>
      </w:r>
      <w:r w:rsidRPr="000F7B5A">
        <w:rPr>
          <w:position w:val="-10"/>
        </w:rPr>
        <w:object w:dxaOrig="1040" w:dyaOrig="320">
          <v:shape id="_x0000_i2881" type="#_x0000_t75" style="width:52.5pt;height:16.5pt" o:ole="">
            <v:imagedata r:id="rId2594" o:title=""/>
          </v:shape>
          <o:OLEObject Type="Embed" ProgID="Equation.DSMT4" ShapeID="_x0000_i2881" DrawAspect="Content" ObjectID="_1797031012" r:id="rId2941"/>
        </w:object>
      </w:r>
      <w:r w:rsidRPr="000F7B5A">
        <w:rPr>
          <w:lang w:val="vi-VN"/>
        </w:rPr>
        <w:t xml:space="preserve">. Tính </w:t>
      </w:r>
      <w:r w:rsidRPr="000F7B5A">
        <w:rPr>
          <w:position w:val="-6"/>
        </w:rPr>
        <w:object w:dxaOrig="540" w:dyaOrig="279">
          <v:shape id="_x0000_i2882" type="#_x0000_t75" style="width:27pt;height:14.25pt" o:ole="">
            <v:imagedata r:id="rId2596" o:title=""/>
          </v:shape>
          <o:OLEObject Type="Embed" ProgID="Equation.DSMT4" ShapeID="_x0000_i2882" DrawAspect="Content" ObjectID="_1797031013" r:id="rId2942"/>
        </w:object>
      </w:r>
      <w:r w:rsidRPr="000F7B5A">
        <w:rPr>
          <w:lang w:val="vi-VN"/>
        </w:rPr>
        <w:t>.</w:t>
      </w:r>
    </w:p>
    <w:p w:rsidR="00DE49B8" w:rsidRPr="000F7B5A" w:rsidRDefault="00DE49B8" w:rsidP="00036672">
      <w:pPr>
        <w:tabs>
          <w:tab w:val="left" w:pos="3402"/>
          <w:tab w:val="left" w:pos="5669"/>
          <w:tab w:val="left" w:pos="7937"/>
        </w:tabs>
        <w:spacing w:before="0" w:line="276" w:lineRule="auto"/>
        <w:ind w:left="992" w:firstLine="0"/>
        <w:jc w:val="both"/>
        <w:rPr>
          <w:rFonts w:ascii="Times New Roman" w:hAnsi="Times New Roman"/>
          <w:color w:val="0000FF"/>
          <w:sz w:val="24"/>
          <w:szCs w:val="24"/>
          <w:lang w:val="vi-VN" w:eastAsia="vi-VN"/>
        </w:rPr>
      </w:pPr>
      <w:r w:rsidRPr="000F7B5A">
        <w:rPr>
          <w:rFonts w:ascii="Times New Roman" w:hAnsi="Times New Roman"/>
          <w:b/>
          <w:color w:val="008000"/>
          <w:sz w:val="24"/>
          <w:szCs w:val="24"/>
          <w:lang w:val="vi-VN" w:eastAsia="vi-VN"/>
        </w:rPr>
        <w:lastRenderedPageBreak/>
        <w:t xml:space="preserve">A. </w:t>
      </w:r>
      <w:r w:rsidRPr="000F7B5A">
        <w:rPr>
          <w:rFonts w:ascii="Times New Roman" w:eastAsia="Aptos" w:hAnsi="Times New Roman"/>
          <w:color w:val="0000FF"/>
          <w:position w:val="-4"/>
          <w:sz w:val="24"/>
          <w:szCs w:val="24"/>
        </w:rPr>
        <w:object w:dxaOrig="200" w:dyaOrig="260">
          <v:shape id="_x0000_i2883" type="#_x0000_t75" style="width:10.5pt;height:14.25pt" o:ole="">
            <v:imagedata r:id="rId2598" o:title=""/>
          </v:shape>
          <o:OLEObject Type="Embed" ProgID="Equation.DSMT4" ShapeID="_x0000_i2883" DrawAspect="Content" ObjectID="_1797031014" r:id="rId2943"/>
        </w:object>
      </w:r>
      <w:r w:rsidRPr="000F7B5A">
        <w:rPr>
          <w:rFonts w:ascii="Times New Roman" w:hAnsi="Times New Roman"/>
          <w:color w:val="0000FF"/>
          <w:sz w:val="24"/>
          <w:szCs w:val="24"/>
          <w:lang w:val="vi-VN" w:eastAsia="vi-VN"/>
        </w:rPr>
        <w:t>.</w:t>
      </w:r>
      <w:r w:rsidRPr="000F7B5A">
        <w:rPr>
          <w:rFonts w:ascii="Times New Roman" w:hAnsi="Times New Roman"/>
          <w:color w:val="0000FF"/>
          <w:sz w:val="24"/>
          <w:szCs w:val="24"/>
          <w:lang w:val="vi-VN" w:eastAsia="vi-VN"/>
        </w:rPr>
        <w:tab/>
      </w:r>
      <w:r w:rsidRPr="000F7B5A">
        <w:rPr>
          <w:rFonts w:ascii="Times New Roman" w:hAnsi="Times New Roman"/>
          <w:b/>
          <w:color w:val="008000"/>
          <w:sz w:val="24"/>
          <w:szCs w:val="24"/>
          <w:lang w:val="vi-VN" w:eastAsia="vi-VN"/>
        </w:rPr>
        <w:t xml:space="preserve">B. </w:t>
      </w:r>
      <w:r w:rsidRPr="000F7B5A">
        <w:rPr>
          <w:rFonts w:ascii="Times New Roman" w:eastAsia="Aptos" w:hAnsi="Times New Roman"/>
          <w:color w:val="0000FF"/>
          <w:position w:val="-6"/>
          <w:sz w:val="24"/>
          <w:szCs w:val="24"/>
        </w:rPr>
        <w:object w:dxaOrig="279" w:dyaOrig="279">
          <v:shape id="_x0000_i2884" type="#_x0000_t75" style="width:14.25pt;height:14.25pt" o:ole="">
            <v:imagedata r:id="rId2600" o:title=""/>
          </v:shape>
          <o:OLEObject Type="Embed" ProgID="Equation.DSMT4" ShapeID="_x0000_i2884" DrawAspect="Content" ObjectID="_1797031015" r:id="rId2944"/>
        </w:object>
      </w:r>
      <w:r w:rsidRPr="000F7B5A">
        <w:rPr>
          <w:rFonts w:ascii="Times New Roman" w:hAnsi="Times New Roman"/>
          <w:color w:val="0000FF"/>
          <w:sz w:val="24"/>
          <w:szCs w:val="24"/>
          <w:lang w:val="vi-VN" w:eastAsia="vi-VN"/>
        </w:rPr>
        <w:t>.</w:t>
      </w:r>
      <w:r w:rsidRPr="000F7B5A">
        <w:rPr>
          <w:rFonts w:ascii="Times New Roman" w:hAnsi="Times New Roman"/>
          <w:color w:val="0000FF"/>
          <w:sz w:val="24"/>
          <w:szCs w:val="24"/>
          <w:lang w:val="vi-VN" w:eastAsia="vi-VN"/>
        </w:rPr>
        <w:tab/>
      </w:r>
      <w:r w:rsidRPr="000F7B5A">
        <w:rPr>
          <w:rFonts w:ascii="Times New Roman" w:hAnsi="Times New Roman"/>
          <w:b/>
          <w:color w:val="008000"/>
          <w:sz w:val="24"/>
          <w:szCs w:val="24"/>
          <w:lang w:val="vi-VN" w:eastAsia="vi-VN"/>
        </w:rPr>
        <w:t xml:space="preserve">C. </w:t>
      </w:r>
      <w:r w:rsidRPr="000F7B5A">
        <w:rPr>
          <w:rFonts w:ascii="Times New Roman" w:eastAsia="Aptos" w:hAnsi="Times New Roman"/>
          <w:color w:val="0000FF"/>
          <w:position w:val="-4"/>
          <w:sz w:val="24"/>
          <w:szCs w:val="24"/>
        </w:rPr>
        <w:object w:dxaOrig="279" w:dyaOrig="260">
          <v:shape id="_x0000_i2885" type="#_x0000_t75" style="width:14.25pt;height:12.75pt" o:ole="">
            <v:imagedata r:id="rId2602" o:title=""/>
          </v:shape>
          <o:OLEObject Type="Embed" ProgID="Equation.DSMT4" ShapeID="_x0000_i2885" DrawAspect="Content" ObjectID="_1797031016" r:id="rId2945"/>
        </w:object>
      </w:r>
      <w:r w:rsidRPr="000F7B5A">
        <w:rPr>
          <w:rFonts w:ascii="Times New Roman" w:hAnsi="Times New Roman"/>
          <w:color w:val="0000FF"/>
          <w:sz w:val="24"/>
          <w:szCs w:val="24"/>
          <w:lang w:val="vi-VN" w:eastAsia="vi-VN"/>
        </w:rPr>
        <w:t>.</w:t>
      </w:r>
      <w:r w:rsidRPr="000F7B5A">
        <w:rPr>
          <w:rFonts w:ascii="Times New Roman" w:hAnsi="Times New Roman"/>
          <w:color w:val="0000FF"/>
          <w:sz w:val="24"/>
          <w:szCs w:val="24"/>
          <w:lang w:val="vi-VN" w:eastAsia="vi-VN"/>
        </w:rPr>
        <w:tab/>
      </w:r>
      <w:r w:rsidRPr="000F7B5A">
        <w:rPr>
          <w:rFonts w:ascii="Times New Roman" w:hAnsi="Times New Roman"/>
          <w:b/>
          <w:color w:val="008000"/>
          <w:sz w:val="24"/>
          <w:szCs w:val="24"/>
          <w:u w:val="single"/>
          <w:lang w:val="vi-VN" w:eastAsia="vi-VN"/>
        </w:rPr>
        <w:t>D</w:t>
      </w:r>
      <w:r w:rsidRPr="000F7B5A">
        <w:rPr>
          <w:rFonts w:ascii="Times New Roman" w:hAnsi="Times New Roman"/>
          <w:b/>
          <w:color w:val="008000"/>
          <w:sz w:val="24"/>
          <w:szCs w:val="24"/>
          <w:lang w:val="vi-VN" w:eastAsia="vi-VN"/>
        </w:rPr>
        <w:t xml:space="preserve">. </w:t>
      </w:r>
      <w:r w:rsidRPr="000F7B5A">
        <w:rPr>
          <w:rFonts w:ascii="Times New Roman" w:eastAsia="Aptos" w:hAnsi="Times New Roman"/>
          <w:color w:val="0000FF"/>
          <w:position w:val="-6"/>
          <w:sz w:val="24"/>
          <w:szCs w:val="24"/>
        </w:rPr>
        <w:object w:dxaOrig="200" w:dyaOrig="279">
          <v:shape id="_x0000_i2886" type="#_x0000_t75" style="width:10.5pt;height:15pt" o:ole="">
            <v:imagedata r:id="rId2604" o:title=""/>
          </v:shape>
          <o:OLEObject Type="Embed" ProgID="Equation.DSMT4" ShapeID="_x0000_i2886" DrawAspect="Content" ObjectID="_1797031017" r:id="rId2946"/>
        </w:object>
      </w:r>
      <w:r w:rsidRPr="000F7B5A">
        <w:rPr>
          <w:rFonts w:ascii="Times New Roman" w:hAnsi="Times New Roman"/>
          <w:color w:val="0000FF"/>
          <w:sz w:val="24"/>
          <w:szCs w:val="24"/>
          <w:lang w:val="vi-VN" w:eastAsia="vi-VN"/>
        </w:rPr>
        <w:t>.</w:t>
      </w:r>
    </w:p>
    <w:p w:rsidR="00DE49B8" w:rsidRPr="000F7B5A" w:rsidRDefault="00DE49B8" w:rsidP="00036672">
      <w:pPr>
        <w:spacing w:line="276" w:lineRule="auto"/>
        <w:ind w:left="992" w:firstLine="1"/>
        <w:jc w:val="center"/>
        <w:rPr>
          <w:rFonts w:ascii="Times New Roman" w:eastAsia="Aptos" w:hAnsi="Times New Roman"/>
          <w:b/>
          <w:bCs/>
          <w:color w:val="0000FF"/>
          <w:sz w:val="24"/>
          <w:szCs w:val="24"/>
          <w:lang w:val="vi-VN"/>
        </w:rPr>
      </w:pPr>
      <w:r w:rsidRPr="000F7B5A">
        <w:rPr>
          <w:rFonts w:ascii="Times New Roman" w:eastAsia="Aptos" w:hAnsi="Times New Roman"/>
          <w:b/>
          <w:bCs/>
          <w:color w:val="008000"/>
          <w:sz w:val="24"/>
          <w:szCs w:val="24"/>
          <w:lang w:val="vi-VN"/>
        </w:rPr>
        <w:t>Lời giải</w:t>
      </w:r>
    </w:p>
    <w:p w:rsidR="00DE49B8" w:rsidRPr="000F7B5A" w:rsidRDefault="00DE49B8" w:rsidP="00036672">
      <w:pPr>
        <w:spacing w:line="276" w:lineRule="auto"/>
        <w:ind w:left="992" w:firstLine="1"/>
        <w:jc w:val="both"/>
        <w:rPr>
          <w:rFonts w:ascii="Times New Roman" w:hAnsi="Times New Roman"/>
          <w:sz w:val="24"/>
          <w:szCs w:val="24"/>
          <w:lang w:val="vi-VN"/>
        </w:rPr>
      </w:pPr>
      <w:r w:rsidRPr="000F7B5A">
        <w:rPr>
          <w:rFonts w:ascii="Times New Roman" w:eastAsia="Arial" w:hAnsi="Times New Roman"/>
          <w:sz w:val="24"/>
          <w:szCs w:val="24"/>
          <w:lang w:val="nl-NL"/>
        </w:rPr>
        <w:t xml:space="preserve">Chia tử thức cho mẫu thức ta được </w:t>
      </w:r>
      <w:r w:rsidRPr="000F7B5A">
        <w:rPr>
          <w:rFonts w:ascii="Times New Roman" w:eastAsia="Aptos" w:hAnsi="Times New Roman"/>
          <w:position w:val="-60"/>
          <w:sz w:val="24"/>
          <w:szCs w:val="24"/>
        </w:rPr>
        <w:object w:dxaOrig="2020" w:dyaOrig="1320">
          <v:shape id="_x0000_i2887" type="#_x0000_t75" style="width:101.25pt;height:66pt" o:ole="">
            <v:imagedata r:id="rId2947" o:title=""/>
          </v:shape>
          <o:OLEObject Type="Embed" ProgID="Equation.DSMT4" ShapeID="_x0000_i2887" DrawAspect="Content" ObjectID="_1797031018" r:id="rId2948"/>
        </w:object>
      </w:r>
      <w:r w:rsidRPr="000F7B5A">
        <w:rPr>
          <w:rFonts w:ascii="Times New Roman" w:hAnsi="Times New Roman"/>
          <w:sz w:val="24"/>
          <w:szCs w:val="24"/>
          <w:lang w:val="vi-VN"/>
        </w:rPr>
        <w:t xml:space="preserve">Tiệm cận xiên của đồ thị hàm số là đường thẳng có phương trình </w:t>
      </w:r>
      <w:r w:rsidRPr="000F7B5A">
        <w:rPr>
          <w:rFonts w:ascii="Times New Roman" w:eastAsia="Aptos" w:hAnsi="Times New Roman"/>
          <w:position w:val="-10"/>
          <w:sz w:val="24"/>
          <w:szCs w:val="24"/>
        </w:rPr>
        <w:object w:dxaOrig="900" w:dyaOrig="320">
          <v:shape id="_x0000_i2888" type="#_x0000_t75" style="width:45pt;height:16.5pt" o:ole="">
            <v:imagedata r:id="rId2949" o:title=""/>
          </v:shape>
          <o:OLEObject Type="Embed" ProgID="Equation.DSMT4" ShapeID="_x0000_i2888" DrawAspect="Content" ObjectID="_1797031019" r:id="rId2950"/>
        </w:object>
      </w:r>
      <w:r w:rsidRPr="000F7B5A">
        <w:rPr>
          <w:rFonts w:ascii="Times New Roman" w:eastAsia="Aptos" w:hAnsi="Times New Roman"/>
          <w:sz w:val="24"/>
          <w:szCs w:val="24"/>
          <w:lang w:val="vi-VN"/>
        </w:rPr>
        <w:t xml:space="preserve"> nên </w:t>
      </w:r>
      <w:r w:rsidRPr="000F7B5A">
        <w:rPr>
          <w:rFonts w:ascii="Times New Roman" w:eastAsia="Aptos" w:hAnsi="Times New Roman"/>
          <w:position w:val="-6"/>
          <w:sz w:val="24"/>
          <w:szCs w:val="24"/>
        </w:rPr>
        <w:object w:dxaOrig="900" w:dyaOrig="279">
          <v:shape id="_x0000_i2889" type="#_x0000_t75" style="width:45pt;height:14.25pt" o:ole="">
            <v:imagedata r:id="rId2951" o:title=""/>
          </v:shape>
          <o:OLEObject Type="Embed" ProgID="Equation.DSMT4" ShapeID="_x0000_i2889" DrawAspect="Content" ObjectID="_1797031020" r:id="rId2952"/>
        </w:object>
      </w:r>
      <w:r w:rsidRPr="000F7B5A">
        <w:rPr>
          <w:rFonts w:ascii="Times New Roman" w:eastAsia="Aptos" w:hAnsi="Times New Roman"/>
          <w:sz w:val="24"/>
          <w:szCs w:val="24"/>
          <w:lang w:val="vi-VN"/>
        </w:rPr>
        <w:t>.</w:t>
      </w:r>
    </w:p>
    <w:p w:rsidR="00DE49B8" w:rsidRPr="000F7B5A" w:rsidRDefault="00DE49B8" w:rsidP="00036672">
      <w:pPr>
        <w:pStyle w:val="ListParagraph"/>
        <w:numPr>
          <w:ilvl w:val="0"/>
          <w:numId w:val="23"/>
        </w:numPr>
        <w:tabs>
          <w:tab w:val="left" w:pos="992"/>
        </w:tabs>
        <w:spacing w:line="276" w:lineRule="auto"/>
        <w:rPr>
          <w:lang w:val="vi-VN"/>
        </w:rPr>
      </w:pPr>
      <w:r w:rsidRPr="000F7B5A">
        <w:rPr>
          <w:lang w:val="vi-VN"/>
        </w:rPr>
        <w:t xml:space="preserve">Trong không gian với hệ tọa độ </w:t>
      </w:r>
      <w:r w:rsidRPr="000F7B5A">
        <w:rPr>
          <w:position w:val="-10"/>
          <w:lang w:val="vi-VN"/>
        </w:rPr>
        <w:object w:dxaOrig="600" w:dyaOrig="315">
          <v:shape id="_x0000_i2890" type="#_x0000_t75" style="width:29.25pt;height:15pt" o:ole="">
            <v:imagedata r:id="rId2606" o:title=""/>
          </v:shape>
          <o:OLEObject Type="Embed" ProgID="Equation.DSMT4" ShapeID="_x0000_i2890" DrawAspect="Content" ObjectID="_1797031021" r:id="rId2953"/>
        </w:object>
      </w:r>
      <w:r w:rsidRPr="000F7B5A">
        <w:rPr>
          <w:lang w:val="vi-VN"/>
        </w:rPr>
        <w:t xml:space="preserve">cho hai điểm </w:t>
      </w:r>
      <w:r w:rsidRPr="000F7B5A">
        <w:rPr>
          <w:position w:val="-14"/>
          <w:lang w:val="vi-VN"/>
        </w:rPr>
        <w:object w:dxaOrig="1065" w:dyaOrig="390">
          <v:shape id="_x0000_i2891" type="#_x0000_t75" style="width:53.25pt;height:19.5pt" o:ole="">
            <v:imagedata r:id="rId2608" o:title=""/>
          </v:shape>
          <o:OLEObject Type="Embed" ProgID="Equation.DSMT4" ShapeID="_x0000_i2891" DrawAspect="Content" ObjectID="_1797031022" r:id="rId2954"/>
        </w:object>
      </w:r>
      <w:r w:rsidRPr="000F7B5A">
        <w:rPr>
          <w:lang w:val="vi-VN"/>
        </w:rPr>
        <w:t xml:space="preserve"> và </w:t>
      </w:r>
      <w:r w:rsidRPr="000F7B5A">
        <w:rPr>
          <w:position w:val="-14"/>
          <w:lang w:val="vi-VN"/>
        </w:rPr>
        <w:object w:dxaOrig="1185" w:dyaOrig="390">
          <v:shape id="_x0000_i2892" type="#_x0000_t75" style="width:59.25pt;height:19.5pt" o:ole="">
            <v:imagedata r:id="rId2610" o:title=""/>
          </v:shape>
          <o:OLEObject Type="Embed" ProgID="Equation.DSMT4" ShapeID="_x0000_i2892" DrawAspect="Content" ObjectID="_1797031023" r:id="rId2955"/>
        </w:object>
      </w:r>
      <w:r w:rsidRPr="000F7B5A">
        <w:rPr>
          <w:lang w:val="vi-VN"/>
        </w:rPr>
        <w:t xml:space="preserve">. </w:t>
      </w:r>
      <w:r w:rsidRPr="000F7B5A">
        <w:t>Tìm t</w:t>
      </w:r>
      <w:r w:rsidRPr="000F7B5A">
        <w:rPr>
          <w:lang w:val="vi-VN"/>
        </w:rPr>
        <w:t xml:space="preserve">ọa độ điểm </w:t>
      </w:r>
      <w:r w:rsidRPr="000F7B5A">
        <w:rPr>
          <w:position w:val="-4"/>
        </w:rPr>
        <w:object w:dxaOrig="255" w:dyaOrig="255">
          <v:shape id="_x0000_i2893" type="#_x0000_t75" style="width:12.75pt;height:12.75pt" o:ole="">
            <v:imagedata r:id="rId2612" o:title=""/>
          </v:shape>
          <o:OLEObject Type="Embed" ProgID="Equation.DSMT4" ShapeID="_x0000_i2893" DrawAspect="Content" ObjectID="_1797031024" r:id="rId2956"/>
        </w:object>
      </w:r>
      <w:r w:rsidRPr="000F7B5A">
        <w:rPr>
          <w:lang w:val="vi-VN"/>
        </w:rPr>
        <w:t xml:space="preserve"> biết </w:t>
      </w:r>
      <w:r w:rsidRPr="000F7B5A">
        <w:rPr>
          <w:position w:val="-4"/>
        </w:rPr>
        <w:object w:dxaOrig="240" w:dyaOrig="260">
          <v:shape id="_x0000_i2894" type="#_x0000_t75" style="width:12pt;height:12.75pt" o:ole="">
            <v:imagedata r:id="rId2614" o:title=""/>
          </v:shape>
          <o:OLEObject Type="Embed" ProgID="Equation.DSMT4" ShapeID="_x0000_i2894" DrawAspect="Content" ObjectID="_1797031025" r:id="rId2957"/>
        </w:object>
      </w:r>
      <w:r w:rsidRPr="000F7B5A">
        <w:rPr>
          <w:lang w:val="vi-VN"/>
        </w:rPr>
        <w:t xml:space="preserve"> </w:t>
      </w:r>
      <w:r w:rsidRPr="000F7B5A">
        <w:t xml:space="preserve">đối xứng với </w:t>
      </w:r>
      <w:r w:rsidRPr="000F7B5A">
        <w:rPr>
          <w:position w:val="-4"/>
        </w:rPr>
        <w:object w:dxaOrig="255" w:dyaOrig="255">
          <v:shape id="_x0000_i2895" type="#_x0000_t75" style="width:12.75pt;height:12.75pt" o:ole="">
            <v:imagedata r:id="rId2612" o:title=""/>
          </v:shape>
          <o:OLEObject Type="Embed" ProgID="Equation.DSMT4" ShapeID="_x0000_i2895" DrawAspect="Content" ObjectID="_1797031026" r:id="rId2958"/>
        </w:object>
      </w:r>
      <w:r w:rsidRPr="000F7B5A">
        <w:t xml:space="preserve">qua </w:t>
      </w:r>
      <w:r w:rsidRPr="000F7B5A">
        <w:rPr>
          <w:position w:val="-4"/>
        </w:rPr>
        <w:object w:dxaOrig="320" w:dyaOrig="260">
          <v:shape id="_x0000_i2896" type="#_x0000_t75" style="width:15pt;height:12.75pt" o:ole="">
            <v:imagedata r:id="rId2617" o:title=""/>
          </v:shape>
          <o:OLEObject Type="Embed" ProgID="Equation.DSMT4" ShapeID="_x0000_i2896" DrawAspect="Content" ObjectID="_1797031027" r:id="rId2959"/>
        </w:object>
      </w:r>
      <w:r w:rsidRPr="000F7B5A">
        <w:t>.</w:t>
      </w:r>
    </w:p>
    <w:p w:rsidR="00DE49B8" w:rsidRPr="000F7B5A"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vi-VN"/>
        </w:rPr>
      </w:pPr>
      <w:r w:rsidRPr="000F7B5A">
        <w:rPr>
          <w:rFonts w:ascii="Times New Roman" w:hAnsi="Times New Roman"/>
          <w:b/>
          <w:color w:val="008000"/>
          <w:sz w:val="24"/>
          <w:szCs w:val="24"/>
          <w:lang w:val="vi-VN"/>
        </w:rPr>
        <w:t xml:space="preserve">A. </w:t>
      </w:r>
      <w:r w:rsidRPr="000F7B5A">
        <w:rPr>
          <w:rFonts w:ascii="Times New Roman" w:hAnsi="Times New Roman"/>
          <w:position w:val="-28"/>
          <w:sz w:val="24"/>
          <w:szCs w:val="24"/>
          <w:lang w:val="vi-VN"/>
        </w:rPr>
        <w:object w:dxaOrig="1125" w:dyaOrig="675">
          <v:shape id="_x0000_i2897" type="#_x0000_t75" style="width:56.25pt;height:33.75pt" o:ole="">
            <v:imagedata r:id="rId2619" o:title=""/>
          </v:shape>
          <o:OLEObject Type="Embed" ProgID="Equation.DSMT4" ShapeID="_x0000_i2897" DrawAspect="Content" ObjectID="_1797031028" r:id="rId2960"/>
        </w:object>
      </w:r>
      <w:r w:rsidRPr="000F7B5A">
        <w:rPr>
          <w:rFonts w:ascii="Times New Roman" w:hAnsi="Times New Roman"/>
          <w:sz w:val="24"/>
          <w:szCs w:val="24"/>
          <w:lang w:val="vi-VN"/>
        </w:rPr>
        <w:t>.</w:t>
      </w:r>
      <w:r w:rsidRPr="000F7B5A">
        <w:rPr>
          <w:rFonts w:ascii="Times New Roman" w:hAnsi="Times New Roman"/>
          <w:sz w:val="24"/>
          <w:szCs w:val="24"/>
          <w:lang w:val="vi-VN"/>
        </w:rPr>
        <w:tab/>
      </w:r>
      <w:r w:rsidRPr="000F7B5A">
        <w:rPr>
          <w:rFonts w:ascii="Times New Roman" w:hAnsi="Times New Roman"/>
          <w:b/>
          <w:color w:val="008000"/>
          <w:sz w:val="24"/>
          <w:szCs w:val="24"/>
          <w:lang w:val="vi-VN"/>
        </w:rPr>
        <w:t xml:space="preserve">B. </w:t>
      </w:r>
      <w:r w:rsidRPr="000F7B5A">
        <w:rPr>
          <w:rFonts w:ascii="Times New Roman" w:hAnsi="Times New Roman"/>
          <w:position w:val="-14"/>
          <w:sz w:val="24"/>
          <w:szCs w:val="24"/>
          <w:lang w:val="vi-VN"/>
        </w:rPr>
        <w:object w:dxaOrig="1110" w:dyaOrig="405">
          <v:shape id="_x0000_i2898" type="#_x0000_t75" style="width:55.5pt;height:21pt" o:ole="">
            <v:imagedata r:id="rId2621" o:title=""/>
          </v:shape>
          <o:OLEObject Type="Embed" ProgID="Equation.DSMT4" ShapeID="_x0000_i2898" DrawAspect="Content" ObjectID="_1797031029" r:id="rId2961"/>
        </w:object>
      </w:r>
      <w:r w:rsidRPr="000F7B5A">
        <w:rPr>
          <w:rFonts w:ascii="Times New Roman" w:hAnsi="Times New Roman"/>
          <w:sz w:val="24"/>
          <w:szCs w:val="24"/>
          <w:lang w:val="vi-VN"/>
        </w:rPr>
        <w:t>.</w:t>
      </w:r>
      <w:r w:rsidRPr="000F7B5A">
        <w:rPr>
          <w:rFonts w:ascii="Times New Roman" w:hAnsi="Times New Roman"/>
          <w:sz w:val="24"/>
          <w:szCs w:val="24"/>
        </w:rPr>
        <w:tab/>
      </w:r>
      <w:r w:rsidRPr="000F7B5A">
        <w:rPr>
          <w:rFonts w:ascii="Times New Roman" w:hAnsi="Times New Roman"/>
          <w:b/>
          <w:color w:val="008000"/>
          <w:sz w:val="24"/>
          <w:szCs w:val="24"/>
          <w:lang w:val="vi-VN"/>
        </w:rPr>
        <w:t xml:space="preserve">C. </w:t>
      </w:r>
      <w:r w:rsidRPr="000F7B5A">
        <w:rPr>
          <w:rFonts w:ascii="Times New Roman" w:hAnsi="Times New Roman"/>
          <w:position w:val="-14"/>
          <w:sz w:val="24"/>
          <w:szCs w:val="24"/>
          <w:lang w:val="vi-VN"/>
        </w:rPr>
        <w:object w:dxaOrig="1110" w:dyaOrig="405">
          <v:shape id="_x0000_i2899" type="#_x0000_t75" style="width:55.5pt;height:21pt" o:ole="">
            <v:imagedata r:id="rId2623" o:title=""/>
          </v:shape>
          <o:OLEObject Type="Embed" ProgID="Equation.DSMT4" ShapeID="_x0000_i2899" DrawAspect="Content" ObjectID="_1797031030" r:id="rId2962"/>
        </w:object>
      </w:r>
      <w:r w:rsidRPr="000F7B5A">
        <w:rPr>
          <w:rFonts w:ascii="Times New Roman" w:hAnsi="Times New Roman"/>
          <w:sz w:val="24"/>
          <w:szCs w:val="24"/>
          <w:lang w:val="vi-VN"/>
        </w:rPr>
        <w:t>.</w:t>
      </w:r>
      <w:r w:rsidRPr="000F7B5A">
        <w:rPr>
          <w:rFonts w:ascii="Times New Roman" w:hAnsi="Times New Roman"/>
          <w:sz w:val="24"/>
          <w:szCs w:val="24"/>
          <w:lang w:val="vi-VN"/>
        </w:rPr>
        <w:tab/>
      </w:r>
      <w:r w:rsidRPr="000F7B5A">
        <w:rPr>
          <w:rFonts w:ascii="Times New Roman" w:hAnsi="Times New Roman"/>
          <w:b/>
          <w:color w:val="008000"/>
          <w:sz w:val="24"/>
          <w:szCs w:val="24"/>
          <w:u w:val="single"/>
          <w:lang w:val="vi-VN"/>
        </w:rPr>
        <w:t>D</w:t>
      </w:r>
      <w:r w:rsidRPr="000F7B5A">
        <w:rPr>
          <w:rFonts w:ascii="Times New Roman" w:hAnsi="Times New Roman"/>
          <w:b/>
          <w:color w:val="008000"/>
          <w:sz w:val="24"/>
          <w:szCs w:val="24"/>
          <w:lang w:val="vi-VN"/>
        </w:rPr>
        <w:t xml:space="preserve">. </w:t>
      </w:r>
      <w:r w:rsidRPr="000F7B5A">
        <w:rPr>
          <w:rFonts w:ascii="Times New Roman" w:hAnsi="Times New Roman"/>
          <w:position w:val="-14"/>
          <w:sz w:val="24"/>
          <w:szCs w:val="24"/>
          <w:lang w:val="vi-VN"/>
        </w:rPr>
        <w:object w:dxaOrig="1215" w:dyaOrig="405">
          <v:shape id="_x0000_i2900" type="#_x0000_t75" style="width:60pt;height:21pt" o:ole="">
            <v:imagedata r:id="rId2625" o:title=""/>
          </v:shape>
          <o:OLEObject Type="Embed" ProgID="Equation.DSMT4" ShapeID="_x0000_i2900" DrawAspect="Content" ObjectID="_1797031031" r:id="rId2963"/>
        </w:object>
      </w:r>
      <w:r w:rsidRPr="000F7B5A">
        <w:rPr>
          <w:rFonts w:ascii="Times New Roman" w:hAnsi="Times New Roman"/>
          <w:sz w:val="24"/>
          <w:szCs w:val="24"/>
          <w:lang w:val="vi-VN"/>
        </w:rPr>
        <w:t>.</w:t>
      </w:r>
    </w:p>
    <w:p w:rsidR="00DE49B8" w:rsidRPr="000F7B5A" w:rsidRDefault="00DE49B8" w:rsidP="00036672">
      <w:pPr>
        <w:spacing w:line="276" w:lineRule="auto"/>
        <w:ind w:left="992" w:firstLine="0"/>
        <w:jc w:val="center"/>
        <w:rPr>
          <w:rFonts w:ascii="Times New Roman" w:eastAsia="Aptos" w:hAnsi="Times New Roman"/>
          <w:b/>
          <w:bCs/>
          <w:color w:val="0000FF"/>
          <w:sz w:val="24"/>
          <w:szCs w:val="24"/>
          <w:lang w:val="vi-VN"/>
        </w:rPr>
      </w:pPr>
      <w:r w:rsidRPr="000F7B5A">
        <w:rPr>
          <w:rFonts w:ascii="Times New Roman" w:eastAsia="Aptos" w:hAnsi="Times New Roman"/>
          <w:b/>
          <w:bCs/>
          <w:color w:val="008000"/>
          <w:sz w:val="24"/>
          <w:szCs w:val="24"/>
          <w:lang w:val="vi-VN"/>
        </w:rPr>
        <w:t>Lời giải</w:t>
      </w:r>
    </w:p>
    <w:p w:rsidR="00DE49B8" w:rsidRPr="000F7B5A" w:rsidRDefault="00DE49B8" w:rsidP="00036672">
      <w:pPr>
        <w:spacing w:line="276" w:lineRule="auto"/>
        <w:ind w:left="992" w:firstLine="0"/>
        <w:rPr>
          <w:rFonts w:ascii="Times New Roman" w:hAnsi="Times New Roman"/>
          <w:sz w:val="24"/>
          <w:szCs w:val="24"/>
        </w:rPr>
      </w:pPr>
      <w:r w:rsidRPr="000F7B5A">
        <w:rPr>
          <w:rFonts w:ascii="Times New Roman" w:hAnsi="Times New Roman"/>
          <w:sz w:val="24"/>
          <w:szCs w:val="24"/>
          <w:lang w:val="vi-VN"/>
        </w:rPr>
        <w:t xml:space="preserve">Giả sử </w:t>
      </w:r>
      <w:r w:rsidRPr="000F7B5A">
        <w:rPr>
          <w:rFonts w:ascii="Times New Roman" w:hAnsi="Times New Roman"/>
          <w:position w:val="-14"/>
          <w:sz w:val="24"/>
          <w:szCs w:val="24"/>
        </w:rPr>
        <w:object w:dxaOrig="1350" w:dyaOrig="405">
          <v:shape id="_x0000_i2901" type="#_x0000_t75" style="width:67.5pt;height:21pt" o:ole="">
            <v:imagedata r:id="rId2964" o:title=""/>
          </v:shape>
          <o:OLEObject Type="Embed" ProgID="Equation.DSMT4" ShapeID="_x0000_i2901" DrawAspect="Content" ObjectID="_1797031032" r:id="rId2965"/>
        </w:object>
      </w:r>
      <w:r w:rsidRPr="000F7B5A">
        <w:rPr>
          <w:rFonts w:ascii="Times New Roman" w:hAnsi="Times New Roman"/>
          <w:sz w:val="24"/>
          <w:szCs w:val="24"/>
          <w:lang w:val="vi-VN"/>
        </w:rPr>
        <w:t>.</w:t>
      </w:r>
    </w:p>
    <w:p w:rsidR="00DE49B8" w:rsidRPr="000F7B5A" w:rsidRDefault="00DE49B8" w:rsidP="00036672">
      <w:pPr>
        <w:spacing w:line="276" w:lineRule="auto"/>
        <w:ind w:left="992" w:firstLine="0"/>
        <w:rPr>
          <w:rFonts w:ascii="Times New Roman" w:hAnsi="Times New Roman"/>
          <w:sz w:val="24"/>
          <w:szCs w:val="24"/>
          <w:lang w:val="vi-VN"/>
        </w:rPr>
      </w:pPr>
      <w:r w:rsidRPr="000F7B5A">
        <w:rPr>
          <w:rFonts w:ascii="Times New Roman" w:hAnsi="Times New Roman"/>
          <w:sz w:val="24"/>
          <w:szCs w:val="24"/>
          <w:lang w:val="fr-FR"/>
        </w:rPr>
        <w:t xml:space="preserve">Vì </w:t>
      </w:r>
      <w:r w:rsidRPr="000F7B5A">
        <w:rPr>
          <w:rFonts w:ascii="Times New Roman" w:hAnsi="Times New Roman"/>
          <w:position w:val="-4"/>
          <w:sz w:val="24"/>
          <w:szCs w:val="24"/>
        </w:rPr>
        <w:object w:dxaOrig="315" w:dyaOrig="255">
          <v:shape id="_x0000_i2902" type="#_x0000_t75" style="width:15pt;height:12.75pt" o:ole="">
            <v:imagedata r:id="rId2966" o:title=""/>
          </v:shape>
          <o:OLEObject Type="Embed" ProgID="Equation.DSMT4" ShapeID="_x0000_i2902" DrawAspect="Content" ObjectID="_1797031033" r:id="rId2967"/>
        </w:object>
      </w:r>
      <w:r w:rsidRPr="000F7B5A">
        <w:rPr>
          <w:rFonts w:ascii="Times New Roman" w:hAnsi="Times New Roman"/>
          <w:sz w:val="24"/>
          <w:szCs w:val="24"/>
          <w:lang w:val="vi-VN"/>
        </w:rPr>
        <w:t xml:space="preserve"> là trung điểm của </w:t>
      </w:r>
      <w:r w:rsidRPr="000F7B5A">
        <w:rPr>
          <w:rFonts w:ascii="Times New Roman" w:hAnsi="Times New Roman"/>
          <w:position w:val="-4"/>
          <w:sz w:val="24"/>
          <w:szCs w:val="24"/>
        </w:rPr>
        <w:object w:dxaOrig="405" w:dyaOrig="255">
          <v:shape id="_x0000_i2903" type="#_x0000_t75" style="width:21pt;height:12.75pt" o:ole="">
            <v:imagedata r:id="rId2968" o:title=""/>
          </v:shape>
          <o:OLEObject Type="Embed" ProgID="Equation.DSMT4" ShapeID="_x0000_i2903" DrawAspect="Content" ObjectID="_1797031034" r:id="rId2969"/>
        </w:object>
      </w:r>
      <w:r w:rsidRPr="000F7B5A">
        <w:rPr>
          <w:rFonts w:ascii="Times New Roman" w:hAnsi="Times New Roman"/>
          <w:sz w:val="24"/>
          <w:szCs w:val="24"/>
          <w:lang w:val="vi-VN"/>
        </w:rPr>
        <w:t xml:space="preserve"> nên ta có:</w:t>
      </w:r>
    </w:p>
    <w:p w:rsidR="00DE49B8" w:rsidRPr="000F7B5A" w:rsidRDefault="00DE49B8" w:rsidP="00036672">
      <w:pPr>
        <w:spacing w:line="276" w:lineRule="auto"/>
        <w:ind w:left="992" w:firstLine="0"/>
        <w:rPr>
          <w:rFonts w:ascii="Times New Roman" w:hAnsi="Times New Roman"/>
          <w:sz w:val="24"/>
          <w:szCs w:val="24"/>
        </w:rPr>
      </w:pPr>
      <w:r w:rsidRPr="000F7B5A">
        <w:rPr>
          <w:rFonts w:ascii="Times New Roman" w:hAnsi="Times New Roman"/>
          <w:position w:val="-92"/>
          <w:sz w:val="24"/>
          <w:szCs w:val="24"/>
        </w:rPr>
        <w:object w:dxaOrig="4320" w:dyaOrig="1950">
          <v:shape id="_x0000_i2904" type="#_x0000_t75" style="width:3in;height:97.5pt" o:ole="">
            <v:imagedata r:id="rId2970" o:title=""/>
          </v:shape>
          <o:OLEObject Type="Embed" ProgID="Equation.DSMT4" ShapeID="_x0000_i2904" DrawAspect="Content" ObjectID="_1797031035" r:id="rId2971"/>
        </w:object>
      </w:r>
      <w:r w:rsidRPr="000F7B5A">
        <w:rPr>
          <w:rFonts w:ascii="Times New Roman" w:hAnsi="Times New Roman"/>
          <w:sz w:val="24"/>
          <w:szCs w:val="24"/>
          <w:lang w:val="vi-VN"/>
        </w:rPr>
        <w:t xml:space="preserve">. Vậy </w:t>
      </w:r>
      <w:r w:rsidRPr="000F7B5A">
        <w:rPr>
          <w:rFonts w:ascii="Times New Roman" w:hAnsi="Times New Roman"/>
          <w:position w:val="-14"/>
          <w:sz w:val="24"/>
          <w:szCs w:val="24"/>
        </w:rPr>
        <w:object w:dxaOrig="1215" w:dyaOrig="390">
          <v:shape id="_x0000_i2905" type="#_x0000_t75" style="width:60pt;height:19.5pt" o:ole="">
            <v:imagedata r:id="rId2972" o:title=""/>
          </v:shape>
          <o:OLEObject Type="Embed" ProgID="Equation.DSMT4" ShapeID="_x0000_i2905" DrawAspect="Content" ObjectID="_1797031036" r:id="rId2973"/>
        </w:object>
      </w:r>
      <w:r w:rsidRPr="000F7B5A">
        <w:rPr>
          <w:rFonts w:ascii="Times New Roman" w:hAnsi="Times New Roman"/>
          <w:sz w:val="24"/>
          <w:szCs w:val="24"/>
        </w:rPr>
        <w:t>.</w:t>
      </w:r>
    </w:p>
    <w:p w:rsidR="00DE49B8" w:rsidRPr="000F7B5A" w:rsidRDefault="00DE49B8" w:rsidP="00036672">
      <w:pPr>
        <w:pStyle w:val="ListParagraph"/>
        <w:numPr>
          <w:ilvl w:val="0"/>
          <w:numId w:val="23"/>
        </w:numPr>
        <w:tabs>
          <w:tab w:val="left" w:pos="992"/>
        </w:tabs>
        <w:spacing w:line="276" w:lineRule="auto"/>
      </w:pPr>
      <w:r w:rsidRPr="000F7B5A">
        <w:rPr>
          <w:lang w:val="vi-VN"/>
        </w:rPr>
        <w:t xml:space="preserve">Cho hình lăng trụ </w:t>
      </w:r>
      <w:r w:rsidRPr="000F7B5A">
        <w:rPr>
          <w:position w:val="-6"/>
        </w:rPr>
        <w:object w:dxaOrig="1240" w:dyaOrig="279">
          <v:shape id="_x0000_i2906" type="#_x0000_t75" style="width:62.25pt;height:13.5pt" o:ole="">
            <v:imagedata r:id="rId2627" o:title=""/>
          </v:shape>
          <o:OLEObject Type="Embed" ProgID="Equation.DSMT4" ShapeID="_x0000_i2906" DrawAspect="Content" ObjectID="_1797031037" r:id="rId2974"/>
        </w:object>
      </w:r>
      <w:r w:rsidRPr="000F7B5A">
        <w:rPr>
          <w:lang w:val="vi-VN"/>
        </w:rPr>
        <w:t xml:space="preserve">, </w:t>
      </w:r>
      <w:r w:rsidRPr="000F7B5A">
        <w:rPr>
          <w:position w:val="-4"/>
        </w:rPr>
        <w:object w:dxaOrig="320" w:dyaOrig="260">
          <v:shape id="_x0000_i2907" type="#_x0000_t75" style="width:16.5pt;height:12.75pt" o:ole="">
            <v:imagedata r:id="rId2629" o:title=""/>
          </v:shape>
          <o:OLEObject Type="Embed" ProgID="Equation.DSMT4" ShapeID="_x0000_i2907" DrawAspect="Content" ObjectID="_1797031038" r:id="rId2975"/>
        </w:object>
      </w:r>
      <w:r w:rsidRPr="000F7B5A">
        <w:rPr>
          <w:lang w:val="vi-VN"/>
        </w:rPr>
        <w:t xml:space="preserve"> là trung điểm của </w:t>
      </w:r>
      <w:r w:rsidRPr="000F7B5A">
        <w:rPr>
          <w:position w:val="-4"/>
        </w:rPr>
        <w:object w:dxaOrig="440" w:dyaOrig="260">
          <v:shape id="_x0000_i2908" type="#_x0000_t75" style="width:21.75pt;height:12.75pt" o:ole="">
            <v:imagedata r:id="rId2631" o:title=""/>
          </v:shape>
          <o:OLEObject Type="Embed" ProgID="Equation.DSMT4" ShapeID="_x0000_i2908" DrawAspect="Content" ObjectID="_1797031039" r:id="rId2976"/>
        </w:object>
      </w:r>
      <w:r w:rsidRPr="000F7B5A">
        <w:rPr>
          <w:lang w:val="vi-VN"/>
        </w:rPr>
        <w:t xml:space="preserve">. </w:t>
      </w:r>
      <w:r w:rsidRPr="000F7B5A">
        <w:t>Khẳng định nào sau đây đúng?</w:t>
      </w:r>
    </w:p>
    <w:p w:rsidR="00DE49B8" w:rsidRPr="000F7B5A" w:rsidRDefault="00DE49B8" w:rsidP="00036672">
      <w:pPr>
        <w:pStyle w:val="ListParagraph"/>
        <w:widowControl w:val="0"/>
        <w:tabs>
          <w:tab w:val="left" w:pos="3402"/>
          <w:tab w:val="left" w:pos="5669"/>
          <w:tab w:val="left" w:pos="7937"/>
        </w:tabs>
        <w:spacing w:line="276" w:lineRule="auto"/>
        <w:ind w:left="992"/>
        <w:rPr>
          <w:b/>
          <w:lang w:val="nb-NO"/>
        </w:rPr>
      </w:pPr>
      <w:r w:rsidRPr="002C7213">
        <w:rPr>
          <w:b/>
          <w:color w:val="008000"/>
          <w:lang w:val="nb-NO"/>
        </w:rPr>
        <w:t xml:space="preserve">A. </w:t>
      </w:r>
      <w:r w:rsidRPr="000F7B5A">
        <w:rPr>
          <w:position w:val="-6"/>
        </w:rPr>
        <w:object w:dxaOrig="1760" w:dyaOrig="340">
          <v:shape id="_x0000_i2909" type="#_x0000_t75" style="width:88.5pt;height:17.25pt" o:ole="">
            <v:imagedata r:id="rId2633" o:title=""/>
          </v:shape>
          <o:OLEObject Type="Embed" ProgID="Equation.DSMT4" ShapeID="_x0000_i2909" DrawAspect="Content" ObjectID="_1797031040" r:id="rId2977"/>
        </w:object>
      </w:r>
      <w:r w:rsidRPr="000F7B5A">
        <w:rPr>
          <w:lang w:val="nb-NO"/>
        </w:rPr>
        <w:t>.</w:t>
      </w:r>
      <w:r w:rsidRPr="000F7B5A">
        <w:rPr>
          <w:b/>
          <w:lang w:val="nb-NO"/>
        </w:rPr>
        <w:tab/>
      </w:r>
      <w:r w:rsidRPr="000F7B5A">
        <w:rPr>
          <w:b/>
          <w:lang w:val="nb-NO"/>
        </w:rPr>
        <w:tab/>
      </w:r>
      <w:r w:rsidRPr="000F7B5A">
        <w:rPr>
          <w:b/>
          <w:color w:val="008000"/>
          <w:u w:val="single"/>
          <w:lang w:val="nb-NO"/>
        </w:rPr>
        <w:t>B</w:t>
      </w:r>
      <w:r w:rsidRPr="000F7B5A">
        <w:rPr>
          <w:b/>
          <w:color w:val="008000"/>
          <w:lang w:val="nb-NO"/>
        </w:rPr>
        <w:t xml:space="preserve">. </w:t>
      </w:r>
      <w:r w:rsidRPr="000F7B5A">
        <w:rPr>
          <w:position w:val="-24"/>
          <w:highlight w:val="green"/>
        </w:rPr>
        <w:object w:dxaOrig="1800" w:dyaOrig="620">
          <v:shape id="_x0000_i2910" type="#_x0000_t75" style="width:90pt;height:30.75pt" o:ole="">
            <v:imagedata r:id="rId2635" o:title=""/>
          </v:shape>
          <o:OLEObject Type="Embed" ProgID="Equation.DSMT4" ShapeID="_x0000_i2910" DrawAspect="Content" ObjectID="_1797031041" r:id="rId2978"/>
        </w:object>
      </w:r>
      <w:r w:rsidRPr="000F7B5A">
        <w:rPr>
          <w:highlight w:val="green"/>
          <w:lang w:val="nb-NO"/>
        </w:rPr>
        <w:t>.</w:t>
      </w:r>
    </w:p>
    <w:p w:rsidR="00DE49B8" w:rsidRPr="000F7B5A" w:rsidRDefault="00DE49B8" w:rsidP="00036672">
      <w:pPr>
        <w:pStyle w:val="ListParagraph"/>
        <w:widowControl w:val="0"/>
        <w:tabs>
          <w:tab w:val="left" w:pos="3402"/>
          <w:tab w:val="left" w:pos="5669"/>
          <w:tab w:val="left" w:pos="7937"/>
        </w:tabs>
        <w:spacing w:line="276" w:lineRule="auto"/>
        <w:ind w:left="992"/>
        <w:rPr>
          <w:lang w:val="nb-NO"/>
        </w:rPr>
      </w:pPr>
      <w:r w:rsidRPr="002C7213">
        <w:rPr>
          <w:b/>
          <w:color w:val="008000"/>
          <w:lang w:val="nb-NO"/>
        </w:rPr>
        <w:t xml:space="preserve">C. </w:t>
      </w:r>
      <w:r w:rsidRPr="000F7B5A">
        <w:rPr>
          <w:position w:val="-24"/>
        </w:rPr>
        <w:object w:dxaOrig="1939" w:dyaOrig="620">
          <v:shape id="_x0000_i2911" type="#_x0000_t75" style="width:96.75pt;height:30.75pt" o:ole="">
            <v:imagedata r:id="rId2637" o:title=""/>
          </v:shape>
          <o:OLEObject Type="Embed" ProgID="Equation.DSMT4" ShapeID="_x0000_i2911" DrawAspect="Content" ObjectID="_1797031042" r:id="rId2979"/>
        </w:object>
      </w:r>
      <w:r w:rsidRPr="000F7B5A">
        <w:rPr>
          <w:lang w:val="nb-NO"/>
        </w:rPr>
        <w:t>.</w:t>
      </w:r>
      <w:r w:rsidRPr="000F7B5A">
        <w:rPr>
          <w:b/>
          <w:lang w:val="nb-NO"/>
        </w:rPr>
        <w:tab/>
      </w:r>
      <w:r w:rsidRPr="000F7B5A">
        <w:rPr>
          <w:b/>
          <w:lang w:val="nb-NO"/>
        </w:rPr>
        <w:tab/>
      </w:r>
      <w:r w:rsidRPr="000F7B5A">
        <w:rPr>
          <w:b/>
          <w:color w:val="008000"/>
          <w:lang w:val="nb-NO"/>
        </w:rPr>
        <w:t xml:space="preserve">D. </w:t>
      </w:r>
      <w:r w:rsidRPr="000F7B5A">
        <w:rPr>
          <w:position w:val="-24"/>
        </w:rPr>
        <w:object w:dxaOrig="1920" w:dyaOrig="620">
          <v:shape id="_x0000_i2912" type="#_x0000_t75" style="width:96pt;height:30.75pt" o:ole="">
            <v:imagedata r:id="rId2639" o:title=""/>
          </v:shape>
          <o:OLEObject Type="Embed" ProgID="Equation.DSMT4" ShapeID="_x0000_i2912" DrawAspect="Content" ObjectID="_1797031043" r:id="rId2980"/>
        </w:object>
      </w:r>
      <w:r w:rsidRPr="000F7B5A">
        <w:rPr>
          <w:lang w:val="nb-NO"/>
        </w:rPr>
        <w:t>.</w:t>
      </w:r>
    </w:p>
    <w:p w:rsidR="00DE49B8" w:rsidRPr="000F7B5A" w:rsidRDefault="00DE49B8" w:rsidP="00036672">
      <w:pPr>
        <w:spacing w:before="0" w:line="276" w:lineRule="auto"/>
        <w:ind w:left="992"/>
        <w:jc w:val="center"/>
        <w:rPr>
          <w:rFonts w:ascii="Times New Roman" w:hAnsi="Times New Roman"/>
          <w:b/>
          <w:color w:val="0000FF"/>
          <w:sz w:val="24"/>
          <w:szCs w:val="24"/>
          <w:lang w:val="nb-NO"/>
        </w:rPr>
      </w:pPr>
      <w:r w:rsidRPr="000F7B5A">
        <w:rPr>
          <w:rFonts w:ascii="Times New Roman" w:hAnsi="Times New Roman"/>
          <w:b/>
          <w:color w:val="008000"/>
          <w:sz w:val="24"/>
          <w:szCs w:val="24"/>
          <w:lang w:val="nb-NO"/>
        </w:rPr>
        <w:t>Lời giải</w:t>
      </w:r>
    </w:p>
    <w:p w:rsidR="00DE49B8" w:rsidRPr="000F7B5A" w:rsidRDefault="00DE49B8" w:rsidP="00036672">
      <w:pPr>
        <w:spacing w:before="0" w:line="276" w:lineRule="auto"/>
        <w:ind w:left="992" w:firstLine="0"/>
        <w:rPr>
          <w:rFonts w:ascii="Times New Roman" w:hAnsi="Times New Roman"/>
          <w:sz w:val="24"/>
          <w:szCs w:val="24"/>
          <w:lang w:val="vi-VN"/>
        </w:rPr>
      </w:pPr>
      <w:r w:rsidRPr="000F7B5A">
        <w:rPr>
          <w:rFonts w:ascii="Times New Roman" w:hAnsi="Times New Roman"/>
          <w:sz w:val="24"/>
          <w:szCs w:val="24"/>
          <w:lang w:val="vi-VN"/>
        </w:rPr>
        <w:t xml:space="preserve">Ta có: </w:t>
      </w:r>
      <w:r w:rsidRPr="000F7B5A">
        <w:rPr>
          <w:rFonts w:ascii="Times New Roman" w:hAnsi="Times New Roman"/>
          <w:position w:val="-24"/>
          <w:sz w:val="24"/>
          <w:szCs w:val="24"/>
        </w:rPr>
        <w:object w:dxaOrig="4280" w:dyaOrig="620">
          <v:shape id="_x0000_i2913" type="#_x0000_t75" style="width:214.5pt;height:30.75pt" o:ole="">
            <v:imagedata r:id="rId2981" o:title=""/>
          </v:shape>
          <o:OLEObject Type="Embed" ProgID="Equation.DSMT4" ShapeID="_x0000_i2913" DrawAspect="Content" ObjectID="_1797031044" r:id="rId2982"/>
        </w:object>
      </w:r>
      <w:r w:rsidRPr="000F7B5A">
        <w:rPr>
          <w:rFonts w:ascii="Times New Roman" w:hAnsi="Times New Roman"/>
          <w:sz w:val="24"/>
          <w:szCs w:val="24"/>
          <w:lang w:val="vi-VN"/>
        </w:rPr>
        <w:t>.</w:t>
      </w:r>
    </w:p>
    <w:p w:rsidR="00DE49B8" w:rsidRPr="000F7B5A" w:rsidRDefault="00DE49B8" w:rsidP="00036672">
      <w:pPr>
        <w:pStyle w:val="ListParagraph"/>
        <w:numPr>
          <w:ilvl w:val="0"/>
          <w:numId w:val="23"/>
        </w:numPr>
        <w:tabs>
          <w:tab w:val="left" w:pos="992"/>
        </w:tabs>
        <w:spacing w:line="276" w:lineRule="auto"/>
      </w:pPr>
      <w:r w:rsidRPr="000F7B5A">
        <w:t xml:space="preserve">Trong không gian với hệ trục tọa độ </w:t>
      </w:r>
      <w:r w:rsidRPr="000F7B5A">
        <w:rPr>
          <w:position w:val="-10"/>
        </w:rPr>
        <w:object w:dxaOrig="560" w:dyaOrig="320">
          <v:shape id="_x0000_i2914" type="#_x0000_t75" style="width:28.5pt;height:16.5pt" o:ole="">
            <v:imagedata r:id="rId2641" o:title=""/>
          </v:shape>
          <o:OLEObject Type="Embed" ProgID="Equation.DSMT4" ShapeID="_x0000_i2914" DrawAspect="Content" ObjectID="_1797031045" r:id="rId2983"/>
        </w:object>
      </w:r>
      <w:r w:rsidRPr="000F7B5A">
        <w:t xml:space="preserve">, cho hình vẽ bên dưới với điểm </w:t>
      </w:r>
      <w:r w:rsidRPr="000F7B5A">
        <w:rPr>
          <w:position w:val="-14"/>
        </w:rPr>
        <w:object w:dxaOrig="1080" w:dyaOrig="400">
          <v:shape id="_x0000_i2915" type="#_x0000_t75" style="width:54pt;height:20.25pt" o:ole="">
            <v:imagedata r:id="rId2643" o:title=""/>
          </v:shape>
          <o:OLEObject Type="Embed" ProgID="Equation.DSMT4" ShapeID="_x0000_i2915" DrawAspect="Content" ObjectID="_1797031046" r:id="rId2984"/>
        </w:object>
      </w:r>
      <w:r w:rsidRPr="000F7B5A">
        <w:t xml:space="preserve">. Hãy xác định tọa độ vectơ </w:t>
      </w:r>
      <w:r w:rsidRPr="000F7B5A">
        <w:rPr>
          <w:position w:val="-6"/>
        </w:rPr>
        <w:object w:dxaOrig="460" w:dyaOrig="340">
          <v:shape id="_x0000_i2916" type="#_x0000_t75" style="width:22.5pt;height:17.25pt" o:ole="">
            <v:imagedata r:id="rId2645" o:title=""/>
          </v:shape>
          <o:OLEObject Type="Embed" ProgID="Equation.DSMT4" ShapeID="_x0000_i2916" DrawAspect="Content" ObjectID="_1797031047" r:id="rId2985"/>
        </w:object>
      </w:r>
      <w:r w:rsidRPr="000F7B5A">
        <w:t>.</w:t>
      </w:r>
    </w:p>
    <w:p w:rsidR="00DE49B8" w:rsidRPr="000F7B5A" w:rsidRDefault="00F650AF" w:rsidP="00036672">
      <w:pPr>
        <w:spacing w:before="0" w:line="276" w:lineRule="auto"/>
        <w:ind w:left="992" w:firstLine="0"/>
        <w:jc w:val="center"/>
        <w:rPr>
          <w:rFonts w:ascii="Times New Roman" w:hAnsi="Times New Roman"/>
          <w:sz w:val="24"/>
          <w:szCs w:val="24"/>
        </w:rPr>
      </w:pPr>
      <w:r>
        <w:rPr>
          <w:rFonts w:ascii="Times New Roman" w:hAnsi="Times New Roman"/>
          <w:noProof/>
          <w:sz w:val="24"/>
          <w:szCs w:val="24"/>
        </w:rPr>
        <w:pict>
          <v:shape id="Picture 1058999880" o:spid="_x0000_i2917" type="#_x0000_t75" style="width:170.25pt;height:171.75pt;visibility:visible">
            <v:imagedata r:id="rId2647" o:title=""/>
          </v:shape>
        </w:pict>
      </w:r>
    </w:p>
    <w:p w:rsidR="00DE49B8" w:rsidRPr="000F7B5A"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nb-NO"/>
        </w:rPr>
      </w:pPr>
      <w:r w:rsidRPr="000F7B5A">
        <w:rPr>
          <w:rFonts w:ascii="Times New Roman" w:hAnsi="Times New Roman"/>
          <w:b/>
          <w:color w:val="008000"/>
          <w:sz w:val="24"/>
          <w:szCs w:val="24"/>
          <w:lang w:val="nb-NO"/>
        </w:rPr>
        <w:t xml:space="preserve">A. </w:t>
      </w:r>
      <w:r w:rsidRPr="000F7B5A">
        <w:rPr>
          <w:rFonts w:ascii="Times New Roman" w:hAnsi="Times New Roman"/>
          <w:position w:val="-14"/>
          <w:sz w:val="24"/>
          <w:szCs w:val="24"/>
        </w:rPr>
        <w:object w:dxaOrig="1640" w:dyaOrig="420">
          <v:shape id="_x0000_i2918" type="#_x0000_t75" style="width:81.75pt;height:21pt" o:ole="">
            <v:imagedata r:id="rId2648" o:title=""/>
          </v:shape>
          <o:OLEObject Type="Embed" ProgID="Equation.DSMT4" ShapeID="_x0000_i2918" DrawAspect="Content" ObjectID="_1797031048" r:id="rId2986"/>
        </w:object>
      </w:r>
      <w:r w:rsidRPr="002C7213">
        <w:rPr>
          <w:rFonts w:ascii="Times New Roman" w:hAnsi="Times New Roman"/>
          <w:color w:val="000000"/>
          <w:sz w:val="24"/>
          <w:szCs w:val="24"/>
          <w:lang w:val="nb-NO"/>
        </w:rPr>
        <w:t>.</w:t>
      </w:r>
      <w:r w:rsidRPr="000F7B5A">
        <w:rPr>
          <w:rFonts w:ascii="Times New Roman" w:hAnsi="Times New Roman"/>
          <w:sz w:val="24"/>
          <w:szCs w:val="24"/>
          <w:lang w:val="nb-NO"/>
        </w:rPr>
        <w:tab/>
      </w:r>
      <w:r w:rsidRPr="000F7B5A">
        <w:rPr>
          <w:rFonts w:ascii="Times New Roman" w:hAnsi="Times New Roman"/>
          <w:b/>
          <w:color w:val="008000"/>
          <w:sz w:val="24"/>
          <w:szCs w:val="24"/>
          <w:lang w:val="nb-NO"/>
        </w:rPr>
        <w:t xml:space="preserve">B. </w:t>
      </w:r>
      <w:r w:rsidRPr="000F7B5A">
        <w:rPr>
          <w:rFonts w:ascii="Times New Roman" w:hAnsi="Times New Roman"/>
          <w:position w:val="-14"/>
          <w:sz w:val="24"/>
          <w:szCs w:val="24"/>
        </w:rPr>
        <w:object w:dxaOrig="1460" w:dyaOrig="420">
          <v:shape id="_x0000_i2919" type="#_x0000_t75" style="width:72.75pt;height:21pt" o:ole="">
            <v:imagedata r:id="rId2650" o:title=""/>
          </v:shape>
          <o:OLEObject Type="Embed" ProgID="Equation.DSMT4" ShapeID="_x0000_i2919" DrawAspect="Content" ObjectID="_1797031049" r:id="rId2987"/>
        </w:object>
      </w:r>
      <w:r w:rsidRPr="002C7213">
        <w:rPr>
          <w:rFonts w:ascii="Times New Roman" w:hAnsi="Times New Roman"/>
          <w:color w:val="000000"/>
          <w:sz w:val="24"/>
          <w:szCs w:val="24"/>
          <w:lang w:val="nb-NO"/>
        </w:rPr>
        <w:t>.</w:t>
      </w:r>
      <w:r w:rsidRPr="002C7213">
        <w:rPr>
          <w:rFonts w:ascii="Times New Roman" w:hAnsi="Times New Roman"/>
          <w:color w:val="000000"/>
          <w:sz w:val="24"/>
          <w:szCs w:val="24"/>
          <w:lang w:val="nb-NO"/>
        </w:rPr>
        <w:tab/>
      </w:r>
      <w:r w:rsidRPr="000F7B5A">
        <w:rPr>
          <w:rFonts w:ascii="Times New Roman" w:hAnsi="Times New Roman"/>
          <w:b/>
          <w:color w:val="008000"/>
          <w:sz w:val="24"/>
          <w:szCs w:val="24"/>
          <w:lang w:val="nb-NO"/>
        </w:rPr>
        <w:t xml:space="preserve">C. </w:t>
      </w:r>
      <w:r w:rsidRPr="000F7B5A">
        <w:rPr>
          <w:rFonts w:ascii="Times New Roman" w:hAnsi="Times New Roman"/>
          <w:position w:val="-14"/>
          <w:sz w:val="24"/>
          <w:szCs w:val="24"/>
        </w:rPr>
        <w:object w:dxaOrig="1600" w:dyaOrig="420">
          <v:shape id="_x0000_i2920" type="#_x0000_t75" style="width:79.5pt;height:21pt" o:ole="">
            <v:imagedata r:id="rId2652" o:title=""/>
          </v:shape>
          <o:OLEObject Type="Embed" ProgID="Equation.DSMT4" ShapeID="_x0000_i2920" DrawAspect="Content" ObjectID="_1797031050" r:id="rId2988"/>
        </w:object>
      </w:r>
      <w:r w:rsidRPr="002C7213">
        <w:rPr>
          <w:rFonts w:ascii="Times New Roman" w:hAnsi="Times New Roman"/>
          <w:color w:val="000000"/>
          <w:sz w:val="24"/>
          <w:szCs w:val="24"/>
          <w:lang w:val="nb-NO"/>
        </w:rPr>
        <w:t>.</w:t>
      </w:r>
      <w:r w:rsidRPr="000F7B5A">
        <w:rPr>
          <w:rFonts w:ascii="Times New Roman" w:hAnsi="Times New Roman"/>
          <w:sz w:val="24"/>
          <w:szCs w:val="24"/>
          <w:lang w:val="nb-NO"/>
        </w:rPr>
        <w:tab/>
      </w:r>
      <w:r w:rsidRPr="000F7B5A">
        <w:rPr>
          <w:rFonts w:ascii="Times New Roman" w:hAnsi="Times New Roman"/>
          <w:b/>
          <w:color w:val="008000"/>
          <w:sz w:val="24"/>
          <w:szCs w:val="24"/>
          <w:u w:val="single"/>
          <w:lang w:val="nb-NO"/>
        </w:rPr>
        <w:t>D</w:t>
      </w:r>
      <w:r w:rsidRPr="000F7B5A">
        <w:rPr>
          <w:rFonts w:ascii="Times New Roman" w:hAnsi="Times New Roman"/>
          <w:b/>
          <w:color w:val="008000"/>
          <w:sz w:val="24"/>
          <w:szCs w:val="24"/>
          <w:lang w:val="nb-NO"/>
        </w:rPr>
        <w:t xml:space="preserve">. </w:t>
      </w:r>
      <w:r w:rsidRPr="000F7B5A">
        <w:rPr>
          <w:rFonts w:ascii="Times New Roman" w:hAnsi="Times New Roman"/>
          <w:position w:val="-14"/>
          <w:sz w:val="24"/>
          <w:szCs w:val="24"/>
          <w:highlight w:val="green"/>
        </w:rPr>
        <w:object w:dxaOrig="1780" w:dyaOrig="420">
          <v:shape id="_x0000_i2921" type="#_x0000_t75" style="width:89.25pt;height:21pt" o:ole="">
            <v:imagedata r:id="rId2654" o:title=""/>
          </v:shape>
          <o:OLEObject Type="Embed" ProgID="Equation.DSMT4" ShapeID="_x0000_i2921" DrawAspect="Content" ObjectID="_1797031051" r:id="rId2989"/>
        </w:object>
      </w:r>
      <w:r w:rsidRPr="002C7213">
        <w:rPr>
          <w:rFonts w:ascii="Times New Roman" w:hAnsi="Times New Roman"/>
          <w:color w:val="000000"/>
          <w:sz w:val="24"/>
          <w:szCs w:val="24"/>
          <w:highlight w:val="green"/>
          <w:lang w:val="nb-NO"/>
        </w:rPr>
        <w:t>.</w:t>
      </w:r>
    </w:p>
    <w:p w:rsidR="00DE49B8" w:rsidRPr="000F7B5A" w:rsidRDefault="00DE49B8" w:rsidP="00036672">
      <w:pPr>
        <w:spacing w:before="0" w:line="276" w:lineRule="auto"/>
        <w:ind w:left="992" w:firstLine="0"/>
        <w:jc w:val="center"/>
        <w:rPr>
          <w:rFonts w:ascii="Times New Roman" w:hAnsi="Times New Roman"/>
          <w:b/>
          <w:color w:val="0000FF"/>
          <w:sz w:val="24"/>
          <w:szCs w:val="24"/>
          <w:lang w:val="nb-NO"/>
        </w:rPr>
      </w:pPr>
      <w:r w:rsidRPr="000F7B5A">
        <w:rPr>
          <w:rFonts w:ascii="Times New Roman" w:hAnsi="Times New Roman"/>
          <w:b/>
          <w:color w:val="008000"/>
          <w:sz w:val="24"/>
          <w:szCs w:val="24"/>
          <w:lang w:val="nb-NO"/>
        </w:rPr>
        <w:lastRenderedPageBreak/>
        <w:t>Lời giải</w:t>
      </w:r>
    </w:p>
    <w:p w:rsidR="00DE49B8" w:rsidRPr="000F7B5A" w:rsidRDefault="00DE49B8" w:rsidP="00036672">
      <w:pPr>
        <w:spacing w:before="0" w:line="276" w:lineRule="auto"/>
        <w:ind w:left="992" w:firstLine="0"/>
        <w:rPr>
          <w:rFonts w:ascii="Times New Roman" w:hAnsi="Times New Roman"/>
          <w:sz w:val="24"/>
          <w:szCs w:val="24"/>
          <w:lang w:val="nb-NO"/>
        </w:rPr>
      </w:pPr>
      <w:r w:rsidRPr="000F7B5A">
        <w:rPr>
          <w:rFonts w:ascii="Times New Roman" w:hAnsi="Times New Roman"/>
          <w:sz w:val="24"/>
          <w:szCs w:val="24"/>
          <w:lang w:val="nb-NO"/>
        </w:rPr>
        <w:t xml:space="preserve">Vì </w:t>
      </w:r>
      <w:r w:rsidRPr="000F7B5A">
        <w:rPr>
          <w:rFonts w:ascii="Times New Roman" w:hAnsi="Times New Roman"/>
          <w:position w:val="-4"/>
          <w:sz w:val="24"/>
          <w:szCs w:val="24"/>
        </w:rPr>
        <w:object w:dxaOrig="279" w:dyaOrig="260">
          <v:shape id="_x0000_i2922" type="#_x0000_t75" style="width:13.5pt;height:12.75pt" o:ole="">
            <v:imagedata r:id="rId2990" o:title=""/>
          </v:shape>
          <o:OLEObject Type="Embed" ProgID="Equation.DSMT4" ShapeID="_x0000_i2922" DrawAspect="Content" ObjectID="_1797031052" r:id="rId2991"/>
        </w:object>
      </w:r>
      <w:r w:rsidRPr="000F7B5A">
        <w:rPr>
          <w:rFonts w:ascii="Times New Roman" w:hAnsi="Times New Roman"/>
          <w:sz w:val="24"/>
          <w:szCs w:val="24"/>
          <w:lang w:val="nb-NO"/>
        </w:rPr>
        <w:t xml:space="preserve"> là hình chiếu của điểm </w:t>
      </w:r>
      <w:r w:rsidRPr="000F7B5A">
        <w:rPr>
          <w:rFonts w:ascii="Times New Roman" w:hAnsi="Times New Roman"/>
          <w:position w:val="-4"/>
          <w:sz w:val="24"/>
          <w:szCs w:val="24"/>
        </w:rPr>
        <w:object w:dxaOrig="279" w:dyaOrig="260">
          <v:shape id="_x0000_i2923" type="#_x0000_t75" style="width:13.5pt;height:12.75pt" o:ole="">
            <v:imagedata r:id="rId2992" o:title=""/>
          </v:shape>
          <o:OLEObject Type="Embed" ProgID="Equation.DSMT4" ShapeID="_x0000_i2923" DrawAspect="Content" ObjectID="_1797031053" r:id="rId2993"/>
        </w:object>
      </w:r>
      <w:r w:rsidRPr="000F7B5A">
        <w:rPr>
          <w:rFonts w:ascii="Times New Roman" w:hAnsi="Times New Roman"/>
          <w:sz w:val="24"/>
          <w:szCs w:val="24"/>
          <w:lang w:val="nb-NO"/>
        </w:rPr>
        <w:t xml:space="preserve"> lên </w:t>
      </w:r>
      <w:r w:rsidRPr="000F7B5A">
        <w:rPr>
          <w:rFonts w:ascii="Times New Roman" w:hAnsi="Times New Roman"/>
          <w:position w:val="-14"/>
          <w:sz w:val="24"/>
          <w:szCs w:val="24"/>
        </w:rPr>
        <w:object w:dxaOrig="639" w:dyaOrig="400">
          <v:shape id="_x0000_i2924" type="#_x0000_t75" style="width:32.25pt;height:20.25pt" o:ole="">
            <v:imagedata r:id="rId2994" o:title=""/>
          </v:shape>
          <o:OLEObject Type="Embed" ProgID="Equation.DSMT4" ShapeID="_x0000_i2924" DrawAspect="Content" ObjectID="_1797031054" r:id="rId2995"/>
        </w:object>
      </w:r>
      <w:r w:rsidRPr="000F7B5A">
        <w:rPr>
          <w:rFonts w:ascii="Times New Roman" w:hAnsi="Times New Roman"/>
          <w:sz w:val="24"/>
          <w:szCs w:val="24"/>
          <w:lang w:val="nb-NO"/>
        </w:rPr>
        <w:t xml:space="preserve"> nên </w:t>
      </w:r>
      <w:r w:rsidRPr="000F7B5A">
        <w:rPr>
          <w:rFonts w:ascii="Times New Roman" w:hAnsi="Times New Roman"/>
          <w:position w:val="-14"/>
          <w:sz w:val="24"/>
          <w:szCs w:val="24"/>
        </w:rPr>
        <w:object w:dxaOrig="1080" w:dyaOrig="400">
          <v:shape id="_x0000_i2925" type="#_x0000_t75" style="width:54pt;height:20.25pt" o:ole="">
            <v:imagedata r:id="rId2996" o:title=""/>
          </v:shape>
          <o:OLEObject Type="Embed" ProgID="Equation.DSMT4" ShapeID="_x0000_i2925" DrawAspect="Content" ObjectID="_1797031055" r:id="rId2997"/>
        </w:object>
      </w:r>
      <w:r w:rsidRPr="000F7B5A">
        <w:rPr>
          <w:rFonts w:ascii="Times New Roman" w:hAnsi="Times New Roman"/>
          <w:sz w:val="24"/>
          <w:szCs w:val="24"/>
          <w:lang w:val="nb-NO"/>
        </w:rPr>
        <w:t>.</w:t>
      </w:r>
    </w:p>
    <w:p w:rsidR="00DE49B8" w:rsidRPr="000F7B5A" w:rsidRDefault="00DE49B8" w:rsidP="00036672">
      <w:pPr>
        <w:spacing w:before="0" w:line="276" w:lineRule="auto"/>
        <w:ind w:left="992" w:firstLine="0"/>
        <w:rPr>
          <w:rFonts w:ascii="Times New Roman" w:hAnsi="Times New Roman"/>
          <w:sz w:val="24"/>
          <w:szCs w:val="24"/>
          <w:lang w:val="nb-NO"/>
        </w:rPr>
      </w:pPr>
      <w:r w:rsidRPr="000F7B5A">
        <w:rPr>
          <w:rFonts w:ascii="Times New Roman" w:hAnsi="Times New Roman"/>
          <w:sz w:val="24"/>
          <w:szCs w:val="24"/>
          <w:lang w:val="nb-NO"/>
        </w:rPr>
        <w:t xml:space="preserve">Vì </w:t>
      </w:r>
      <w:r w:rsidRPr="000F7B5A">
        <w:rPr>
          <w:rFonts w:ascii="Times New Roman" w:hAnsi="Times New Roman"/>
          <w:position w:val="-6"/>
          <w:sz w:val="24"/>
          <w:szCs w:val="24"/>
        </w:rPr>
        <w:object w:dxaOrig="240" w:dyaOrig="279">
          <v:shape id="_x0000_i2926" type="#_x0000_t75" style="width:12pt;height:13.5pt" o:ole="">
            <v:imagedata r:id="rId2998" o:title=""/>
          </v:shape>
          <o:OLEObject Type="Embed" ProgID="Equation.DSMT4" ShapeID="_x0000_i2926" DrawAspect="Content" ObjectID="_1797031056" r:id="rId2999"/>
        </w:object>
      </w:r>
      <w:r w:rsidRPr="000F7B5A">
        <w:rPr>
          <w:rFonts w:ascii="Times New Roman" w:hAnsi="Times New Roman"/>
          <w:sz w:val="24"/>
          <w:szCs w:val="24"/>
          <w:lang w:val="nb-NO"/>
        </w:rPr>
        <w:t xml:space="preserve"> là hình chiếu của điểm </w:t>
      </w:r>
      <w:r w:rsidRPr="000F7B5A">
        <w:rPr>
          <w:rFonts w:ascii="Times New Roman" w:hAnsi="Times New Roman"/>
          <w:position w:val="-4"/>
          <w:sz w:val="24"/>
          <w:szCs w:val="24"/>
        </w:rPr>
        <w:object w:dxaOrig="279" w:dyaOrig="260">
          <v:shape id="_x0000_i2927" type="#_x0000_t75" style="width:13.5pt;height:12.75pt" o:ole="">
            <v:imagedata r:id="rId3000" o:title=""/>
          </v:shape>
          <o:OLEObject Type="Embed" ProgID="Equation.DSMT4" ShapeID="_x0000_i2927" DrawAspect="Content" ObjectID="_1797031057" r:id="rId3001"/>
        </w:object>
      </w:r>
      <w:r w:rsidRPr="000F7B5A">
        <w:rPr>
          <w:rFonts w:ascii="Times New Roman" w:hAnsi="Times New Roman"/>
          <w:sz w:val="24"/>
          <w:szCs w:val="24"/>
          <w:lang w:val="nb-NO"/>
        </w:rPr>
        <w:t xml:space="preserve"> lên </w:t>
      </w:r>
      <w:r w:rsidRPr="000F7B5A">
        <w:rPr>
          <w:rFonts w:ascii="Times New Roman" w:hAnsi="Times New Roman"/>
          <w:position w:val="-10"/>
          <w:sz w:val="24"/>
          <w:szCs w:val="24"/>
        </w:rPr>
        <w:object w:dxaOrig="360" w:dyaOrig="320">
          <v:shape id="_x0000_i2928" type="#_x0000_t75" style="width:18pt;height:16.5pt" o:ole="">
            <v:imagedata r:id="rId3002" o:title=""/>
          </v:shape>
          <o:OLEObject Type="Embed" ProgID="Equation.DSMT4" ShapeID="_x0000_i2928" DrawAspect="Content" ObjectID="_1797031058" r:id="rId3003"/>
        </w:object>
      </w:r>
      <w:r w:rsidRPr="000F7B5A">
        <w:rPr>
          <w:rFonts w:ascii="Times New Roman" w:hAnsi="Times New Roman"/>
          <w:sz w:val="24"/>
          <w:szCs w:val="24"/>
          <w:lang w:val="nb-NO"/>
        </w:rPr>
        <w:t xml:space="preserve"> nên </w:t>
      </w:r>
      <w:r w:rsidRPr="000F7B5A">
        <w:rPr>
          <w:rFonts w:ascii="Times New Roman" w:hAnsi="Times New Roman"/>
          <w:position w:val="-14"/>
          <w:sz w:val="24"/>
          <w:szCs w:val="24"/>
        </w:rPr>
        <w:object w:dxaOrig="1040" w:dyaOrig="400">
          <v:shape id="_x0000_i2929" type="#_x0000_t75" style="width:51.75pt;height:20.25pt" o:ole="">
            <v:imagedata r:id="rId3004" o:title=""/>
          </v:shape>
          <o:OLEObject Type="Embed" ProgID="Equation.DSMT4" ShapeID="_x0000_i2929" DrawAspect="Content" ObjectID="_1797031059" r:id="rId3005"/>
        </w:object>
      </w:r>
      <w:r w:rsidRPr="000F7B5A">
        <w:rPr>
          <w:rFonts w:ascii="Times New Roman" w:hAnsi="Times New Roman"/>
          <w:sz w:val="24"/>
          <w:szCs w:val="24"/>
          <w:lang w:val="nb-NO"/>
        </w:rPr>
        <w:t>.</w:t>
      </w:r>
    </w:p>
    <w:p w:rsidR="00DE49B8" w:rsidRPr="000F7B5A" w:rsidRDefault="00DE49B8" w:rsidP="00036672">
      <w:pPr>
        <w:spacing w:before="0" w:line="276" w:lineRule="auto"/>
        <w:ind w:left="992" w:firstLine="0"/>
        <w:rPr>
          <w:rFonts w:ascii="Times New Roman" w:hAnsi="Times New Roman"/>
          <w:sz w:val="24"/>
          <w:szCs w:val="24"/>
          <w:lang w:val="nb-NO"/>
        </w:rPr>
      </w:pPr>
      <w:r w:rsidRPr="000F7B5A">
        <w:rPr>
          <w:rFonts w:ascii="Times New Roman" w:hAnsi="Times New Roman"/>
          <w:sz w:val="24"/>
          <w:szCs w:val="24"/>
          <w:lang w:val="nb-NO"/>
        </w:rPr>
        <w:t xml:space="preserve">Suy ra tọa độ của vectơ </w:t>
      </w:r>
      <w:r w:rsidRPr="000F7B5A">
        <w:rPr>
          <w:rFonts w:ascii="Times New Roman" w:hAnsi="Times New Roman"/>
          <w:position w:val="-14"/>
          <w:sz w:val="24"/>
          <w:szCs w:val="24"/>
        </w:rPr>
        <w:object w:dxaOrig="1780" w:dyaOrig="420">
          <v:shape id="_x0000_i2930" type="#_x0000_t75" style="width:89.25pt;height:21pt" o:ole="">
            <v:imagedata r:id="rId3006" o:title=""/>
          </v:shape>
          <o:OLEObject Type="Embed" ProgID="Equation.DSMT4" ShapeID="_x0000_i2930" DrawAspect="Content" ObjectID="_1797031060" r:id="rId3007"/>
        </w:object>
      </w:r>
      <w:r w:rsidRPr="000F7B5A">
        <w:rPr>
          <w:rFonts w:ascii="Times New Roman" w:hAnsi="Times New Roman"/>
          <w:sz w:val="24"/>
          <w:szCs w:val="24"/>
          <w:lang w:val="nb-NO"/>
        </w:rPr>
        <w: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2C7213" w:rsidRDefault="00DE49B8" w:rsidP="00036672">
      <w:pPr>
        <w:pStyle w:val="ListParagraph"/>
        <w:numPr>
          <w:ilvl w:val="0"/>
          <w:numId w:val="24"/>
        </w:numPr>
        <w:tabs>
          <w:tab w:val="left" w:pos="992"/>
        </w:tabs>
        <w:spacing w:line="276" w:lineRule="auto"/>
        <w:rPr>
          <w:b/>
          <w:bCs/>
          <w:color w:val="000000"/>
          <w:lang w:val="vi-VN"/>
        </w:rPr>
      </w:pPr>
      <w:r w:rsidRPr="002C7213">
        <w:rPr>
          <w:bCs/>
          <w:color w:val="000000"/>
          <w:lang w:val="vi-VN"/>
        </w:rPr>
        <w:t>Cho hàm số</w:t>
      </w:r>
      <w:r w:rsidRPr="002C7213">
        <w:rPr>
          <w:b/>
          <w:bCs/>
          <w:color w:val="000000"/>
          <w:lang w:val="vi-VN"/>
        </w:rPr>
        <w:t xml:space="preserve"> </w:t>
      </w:r>
      <w:r w:rsidRPr="000F7B5A">
        <w:rPr>
          <w:position w:val="-24"/>
        </w:rPr>
        <w:object w:dxaOrig="960" w:dyaOrig="620">
          <v:shape id="_x0000_i2931" type="#_x0000_t75" style="width:48pt;height:30.75pt" o:ole="">
            <v:imagedata r:id="rId2656" o:title=""/>
          </v:shape>
          <o:OLEObject Type="Embed" ProgID="Equation.DSMT4" ShapeID="_x0000_i2931" DrawAspect="Content" ObjectID="_1797031061" r:id="rId3008"/>
        </w:object>
      </w:r>
      <w:r w:rsidRPr="002C7213">
        <w:rPr>
          <w:b/>
          <w:bCs/>
          <w:color w:val="000000"/>
          <w:lang w:val="vi-VN"/>
        </w:rPr>
        <w:t>.</w:t>
      </w:r>
    </w:p>
    <w:p w:rsidR="00DE49B8" w:rsidRPr="000F7B5A" w:rsidRDefault="00DE49B8" w:rsidP="00036672">
      <w:pPr>
        <w:spacing w:line="276" w:lineRule="auto"/>
        <w:ind w:left="992" w:firstLine="1"/>
        <w:jc w:val="both"/>
        <w:rPr>
          <w:rFonts w:ascii="Times New Roman" w:hAnsi="Times New Roman"/>
          <w:bCs/>
          <w:sz w:val="24"/>
          <w:szCs w:val="24"/>
          <w:lang w:val="vi-VN"/>
        </w:rPr>
      </w:pPr>
      <w:r w:rsidRPr="000F7B5A">
        <w:rPr>
          <w:rFonts w:ascii="Times New Roman" w:hAnsi="Times New Roman"/>
          <w:b/>
          <w:sz w:val="24"/>
          <w:szCs w:val="24"/>
          <w:lang w:val="vi-VN"/>
        </w:rPr>
        <w:t xml:space="preserve">a) </w:t>
      </w:r>
      <w:r w:rsidRPr="000F7B5A">
        <w:rPr>
          <w:rFonts w:ascii="Times New Roman" w:hAnsi="Times New Roman"/>
          <w:sz w:val="24"/>
          <w:szCs w:val="24"/>
          <w:lang w:val="vi-VN"/>
        </w:rPr>
        <w:t xml:space="preserve">Đạo hàm của hàm số đã cho là </w:t>
      </w:r>
      <w:r w:rsidRPr="000F7B5A">
        <w:rPr>
          <w:rFonts w:ascii="Times New Roman" w:hAnsi="Times New Roman"/>
          <w:position w:val="-24"/>
          <w:sz w:val="24"/>
          <w:szCs w:val="24"/>
        </w:rPr>
        <w:object w:dxaOrig="1060" w:dyaOrig="620">
          <v:shape id="_x0000_i2932" type="#_x0000_t75" style="width:53.25pt;height:30.75pt" o:ole="">
            <v:imagedata r:id="rId2658" o:title=""/>
          </v:shape>
          <o:OLEObject Type="Embed" ProgID="Equation.DSMT4" ShapeID="_x0000_i2932" DrawAspect="Content" ObjectID="_1797031062" r:id="rId3009"/>
        </w:object>
      </w:r>
      <w:r w:rsidRPr="000F7B5A">
        <w:rPr>
          <w:rFonts w:ascii="Times New Roman" w:hAnsi="Times New Roman"/>
          <w:bCs/>
          <w:sz w:val="24"/>
          <w:szCs w:val="24"/>
          <w:lang w:val="vi-VN"/>
        </w:rPr>
        <w:t>.</w:t>
      </w:r>
    </w:p>
    <w:p w:rsidR="00DE49B8" w:rsidRPr="000F7B5A" w:rsidRDefault="00DE49B8" w:rsidP="00036672">
      <w:pPr>
        <w:spacing w:line="276" w:lineRule="auto"/>
        <w:ind w:left="992" w:firstLine="1"/>
        <w:jc w:val="both"/>
        <w:rPr>
          <w:rFonts w:ascii="Times New Roman" w:hAnsi="Times New Roman"/>
          <w:bCs/>
          <w:sz w:val="24"/>
          <w:szCs w:val="24"/>
          <w:lang w:val="vi-VN"/>
        </w:rPr>
      </w:pPr>
      <w:r w:rsidRPr="000F7B5A">
        <w:rPr>
          <w:rFonts w:ascii="Times New Roman" w:hAnsi="Times New Roman"/>
          <w:b/>
          <w:sz w:val="24"/>
          <w:szCs w:val="24"/>
          <w:lang w:val="vi-VN"/>
        </w:rPr>
        <w:t xml:space="preserve">b) </w:t>
      </w:r>
      <w:r w:rsidRPr="000F7B5A">
        <w:rPr>
          <w:rFonts w:ascii="Times New Roman" w:hAnsi="Times New Roman"/>
          <w:sz w:val="24"/>
          <w:szCs w:val="24"/>
          <w:lang w:val="vi-VN"/>
        </w:rPr>
        <w:t xml:space="preserve">Đạo hàm của hàm số đã cho nhận giá trị âm trên các khoảng </w:t>
      </w:r>
      <w:r w:rsidRPr="000F7B5A">
        <w:rPr>
          <w:rFonts w:ascii="Times New Roman" w:hAnsi="Times New Roman"/>
          <w:position w:val="-14"/>
          <w:sz w:val="24"/>
          <w:szCs w:val="24"/>
        </w:rPr>
        <w:object w:dxaOrig="1480" w:dyaOrig="400">
          <v:shape id="_x0000_i2933" type="#_x0000_t75" style="width:73.5pt;height:20.25pt" o:ole="">
            <v:imagedata r:id="rId2660" o:title=""/>
          </v:shape>
          <o:OLEObject Type="Embed" ProgID="Equation.DSMT4" ShapeID="_x0000_i2933" DrawAspect="Content" ObjectID="_1797031063" r:id="rId3010"/>
        </w:object>
      </w:r>
      <w:r w:rsidRPr="000F7B5A">
        <w:rPr>
          <w:rFonts w:ascii="Times New Roman" w:hAnsi="Times New Roman"/>
          <w:bCs/>
          <w:sz w:val="24"/>
          <w:szCs w:val="24"/>
          <w:lang w:val="vi-VN"/>
        </w:rPr>
        <w:t xml:space="preserve"> và nhận giá trị dương trên các khoảng </w:t>
      </w:r>
      <w:r w:rsidRPr="000F7B5A">
        <w:rPr>
          <w:rFonts w:ascii="Times New Roman" w:hAnsi="Times New Roman"/>
          <w:bCs/>
          <w:position w:val="-14"/>
          <w:sz w:val="24"/>
          <w:szCs w:val="24"/>
        </w:rPr>
        <w:object w:dxaOrig="1939" w:dyaOrig="400">
          <v:shape id="_x0000_i2934" type="#_x0000_t75" style="width:96.75pt;height:20.25pt" o:ole="">
            <v:imagedata r:id="rId2662" o:title=""/>
          </v:shape>
          <o:OLEObject Type="Embed" ProgID="Equation.DSMT4" ShapeID="_x0000_i2934" DrawAspect="Content" ObjectID="_1797031064" r:id="rId3011"/>
        </w:object>
      </w:r>
      <w:r w:rsidRPr="000F7B5A">
        <w:rPr>
          <w:rFonts w:ascii="Times New Roman" w:hAnsi="Times New Roman"/>
          <w:bCs/>
          <w:sz w:val="24"/>
          <w:szCs w:val="24"/>
          <w:lang w:val="vi-VN"/>
        </w:rPr>
        <w:t>.</w:t>
      </w:r>
    </w:p>
    <w:p w:rsidR="00DE49B8" w:rsidRPr="000F7B5A" w:rsidRDefault="00DE49B8" w:rsidP="00036672">
      <w:pPr>
        <w:spacing w:line="276" w:lineRule="auto"/>
        <w:ind w:left="992" w:firstLine="1"/>
        <w:jc w:val="both"/>
        <w:rPr>
          <w:rFonts w:ascii="Times New Roman" w:hAnsi="Times New Roman"/>
          <w:sz w:val="24"/>
          <w:szCs w:val="24"/>
          <w:lang w:val="vi-VN"/>
        </w:rPr>
      </w:pPr>
      <w:r w:rsidRPr="000F7B5A">
        <w:rPr>
          <w:rFonts w:ascii="Times New Roman" w:hAnsi="Times New Roman"/>
          <w:b/>
          <w:sz w:val="24"/>
          <w:szCs w:val="24"/>
          <w:lang w:val="vi-VN"/>
        </w:rPr>
        <w:t xml:space="preserve">c) </w:t>
      </w:r>
      <w:r w:rsidRPr="000F7B5A">
        <w:rPr>
          <w:rFonts w:ascii="Times New Roman" w:hAnsi="Times New Roman"/>
          <w:sz w:val="24"/>
          <w:szCs w:val="24"/>
          <w:lang w:val="vi-VN"/>
        </w:rPr>
        <w:t>Bảng biến thiên của hàm số đã cho là:</w:t>
      </w:r>
    </w:p>
    <w:p w:rsidR="00DE49B8" w:rsidRPr="000F7B5A" w:rsidRDefault="00F650AF" w:rsidP="00036672">
      <w:pPr>
        <w:spacing w:line="276" w:lineRule="auto"/>
        <w:ind w:left="992" w:firstLine="1"/>
        <w:jc w:val="center"/>
        <w:rPr>
          <w:rFonts w:ascii="Times New Roman" w:hAnsi="Times New Roman"/>
          <w:bCs/>
          <w:sz w:val="24"/>
          <w:szCs w:val="24"/>
        </w:rPr>
      </w:pPr>
      <w:r>
        <w:rPr>
          <w:rFonts w:ascii="Times New Roman" w:hAnsi="Times New Roman"/>
          <w:noProof/>
          <w:sz w:val="24"/>
          <w:szCs w:val="24"/>
        </w:rPr>
        <w:pict>
          <v:shape id="Picture 1058999881" o:spid="_x0000_i2935" type="#_x0000_t75" style="width:293.25pt;height:98.25pt;visibility:visible">
            <v:imagedata r:id="rId2664" o:title=""/>
          </v:shape>
        </w:pict>
      </w:r>
    </w:p>
    <w:p w:rsidR="00DE49B8" w:rsidRPr="000F7B5A" w:rsidRDefault="00DE49B8" w:rsidP="00036672">
      <w:pPr>
        <w:spacing w:line="276" w:lineRule="auto"/>
        <w:ind w:left="992" w:firstLine="1"/>
        <w:jc w:val="both"/>
        <w:rPr>
          <w:rFonts w:ascii="Times New Roman" w:hAnsi="Times New Roman"/>
          <w:sz w:val="24"/>
          <w:szCs w:val="24"/>
        </w:rPr>
      </w:pPr>
      <w:r w:rsidRPr="000F7B5A">
        <w:rPr>
          <w:rFonts w:ascii="Times New Roman" w:hAnsi="Times New Roman"/>
          <w:b/>
          <w:sz w:val="24"/>
          <w:szCs w:val="24"/>
        </w:rPr>
        <w:t xml:space="preserve">d) </w:t>
      </w:r>
      <w:r w:rsidRPr="000F7B5A">
        <w:rPr>
          <w:rFonts w:ascii="Times New Roman" w:hAnsi="Times New Roman"/>
          <w:sz w:val="24"/>
          <w:szCs w:val="24"/>
        </w:rPr>
        <w:t>Đồ thị hàm số đã cho như ở hình 4:</w:t>
      </w:r>
    </w:p>
    <w:p w:rsidR="00DE49B8" w:rsidRPr="000F7B5A" w:rsidRDefault="00A864E7" w:rsidP="00036672">
      <w:pPr>
        <w:spacing w:line="276" w:lineRule="auto"/>
        <w:ind w:left="992" w:firstLine="1"/>
        <w:jc w:val="center"/>
        <w:rPr>
          <w:rFonts w:ascii="Times New Roman" w:hAnsi="Times New Roman"/>
          <w:bCs/>
          <w:sz w:val="24"/>
          <w:szCs w:val="24"/>
        </w:rPr>
      </w:pPr>
      <w:r>
        <w:rPr>
          <w:rFonts w:ascii="Times New Roman" w:hAnsi="Times New Roman"/>
          <w:noProof/>
          <w:sz w:val="24"/>
          <w:szCs w:val="24"/>
        </w:rPr>
        <w:pict>
          <v:shape id="Picture 1058999882" o:spid="_x0000_i2936" type="#_x0000_t75" style="width:166.5pt;height:178.5pt;visibility:visible">
            <v:imagedata r:id="rId2665" o:title=""/>
          </v:shape>
        </w:pict>
      </w:r>
      <w:r w:rsidR="00DE49B8" w:rsidRPr="000F7B5A">
        <w:rPr>
          <w:rFonts w:ascii="Times New Roman" w:hAnsi="Times New Roman"/>
          <w:bCs/>
          <w:sz w:val="24"/>
          <w:szCs w:val="24"/>
        </w:rPr>
        <w:t>.</w:t>
      </w:r>
    </w:p>
    <w:p w:rsidR="00DE49B8" w:rsidRPr="000F7B5A" w:rsidRDefault="00DE49B8" w:rsidP="00036672">
      <w:pPr>
        <w:spacing w:line="276" w:lineRule="auto"/>
        <w:ind w:left="992" w:firstLine="1"/>
        <w:jc w:val="center"/>
        <w:rPr>
          <w:rFonts w:ascii="Times New Roman" w:hAnsi="Times New Roman"/>
          <w:bCs/>
          <w:sz w:val="24"/>
          <w:szCs w:val="24"/>
        </w:rPr>
      </w:pPr>
      <w:r w:rsidRPr="000F7B5A">
        <w:rPr>
          <w:rFonts w:ascii="Times New Roman" w:hAnsi="Times New Roman"/>
          <w:b/>
          <w:bCs/>
          <w:color w:val="008000"/>
          <w:sz w:val="24"/>
          <w:szCs w:val="24"/>
        </w:rPr>
        <w:t>Lời giải</w:t>
      </w:r>
      <w:r w:rsidRPr="000F7B5A">
        <w:rPr>
          <w:rFonts w:ascii="Times New Roman" w:hAnsi="Times New Roman"/>
          <w:bCs/>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0F7B5A" w:rsidRDefault="00DE49B8" w:rsidP="00036672">
      <w:pPr>
        <w:spacing w:line="276" w:lineRule="auto"/>
        <w:ind w:left="992" w:firstLine="1"/>
        <w:contextualSpacing/>
        <w:jc w:val="both"/>
        <w:rPr>
          <w:rFonts w:ascii="Times New Roman" w:hAnsi="Times New Roman"/>
          <w:bCs/>
          <w:sz w:val="24"/>
          <w:szCs w:val="24"/>
        </w:rPr>
      </w:pPr>
      <w:r w:rsidRPr="000F7B5A">
        <w:rPr>
          <w:rFonts w:ascii="Times New Roman" w:hAnsi="Times New Roman"/>
          <w:b/>
          <w:sz w:val="24"/>
          <w:szCs w:val="24"/>
        </w:rPr>
        <w:t xml:space="preserve">a) Sai </w:t>
      </w:r>
      <w:r w:rsidRPr="000F7B5A">
        <w:rPr>
          <w:rFonts w:ascii="Times New Roman" w:hAnsi="Times New Roman"/>
          <w:sz w:val="24"/>
          <w:szCs w:val="24"/>
        </w:rPr>
        <w:t xml:space="preserve">Đạo hàm của hàm số đã cho là </w:t>
      </w:r>
      <w:r w:rsidRPr="000F7B5A">
        <w:rPr>
          <w:rFonts w:ascii="Times New Roman" w:hAnsi="Times New Roman"/>
          <w:position w:val="-24"/>
          <w:sz w:val="24"/>
          <w:szCs w:val="24"/>
        </w:rPr>
        <w:object w:dxaOrig="1060" w:dyaOrig="620">
          <v:shape id="_x0000_i2937" type="#_x0000_t75" style="width:53.25pt;height:30.75pt" o:ole="">
            <v:imagedata r:id="rId3012" o:title=""/>
          </v:shape>
          <o:OLEObject Type="Embed" ProgID="Equation.DSMT4" ShapeID="_x0000_i2937" DrawAspect="Content" ObjectID="_1797031065" r:id="rId3013"/>
        </w:object>
      </w:r>
      <w:r w:rsidRPr="000F7B5A">
        <w:rPr>
          <w:rFonts w:ascii="Times New Roman" w:hAnsi="Times New Roman"/>
          <w:bCs/>
          <w:sz w:val="24"/>
          <w:szCs w:val="24"/>
        </w:rPr>
        <w:t xml:space="preserve"> nên mệnh đề sai.</w:t>
      </w:r>
    </w:p>
    <w:p w:rsidR="00DE49B8" w:rsidRPr="000F7B5A" w:rsidRDefault="00DE49B8" w:rsidP="00036672">
      <w:pPr>
        <w:spacing w:line="276" w:lineRule="auto"/>
        <w:ind w:left="992" w:firstLine="1"/>
        <w:jc w:val="both"/>
        <w:rPr>
          <w:rFonts w:ascii="Times New Roman" w:hAnsi="Times New Roman"/>
          <w:bCs/>
          <w:sz w:val="24"/>
          <w:szCs w:val="24"/>
        </w:rPr>
      </w:pPr>
      <w:r w:rsidRPr="000F7B5A">
        <w:rPr>
          <w:rFonts w:ascii="Times New Roman" w:hAnsi="Times New Roman"/>
          <w:b/>
          <w:sz w:val="24"/>
          <w:szCs w:val="24"/>
        </w:rPr>
        <w:t xml:space="preserve">b) Đúng </w:t>
      </w:r>
      <w:r w:rsidRPr="000F7B5A">
        <w:rPr>
          <w:rFonts w:ascii="Times New Roman" w:hAnsi="Times New Roman"/>
          <w:position w:val="-30"/>
          <w:sz w:val="24"/>
          <w:szCs w:val="24"/>
        </w:rPr>
        <w:object w:dxaOrig="3080" w:dyaOrig="720">
          <v:shape id="_x0000_i2938" type="#_x0000_t75" style="width:154.5pt;height:36pt" o:ole="">
            <v:imagedata r:id="rId3014" o:title=""/>
          </v:shape>
          <o:OLEObject Type="Embed" ProgID="Equation.DSMT4" ShapeID="_x0000_i2938" DrawAspect="Content" ObjectID="_1797031066" r:id="rId3015"/>
        </w:object>
      </w:r>
      <w:r w:rsidRPr="000F7B5A">
        <w:rPr>
          <w:rFonts w:ascii="Times New Roman" w:hAnsi="Times New Roman"/>
          <w:sz w:val="24"/>
          <w:szCs w:val="24"/>
        </w:rPr>
        <w:t xml:space="preserve"> nên đạo hàm của hàm số đã cho nhận giá trị âm trên các khoảng </w:t>
      </w:r>
      <w:r w:rsidRPr="000F7B5A">
        <w:rPr>
          <w:rFonts w:ascii="Times New Roman" w:hAnsi="Times New Roman"/>
          <w:position w:val="-14"/>
          <w:sz w:val="24"/>
          <w:szCs w:val="24"/>
        </w:rPr>
        <w:object w:dxaOrig="1480" w:dyaOrig="400">
          <v:shape id="_x0000_i2939" type="#_x0000_t75" style="width:73.5pt;height:20.25pt" o:ole="">
            <v:imagedata r:id="rId2660" o:title=""/>
          </v:shape>
          <o:OLEObject Type="Embed" ProgID="Equation.DSMT4" ShapeID="_x0000_i2939" DrawAspect="Content" ObjectID="_1797031067" r:id="rId3016"/>
        </w:object>
      </w:r>
      <w:r w:rsidRPr="000F7B5A">
        <w:rPr>
          <w:rFonts w:ascii="Times New Roman" w:hAnsi="Times New Roman"/>
          <w:bCs/>
          <w:sz w:val="24"/>
          <w:szCs w:val="24"/>
        </w:rPr>
        <w:t xml:space="preserve"> và nhận giá trị dương trên các khoảng </w:t>
      </w:r>
      <w:r w:rsidRPr="000F7B5A">
        <w:rPr>
          <w:rFonts w:ascii="Times New Roman" w:hAnsi="Times New Roman"/>
          <w:bCs/>
          <w:position w:val="-14"/>
          <w:sz w:val="24"/>
          <w:szCs w:val="24"/>
        </w:rPr>
        <w:object w:dxaOrig="1939" w:dyaOrig="400">
          <v:shape id="_x0000_i2940" type="#_x0000_t75" style="width:96.75pt;height:20.25pt" o:ole="">
            <v:imagedata r:id="rId2662" o:title=""/>
          </v:shape>
          <o:OLEObject Type="Embed" ProgID="Equation.DSMT4" ShapeID="_x0000_i2940" DrawAspect="Content" ObjectID="_1797031068" r:id="rId3017"/>
        </w:object>
      </w:r>
      <w:r w:rsidRPr="000F7B5A">
        <w:rPr>
          <w:rFonts w:ascii="Times New Roman" w:hAnsi="Times New Roman"/>
          <w:bCs/>
          <w:sz w:val="24"/>
          <w:szCs w:val="24"/>
        </w:rPr>
        <w:t>.</w:t>
      </w:r>
    </w:p>
    <w:p w:rsidR="00DE49B8" w:rsidRPr="000F7B5A" w:rsidRDefault="00DE49B8" w:rsidP="00036672">
      <w:pPr>
        <w:spacing w:line="276" w:lineRule="auto"/>
        <w:ind w:left="992" w:firstLine="1"/>
        <w:jc w:val="both"/>
        <w:rPr>
          <w:rFonts w:ascii="Times New Roman" w:hAnsi="Times New Roman"/>
          <w:sz w:val="24"/>
          <w:szCs w:val="24"/>
        </w:rPr>
      </w:pPr>
      <w:r w:rsidRPr="000F7B5A">
        <w:rPr>
          <w:rFonts w:ascii="Times New Roman" w:hAnsi="Times New Roman"/>
          <w:b/>
          <w:sz w:val="24"/>
          <w:szCs w:val="24"/>
        </w:rPr>
        <w:t xml:space="preserve">c) Sai </w:t>
      </w:r>
      <w:r w:rsidRPr="000F7B5A">
        <w:rPr>
          <w:rFonts w:ascii="Times New Roman" w:hAnsi="Times New Roman"/>
          <w:sz w:val="24"/>
          <w:szCs w:val="24"/>
        </w:rPr>
        <w:t>Bảng biến thiên của hàm số đã cho là:</w:t>
      </w:r>
    </w:p>
    <w:p w:rsidR="00DE49B8" w:rsidRPr="000F7B5A" w:rsidRDefault="00F650AF" w:rsidP="00036672">
      <w:pPr>
        <w:spacing w:line="276" w:lineRule="auto"/>
        <w:ind w:left="992" w:firstLine="1"/>
        <w:jc w:val="center"/>
        <w:rPr>
          <w:rFonts w:ascii="Times New Roman" w:hAnsi="Times New Roman"/>
          <w:bCs/>
          <w:sz w:val="24"/>
          <w:szCs w:val="24"/>
        </w:rPr>
      </w:pPr>
      <w:r>
        <w:rPr>
          <w:rFonts w:ascii="Times New Roman" w:hAnsi="Times New Roman"/>
          <w:noProof/>
          <w:sz w:val="24"/>
          <w:szCs w:val="24"/>
        </w:rPr>
        <w:lastRenderedPageBreak/>
        <w:pict>
          <v:shape id="Picture 1058999883" o:spid="_x0000_i2941" type="#_x0000_t75" style="width:293.25pt;height:98.25pt;visibility:visible">
            <v:imagedata r:id="rId2664" o:title=""/>
          </v:shape>
        </w:pict>
      </w:r>
    </w:p>
    <w:p w:rsidR="00DE49B8" w:rsidRPr="000F7B5A" w:rsidRDefault="00DE49B8" w:rsidP="00036672">
      <w:pPr>
        <w:spacing w:line="276" w:lineRule="auto"/>
        <w:ind w:left="992" w:firstLine="1"/>
        <w:jc w:val="both"/>
        <w:rPr>
          <w:rFonts w:ascii="Times New Roman" w:hAnsi="Times New Roman"/>
          <w:bCs/>
          <w:sz w:val="24"/>
          <w:szCs w:val="24"/>
        </w:rPr>
      </w:pPr>
      <w:r w:rsidRPr="000F7B5A">
        <w:rPr>
          <w:rFonts w:ascii="Times New Roman" w:hAnsi="Times New Roman"/>
          <w:bCs/>
          <w:sz w:val="24"/>
          <w:szCs w:val="24"/>
        </w:rPr>
        <w:t xml:space="preserve">Mệnh đề sai vì thấy </w:t>
      </w:r>
      <w:r w:rsidRPr="002C7213">
        <w:rPr>
          <w:rFonts w:ascii="Times New Roman" w:hAnsi="Times New Roman"/>
          <w:b/>
          <w:bCs/>
          <w:color w:val="000000"/>
          <w:position w:val="-14"/>
          <w:sz w:val="24"/>
          <w:szCs w:val="24"/>
        </w:rPr>
        <w:object w:dxaOrig="1540" w:dyaOrig="400">
          <v:shape id="_x0000_i2942" type="#_x0000_t75" style="width:77.25pt;height:19.5pt" o:ole="">
            <v:imagedata r:id="rId3018" o:title=""/>
          </v:shape>
          <o:OLEObject Type="Embed" ProgID="Equation.DSMT4" ShapeID="_x0000_i2942" DrawAspect="Content" ObjectID="_1797031069" r:id="rId3019"/>
        </w:object>
      </w:r>
    </w:p>
    <w:p w:rsidR="00DE49B8" w:rsidRPr="000F7B5A" w:rsidRDefault="00DE49B8" w:rsidP="00036672">
      <w:pPr>
        <w:spacing w:line="276" w:lineRule="auto"/>
        <w:ind w:left="992" w:firstLine="1"/>
        <w:jc w:val="both"/>
        <w:rPr>
          <w:rFonts w:ascii="Times New Roman" w:hAnsi="Times New Roman"/>
          <w:sz w:val="24"/>
          <w:szCs w:val="24"/>
        </w:rPr>
      </w:pPr>
      <w:r w:rsidRPr="000F7B5A">
        <w:rPr>
          <w:rFonts w:ascii="Times New Roman" w:hAnsi="Times New Roman"/>
          <w:b/>
          <w:sz w:val="24"/>
          <w:szCs w:val="24"/>
        </w:rPr>
        <w:t xml:space="preserve">d) Đúng </w:t>
      </w:r>
      <w:r w:rsidRPr="000F7B5A">
        <w:rPr>
          <w:rFonts w:ascii="Times New Roman" w:hAnsi="Times New Roman"/>
          <w:sz w:val="24"/>
          <w:szCs w:val="24"/>
        </w:rPr>
        <w:t>Đồ thị hàm số đã cho như ở hình 4, mệnh đề đúng</w:t>
      </w:r>
    </w:p>
    <w:p w:rsidR="00DE49B8" w:rsidRPr="000F7B5A" w:rsidRDefault="00A864E7" w:rsidP="00036672">
      <w:pPr>
        <w:spacing w:line="276" w:lineRule="auto"/>
        <w:ind w:left="992" w:firstLine="1"/>
        <w:jc w:val="center"/>
        <w:rPr>
          <w:rFonts w:ascii="Times New Roman" w:hAnsi="Times New Roman"/>
          <w:bCs/>
          <w:sz w:val="24"/>
          <w:szCs w:val="24"/>
        </w:rPr>
      </w:pPr>
      <w:r>
        <w:rPr>
          <w:rFonts w:ascii="Times New Roman" w:hAnsi="Times New Roman"/>
          <w:noProof/>
          <w:sz w:val="24"/>
          <w:szCs w:val="24"/>
        </w:rPr>
        <w:pict>
          <v:shape id="Picture 1058999884" o:spid="_x0000_i2943" type="#_x0000_t75" style="width:166.5pt;height:178.5pt;visibility:visible">
            <v:imagedata r:id="rId2665" o:title=""/>
          </v:shape>
        </w:pict>
      </w:r>
      <w:r w:rsidR="00DE49B8" w:rsidRPr="000F7B5A">
        <w:rPr>
          <w:rFonts w:ascii="Times New Roman" w:hAnsi="Times New Roman"/>
          <w:bCs/>
          <w:sz w:val="24"/>
          <w:szCs w:val="24"/>
        </w:rPr>
        <w:t>.</w:t>
      </w:r>
    </w:p>
    <w:p w:rsidR="00DE49B8" w:rsidRPr="000F7B5A" w:rsidRDefault="00DE49B8" w:rsidP="00036672">
      <w:pPr>
        <w:pStyle w:val="ListParagraph"/>
        <w:numPr>
          <w:ilvl w:val="0"/>
          <w:numId w:val="24"/>
        </w:numPr>
        <w:tabs>
          <w:tab w:val="left" w:pos="992"/>
        </w:tabs>
        <w:spacing w:line="276" w:lineRule="auto"/>
        <w:rPr>
          <w:lang w:val="vi-VN"/>
        </w:rPr>
      </w:pPr>
      <w:r w:rsidRPr="000F7B5A">
        <w:rPr>
          <w:lang w:val="vi-VN"/>
        </w:rPr>
        <w:t xml:space="preserve">Cho hàm số </w:t>
      </w:r>
      <w:r w:rsidRPr="000F7B5A">
        <w:rPr>
          <w:position w:val="-10"/>
        </w:rPr>
        <w:object w:dxaOrig="1971" w:dyaOrig="360">
          <v:shape id="_x0000_i2944" type="#_x0000_t75" style="width:98.25pt;height:18pt" o:ole="">
            <v:imagedata r:id="rId2666" o:title=""/>
          </v:shape>
          <o:OLEObject Type="Embed" ProgID="Equation.DSMT4" ShapeID="_x0000_i2944" DrawAspect="Content" ObjectID="_1797031070" r:id="rId3020"/>
        </w:object>
      </w:r>
      <w:r w:rsidRPr="000F7B5A">
        <w:rPr>
          <w:lang w:val="vi-VN"/>
        </w:rPr>
        <w:t>. Xét tính đúng sai của các khẳng định sau:</w:t>
      </w:r>
    </w:p>
    <w:p w:rsidR="00DE49B8" w:rsidRPr="000F7B5A" w:rsidRDefault="00DE49B8" w:rsidP="00036672">
      <w:pPr>
        <w:spacing w:line="276" w:lineRule="auto"/>
        <w:ind w:left="992" w:firstLine="1"/>
        <w:jc w:val="both"/>
        <w:rPr>
          <w:rFonts w:ascii="Times New Roman" w:hAnsi="Times New Roman"/>
          <w:bCs/>
          <w:sz w:val="24"/>
          <w:szCs w:val="24"/>
          <w:lang w:val="vi-VN"/>
        </w:rPr>
      </w:pPr>
      <w:r w:rsidRPr="000F7B5A">
        <w:rPr>
          <w:rFonts w:ascii="Times New Roman" w:hAnsi="Times New Roman"/>
          <w:b/>
          <w:sz w:val="24"/>
          <w:szCs w:val="24"/>
          <w:lang w:val="vi-VN"/>
        </w:rPr>
        <w:t xml:space="preserve">a) </w:t>
      </w:r>
      <w:r w:rsidRPr="000F7B5A">
        <w:rPr>
          <w:rFonts w:ascii="Times New Roman" w:hAnsi="Times New Roman"/>
          <w:sz w:val="24"/>
          <w:szCs w:val="24"/>
          <w:lang w:val="vi-VN"/>
        </w:rPr>
        <w:t xml:space="preserve">Đồ thị hàm số cắt trục tung tại điểm có tung độ bằng </w:t>
      </w:r>
      <w:r w:rsidRPr="000F7B5A">
        <w:rPr>
          <w:rFonts w:ascii="Times New Roman" w:hAnsi="Times New Roman"/>
          <w:position w:val="-4"/>
          <w:sz w:val="24"/>
          <w:szCs w:val="24"/>
        </w:rPr>
        <w:object w:dxaOrig="139" w:dyaOrig="260">
          <v:shape id="_x0000_i2945" type="#_x0000_t75" style="width:6.75pt;height:12.75pt" o:ole="">
            <v:imagedata r:id="rId2668" o:title=""/>
          </v:shape>
          <o:OLEObject Type="Embed" ProgID="Equation.DSMT4" ShapeID="_x0000_i2945" DrawAspect="Content" ObjectID="_1797031071" r:id="rId3021"/>
        </w:object>
      </w:r>
      <w:r w:rsidRPr="000F7B5A">
        <w:rPr>
          <w:rFonts w:ascii="Times New Roman" w:hAnsi="Times New Roman"/>
          <w:sz w:val="24"/>
          <w:szCs w:val="24"/>
          <w:lang w:val="vi-VN"/>
        </w:rPr>
        <w:t>.</w:t>
      </w:r>
    </w:p>
    <w:p w:rsidR="00DE49B8" w:rsidRPr="000F7B5A" w:rsidRDefault="00DE49B8" w:rsidP="00036672">
      <w:pPr>
        <w:spacing w:line="276" w:lineRule="auto"/>
        <w:ind w:left="992" w:firstLine="1"/>
        <w:jc w:val="both"/>
        <w:rPr>
          <w:rFonts w:ascii="Times New Roman" w:hAnsi="Times New Roman"/>
          <w:b/>
          <w:sz w:val="24"/>
          <w:szCs w:val="24"/>
          <w:lang w:val="vi-VN"/>
        </w:rPr>
      </w:pPr>
      <w:r w:rsidRPr="000F7B5A">
        <w:rPr>
          <w:rFonts w:ascii="Times New Roman" w:hAnsi="Times New Roman"/>
          <w:b/>
          <w:sz w:val="24"/>
          <w:szCs w:val="24"/>
          <w:lang w:val="vi-VN"/>
        </w:rPr>
        <w:t xml:space="preserve">b) </w:t>
      </w:r>
      <w:r w:rsidRPr="000F7B5A">
        <w:rPr>
          <w:rFonts w:ascii="Times New Roman" w:hAnsi="Times New Roman"/>
          <w:sz w:val="24"/>
          <w:szCs w:val="24"/>
          <w:lang w:val="vi-VN"/>
        </w:rPr>
        <w:t xml:space="preserve">Hàm số nghịch biến trên khoảng </w:t>
      </w:r>
      <w:r w:rsidRPr="000F7B5A">
        <w:rPr>
          <w:rFonts w:ascii="Times New Roman" w:hAnsi="Times New Roman"/>
          <w:position w:val="-14"/>
          <w:sz w:val="24"/>
          <w:szCs w:val="24"/>
        </w:rPr>
        <w:object w:dxaOrig="620" w:dyaOrig="400">
          <v:shape id="_x0000_i2946" type="#_x0000_t75" style="width:30.75pt;height:20.25pt" o:ole="">
            <v:imagedata r:id="rId2670" o:title=""/>
          </v:shape>
          <o:OLEObject Type="Embed" ProgID="Equation.DSMT4" ShapeID="_x0000_i2946" DrawAspect="Content" ObjectID="_1797031072" r:id="rId3022"/>
        </w:object>
      </w:r>
      <w:r w:rsidRPr="000F7B5A">
        <w:rPr>
          <w:rFonts w:ascii="Times New Roman" w:hAnsi="Times New Roman"/>
          <w:sz w:val="24"/>
          <w:szCs w:val="24"/>
          <w:lang w:val="vi-VN"/>
        </w:rPr>
        <w:t>.</w:t>
      </w:r>
    </w:p>
    <w:p w:rsidR="00DE49B8" w:rsidRPr="000F7B5A" w:rsidRDefault="00DE49B8" w:rsidP="00036672">
      <w:pPr>
        <w:spacing w:line="276" w:lineRule="auto"/>
        <w:ind w:left="992" w:firstLine="1"/>
        <w:jc w:val="both"/>
        <w:rPr>
          <w:rFonts w:ascii="Times New Roman" w:hAnsi="Times New Roman"/>
          <w:bCs/>
          <w:sz w:val="24"/>
          <w:szCs w:val="24"/>
          <w:lang w:val="vi-VN"/>
        </w:rPr>
      </w:pPr>
      <w:r w:rsidRPr="000F7B5A">
        <w:rPr>
          <w:rFonts w:ascii="Times New Roman" w:hAnsi="Times New Roman"/>
          <w:b/>
          <w:sz w:val="24"/>
          <w:szCs w:val="24"/>
          <w:lang w:val="vi-VN"/>
        </w:rPr>
        <w:t xml:space="preserve">c) </w:t>
      </w:r>
      <w:r w:rsidRPr="000F7B5A">
        <w:rPr>
          <w:rFonts w:ascii="Times New Roman" w:hAnsi="Times New Roman"/>
          <w:bCs/>
          <w:sz w:val="24"/>
          <w:szCs w:val="24"/>
          <w:lang w:val="vi-VN"/>
        </w:rPr>
        <w:t xml:space="preserve">Hàm số đạt giá trị lớn nhất trên đoạn </w:t>
      </w:r>
      <w:r w:rsidRPr="000F7B5A">
        <w:rPr>
          <w:rFonts w:ascii="Times New Roman" w:hAnsi="Times New Roman"/>
          <w:bCs/>
          <w:position w:val="-14"/>
          <w:sz w:val="24"/>
          <w:szCs w:val="24"/>
        </w:rPr>
        <w:object w:dxaOrig="760" w:dyaOrig="420">
          <v:shape id="_x0000_i2947" type="#_x0000_t75" style="width:38.25pt;height:21pt" o:ole="">
            <v:imagedata r:id="rId2672" o:title=""/>
          </v:shape>
          <o:OLEObject Type="Embed" ProgID="Equation.DSMT4" ShapeID="_x0000_i2947" DrawAspect="Content" ObjectID="_1797031073" r:id="rId3023"/>
        </w:object>
      </w:r>
      <w:r w:rsidRPr="000F7B5A">
        <w:rPr>
          <w:rFonts w:ascii="Times New Roman" w:hAnsi="Times New Roman"/>
          <w:bCs/>
          <w:sz w:val="24"/>
          <w:szCs w:val="24"/>
          <w:lang w:val="vi-VN"/>
        </w:rPr>
        <w:t xml:space="preserve"> bằng </w:t>
      </w:r>
      <w:r w:rsidRPr="000F7B5A">
        <w:rPr>
          <w:rFonts w:ascii="Times New Roman" w:hAnsi="Times New Roman"/>
          <w:bCs/>
          <w:position w:val="-4"/>
          <w:sz w:val="24"/>
          <w:szCs w:val="24"/>
        </w:rPr>
        <w:object w:dxaOrig="340" w:dyaOrig="279">
          <v:shape id="_x0000_i2948" type="#_x0000_t75" style="width:17.25pt;height:14.25pt" o:ole="">
            <v:imagedata r:id="rId2674" o:title=""/>
          </v:shape>
          <o:OLEObject Type="Embed" ProgID="Equation.DSMT4" ShapeID="_x0000_i2948" DrawAspect="Content" ObjectID="_1797031074" r:id="rId3024"/>
        </w:object>
      </w:r>
      <w:r w:rsidRPr="000F7B5A">
        <w:rPr>
          <w:rFonts w:ascii="Times New Roman" w:hAnsi="Times New Roman"/>
          <w:bCs/>
          <w:sz w:val="24"/>
          <w:szCs w:val="24"/>
          <w:lang w:val="vi-VN"/>
        </w:rPr>
        <w:t>.</w:t>
      </w:r>
    </w:p>
    <w:p w:rsidR="00DE49B8" w:rsidRPr="000F7B5A" w:rsidRDefault="00DE49B8" w:rsidP="00036672">
      <w:pPr>
        <w:spacing w:line="276" w:lineRule="auto"/>
        <w:ind w:left="992" w:firstLine="1"/>
        <w:jc w:val="both"/>
        <w:rPr>
          <w:rFonts w:ascii="Times New Roman" w:hAnsi="Times New Roman"/>
          <w:bCs/>
          <w:sz w:val="24"/>
          <w:szCs w:val="24"/>
          <w:lang w:val="vi-VN"/>
        </w:rPr>
      </w:pPr>
      <w:r w:rsidRPr="000F7B5A">
        <w:rPr>
          <w:rFonts w:ascii="Times New Roman" w:hAnsi="Times New Roman"/>
          <w:b/>
          <w:sz w:val="24"/>
          <w:szCs w:val="24"/>
          <w:lang w:val="vi-VN"/>
        </w:rPr>
        <w:t xml:space="preserve">d) </w:t>
      </w:r>
      <w:r w:rsidRPr="000F7B5A">
        <w:rPr>
          <w:rFonts w:ascii="Times New Roman" w:hAnsi="Times New Roman"/>
          <w:bCs/>
          <w:sz w:val="24"/>
          <w:szCs w:val="24"/>
          <w:lang w:val="vi-VN"/>
        </w:rPr>
        <w:t xml:space="preserve">Số cực trị của hàm số </w:t>
      </w:r>
      <w:r w:rsidRPr="000F7B5A">
        <w:rPr>
          <w:rFonts w:ascii="Times New Roman" w:hAnsi="Times New Roman"/>
          <w:position w:val="-16"/>
          <w:sz w:val="24"/>
          <w:szCs w:val="24"/>
        </w:rPr>
        <w:object w:dxaOrig="2040" w:dyaOrig="440">
          <v:shape id="_x0000_i2949" type="#_x0000_t75" style="width:102pt;height:21.75pt" o:ole="">
            <v:imagedata r:id="rId2676" o:title=""/>
          </v:shape>
          <o:OLEObject Type="Embed" ProgID="Equation.DSMT4" ShapeID="_x0000_i2949" DrawAspect="Content" ObjectID="_1797031075" r:id="rId3025"/>
        </w:object>
      </w:r>
      <w:r w:rsidRPr="000F7B5A">
        <w:rPr>
          <w:rFonts w:ascii="Times New Roman" w:hAnsi="Times New Roman"/>
          <w:sz w:val="24"/>
          <w:szCs w:val="24"/>
          <w:lang w:val="vi-VN"/>
        </w:rPr>
        <w:t xml:space="preserve"> là 5.</w:t>
      </w:r>
    </w:p>
    <w:p w:rsidR="00DE49B8" w:rsidRPr="000F7B5A" w:rsidRDefault="00DE49B8" w:rsidP="00036672">
      <w:pPr>
        <w:spacing w:line="276" w:lineRule="auto"/>
        <w:ind w:left="992" w:firstLine="1"/>
        <w:jc w:val="center"/>
        <w:rPr>
          <w:rFonts w:ascii="Times New Roman" w:hAnsi="Times New Roman"/>
          <w:b/>
          <w:color w:val="0000FF"/>
          <w:sz w:val="24"/>
          <w:szCs w:val="24"/>
          <w:lang w:val="fr-FR"/>
        </w:rPr>
      </w:pPr>
      <w:r w:rsidRPr="000F7B5A">
        <w:rPr>
          <w:rFonts w:ascii="Times New Roman" w:hAnsi="Times New Roman"/>
          <w:b/>
          <w:color w:val="008000"/>
          <w:sz w:val="24"/>
          <w:szCs w:val="24"/>
          <w:lang w:val="fr-FR"/>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0F7B5A" w:rsidRDefault="00DE49B8" w:rsidP="00036672">
      <w:pPr>
        <w:spacing w:line="276" w:lineRule="auto"/>
        <w:ind w:left="992" w:firstLine="1"/>
        <w:jc w:val="both"/>
        <w:rPr>
          <w:rFonts w:ascii="Times New Roman" w:hAnsi="Times New Roman"/>
          <w:sz w:val="24"/>
          <w:szCs w:val="24"/>
          <w:lang w:val="fr-FR"/>
        </w:rPr>
      </w:pPr>
      <w:r w:rsidRPr="000F7B5A">
        <w:rPr>
          <w:rFonts w:ascii="Times New Roman" w:hAnsi="Times New Roman"/>
          <w:b/>
          <w:sz w:val="24"/>
          <w:szCs w:val="24"/>
          <w:lang w:val="fr-FR"/>
        </w:rPr>
        <w:t xml:space="preserve">a) Đúng. </w:t>
      </w:r>
      <w:r w:rsidRPr="000F7B5A">
        <w:rPr>
          <w:rFonts w:ascii="Times New Roman" w:hAnsi="Times New Roman"/>
          <w:sz w:val="24"/>
          <w:szCs w:val="24"/>
          <w:lang w:val="fr-FR"/>
        </w:rPr>
        <w:t xml:space="preserve">Ta có: </w:t>
      </w:r>
      <w:bookmarkStart w:id="17" w:name="_Hlk175689228"/>
      <w:r w:rsidRPr="000F7B5A">
        <w:rPr>
          <w:rFonts w:ascii="Times New Roman" w:hAnsi="Times New Roman"/>
          <w:position w:val="-14"/>
          <w:sz w:val="24"/>
          <w:szCs w:val="24"/>
        </w:rPr>
        <w:object w:dxaOrig="880" w:dyaOrig="400">
          <v:shape id="_x0000_i2950" type="#_x0000_t75" style="width:44.25pt;height:20.25pt" o:ole="">
            <v:imagedata r:id="rId3026" o:title=""/>
          </v:shape>
          <o:OLEObject Type="Embed" ProgID="Equation.DSMT4" ShapeID="_x0000_i2950" DrawAspect="Content" ObjectID="_1797031076" r:id="rId3027"/>
        </w:object>
      </w:r>
      <w:bookmarkEnd w:id="17"/>
      <w:r w:rsidRPr="000F7B5A">
        <w:rPr>
          <w:rFonts w:ascii="Times New Roman" w:hAnsi="Times New Roman"/>
          <w:sz w:val="24"/>
          <w:szCs w:val="24"/>
          <w:lang w:val="fr-FR"/>
        </w:rPr>
        <w:t>. Vậy đồ thị hàm số cắt trục tung tại điểm có tung độ bằng 1 là đúng.</w:t>
      </w:r>
    </w:p>
    <w:p w:rsidR="00DE49B8" w:rsidRPr="000F7B5A" w:rsidRDefault="00DE49B8" w:rsidP="00036672">
      <w:pPr>
        <w:spacing w:line="276" w:lineRule="auto"/>
        <w:ind w:left="992" w:firstLine="1"/>
        <w:jc w:val="both"/>
        <w:rPr>
          <w:rFonts w:ascii="Times New Roman" w:hAnsi="Times New Roman"/>
          <w:sz w:val="24"/>
          <w:szCs w:val="24"/>
          <w:lang w:val="fr-FR"/>
        </w:rPr>
      </w:pPr>
      <w:r w:rsidRPr="000F7B5A">
        <w:rPr>
          <w:rFonts w:ascii="Times New Roman" w:hAnsi="Times New Roman"/>
          <w:b/>
          <w:sz w:val="24"/>
          <w:szCs w:val="24"/>
          <w:lang w:val="fr-FR"/>
        </w:rPr>
        <w:t xml:space="preserve">b) Sai. </w:t>
      </w:r>
      <w:r w:rsidRPr="000F7B5A">
        <w:rPr>
          <w:rFonts w:ascii="Times New Roman" w:hAnsi="Times New Roman"/>
          <w:sz w:val="24"/>
          <w:szCs w:val="24"/>
          <w:lang w:val="fr-FR"/>
        </w:rPr>
        <w:t xml:space="preserve">Ta có: </w:t>
      </w:r>
      <w:r w:rsidRPr="000F7B5A">
        <w:rPr>
          <w:rFonts w:ascii="Times New Roman" w:hAnsi="Times New Roman"/>
          <w:position w:val="-10"/>
          <w:sz w:val="24"/>
          <w:szCs w:val="24"/>
        </w:rPr>
        <w:object w:dxaOrig="1629" w:dyaOrig="360">
          <v:shape id="_x0000_i2951" type="#_x0000_t75" style="width:81.75pt;height:18pt" o:ole="">
            <v:imagedata r:id="rId3028" o:title=""/>
          </v:shape>
          <o:OLEObject Type="Embed" ProgID="Equation.DSMT4" ShapeID="_x0000_i2951" DrawAspect="Content" ObjectID="_1797031077" r:id="rId3029"/>
        </w:object>
      </w:r>
      <w:r w:rsidRPr="000F7B5A">
        <w:rPr>
          <w:rFonts w:ascii="Times New Roman" w:hAnsi="Times New Roman"/>
          <w:sz w:val="24"/>
          <w:szCs w:val="24"/>
          <w:lang w:val="fr-FR"/>
        </w:rPr>
        <w:t>.</w:t>
      </w:r>
    </w:p>
    <w:p w:rsidR="00DE49B8" w:rsidRPr="000F7B5A" w:rsidRDefault="00DE49B8" w:rsidP="00036672">
      <w:pPr>
        <w:spacing w:after="160" w:line="276" w:lineRule="auto"/>
        <w:ind w:left="992" w:firstLine="1"/>
        <w:jc w:val="both"/>
        <w:rPr>
          <w:rFonts w:ascii="Times New Roman" w:hAnsi="Times New Roman"/>
          <w:sz w:val="24"/>
          <w:szCs w:val="24"/>
          <w:lang w:val="nl-NL"/>
        </w:rPr>
      </w:pPr>
      <w:r w:rsidRPr="000F7B5A">
        <w:rPr>
          <w:rFonts w:ascii="Times New Roman" w:hAnsi="Times New Roman"/>
          <w:sz w:val="24"/>
          <w:szCs w:val="24"/>
          <w:lang w:val="nl-NL"/>
        </w:rPr>
        <w:t xml:space="preserve">Xét </w:t>
      </w:r>
      <w:r w:rsidRPr="000F7B5A">
        <w:rPr>
          <w:rFonts w:ascii="Times New Roman" w:hAnsi="Times New Roman"/>
          <w:position w:val="-30"/>
          <w:sz w:val="24"/>
          <w:szCs w:val="24"/>
        </w:rPr>
        <w:object w:dxaOrig="4440" w:dyaOrig="720">
          <v:shape id="_x0000_i2952" type="#_x0000_t75" style="width:222pt;height:36pt" o:ole="">
            <v:imagedata r:id="rId3030" o:title=""/>
          </v:shape>
          <o:OLEObject Type="Embed" ProgID="Equation.DSMT4" ShapeID="_x0000_i2952" DrawAspect="Content" ObjectID="_1797031078" r:id="rId3031"/>
        </w:object>
      </w:r>
      <w:r w:rsidRPr="000F7B5A">
        <w:rPr>
          <w:rFonts w:ascii="Times New Roman" w:hAnsi="Times New Roman"/>
          <w:sz w:val="24"/>
          <w:szCs w:val="24"/>
          <w:lang w:val="nl-NL"/>
        </w:rPr>
        <w:t>.</w:t>
      </w:r>
    </w:p>
    <w:p w:rsidR="00DE49B8" w:rsidRPr="000F7B5A" w:rsidRDefault="00DE49B8" w:rsidP="00036672">
      <w:pPr>
        <w:spacing w:after="160" w:line="276" w:lineRule="auto"/>
        <w:ind w:left="992" w:firstLine="1"/>
        <w:jc w:val="both"/>
        <w:rPr>
          <w:rFonts w:ascii="Times New Roman" w:hAnsi="Times New Roman"/>
          <w:sz w:val="24"/>
          <w:szCs w:val="24"/>
        </w:rPr>
      </w:pPr>
      <w:r w:rsidRPr="000F7B5A">
        <w:rPr>
          <w:rFonts w:ascii="Times New Roman" w:hAnsi="Times New Roman"/>
          <w:sz w:val="24"/>
          <w:szCs w:val="24"/>
          <w:lang w:val="nl-NL"/>
        </w:rPr>
        <w:t>Bảng biến thiên</w:t>
      </w:r>
      <w:r w:rsidRPr="000F7B5A">
        <w:rPr>
          <w:rFonts w:ascii="Times New Roman" w:hAnsi="Times New Roman"/>
          <w:sz w:val="24"/>
          <w:szCs w:val="24"/>
        </w:rPr>
        <w:t>:</w:t>
      </w:r>
    </w:p>
    <w:p w:rsidR="00DE49B8" w:rsidRPr="000F7B5A" w:rsidRDefault="00A864E7" w:rsidP="00036672">
      <w:pPr>
        <w:spacing w:after="160" w:line="276" w:lineRule="auto"/>
        <w:ind w:left="992" w:firstLine="1"/>
        <w:jc w:val="both"/>
        <w:rPr>
          <w:rFonts w:ascii="Times New Roman" w:hAnsi="Times New Roman"/>
          <w:sz w:val="24"/>
          <w:szCs w:val="24"/>
          <w:lang w:val="nl-NL"/>
        </w:rPr>
      </w:pPr>
      <w:r>
        <w:pict>
          <v:group id="Group 16" o:spid="_x0000_s1068" style="width:268.7pt;height:84.9pt;mso-position-horizontal-relative:char;mso-position-vertical-relative:line" coordorigin="5365,126350" coordsize="21600,216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IQ3Q2NgQAANYPAAAOAAAAZHJzL2Uyb0RvYy54bWzsV9tu4zYQfS/QfyD07lgXSpaEKIvEl6BA 2i6wad9pibqgEqmSdOxs0X/vkJTk2EnbYNNut8D6waBIcThz5szh6PLdoWvRAxWy4SxzvAvXQZTl vGhYlTk/3W9msYOkIqwgLWc0cx6pdN5dffvN5b5Pqc9r3hZUIDDCZLrvM6dWqk/nc5nXtCPygveU wWLJRUcUPIpqXgiyB+tdO/ddN5rvuSh6wXMqJcyu7KJzZeyXJc3Vj2UpqUJt5oBvyvwL87/V//Or S5JWgvR1kw9ukE/woiMNg0MnUyuiCNqJ5pmprskFl7xUFznv5rwsm5yaGCAazz2L5lbwXW9iqdJ9 1U8wAbRnOH2y2fyHh/cCNQXkzvXDOIpjN3EQIx3kyhyPvEiDtO+rFN69Ff2H/r2wkcLwjue/SFie n6/r58q+jLb773kB9shOcQPSoRSdNgHho4PJxeOUC3pQKIfJAHs+TiBlOax57iL2gyFbeQ0p1fvC IAodpJf9KAin1fVgwfcid9hvh9pPktrDjcODgzo6YJ88AizfBvCHmvTU5E1q0EaAowCHgZv4wQjw vQ72hh+QF1uMzesaYKQOMA+RGbykxRkxvqwJq+i1EHxfU1KAn57eCdFMW200Uhv5O+BfBHBMwF/C R9JeSHVLeYf0IHMEVJrxlTzcSWWRHl/RqWZ807QtzJO0ZScTkBI7AwfDVr2mXTDF81viJut4HeMZ 9qP1DLur1ex6s8SzaOMtwlWwWi5X3u/6XA+ndVMUlOljxkL28OvyOEiKLcGplCVvm0Kb0y5JUW2X rUAPRAuJ+RngYeX42vzUDUM3iOUsJOC1e+Mns00UL2Z4g8NZsnDjmeslN0nk4gSvNqch3TWMvj0k tM+cJPRDy6ij06+MjaRdo0Cq26bLnHgCgKSah2tWmNQq0rR2/AQK7f4RCkj3mGjDWk1US1l12B6s Eo3FsOXFI9BYcCAYVDJcMzCoufjooD1IdubIX3dEUAe13zEoBa3v40CMg+04ICyHrZmjHGSHS2Xv gV0vmqoGy7bYGL8GnSobQ2JdV9aLochAJT6XXCRBgCMv8L1RLrRfRloQHhECdVkyq8f5gQ16POmE efn+sQftPZEJu0XH9ucygcq26X8eQRmUOsGj4gaJFy60F7ZatWLjAA9yGwahP1THKPWjFgxyIZUg GvQlZwyUgwuL/WvE4808hkt1oOsL1EXKwCUVJa2qgWeZ09ECGEahvdEjK21fpmJNIvuk+qyA2aob q9DI7Fn1WZbr6IbL8DPRHCdRkMQLuNyHruPI8vA/YrnvRgtognRjEcTQln2l+Zd1Mf8fae5FUYQX XhDi5zwfGmzTwf1Laq51etBwL4Q7ZWD3CyLuR/DFpntuHCTGsallftbzfRXx037v7T2aTtM/zG6Q c/PxaLR/+NDVX6dPn43oHz/Hr/4AAAD//wMAUEsDBBQABgAIAAAAIQD7IHug3QAAAAUBAAAPAAAA ZHJzL2Rvd25yZXYueG1sTI9BS8NAEIXvgv9hGcGb3cTaWmM2pRT1VAq2gnibJtMkNDsbstsk/feO XvTyYHiP975Jl6NtVE+drx0biCcRKOLcFTWXBj72r3cLUD4gF9g4JgMX8rDMrq9STAo38Dv1u1Aq KWGfoIEqhDbR2ucVWfQT1xKLd3SdxSBnV+qiw0HKbaPvo2iuLdYsCxW2tK4oP+3O1sDbgMNqGr/0 m9Nxffnaz7afm5iMub0ZV8+gAo3hLww/+IIOmTAd3JkLrxoD8kj4VfFm08cHUAcJzZ8WoLNU/6fP vgEAAP//AwBQSwECLQAUAAYACAAAACEAtoM4kv4AAADhAQAAEwAAAAAAAAAAAAAAAAAAAAAAW0Nv bnRlbnRfVHlwZXNdLnhtbFBLAQItABQABgAIAAAAIQA4/SH/1gAAAJQBAAALAAAAAAAAAAAAAAAA AC8BAABfcmVscy8ucmVsc1BLAQItABQABgAIAAAAIQDIQ3Q2NgQAANYPAAAOAAAAAAAAAAAAAAAA AC4CAABkcnMvZTJvRG9jLnhtbFBLAQItABQABgAIAAAAIQD7IHug3QAAAAUBAAAPAAAAAAAAAAAA AAAAAJAGAABkcnMvZG93bnJldi54bWxQSwUGAAAAAAQABADzAAAAmgcAAAAA ">
            <v:shape id="Text Box 18" o:spid="_x0000_s1069" type="#_x0000_t202" style="position:absolute;left:5365;top:126350;width:21600;height:2160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5ijz8gA AADjAAAADwAAAGRycy9kb3ducmV2LnhtbERPX2vCMBB/H/gdwgl7GTO1nTKrUcQxcA/C7PYBzuZs i8mlNlntvv0yGOzxfv9vtRmsET11vnGsYDpJQBCXTjdcKfj8eH18BuEDskbjmBR8k4fNenS3wly7 Gx+pL0IlYgj7HBXUIbS5lL6syaKfuJY4cmfXWQzx7CqpO7zFcGtkmiRzabHh2FBjS7uaykvxZRWk 7/SyP7ydUq/Lvr0WD+ZwKoxS9+NhuwQRaAj/4j/3Xsf58+xpliWLNIPfnyIAcv0DAAD//wMAUEsB Ai0AFAAGAAgAAAAhAPD3irv9AAAA4gEAABMAAAAAAAAAAAAAAAAAAAAAAFtDb250ZW50X1R5cGVz XS54bWxQSwECLQAUAAYACAAAACEAMd1fYdIAAACPAQAACwAAAAAAAAAAAAAAAAAuAQAAX3JlbHMv LnJlbHNQSwECLQAUAAYACAAAACEAMy8FnkEAAAA5AAAAEAAAAAAAAAAAAAAAAAApAgAAZHJzL3No YXBleG1sLnhtbFBLAQItABQABgAIAAAAIQAnmKPPyAAAAOMAAAAPAAAAAAAAAAAAAAAAAJgCAABk cnMvZG93bnJldi54bWxQSwUGAAAAAAQABAD1AAAAjQMAAAAA " filled="f" fillcolor="black" stroked="f">
              <v:textbox inset="0,0,0,0">
                <w:txbxContent>
                  <w:tbl>
                    <w:tblPr>
                      <w:tblW w:w="5440" w:type="dxa"/>
                      <w:tblBorders>
                        <w:insideH w:val="single" w:sz="4" w:space="0" w:color="auto"/>
                        <w:insideV w:val="single" w:sz="4" w:space="0" w:color="auto"/>
                      </w:tblBorders>
                      <w:tblLook w:val="04A0" w:firstRow="1" w:lastRow="0" w:firstColumn="1" w:lastColumn="0" w:noHBand="0" w:noVBand="1"/>
                    </w:tblPr>
                    <w:tblGrid>
                      <w:gridCol w:w="680"/>
                      <w:gridCol w:w="680"/>
                      <w:gridCol w:w="680"/>
                      <w:gridCol w:w="680"/>
                      <w:gridCol w:w="680"/>
                      <w:gridCol w:w="680"/>
                      <w:gridCol w:w="680"/>
                      <w:gridCol w:w="680"/>
                    </w:tblGrid>
                    <w:tr w:rsidR="00DE49B8" w:rsidRPr="002C7213">
                      <w:tc>
                        <w:tcPr>
                          <w:tcW w:w="680" w:type="dxa"/>
                          <w:tcBorders>
                            <w:top w:val="nil"/>
                            <w:left w:val="nil"/>
                            <w:bottom w:val="single" w:sz="4" w:space="0" w:color="auto"/>
                            <w:right w:val="single" w:sz="4" w:space="0" w:color="auto"/>
                          </w:tcBorders>
                          <w:vAlign w:val="center"/>
                          <w:hideMark/>
                        </w:tcPr>
                        <w:p w:rsidR="00DE49B8" w:rsidRPr="002C7213" w:rsidRDefault="00DE49B8">
                          <w:pPr>
                            <w:spacing w:line="288" w:lineRule="auto"/>
                            <w:jc w:val="center"/>
                          </w:pPr>
                          <w:r w:rsidRPr="002C7213">
                            <w:object w:dxaOrig="189" w:dyaOrig="231">
                              <v:shape id="_x0000_i6170" type="#_x0000_t75" style="width:9.75pt;height:11.25pt" o:ole="">
                                <v:imagedata r:id="rId3032" o:title=""/>
                              </v:shape>
                              <o:OLEObject Type="Embed" ProgID="Equation.DSMT4" ShapeID="_x0000_i6170" DrawAspect="Content" ObjectID="_1797034098" r:id="rId3033"/>
                            </w:object>
                          </w:r>
                        </w:p>
                      </w:tc>
                      <w:tc>
                        <w:tcPr>
                          <w:tcW w:w="680" w:type="dxa"/>
                          <w:tcBorders>
                            <w:top w:val="nil"/>
                            <w:left w:val="single" w:sz="4" w:space="0" w:color="auto"/>
                            <w:bottom w:val="single" w:sz="4" w:space="0" w:color="auto"/>
                            <w:right w:val="nil"/>
                          </w:tcBorders>
                          <w:vAlign w:val="center"/>
                          <w:hideMark/>
                        </w:tcPr>
                        <w:p w:rsidR="00DE49B8" w:rsidRPr="002C7213" w:rsidRDefault="00DE49B8">
                          <w:pPr>
                            <w:spacing w:line="288" w:lineRule="auto"/>
                          </w:pPr>
                          <w:r w:rsidRPr="002C7213">
                            <w:object w:dxaOrig="369" w:dyaOrig="189">
                              <v:shape id="_x0000_i6171" type="#_x0000_t75" style="width:18.75pt;height:9.75pt" o:ole="">
                                <v:imagedata r:id="rId3034" o:title=""/>
                              </v:shape>
                              <o:OLEObject Type="Embed" ProgID="Equation.DSMT4" ShapeID="_x0000_i6171" DrawAspect="Content" ObjectID="_1797034099" r:id="rId3035"/>
                            </w:object>
                          </w:r>
                        </w:p>
                      </w:tc>
                      <w:tc>
                        <w:tcPr>
                          <w:tcW w:w="680" w:type="dxa"/>
                          <w:tcBorders>
                            <w:top w:val="nil"/>
                            <w:left w:val="nil"/>
                            <w:bottom w:val="single" w:sz="4" w:space="0" w:color="auto"/>
                            <w:right w:val="nil"/>
                          </w:tcBorders>
                          <w:vAlign w:val="center"/>
                        </w:tcPr>
                        <w:p w:rsidR="00DE49B8" w:rsidRPr="002C7213" w:rsidRDefault="00DE49B8">
                          <w:pPr>
                            <w:spacing w:line="288" w:lineRule="auto"/>
                            <w:jc w:val="center"/>
                          </w:pPr>
                        </w:p>
                      </w:tc>
                      <w:tc>
                        <w:tcPr>
                          <w:tcW w:w="680" w:type="dxa"/>
                          <w:tcBorders>
                            <w:top w:val="nil"/>
                            <w:left w:val="nil"/>
                            <w:bottom w:val="single" w:sz="4" w:space="0" w:color="auto"/>
                            <w:right w:val="nil"/>
                          </w:tcBorders>
                          <w:vAlign w:val="center"/>
                          <w:hideMark/>
                        </w:tcPr>
                        <w:p w:rsidR="00DE49B8" w:rsidRPr="002C7213" w:rsidRDefault="00DE49B8">
                          <w:pPr>
                            <w:spacing w:line="288" w:lineRule="auto"/>
                            <w:jc w:val="center"/>
                          </w:pPr>
                          <w:r w:rsidRPr="002C7213">
                            <w:object w:dxaOrig="300" w:dyaOrig="249">
                              <v:shape id="_x0000_i6172" type="#_x0000_t75" style="width:15pt;height:12.75pt" o:ole="">
                                <v:imagedata r:id="rId3036" o:title=""/>
                              </v:shape>
                              <o:OLEObject Type="Embed" ProgID="Equation.DSMT4" ShapeID="_x0000_i6172" DrawAspect="Content" ObjectID="_1797034100" r:id="rId3037"/>
                            </w:object>
                          </w:r>
                        </w:p>
                      </w:tc>
                      <w:tc>
                        <w:tcPr>
                          <w:tcW w:w="680" w:type="dxa"/>
                          <w:tcBorders>
                            <w:top w:val="nil"/>
                            <w:left w:val="nil"/>
                            <w:bottom w:val="single" w:sz="4" w:space="0" w:color="auto"/>
                            <w:right w:val="nil"/>
                          </w:tcBorders>
                          <w:vAlign w:val="center"/>
                        </w:tcPr>
                        <w:p w:rsidR="00DE49B8" w:rsidRPr="002C7213" w:rsidRDefault="00DE49B8">
                          <w:pPr>
                            <w:spacing w:line="288" w:lineRule="auto"/>
                            <w:jc w:val="center"/>
                          </w:pPr>
                        </w:p>
                      </w:tc>
                      <w:tc>
                        <w:tcPr>
                          <w:tcW w:w="680" w:type="dxa"/>
                          <w:tcBorders>
                            <w:top w:val="nil"/>
                            <w:left w:val="nil"/>
                            <w:bottom w:val="single" w:sz="4" w:space="0" w:color="auto"/>
                            <w:right w:val="nil"/>
                          </w:tcBorders>
                          <w:vAlign w:val="center"/>
                          <w:hideMark/>
                        </w:tcPr>
                        <w:p w:rsidR="00DE49B8" w:rsidRPr="002C7213" w:rsidRDefault="00DE49B8">
                          <w:pPr>
                            <w:spacing w:line="288" w:lineRule="auto"/>
                            <w:jc w:val="center"/>
                          </w:pPr>
                          <w:r w:rsidRPr="002C7213">
                            <w:object w:dxaOrig="189" w:dyaOrig="291">
                              <v:shape id="_x0000_i6173" type="#_x0000_t75" style="width:9.75pt;height:14.25pt" o:ole="">
                                <v:imagedata r:id="rId3038" o:title=""/>
                              </v:shape>
                              <o:OLEObject Type="Embed" ProgID="Equation.DSMT4" ShapeID="_x0000_i6173" DrawAspect="Content" ObjectID="_1797034101" r:id="rId3039"/>
                            </w:object>
                          </w:r>
                        </w:p>
                      </w:tc>
                      <w:tc>
                        <w:tcPr>
                          <w:tcW w:w="680" w:type="dxa"/>
                          <w:tcBorders>
                            <w:top w:val="nil"/>
                            <w:left w:val="nil"/>
                            <w:bottom w:val="single" w:sz="4" w:space="0" w:color="auto"/>
                            <w:right w:val="nil"/>
                          </w:tcBorders>
                          <w:vAlign w:val="center"/>
                        </w:tcPr>
                        <w:p w:rsidR="00DE49B8" w:rsidRPr="002C7213" w:rsidRDefault="00DE49B8">
                          <w:pPr>
                            <w:spacing w:line="288" w:lineRule="auto"/>
                            <w:jc w:val="center"/>
                          </w:pPr>
                        </w:p>
                      </w:tc>
                      <w:tc>
                        <w:tcPr>
                          <w:tcW w:w="680" w:type="dxa"/>
                          <w:tcBorders>
                            <w:top w:val="nil"/>
                            <w:left w:val="nil"/>
                            <w:bottom w:val="single" w:sz="4" w:space="0" w:color="auto"/>
                            <w:right w:val="nil"/>
                          </w:tcBorders>
                          <w:vAlign w:val="center"/>
                          <w:hideMark/>
                        </w:tcPr>
                        <w:p w:rsidR="00DE49B8" w:rsidRPr="002C7213" w:rsidRDefault="00DE49B8">
                          <w:pPr>
                            <w:spacing w:line="288" w:lineRule="auto"/>
                            <w:jc w:val="right"/>
                          </w:pPr>
                          <w:r w:rsidRPr="002C7213">
                            <w:object w:dxaOrig="369" w:dyaOrig="231">
                              <v:shape id="_x0000_i6174" type="#_x0000_t75" style="width:18.75pt;height:11.25pt" o:ole="">
                                <v:imagedata r:id="rId3040" o:title=""/>
                              </v:shape>
                              <o:OLEObject Type="Embed" ProgID="Equation.DSMT4" ShapeID="_x0000_i6174" DrawAspect="Content" ObjectID="_1797034102" r:id="rId3041"/>
                            </w:object>
                          </w:r>
                        </w:p>
                      </w:tc>
                    </w:tr>
                    <w:tr w:rsidR="00DE49B8" w:rsidRPr="002C7213">
                      <w:tc>
                        <w:tcPr>
                          <w:tcW w:w="680" w:type="dxa"/>
                          <w:tcBorders>
                            <w:top w:val="single" w:sz="4" w:space="0" w:color="auto"/>
                            <w:left w:val="nil"/>
                            <w:bottom w:val="single" w:sz="4" w:space="0" w:color="auto"/>
                            <w:right w:val="single" w:sz="4" w:space="0" w:color="auto"/>
                          </w:tcBorders>
                          <w:vAlign w:val="center"/>
                          <w:hideMark/>
                        </w:tcPr>
                        <w:p w:rsidR="00DE49B8" w:rsidRPr="002C7213" w:rsidRDefault="00DE49B8">
                          <w:pPr>
                            <w:spacing w:line="288" w:lineRule="auto"/>
                            <w:jc w:val="center"/>
                          </w:pPr>
                          <w:r w:rsidRPr="002C7213">
                            <w:object w:dxaOrig="249" w:dyaOrig="309">
                              <v:shape id="_x0000_i6175" type="#_x0000_t75" style="width:12.75pt;height:15.75pt" o:ole="">
                                <v:imagedata r:id="rId3042" o:title=""/>
                              </v:shape>
                              <o:OLEObject Type="Embed" ProgID="Equation.DSMT4" ShapeID="_x0000_i6175" DrawAspect="Content" ObjectID="_1797034103" r:id="rId3043"/>
                            </w:object>
                          </w:r>
                        </w:p>
                      </w:tc>
                      <w:tc>
                        <w:tcPr>
                          <w:tcW w:w="680" w:type="dxa"/>
                          <w:tcBorders>
                            <w:top w:val="single" w:sz="4" w:space="0" w:color="auto"/>
                            <w:left w:val="single" w:sz="4" w:space="0" w:color="auto"/>
                            <w:bottom w:val="single" w:sz="4" w:space="0" w:color="auto"/>
                            <w:right w:val="nil"/>
                          </w:tcBorders>
                          <w:vAlign w:val="center"/>
                        </w:tcPr>
                        <w:p w:rsidR="00DE49B8" w:rsidRPr="002C7213" w:rsidRDefault="00DE49B8">
                          <w:pPr>
                            <w:spacing w:line="288" w:lineRule="auto"/>
                            <w:jc w:val="center"/>
                          </w:pPr>
                        </w:p>
                      </w:tc>
                      <w:tc>
                        <w:tcPr>
                          <w:tcW w:w="680" w:type="dxa"/>
                          <w:tcBorders>
                            <w:top w:val="single" w:sz="4" w:space="0" w:color="auto"/>
                            <w:left w:val="nil"/>
                            <w:bottom w:val="single" w:sz="4" w:space="0" w:color="auto"/>
                            <w:right w:val="nil"/>
                          </w:tcBorders>
                          <w:vAlign w:val="center"/>
                          <w:hideMark/>
                        </w:tcPr>
                        <w:p w:rsidR="00DE49B8" w:rsidRPr="002C7213" w:rsidRDefault="00DE49B8">
                          <w:pPr>
                            <w:spacing w:line="288" w:lineRule="auto"/>
                            <w:jc w:val="center"/>
                          </w:pPr>
                          <w:r w:rsidRPr="002C7213">
                            <w:object w:dxaOrig="231" w:dyaOrig="231">
                              <v:shape id="_x0000_i6176" type="#_x0000_t75" style="width:11.25pt;height:11.25pt" o:ole="">
                                <v:imagedata r:id="rId3044" o:title=""/>
                              </v:shape>
                              <o:OLEObject Type="Embed" ProgID="Equation.DSMT4" ShapeID="_x0000_i6176" DrawAspect="Content" ObjectID="_1797034104" r:id="rId3045"/>
                            </w:object>
                          </w:r>
                        </w:p>
                      </w:tc>
                      <w:tc>
                        <w:tcPr>
                          <w:tcW w:w="680" w:type="dxa"/>
                          <w:tcBorders>
                            <w:top w:val="single" w:sz="4" w:space="0" w:color="auto"/>
                            <w:left w:val="nil"/>
                            <w:bottom w:val="single" w:sz="4" w:space="0" w:color="auto"/>
                            <w:right w:val="nil"/>
                          </w:tcBorders>
                          <w:vAlign w:val="center"/>
                          <w:hideMark/>
                        </w:tcPr>
                        <w:p w:rsidR="00DE49B8" w:rsidRPr="002C7213" w:rsidRDefault="00DE49B8">
                          <w:pPr>
                            <w:spacing w:line="288" w:lineRule="auto"/>
                            <w:jc w:val="center"/>
                          </w:pPr>
                          <w:r w:rsidRPr="002C7213">
                            <w:object w:dxaOrig="195" w:dyaOrig="285">
                              <v:shape id="_x0000_i6177" type="#_x0000_t75" style="width:9.75pt;height:14.25pt" o:ole="">
                                <v:imagedata r:id="rId3046" o:title=""/>
                              </v:shape>
                              <o:OLEObject Type="Embed" ProgID="Equation.DSMT4" ShapeID="_x0000_i6177" DrawAspect="Content" ObjectID="_1797034105" r:id="rId3047"/>
                            </w:object>
                          </w:r>
                        </w:p>
                      </w:tc>
                      <w:tc>
                        <w:tcPr>
                          <w:tcW w:w="680" w:type="dxa"/>
                          <w:tcBorders>
                            <w:top w:val="single" w:sz="4" w:space="0" w:color="auto"/>
                            <w:left w:val="nil"/>
                            <w:bottom w:val="single" w:sz="4" w:space="0" w:color="auto"/>
                            <w:right w:val="nil"/>
                          </w:tcBorders>
                          <w:vAlign w:val="center"/>
                          <w:hideMark/>
                        </w:tcPr>
                        <w:p w:rsidR="00DE49B8" w:rsidRPr="002C7213" w:rsidRDefault="00DE49B8">
                          <w:pPr>
                            <w:spacing w:line="288" w:lineRule="auto"/>
                            <w:jc w:val="center"/>
                          </w:pPr>
                          <w:r w:rsidRPr="002C7213">
                            <w:object w:dxaOrig="189" w:dyaOrig="171">
                              <v:shape id="_x0000_i6178" type="#_x0000_t75" style="width:9.75pt;height:8.25pt" o:ole="">
                                <v:imagedata r:id="rId3048" o:title=""/>
                              </v:shape>
                              <o:OLEObject Type="Embed" ProgID="Equation.DSMT4" ShapeID="_x0000_i6178" DrawAspect="Content" ObjectID="_1797034106" r:id="rId3049"/>
                            </w:object>
                          </w:r>
                        </w:p>
                      </w:tc>
                      <w:tc>
                        <w:tcPr>
                          <w:tcW w:w="680" w:type="dxa"/>
                          <w:tcBorders>
                            <w:top w:val="single" w:sz="4" w:space="0" w:color="auto"/>
                            <w:left w:val="nil"/>
                            <w:bottom w:val="single" w:sz="4" w:space="0" w:color="auto"/>
                            <w:right w:val="nil"/>
                          </w:tcBorders>
                          <w:vAlign w:val="center"/>
                          <w:hideMark/>
                        </w:tcPr>
                        <w:p w:rsidR="00DE49B8" w:rsidRPr="002C7213" w:rsidRDefault="00DE49B8">
                          <w:pPr>
                            <w:spacing w:line="288" w:lineRule="auto"/>
                            <w:jc w:val="center"/>
                          </w:pPr>
                          <w:r w:rsidRPr="002C7213">
                            <w:object w:dxaOrig="189" w:dyaOrig="291">
                              <v:shape id="_x0000_i6179" type="#_x0000_t75" style="width:9.75pt;height:14.25pt" o:ole="">
                                <v:imagedata r:id="rId3050" o:title=""/>
                              </v:shape>
                              <o:OLEObject Type="Embed" ProgID="Equation.DSMT4" ShapeID="_x0000_i6179" DrawAspect="Content" ObjectID="_1797034107" r:id="rId3051"/>
                            </w:object>
                          </w:r>
                        </w:p>
                      </w:tc>
                      <w:tc>
                        <w:tcPr>
                          <w:tcW w:w="680" w:type="dxa"/>
                          <w:tcBorders>
                            <w:top w:val="single" w:sz="4" w:space="0" w:color="auto"/>
                            <w:left w:val="nil"/>
                            <w:bottom w:val="single" w:sz="4" w:space="0" w:color="auto"/>
                            <w:right w:val="nil"/>
                          </w:tcBorders>
                          <w:vAlign w:val="center"/>
                          <w:hideMark/>
                        </w:tcPr>
                        <w:p w:rsidR="00DE49B8" w:rsidRPr="002C7213" w:rsidRDefault="00DE49B8">
                          <w:pPr>
                            <w:spacing w:line="288" w:lineRule="auto"/>
                            <w:jc w:val="center"/>
                          </w:pPr>
                          <w:r w:rsidRPr="002C7213">
                            <w:object w:dxaOrig="231" w:dyaOrig="231">
                              <v:shape id="_x0000_i6180" type="#_x0000_t75" style="width:11.25pt;height:11.25pt" o:ole="">
                                <v:imagedata r:id="rId3052" o:title=""/>
                              </v:shape>
                              <o:OLEObject Type="Embed" ProgID="Equation.DSMT4" ShapeID="_x0000_i6180" DrawAspect="Content" ObjectID="_1797034108" r:id="rId3053"/>
                            </w:object>
                          </w:r>
                        </w:p>
                      </w:tc>
                      <w:tc>
                        <w:tcPr>
                          <w:tcW w:w="680" w:type="dxa"/>
                          <w:tcBorders>
                            <w:top w:val="single" w:sz="4" w:space="0" w:color="auto"/>
                            <w:left w:val="nil"/>
                            <w:bottom w:val="single" w:sz="4" w:space="0" w:color="auto"/>
                            <w:right w:val="nil"/>
                          </w:tcBorders>
                          <w:vAlign w:val="center"/>
                        </w:tcPr>
                        <w:p w:rsidR="00DE49B8" w:rsidRPr="002C7213" w:rsidRDefault="00DE49B8">
                          <w:pPr>
                            <w:spacing w:line="288" w:lineRule="auto"/>
                            <w:jc w:val="center"/>
                          </w:pPr>
                        </w:p>
                      </w:tc>
                    </w:tr>
                    <w:tr w:rsidR="00DE49B8" w:rsidRPr="002C7213">
                      <w:trPr>
                        <w:trHeight w:val="976"/>
                      </w:trPr>
                      <w:tc>
                        <w:tcPr>
                          <w:tcW w:w="680" w:type="dxa"/>
                          <w:tcBorders>
                            <w:top w:val="single" w:sz="4" w:space="0" w:color="auto"/>
                            <w:left w:val="nil"/>
                            <w:bottom w:val="nil"/>
                            <w:right w:val="single" w:sz="4" w:space="0" w:color="auto"/>
                          </w:tcBorders>
                          <w:vAlign w:val="center"/>
                          <w:hideMark/>
                        </w:tcPr>
                        <w:p w:rsidR="00DE49B8" w:rsidRPr="002C7213" w:rsidRDefault="00DE49B8">
                          <w:pPr>
                            <w:spacing w:line="288" w:lineRule="auto"/>
                            <w:jc w:val="center"/>
                          </w:pPr>
                          <w:r w:rsidRPr="002C7213">
                            <w:object w:dxaOrig="231" w:dyaOrig="249">
                              <v:shape id="_x0000_i6181" type="#_x0000_t75" style="width:11.25pt;height:12.75pt" o:ole="">
                                <v:imagedata r:id="rId3054" o:title=""/>
                              </v:shape>
                              <o:OLEObject Type="Embed" ProgID="Equation.DSMT4" ShapeID="_x0000_i6181" DrawAspect="Content" ObjectID="_1797034109" r:id="rId3055"/>
                            </w:object>
                          </w:r>
                        </w:p>
                      </w:tc>
                      <w:tc>
                        <w:tcPr>
                          <w:tcW w:w="680" w:type="dxa"/>
                          <w:tcBorders>
                            <w:top w:val="single" w:sz="4" w:space="0" w:color="auto"/>
                            <w:left w:val="single" w:sz="4" w:space="0" w:color="auto"/>
                            <w:bottom w:val="nil"/>
                            <w:right w:val="nil"/>
                          </w:tcBorders>
                          <w:vAlign w:val="bottom"/>
                          <w:hideMark/>
                        </w:tcPr>
                        <w:p w:rsidR="00DE49B8" w:rsidRPr="002C7213" w:rsidRDefault="00DE49B8">
                          <w:pPr>
                            <w:spacing w:line="288" w:lineRule="auto"/>
                          </w:pPr>
                          <w:r w:rsidRPr="002C7213">
                            <w:object w:dxaOrig="369" w:dyaOrig="189">
                              <v:shape id="_x0000_i6182" type="#_x0000_t75" style="width:18.75pt;height:9.75pt" o:ole="">
                                <v:imagedata r:id="rId3056" o:title=""/>
                              </v:shape>
                              <o:OLEObject Type="Embed" ProgID="Equation.DSMT4" ShapeID="_x0000_i6182" DrawAspect="Content" ObjectID="_1797034110" r:id="rId3057"/>
                            </w:object>
                          </w:r>
                        </w:p>
                      </w:tc>
                      <w:tc>
                        <w:tcPr>
                          <w:tcW w:w="680" w:type="dxa"/>
                          <w:tcBorders>
                            <w:top w:val="single" w:sz="4" w:space="0" w:color="auto"/>
                            <w:left w:val="nil"/>
                            <w:bottom w:val="nil"/>
                            <w:right w:val="nil"/>
                          </w:tcBorders>
                          <w:vAlign w:val="center"/>
                        </w:tcPr>
                        <w:p w:rsidR="00DE49B8" w:rsidRPr="002C7213" w:rsidRDefault="00DE49B8">
                          <w:pPr>
                            <w:spacing w:line="288" w:lineRule="auto"/>
                            <w:jc w:val="center"/>
                          </w:pPr>
                        </w:p>
                      </w:tc>
                      <w:tc>
                        <w:tcPr>
                          <w:tcW w:w="680" w:type="dxa"/>
                          <w:tcBorders>
                            <w:top w:val="single" w:sz="4" w:space="0" w:color="auto"/>
                            <w:left w:val="nil"/>
                            <w:bottom w:val="nil"/>
                            <w:right w:val="nil"/>
                          </w:tcBorders>
                          <w:hideMark/>
                        </w:tcPr>
                        <w:p w:rsidR="00DE49B8" w:rsidRPr="002C7213" w:rsidRDefault="00DE49B8">
                          <w:pPr>
                            <w:spacing w:line="288" w:lineRule="auto"/>
                            <w:jc w:val="center"/>
                          </w:pPr>
                          <w:r w:rsidRPr="002C7213">
                            <w:object w:dxaOrig="189" w:dyaOrig="291">
                              <v:shape id="_x0000_i6183" type="#_x0000_t75" style="width:9.75pt;height:14.25pt" o:ole="">
                                <v:imagedata r:id="rId3058" o:title=""/>
                              </v:shape>
                              <o:OLEObject Type="Embed" ProgID="Equation.DSMT4" ShapeID="_x0000_i6183" DrawAspect="Content" ObjectID="_1797034111" r:id="rId3059"/>
                            </w:object>
                          </w:r>
                        </w:p>
                      </w:tc>
                      <w:tc>
                        <w:tcPr>
                          <w:tcW w:w="680" w:type="dxa"/>
                          <w:tcBorders>
                            <w:top w:val="single" w:sz="4" w:space="0" w:color="auto"/>
                            <w:left w:val="nil"/>
                            <w:bottom w:val="nil"/>
                            <w:right w:val="nil"/>
                          </w:tcBorders>
                          <w:vAlign w:val="center"/>
                        </w:tcPr>
                        <w:p w:rsidR="00DE49B8" w:rsidRPr="002C7213" w:rsidRDefault="00DE49B8">
                          <w:pPr>
                            <w:spacing w:line="288" w:lineRule="auto"/>
                            <w:jc w:val="center"/>
                          </w:pPr>
                        </w:p>
                      </w:tc>
                      <w:tc>
                        <w:tcPr>
                          <w:tcW w:w="680" w:type="dxa"/>
                          <w:tcBorders>
                            <w:top w:val="single" w:sz="4" w:space="0" w:color="auto"/>
                            <w:left w:val="nil"/>
                            <w:bottom w:val="nil"/>
                            <w:right w:val="nil"/>
                          </w:tcBorders>
                          <w:vAlign w:val="bottom"/>
                          <w:hideMark/>
                        </w:tcPr>
                        <w:p w:rsidR="00DE49B8" w:rsidRPr="002C7213" w:rsidRDefault="00DE49B8">
                          <w:pPr>
                            <w:spacing w:after="120" w:line="288" w:lineRule="auto"/>
                            <w:jc w:val="center"/>
                          </w:pPr>
                          <w:r w:rsidRPr="002C7213">
                            <w:object w:dxaOrig="435" w:dyaOrig="285">
                              <v:shape id="_x0000_i6184" type="#_x0000_t75" style="width:21.75pt;height:14.25pt" o:ole="">
                                <v:imagedata r:id="rId3060" o:title=""/>
                              </v:shape>
                              <o:OLEObject Type="Embed" ProgID="Equation.DSMT4" ShapeID="_x0000_i6184" DrawAspect="Content" ObjectID="_1797034112" r:id="rId3061"/>
                            </w:object>
                          </w:r>
                        </w:p>
                      </w:tc>
                      <w:tc>
                        <w:tcPr>
                          <w:tcW w:w="680" w:type="dxa"/>
                          <w:tcBorders>
                            <w:top w:val="single" w:sz="4" w:space="0" w:color="auto"/>
                            <w:left w:val="nil"/>
                            <w:bottom w:val="nil"/>
                            <w:right w:val="nil"/>
                          </w:tcBorders>
                          <w:vAlign w:val="center"/>
                        </w:tcPr>
                        <w:p w:rsidR="00DE49B8" w:rsidRPr="002C7213" w:rsidRDefault="00DE49B8">
                          <w:pPr>
                            <w:spacing w:line="288" w:lineRule="auto"/>
                            <w:jc w:val="center"/>
                          </w:pPr>
                        </w:p>
                      </w:tc>
                      <w:tc>
                        <w:tcPr>
                          <w:tcW w:w="680" w:type="dxa"/>
                          <w:tcBorders>
                            <w:top w:val="single" w:sz="4" w:space="0" w:color="auto"/>
                            <w:left w:val="nil"/>
                            <w:bottom w:val="nil"/>
                            <w:right w:val="nil"/>
                          </w:tcBorders>
                          <w:hideMark/>
                        </w:tcPr>
                        <w:p w:rsidR="00DE49B8" w:rsidRPr="002C7213" w:rsidRDefault="00DE49B8">
                          <w:pPr>
                            <w:spacing w:line="288" w:lineRule="auto"/>
                            <w:jc w:val="right"/>
                          </w:pPr>
                          <w:r w:rsidRPr="002C7213">
                            <w:object w:dxaOrig="369" w:dyaOrig="231">
                              <v:shape id="_x0000_i6185" type="#_x0000_t75" style="width:18.75pt;height:11.25pt" o:ole="">
                                <v:imagedata r:id="rId3062" o:title=""/>
                              </v:shape>
                              <o:OLEObject Type="Embed" ProgID="Equation.DSMT4" ShapeID="_x0000_i6185" DrawAspect="Content" ObjectID="_1797034113" r:id="rId3063"/>
                            </w:object>
                          </w:r>
                        </w:p>
                      </w:tc>
                    </w:tr>
                  </w:tbl>
                  <w:p w:rsidR="00DE49B8" w:rsidRDefault="00DE49B8" w:rsidP="00036672"/>
                </w:txbxContent>
              </v:textbox>
            </v:shape>
            <v:shape id="AutoShape 4" o:spid="_x0000_s1070" type="#_x0000_t32" style="position:absolute;left:9465;top:139157;width:4340;height:5352;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k2bj8gAAADjAAAADwAAAGRycy9kb3ducmV2LnhtbERPX0/CMBB/N+E7NEfii5FuzBCdFEIw i7zwIPoBLuu5DdZraeuYfnprYsLj/f7fcj2aXgzkQ2dZQT7LQBDXVnfcKPh4r+4fQYSIrLG3TAq+ KcB6NblZYqnthd9oOMRGpBAOJSpoY3SllKFuyWCYWUecuE/rDcZ0+kZqj5cUbno5z7KFNNhxamjR 0bal+nT4Mgqq6M/b43F/erU/L9U+OHnndoNSt9Nx8wwi0hiv4n/3Tqf5T0XxsMiLeQ5/PyUA5OoX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Ck2bj8gAAADjAAAADwAAAAAA AAAAAAAAAAChAgAAZHJzL2Rvd25yZXYueG1sUEsFBgAAAAAEAAQA+QAAAJYDAAAAAA== ">
              <v:stroke endarrow="classic"/>
            </v:shape>
            <v:shape id="AutoShape 5" o:spid="_x0000_s1071" type="#_x0000_t32" style="position:absolute;left:20679;top:138201;width:4340;height:5352;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2aBM8oAAADiAAAADwAAAGRycy9kb3ducmV2LnhtbESPTW7CMBCF95V6B2sqdVMVpwVRSDEI UUWwYVHKAUbxkATisbHdkPb0eIHE8un96ZstetOKjnxoLCt4G2QgiEurG64U7H+K1wmIEJE1tpZJ wR8FWMwfH2aYa3vhb+p2sRJphEOOCuoYXS5lKGsyGAbWESfvYL3BmKSvpPZ4SeOmle9ZNpYGG04P NTpa1VSedr9GQRH9eXU8bk9r+/9VbIOTL27TKfX81C8/QUTq4z18a2+0gtF0PJxOPoYJIiElHJDz K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3ZoEzygAAAOIAAAAPAAAA AAAAAAAAAAAAAKECAABkcnMvZG93bnJldi54bWxQSwUGAAAAAAQABAD5AAAAmAMAAAAA ">
              <v:stroke endarrow="classic"/>
            </v:shape>
            <v:shape id="AutoShape 6" o:spid="_x0000_s1072" type="#_x0000_t32" style="position:absolute;left:15132;top:139157;width:4268;height:4396;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QIasMkAAADjAAAADwAAAGRycy9kb3ducmV2LnhtbERPO0/DMBDekfgP1iGxIOoU2oDSuhXi pQ50aEDMR3yNo8TnYJs08OsxUiXG+963XI+2EwP50DhWMJ1kIIgrpxuuFby9Pl3egggRWWPnmBR8 U4D16vRkiYV2B97RUMZapBAOBSowMfaFlKEyZDFMXE+cuL3zFmM6fS21x0MKt528yrJcWmw4NRjs 6d5Q1ZZfVkGJfvczPL+bh88X2T5+bLbDRbtV6vxsvFuAiDTGf/HRvdFpfp7ns5vp9XwGfz8lAOTq F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CkCGrDJAAAA4wAAAA8AAAAA AAAAAAAAAAAAoQIAAGRycy9kb3ducmV2LnhtbFBLBQYAAAAABAAEAPkAAACXAwAAAAA= ">
              <v:stroke endarrow="classic"/>
            </v:shape>
            <w10:anchorlock/>
          </v:group>
        </w:pict>
      </w:r>
    </w:p>
    <w:p w:rsidR="00DE49B8" w:rsidRPr="000F7B5A" w:rsidRDefault="00DE49B8" w:rsidP="00036672">
      <w:pPr>
        <w:spacing w:after="160" w:line="276" w:lineRule="auto"/>
        <w:ind w:left="992" w:firstLine="1"/>
        <w:jc w:val="both"/>
        <w:rPr>
          <w:rFonts w:ascii="Times New Roman" w:hAnsi="Times New Roman"/>
          <w:sz w:val="24"/>
          <w:szCs w:val="24"/>
          <w:lang w:val="nl-NL"/>
        </w:rPr>
      </w:pPr>
      <w:r w:rsidRPr="000F7B5A">
        <w:rPr>
          <w:rFonts w:ascii="Times New Roman" w:hAnsi="Times New Roman"/>
          <w:sz w:val="24"/>
          <w:szCs w:val="24"/>
          <w:lang w:val="nl-NL"/>
        </w:rPr>
        <w:t xml:space="preserve">Hàm số đồng biến trên các khoảng </w:t>
      </w:r>
      <w:r w:rsidRPr="000F7B5A">
        <w:rPr>
          <w:rFonts w:ascii="Times New Roman" w:hAnsi="Times New Roman"/>
          <w:position w:val="-14"/>
          <w:sz w:val="24"/>
          <w:szCs w:val="24"/>
        </w:rPr>
        <w:object w:dxaOrig="909" w:dyaOrig="411">
          <v:shape id="_x0000_i2953" type="#_x0000_t75" style="width:45.75pt;height:20.25pt" o:ole="">
            <v:imagedata r:id="rId3064" o:title=""/>
          </v:shape>
          <o:OLEObject Type="Embed" ProgID="Equation.DSMT4" ShapeID="_x0000_i2953" DrawAspect="Content" ObjectID="_1797031079" r:id="rId3065"/>
        </w:object>
      </w:r>
      <w:r w:rsidRPr="000F7B5A">
        <w:rPr>
          <w:rFonts w:ascii="Times New Roman" w:hAnsi="Times New Roman"/>
          <w:sz w:val="24"/>
          <w:szCs w:val="24"/>
          <w:lang w:val="nl-NL"/>
        </w:rPr>
        <w:t xml:space="preserve"> và </w:t>
      </w:r>
      <w:r w:rsidRPr="000F7B5A">
        <w:rPr>
          <w:rFonts w:ascii="Times New Roman" w:hAnsi="Times New Roman"/>
          <w:position w:val="-14"/>
          <w:sz w:val="24"/>
          <w:szCs w:val="24"/>
        </w:rPr>
        <w:object w:dxaOrig="814" w:dyaOrig="411">
          <v:shape id="_x0000_i2954" type="#_x0000_t75" style="width:40.5pt;height:20.25pt" o:ole="">
            <v:imagedata r:id="rId3066" o:title=""/>
          </v:shape>
          <o:OLEObject Type="Embed" ProgID="Equation.DSMT4" ShapeID="_x0000_i2954" DrawAspect="Content" ObjectID="_1797031080" r:id="rId3067"/>
        </w:object>
      </w:r>
      <w:r w:rsidRPr="000F7B5A">
        <w:rPr>
          <w:rFonts w:ascii="Times New Roman" w:hAnsi="Times New Roman"/>
          <w:sz w:val="24"/>
          <w:szCs w:val="24"/>
          <w:lang w:val="nl-NL"/>
        </w:rPr>
        <w:t xml:space="preserve"> và nghịch biến trên khoảng </w:t>
      </w:r>
      <w:r w:rsidRPr="000F7B5A">
        <w:rPr>
          <w:rFonts w:ascii="Times New Roman" w:hAnsi="Times New Roman"/>
          <w:position w:val="-14"/>
          <w:sz w:val="24"/>
          <w:szCs w:val="24"/>
        </w:rPr>
        <w:object w:dxaOrig="780" w:dyaOrig="420">
          <v:shape id="_x0000_i2955" type="#_x0000_t75" style="width:39pt;height:21pt" o:ole="">
            <v:imagedata r:id="rId3068" o:title=""/>
          </v:shape>
          <o:OLEObject Type="Embed" ProgID="Equation.DSMT4" ShapeID="_x0000_i2955" DrawAspect="Content" ObjectID="_1797031081" r:id="rId3069"/>
        </w:object>
      </w:r>
      <w:r w:rsidRPr="000F7B5A">
        <w:rPr>
          <w:rFonts w:ascii="Times New Roman" w:hAnsi="Times New Roman"/>
          <w:sz w:val="24"/>
          <w:szCs w:val="24"/>
          <w:lang w:val="nl-NL"/>
        </w:rPr>
        <w:t>.</w:t>
      </w:r>
    </w:p>
    <w:p w:rsidR="00DE49B8" w:rsidRPr="000F7B5A" w:rsidRDefault="00DE49B8" w:rsidP="00036672">
      <w:pPr>
        <w:spacing w:line="276" w:lineRule="auto"/>
        <w:ind w:left="992" w:firstLine="1"/>
        <w:jc w:val="both"/>
        <w:rPr>
          <w:rFonts w:ascii="Times New Roman" w:hAnsi="Times New Roman"/>
          <w:sz w:val="24"/>
          <w:szCs w:val="24"/>
          <w:lang w:val="nl-NL"/>
        </w:rPr>
      </w:pPr>
      <w:r w:rsidRPr="000F7B5A">
        <w:rPr>
          <w:rFonts w:ascii="Times New Roman" w:hAnsi="Times New Roman"/>
          <w:sz w:val="24"/>
          <w:szCs w:val="24"/>
          <w:lang w:val="nl-NL"/>
        </w:rPr>
        <w:lastRenderedPageBreak/>
        <w:t xml:space="preserve">Do đó hàm số nghịch biến trên khoảng </w:t>
      </w:r>
      <w:r w:rsidRPr="000F7B5A">
        <w:rPr>
          <w:rFonts w:ascii="Times New Roman" w:hAnsi="Times New Roman"/>
          <w:position w:val="-14"/>
          <w:sz w:val="24"/>
          <w:szCs w:val="24"/>
        </w:rPr>
        <w:object w:dxaOrig="620" w:dyaOrig="400">
          <v:shape id="_x0000_i2956" type="#_x0000_t75" style="width:30.75pt;height:20.25pt" o:ole="">
            <v:imagedata r:id="rId3070" o:title=""/>
          </v:shape>
          <o:OLEObject Type="Embed" ProgID="Equation.DSMT4" ShapeID="_x0000_i2956" DrawAspect="Content" ObjectID="_1797031082" r:id="rId3071"/>
        </w:object>
      </w:r>
      <w:r w:rsidRPr="000F7B5A">
        <w:rPr>
          <w:rFonts w:ascii="Times New Roman" w:hAnsi="Times New Roman"/>
          <w:sz w:val="24"/>
          <w:szCs w:val="24"/>
          <w:lang w:val="nl-NL"/>
        </w:rPr>
        <w:t xml:space="preserve"> là sai.</w:t>
      </w:r>
    </w:p>
    <w:p w:rsidR="00DE49B8" w:rsidRPr="000F7B5A" w:rsidRDefault="00DE49B8" w:rsidP="00036672">
      <w:pPr>
        <w:spacing w:after="160" w:line="276" w:lineRule="auto"/>
        <w:ind w:left="992" w:firstLine="1"/>
        <w:jc w:val="both"/>
        <w:rPr>
          <w:rFonts w:ascii="Times New Roman" w:hAnsi="Times New Roman"/>
          <w:sz w:val="24"/>
          <w:szCs w:val="24"/>
          <w:lang w:val="nl-NL"/>
        </w:rPr>
      </w:pPr>
      <w:r w:rsidRPr="000F7B5A">
        <w:rPr>
          <w:rFonts w:ascii="Times New Roman" w:hAnsi="Times New Roman"/>
          <w:b/>
          <w:sz w:val="24"/>
          <w:szCs w:val="24"/>
          <w:lang w:val="nl-NL"/>
        </w:rPr>
        <w:t xml:space="preserve">c) Sai. </w:t>
      </w:r>
      <w:r w:rsidRPr="000F7B5A">
        <w:rPr>
          <w:rFonts w:ascii="Times New Roman" w:hAnsi="Times New Roman"/>
          <w:sz w:val="24"/>
          <w:szCs w:val="24"/>
          <w:lang w:val="nl-NL"/>
        </w:rPr>
        <w:t xml:space="preserve">Ta có </w:t>
      </w:r>
      <w:r w:rsidRPr="000F7B5A">
        <w:rPr>
          <w:rFonts w:ascii="Times New Roman" w:hAnsi="Times New Roman"/>
          <w:position w:val="-14"/>
          <w:sz w:val="24"/>
          <w:szCs w:val="24"/>
        </w:rPr>
        <w:object w:dxaOrig="1180" w:dyaOrig="400">
          <v:shape id="_x0000_i2957" type="#_x0000_t75" style="width:59.25pt;height:20.25pt" o:ole="">
            <v:imagedata r:id="rId3072" o:title=""/>
          </v:shape>
          <o:OLEObject Type="Embed" ProgID="Equation.DSMT4" ShapeID="_x0000_i2957" DrawAspect="Content" ObjectID="_1797031083" r:id="rId3073"/>
        </w:object>
      </w:r>
      <w:r w:rsidRPr="000F7B5A">
        <w:rPr>
          <w:rFonts w:ascii="Times New Roman" w:hAnsi="Times New Roman"/>
          <w:sz w:val="24"/>
          <w:szCs w:val="24"/>
          <w:lang w:val="nl-NL"/>
        </w:rPr>
        <w:t xml:space="preserve">; </w:t>
      </w:r>
      <w:r w:rsidRPr="000F7B5A">
        <w:rPr>
          <w:rFonts w:ascii="Times New Roman" w:hAnsi="Times New Roman"/>
          <w:position w:val="-14"/>
          <w:sz w:val="24"/>
          <w:szCs w:val="24"/>
        </w:rPr>
        <w:object w:dxaOrig="1040" w:dyaOrig="400">
          <v:shape id="_x0000_i2958" type="#_x0000_t75" style="width:51.75pt;height:20.25pt" o:ole="">
            <v:imagedata r:id="rId3074" o:title=""/>
          </v:shape>
          <o:OLEObject Type="Embed" ProgID="Equation.DSMT4" ShapeID="_x0000_i2958" DrawAspect="Content" ObjectID="_1797031084" r:id="rId3075"/>
        </w:object>
      </w:r>
      <w:r w:rsidRPr="000F7B5A">
        <w:rPr>
          <w:rFonts w:ascii="Times New Roman" w:hAnsi="Times New Roman"/>
          <w:sz w:val="24"/>
          <w:szCs w:val="24"/>
          <w:lang w:val="nl-NL"/>
        </w:rPr>
        <w:t xml:space="preserve">; </w:t>
      </w:r>
      <w:r w:rsidRPr="000F7B5A">
        <w:rPr>
          <w:rFonts w:ascii="Times New Roman" w:hAnsi="Times New Roman"/>
          <w:position w:val="-14"/>
          <w:sz w:val="24"/>
          <w:szCs w:val="24"/>
        </w:rPr>
        <w:object w:dxaOrig="1180" w:dyaOrig="400">
          <v:shape id="_x0000_i2959" type="#_x0000_t75" style="width:59.25pt;height:20.25pt" o:ole="">
            <v:imagedata r:id="rId3076" o:title=""/>
          </v:shape>
          <o:OLEObject Type="Embed" ProgID="Equation.DSMT4" ShapeID="_x0000_i2959" DrawAspect="Content" ObjectID="_1797031085" r:id="rId3077"/>
        </w:object>
      </w:r>
      <w:r w:rsidRPr="000F7B5A">
        <w:rPr>
          <w:rFonts w:ascii="Times New Roman" w:hAnsi="Times New Roman"/>
          <w:sz w:val="24"/>
          <w:szCs w:val="24"/>
          <w:lang w:val="nl-NL"/>
        </w:rPr>
        <w:t xml:space="preserve"> nên hàm số đạt giá trị lớn nhất trên đoạn </w:t>
      </w:r>
      <w:r w:rsidRPr="000F7B5A">
        <w:rPr>
          <w:rFonts w:ascii="Times New Roman" w:hAnsi="Times New Roman"/>
          <w:bCs/>
          <w:position w:val="-14"/>
          <w:sz w:val="24"/>
          <w:szCs w:val="24"/>
        </w:rPr>
        <w:object w:dxaOrig="760" w:dyaOrig="420">
          <v:shape id="_x0000_i2960" type="#_x0000_t75" style="width:38.25pt;height:21pt" o:ole="">
            <v:imagedata r:id="rId2672" o:title=""/>
          </v:shape>
          <o:OLEObject Type="Embed" ProgID="Equation.DSMT4" ShapeID="_x0000_i2960" DrawAspect="Content" ObjectID="_1797031086" r:id="rId3078"/>
        </w:object>
      </w:r>
      <w:r w:rsidRPr="000F7B5A">
        <w:rPr>
          <w:rFonts w:ascii="Times New Roman" w:hAnsi="Times New Roman"/>
          <w:bCs/>
          <w:sz w:val="24"/>
          <w:szCs w:val="24"/>
          <w:lang w:val="nl-NL"/>
        </w:rPr>
        <w:t xml:space="preserve"> </w:t>
      </w:r>
      <w:r w:rsidRPr="000F7B5A">
        <w:rPr>
          <w:rFonts w:ascii="Times New Roman" w:hAnsi="Times New Roman"/>
          <w:sz w:val="24"/>
          <w:szCs w:val="24"/>
          <w:lang w:val="nl-NL"/>
        </w:rPr>
        <w:t xml:space="preserve">bằng 6, tại </w:t>
      </w:r>
      <w:r w:rsidRPr="000F7B5A">
        <w:rPr>
          <w:rFonts w:ascii="Times New Roman" w:hAnsi="Times New Roman"/>
          <w:position w:val="-6"/>
          <w:sz w:val="24"/>
          <w:szCs w:val="24"/>
        </w:rPr>
        <w:object w:dxaOrig="760" w:dyaOrig="300">
          <v:shape id="_x0000_i2961" type="#_x0000_t75" style="width:38.25pt;height:15pt" o:ole="">
            <v:imagedata r:id="rId3079" o:title=""/>
          </v:shape>
          <o:OLEObject Type="Embed" ProgID="Equation.DSMT4" ShapeID="_x0000_i2961" DrawAspect="Content" ObjectID="_1797031087" r:id="rId3080"/>
        </w:object>
      </w:r>
      <w:r w:rsidRPr="000F7B5A">
        <w:rPr>
          <w:rFonts w:ascii="Times New Roman" w:hAnsi="Times New Roman"/>
          <w:sz w:val="24"/>
          <w:szCs w:val="24"/>
          <w:lang w:val="nl-NL"/>
        </w:rPr>
        <w:t>nên câu này sai.</w:t>
      </w:r>
    </w:p>
    <w:p w:rsidR="00DE49B8" w:rsidRPr="000F7B5A" w:rsidRDefault="00DE49B8" w:rsidP="00036672">
      <w:pPr>
        <w:spacing w:line="276" w:lineRule="auto"/>
        <w:ind w:left="992" w:firstLine="1"/>
        <w:jc w:val="both"/>
        <w:rPr>
          <w:rFonts w:ascii="Times New Roman" w:hAnsi="Times New Roman"/>
          <w:sz w:val="24"/>
          <w:szCs w:val="24"/>
          <w:lang w:val="nl-NL"/>
        </w:rPr>
      </w:pPr>
      <w:r w:rsidRPr="000F7B5A">
        <w:rPr>
          <w:rFonts w:ascii="Times New Roman" w:hAnsi="Times New Roman"/>
          <w:b/>
          <w:sz w:val="24"/>
          <w:szCs w:val="24"/>
          <w:lang w:val="nl-NL"/>
        </w:rPr>
        <w:t xml:space="preserve">d) Đúng. </w:t>
      </w:r>
      <w:r w:rsidRPr="000F7B5A">
        <w:rPr>
          <w:rFonts w:ascii="Times New Roman" w:hAnsi="Times New Roman"/>
          <w:bCs/>
          <w:sz w:val="24"/>
          <w:szCs w:val="24"/>
          <w:lang w:val="nl-NL"/>
        </w:rPr>
        <w:t xml:space="preserve">Số cực trị của hàm số </w:t>
      </w:r>
      <w:r w:rsidRPr="000F7B5A">
        <w:rPr>
          <w:rFonts w:ascii="Times New Roman" w:hAnsi="Times New Roman"/>
          <w:position w:val="-16"/>
          <w:sz w:val="24"/>
          <w:szCs w:val="24"/>
        </w:rPr>
        <w:object w:dxaOrig="2040" w:dyaOrig="440">
          <v:shape id="_x0000_i2962" type="#_x0000_t75" style="width:102pt;height:21.75pt" o:ole="">
            <v:imagedata r:id="rId2676" o:title=""/>
          </v:shape>
          <o:OLEObject Type="Embed" ProgID="Equation.DSMT4" ShapeID="_x0000_i2962" DrawAspect="Content" ObjectID="_1797031088" r:id="rId3081"/>
        </w:object>
      </w:r>
      <w:r w:rsidRPr="000F7B5A">
        <w:rPr>
          <w:rFonts w:ascii="Times New Roman" w:hAnsi="Times New Roman"/>
          <w:sz w:val="24"/>
          <w:szCs w:val="24"/>
          <w:lang w:val="nl-NL"/>
        </w:rPr>
        <w:t xml:space="preserve"> là bằng tổng số giao điểm của đồ thị hàm số với trục hoành và số cực trị của hàm số.</w:t>
      </w:r>
    </w:p>
    <w:p w:rsidR="00DE49B8" w:rsidRPr="000F7B5A" w:rsidRDefault="00DE49B8" w:rsidP="00036672">
      <w:pPr>
        <w:spacing w:line="276" w:lineRule="auto"/>
        <w:ind w:left="992" w:firstLine="1"/>
        <w:jc w:val="both"/>
        <w:rPr>
          <w:rFonts w:ascii="Times New Roman" w:hAnsi="Times New Roman"/>
          <w:bCs/>
          <w:sz w:val="24"/>
          <w:szCs w:val="24"/>
          <w:lang w:val="nl-NL"/>
        </w:rPr>
      </w:pPr>
      <w:r w:rsidRPr="000F7B5A">
        <w:rPr>
          <w:rFonts w:ascii="Times New Roman" w:hAnsi="Times New Roman"/>
          <w:bCs/>
          <w:sz w:val="24"/>
          <w:szCs w:val="24"/>
          <w:lang w:val="nl-NL"/>
        </w:rPr>
        <w:t>Từ bbt</w:t>
      </w:r>
      <w:r w:rsidRPr="000F7B5A">
        <w:rPr>
          <w:rFonts w:ascii="Times New Roman" w:hAnsi="Times New Roman"/>
          <w:b/>
          <w:sz w:val="24"/>
          <w:szCs w:val="24"/>
          <w:lang w:val="nl-NL"/>
        </w:rPr>
        <w:t xml:space="preserve"> </w:t>
      </w:r>
      <w:r w:rsidRPr="000F7B5A">
        <w:rPr>
          <w:rFonts w:ascii="Times New Roman" w:hAnsi="Times New Roman"/>
          <w:sz w:val="24"/>
          <w:szCs w:val="24"/>
          <w:lang w:val="nl-NL"/>
        </w:rPr>
        <w:t>ta thấy đồ thị hàm số có 2 cực trị và cắt trục hoành tại 3 điểm phân biệt khác 2 cực trị đó. Vậy số cực trị cần tìm là 5. Do đó câu này đúng.</w:t>
      </w:r>
    </w:p>
    <w:p w:rsidR="00DE49B8" w:rsidRPr="000F7B5A" w:rsidRDefault="00DE49B8" w:rsidP="00036672">
      <w:pPr>
        <w:pStyle w:val="ListParagraph"/>
        <w:numPr>
          <w:ilvl w:val="0"/>
          <w:numId w:val="24"/>
        </w:numPr>
        <w:tabs>
          <w:tab w:val="left" w:pos="992"/>
        </w:tabs>
        <w:spacing w:line="276" w:lineRule="auto"/>
        <w:rPr>
          <w:lang w:val="nl-NL"/>
        </w:rPr>
      </w:pPr>
      <w:r w:rsidRPr="000F7B5A">
        <w:rPr>
          <w:lang w:val="nl-NL"/>
        </w:rPr>
        <w:t xml:space="preserve">Hai khinh khí cầu bay lên từ cùng một địa điểm. Sau 30 phút, chiếc thứ nhất cách điểm xuất phát 3 km về phía nam và 1,5 km về phía đông, đồng thời cách mặt đất 0,8 km. Chiếc thứ hai nằm cách điểm xuất phát 2 km về phía bắc và 2 km về phía tây, đồng thời cách mặt đất 0,4 </w:t>
      </w:r>
      <w:r w:rsidRPr="000F7B5A">
        <w:rPr>
          <w:position w:val="-4"/>
        </w:rPr>
        <w:object w:dxaOrig="380" w:dyaOrig="260">
          <v:shape id="_x0000_i2963" type="#_x0000_t75" style="width:19.5pt;height:13.5pt" o:ole="">
            <v:imagedata r:id="rId2678" o:title=""/>
          </v:shape>
          <o:OLEObject Type="Embed" ProgID="Equation.DSMT4" ShapeID="_x0000_i2963" DrawAspect="Content" ObjectID="_1797031089" r:id="rId3082"/>
        </w:object>
      </w:r>
      <w:r w:rsidRPr="000F7B5A">
        <w:rPr>
          <w:lang w:val="nl-NL"/>
        </w:rPr>
        <w:t>. Giả sử khinh khí cầu chuyển động theo đường thẳng với vận tốc không đổi.</w:t>
      </w:r>
    </w:p>
    <w:p w:rsidR="00DE49B8" w:rsidRPr="000F7B5A" w:rsidRDefault="00DE49B8" w:rsidP="00036672">
      <w:pPr>
        <w:spacing w:after="240" w:line="276" w:lineRule="auto"/>
        <w:ind w:left="992" w:firstLine="1"/>
        <w:jc w:val="both"/>
        <w:rPr>
          <w:rFonts w:ascii="Times New Roman" w:hAnsi="Times New Roman"/>
          <w:sz w:val="24"/>
          <w:szCs w:val="24"/>
          <w:lang w:val="nl-NL"/>
        </w:rPr>
      </w:pPr>
      <w:r w:rsidRPr="000F7B5A">
        <w:rPr>
          <w:rFonts w:ascii="Times New Roman" w:hAnsi="Times New Roman"/>
          <w:sz w:val="24"/>
          <w:szCs w:val="24"/>
          <w:lang w:val="nl-NL"/>
        </w:rPr>
        <w:t xml:space="preserve">Chọn hệ trục </w:t>
      </w:r>
      <w:r w:rsidRPr="000F7B5A">
        <w:rPr>
          <w:rFonts w:ascii="Times New Roman" w:hAnsi="Times New Roman"/>
          <w:position w:val="-10"/>
          <w:sz w:val="24"/>
          <w:szCs w:val="24"/>
        </w:rPr>
        <w:object w:dxaOrig="560" w:dyaOrig="320">
          <v:shape id="_x0000_i2964" type="#_x0000_t75" style="width:28.5pt;height:16.5pt" o:ole="">
            <v:imagedata r:id="rId2680" o:title=""/>
          </v:shape>
          <o:OLEObject Type="Embed" ProgID="Equation.DSMT4" ShapeID="_x0000_i2964" DrawAspect="Content" ObjectID="_1797031090" r:id="rId3083"/>
        </w:object>
      </w:r>
      <w:r w:rsidRPr="000F7B5A">
        <w:rPr>
          <w:rFonts w:ascii="Times New Roman" w:hAnsi="Times New Roman"/>
          <w:sz w:val="24"/>
          <w:szCs w:val="24"/>
          <w:lang w:val="nl-NL"/>
        </w:rPr>
        <w:t xml:space="preserve"> với gốc </w:t>
      </w:r>
      <w:r w:rsidRPr="000F7B5A">
        <w:rPr>
          <w:rFonts w:ascii="Times New Roman" w:hAnsi="Times New Roman"/>
          <w:position w:val="-6"/>
          <w:sz w:val="24"/>
          <w:szCs w:val="24"/>
        </w:rPr>
        <w:object w:dxaOrig="240" w:dyaOrig="279">
          <v:shape id="_x0000_i2965" type="#_x0000_t75" style="width:12pt;height:13.5pt" o:ole="">
            <v:imagedata r:id="rId2682" o:title=""/>
          </v:shape>
          <o:OLEObject Type="Embed" ProgID="Equation.DSMT4" ShapeID="_x0000_i2965" DrawAspect="Content" ObjectID="_1797031091" r:id="rId3084"/>
        </w:object>
      </w:r>
      <w:r w:rsidRPr="000F7B5A">
        <w:rPr>
          <w:rFonts w:ascii="Times New Roman" w:hAnsi="Times New Roman"/>
          <w:sz w:val="24"/>
          <w:szCs w:val="24"/>
          <w:lang w:val="nl-NL"/>
        </w:rPr>
        <w:t xml:space="preserve"> đặt tại điểm xuất phát của hai khinh khí cầu, mặt phẳng </w:t>
      </w:r>
      <w:r w:rsidRPr="000F7B5A">
        <w:rPr>
          <w:rFonts w:ascii="Times New Roman" w:hAnsi="Times New Roman"/>
          <w:position w:val="-14"/>
          <w:sz w:val="24"/>
          <w:szCs w:val="24"/>
        </w:rPr>
        <w:object w:dxaOrig="639" w:dyaOrig="400">
          <v:shape id="_x0000_i2966" type="#_x0000_t75" style="width:31.5pt;height:20.25pt" o:ole="">
            <v:imagedata r:id="rId2684" o:title=""/>
          </v:shape>
          <o:OLEObject Type="Embed" ProgID="Equation.DSMT4" ShapeID="_x0000_i2966" DrawAspect="Content" ObjectID="_1797031092" r:id="rId3085"/>
        </w:object>
      </w:r>
      <w:r w:rsidRPr="000F7B5A">
        <w:rPr>
          <w:rFonts w:ascii="Times New Roman" w:hAnsi="Times New Roman"/>
          <w:sz w:val="24"/>
          <w:szCs w:val="24"/>
          <w:lang w:val="nl-NL"/>
        </w:rPr>
        <w:t xml:space="preserve"> trùng với mặt đất với trục </w:t>
      </w:r>
      <w:r w:rsidRPr="000F7B5A">
        <w:rPr>
          <w:rFonts w:ascii="Times New Roman" w:hAnsi="Times New Roman"/>
          <w:position w:val="-6"/>
          <w:sz w:val="24"/>
          <w:szCs w:val="24"/>
        </w:rPr>
        <w:object w:dxaOrig="360" w:dyaOrig="279">
          <v:shape id="_x0000_i2967" type="#_x0000_t75" style="width:18pt;height:13.5pt" o:ole="">
            <v:imagedata r:id="rId2686" o:title=""/>
          </v:shape>
          <o:OLEObject Type="Embed" ProgID="Equation.DSMT4" ShapeID="_x0000_i2967" DrawAspect="Content" ObjectID="_1797031093" r:id="rId3086"/>
        </w:object>
      </w:r>
      <w:r w:rsidRPr="000F7B5A">
        <w:rPr>
          <w:rFonts w:ascii="Times New Roman" w:hAnsi="Times New Roman"/>
          <w:sz w:val="24"/>
          <w:szCs w:val="24"/>
          <w:lang w:val="nl-NL"/>
        </w:rPr>
        <w:t xml:space="preserve"> hướng về phía nam, trục </w:t>
      </w:r>
      <w:r w:rsidRPr="000F7B5A">
        <w:rPr>
          <w:rFonts w:ascii="Times New Roman" w:hAnsi="Times New Roman"/>
          <w:position w:val="-10"/>
          <w:sz w:val="24"/>
          <w:szCs w:val="24"/>
        </w:rPr>
        <w:object w:dxaOrig="360" w:dyaOrig="320">
          <v:shape id="_x0000_i2968" type="#_x0000_t75" style="width:18pt;height:16.5pt" o:ole="">
            <v:imagedata r:id="rId2688" o:title=""/>
          </v:shape>
          <o:OLEObject Type="Embed" ProgID="Equation.DSMT4" ShapeID="_x0000_i2968" DrawAspect="Content" ObjectID="_1797031094" r:id="rId3087"/>
        </w:object>
      </w:r>
      <w:r w:rsidRPr="000F7B5A">
        <w:rPr>
          <w:rFonts w:ascii="Times New Roman" w:hAnsi="Times New Roman"/>
          <w:sz w:val="24"/>
          <w:szCs w:val="24"/>
          <w:lang w:val="nl-NL"/>
        </w:rPr>
        <w:t xml:space="preserve"> hướng về phía đông và trục </w:t>
      </w:r>
      <w:r w:rsidRPr="000F7B5A">
        <w:rPr>
          <w:rFonts w:ascii="Times New Roman" w:hAnsi="Times New Roman"/>
          <w:position w:val="-6"/>
          <w:sz w:val="24"/>
          <w:szCs w:val="24"/>
        </w:rPr>
        <w:object w:dxaOrig="340" w:dyaOrig="279">
          <v:shape id="_x0000_i2969" type="#_x0000_t75" style="width:17.25pt;height:13.5pt" o:ole="">
            <v:imagedata r:id="rId2690" o:title=""/>
          </v:shape>
          <o:OLEObject Type="Embed" ProgID="Equation.DSMT4" ShapeID="_x0000_i2969" DrawAspect="Content" ObjectID="_1797031095" r:id="rId3088"/>
        </w:object>
      </w:r>
      <w:r w:rsidRPr="000F7B5A">
        <w:rPr>
          <w:rFonts w:ascii="Times New Roman" w:hAnsi="Times New Roman"/>
          <w:sz w:val="24"/>
          <w:szCs w:val="24"/>
          <w:lang w:val="nl-NL"/>
        </w:rPr>
        <w:t xml:space="preserve"> hướng thẳng đứng lên trời (Hình bên dưới), đơn vị đo lấy theo kilomet.</w:t>
      </w:r>
    </w:p>
    <w:p w:rsidR="00DE49B8" w:rsidRPr="000F7B5A" w:rsidRDefault="00F650AF" w:rsidP="00036672">
      <w:pPr>
        <w:spacing w:after="240" w:line="276" w:lineRule="auto"/>
        <w:ind w:left="992" w:firstLine="1"/>
        <w:jc w:val="center"/>
        <w:rPr>
          <w:rFonts w:ascii="Times New Roman" w:hAnsi="Times New Roman"/>
          <w:sz w:val="24"/>
          <w:szCs w:val="24"/>
        </w:rPr>
      </w:pPr>
      <w:r>
        <w:rPr>
          <w:rFonts w:ascii="Times New Roman" w:hAnsi="Times New Roman"/>
          <w:noProof/>
          <w:sz w:val="24"/>
          <w:szCs w:val="24"/>
        </w:rPr>
        <w:pict>
          <v:shape id="_x0000_i2970" type="#_x0000_t75" style="width:215.25pt;height:150pt;visibility:visible">
            <v:imagedata r:id="rId2692" o:title=""/>
          </v:shape>
        </w:pict>
      </w:r>
    </w:p>
    <w:p w:rsidR="00DE49B8" w:rsidRPr="000F7B5A" w:rsidRDefault="00DE49B8" w:rsidP="00036672">
      <w:pPr>
        <w:spacing w:after="240" w:line="276" w:lineRule="auto"/>
        <w:ind w:left="992" w:firstLine="1"/>
        <w:jc w:val="both"/>
        <w:rPr>
          <w:rFonts w:ascii="Times New Roman" w:hAnsi="Times New Roman"/>
          <w:sz w:val="24"/>
          <w:szCs w:val="24"/>
        </w:rPr>
      </w:pPr>
      <w:r w:rsidRPr="000F7B5A">
        <w:rPr>
          <w:rFonts w:ascii="Times New Roman" w:hAnsi="Times New Roman"/>
          <w:sz w:val="24"/>
          <w:szCs w:val="24"/>
        </w:rPr>
        <w:t>a) Với hệ tọa độ đã chọn, tọa độ khinh khí cầu thứ nhất sau 30 phút là (3; 1,5; 0,8).</w:t>
      </w:r>
    </w:p>
    <w:p w:rsidR="00DE49B8" w:rsidRPr="000F7B5A" w:rsidRDefault="00DE49B8" w:rsidP="00036672">
      <w:pPr>
        <w:spacing w:after="240" w:line="276" w:lineRule="auto"/>
        <w:ind w:left="992" w:firstLine="1"/>
        <w:jc w:val="both"/>
        <w:rPr>
          <w:rFonts w:ascii="Times New Roman" w:hAnsi="Times New Roman"/>
          <w:sz w:val="24"/>
          <w:szCs w:val="24"/>
        </w:rPr>
      </w:pPr>
      <w:r w:rsidRPr="000F7B5A">
        <w:rPr>
          <w:rFonts w:ascii="Times New Roman" w:hAnsi="Times New Roman"/>
          <w:sz w:val="24"/>
          <w:szCs w:val="24"/>
        </w:rPr>
        <w:t>b) Quãng đường khinh khí cầu thứ nhất đi được sau 30 phút là 3,44 km (Kết quả làm tròn đến chữ số thập phân thứ hai).</w:t>
      </w:r>
    </w:p>
    <w:p w:rsidR="00DE49B8" w:rsidRPr="000F7B5A" w:rsidRDefault="00DE49B8" w:rsidP="00036672">
      <w:pPr>
        <w:spacing w:after="240" w:line="276" w:lineRule="auto"/>
        <w:ind w:left="992" w:firstLine="1"/>
        <w:jc w:val="both"/>
        <w:rPr>
          <w:rFonts w:ascii="Times New Roman" w:hAnsi="Times New Roman"/>
          <w:sz w:val="24"/>
          <w:szCs w:val="24"/>
        </w:rPr>
      </w:pPr>
      <w:r w:rsidRPr="000F7B5A">
        <w:rPr>
          <w:rFonts w:ascii="Times New Roman" w:hAnsi="Times New Roman"/>
          <w:sz w:val="24"/>
          <w:szCs w:val="24"/>
        </w:rPr>
        <w:t>c) Quãng đường khinh khí cầu thứ hai đi được sau 30 phút là 2,86 km (Kết quả làm tròn đến chữ số thập phân thứ hai).</w:t>
      </w:r>
    </w:p>
    <w:p w:rsidR="00DE49B8" w:rsidRPr="000F7B5A" w:rsidRDefault="00DE49B8" w:rsidP="00036672">
      <w:pPr>
        <w:spacing w:after="240" w:line="276" w:lineRule="auto"/>
        <w:ind w:left="992" w:firstLine="1"/>
        <w:jc w:val="both"/>
        <w:rPr>
          <w:rFonts w:ascii="Times New Roman" w:hAnsi="Times New Roman"/>
          <w:sz w:val="24"/>
          <w:szCs w:val="24"/>
        </w:rPr>
      </w:pPr>
      <w:r w:rsidRPr="000F7B5A">
        <w:rPr>
          <w:rFonts w:ascii="Times New Roman" w:hAnsi="Times New Roman"/>
          <w:sz w:val="24"/>
          <w:szCs w:val="24"/>
        </w:rPr>
        <w:t>d) Khoảng cách giữa hai khinh khí cầu sau khi đi được 30 phút là 6,11 km (Kết quả làm tròn đến chữ số thập phân thứ hai).</w:t>
      </w:r>
    </w:p>
    <w:p w:rsidR="00DE49B8" w:rsidRPr="002C7213" w:rsidRDefault="00DE49B8" w:rsidP="00036672">
      <w:pPr>
        <w:spacing w:line="276" w:lineRule="auto"/>
        <w:ind w:left="992" w:firstLine="1"/>
        <w:jc w:val="center"/>
        <w:rPr>
          <w:rFonts w:ascii="Times New Roman" w:hAnsi="Times New Roman"/>
          <w:b/>
          <w:bCs/>
          <w:kern w:val="2"/>
          <w:sz w:val="24"/>
          <w:szCs w:val="24"/>
        </w:rPr>
      </w:pPr>
      <w:r w:rsidRPr="002C7213">
        <w:rPr>
          <w:rFonts w:ascii="Times New Roman" w:hAnsi="Times New Roman"/>
          <w:b/>
          <w:bCs/>
          <w:color w:val="008000"/>
          <w:kern w:val="2"/>
          <w:sz w:val="24"/>
          <w:szCs w:val="24"/>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DE49B8" w:rsidRPr="000F7B5A" w:rsidRDefault="00DE49B8" w:rsidP="00036672">
      <w:pPr>
        <w:spacing w:after="240" w:line="276" w:lineRule="auto"/>
        <w:ind w:left="992" w:firstLine="1"/>
        <w:jc w:val="both"/>
        <w:rPr>
          <w:rFonts w:ascii="Times New Roman" w:hAnsi="Times New Roman"/>
          <w:sz w:val="24"/>
          <w:szCs w:val="24"/>
        </w:rPr>
      </w:pPr>
      <w:r w:rsidRPr="000F7B5A">
        <w:rPr>
          <w:rFonts w:ascii="Times New Roman" w:hAnsi="Times New Roman"/>
          <w:sz w:val="24"/>
          <w:szCs w:val="24"/>
        </w:rPr>
        <w:t xml:space="preserve">a) </w:t>
      </w:r>
      <w:r w:rsidRPr="000F7B5A">
        <w:rPr>
          <w:rFonts w:ascii="Times New Roman" w:hAnsi="Times New Roman"/>
          <w:b/>
          <w:sz w:val="24"/>
          <w:szCs w:val="24"/>
        </w:rPr>
        <w:t>Đúng</w:t>
      </w:r>
    </w:p>
    <w:p w:rsidR="00DE49B8" w:rsidRPr="000F7B5A" w:rsidRDefault="00DE49B8" w:rsidP="00036672">
      <w:pPr>
        <w:spacing w:after="240" w:line="276" w:lineRule="auto"/>
        <w:ind w:left="992" w:firstLine="1"/>
        <w:jc w:val="both"/>
        <w:rPr>
          <w:rFonts w:ascii="Times New Roman" w:hAnsi="Times New Roman"/>
          <w:sz w:val="24"/>
          <w:szCs w:val="24"/>
        </w:rPr>
      </w:pPr>
      <w:r w:rsidRPr="000F7B5A">
        <w:rPr>
          <w:rFonts w:ascii="Times New Roman" w:hAnsi="Times New Roman"/>
          <w:sz w:val="24"/>
          <w:szCs w:val="24"/>
        </w:rPr>
        <w:t>Chiếc khinh khí cầu thứ nhất có tọa độ là (3; 1,5; 0,8).</w:t>
      </w:r>
    </w:p>
    <w:p w:rsidR="00DE49B8" w:rsidRPr="000F7B5A" w:rsidRDefault="00DE49B8" w:rsidP="00036672">
      <w:pPr>
        <w:spacing w:after="240" w:line="276" w:lineRule="auto"/>
        <w:ind w:left="992" w:firstLine="1"/>
        <w:jc w:val="both"/>
        <w:rPr>
          <w:rFonts w:ascii="Times New Roman" w:hAnsi="Times New Roman"/>
          <w:b/>
          <w:sz w:val="24"/>
          <w:szCs w:val="24"/>
        </w:rPr>
      </w:pPr>
      <w:r w:rsidRPr="000F7B5A">
        <w:rPr>
          <w:rFonts w:ascii="Times New Roman" w:hAnsi="Times New Roman"/>
          <w:sz w:val="24"/>
          <w:szCs w:val="24"/>
        </w:rPr>
        <w:t xml:space="preserve">b) </w:t>
      </w:r>
      <w:r w:rsidRPr="000F7B5A">
        <w:rPr>
          <w:rFonts w:ascii="Times New Roman" w:hAnsi="Times New Roman"/>
          <w:b/>
          <w:sz w:val="24"/>
          <w:szCs w:val="24"/>
        </w:rPr>
        <w:t>Sai</w:t>
      </w:r>
    </w:p>
    <w:p w:rsidR="00DE49B8" w:rsidRPr="000F7B5A" w:rsidRDefault="00DE49B8" w:rsidP="00036672">
      <w:pPr>
        <w:spacing w:after="240" w:line="276" w:lineRule="auto"/>
        <w:ind w:left="992" w:firstLine="1"/>
        <w:jc w:val="both"/>
        <w:rPr>
          <w:rFonts w:ascii="Times New Roman" w:hAnsi="Times New Roman"/>
          <w:sz w:val="24"/>
          <w:szCs w:val="24"/>
        </w:rPr>
      </w:pPr>
      <w:r w:rsidRPr="000F7B5A">
        <w:rPr>
          <w:rFonts w:ascii="Times New Roman" w:hAnsi="Times New Roman"/>
          <w:sz w:val="24"/>
          <w:szCs w:val="24"/>
        </w:rPr>
        <w:lastRenderedPageBreak/>
        <w:t xml:space="preserve">Quãng đường khinh khí cầu thứ nhất đi được sau 30 phút là </w:t>
      </w:r>
      <w:r w:rsidRPr="000F7B5A">
        <w:rPr>
          <w:rFonts w:ascii="Times New Roman" w:hAnsi="Times New Roman"/>
          <w:position w:val="-14"/>
          <w:sz w:val="24"/>
          <w:szCs w:val="24"/>
        </w:rPr>
        <w:object w:dxaOrig="2920" w:dyaOrig="460">
          <v:shape id="_x0000_i2971" type="#_x0000_t75" style="width:146.25pt;height:23.25pt" o:ole="">
            <v:imagedata r:id="rId3089" o:title=""/>
          </v:shape>
          <o:OLEObject Type="Embed" ProgID="Equation.DSMT4" ShapeID="_x0000_i2971" DrawAspect="Content" ObjectID="_1797031096" r:id="rId3090"/>
        </w:object>
      </w:r>
    </w:p>
    <w:p w:rsidR="00DE49B8" w:rsidRPr="000F7B5A" w:rsidRDefault="00DE49B8" w:rsidP="00036672">
      <w:pPr>
        <w:spacing w:after="240" w:line="276" w:lineRule="auto"/>
        <w:ind w:left="992" w:firstLine="1"/>
        <w:jc w:val="both"/>
        <w:rPr>
          <w:rFonts w:ascii="Times New Roman" w:hAnsi="Times New Roman"/>
          <w:sz w:val="24"/>
          <w:szCs w:val="24"/>
        </w:rPr>
      </w:pPr>
      <w:r w:rsidRPr="000F7B5A">
        <w:rPr>
          <w:rFonts w:ascii="Times New Roman" w:hAnsi="Times New Roman"/>
          <w:sz w:val="24"/>
          <w:szCs w:val="24"/>
        </w:rPr>
        <w:t xml:space="preserve">c) </w:t>
      </w:r>
      <w:r w:rsidRPr="000F7B5A">
        <w:rPr>
          <w:rFonts w:ascii="Times New Roman" w:hAnsi="Times New Roman"/>
          <w:b/>
          <w:sz w:val="24"/>
          <w:szCs w:val="24"/>
        </w:rPr>
        <w:t>Đúng</w:t>
      </w:r>
    </w:p>
    <w:p w:rsidR="00DE49B8" w:rsidRPr="000F7B5A" w:rsidRDefault="00DE49B8" w:rsidP="00036672">
      <w:pPr>
        <w:spacing w:after="240" w:line="276" w:lineRule="auto"/>
        <w:ind w:left="992" w:firstLine="1"/>
        <w:jc w:val="both"/>
        <w:rPr>
          <w:rFonts w:ascii="Times New Roman" w:hAnsi="Times New Roman"/>
          <w:sz w:val="24"/>
          <w:szCs w:val="24"/>
        </w:rPr>
      </w:pPr>
      <w:r w:rsidRPr="000F7B5A">
        <w:rPr>
          <w:rFonts w:ascii="Times New Roman" w:hAnsi="Times New Roman"/>
          <w:sz w:val="24"/>
          <w:szCs w:val="24"/>
        </w:rPr>
        <w:t xml:space="preserve">Chiếc khinh khí cầu thứ hai có tọa độ là </w:t>
      </w:r>
      <w:r w:rsidRPr="000F7B5A">
        <w:rPr>
          <w:rFonts w:ascii="Times New Roman" w:hAnsi="Times New Roman"/>
          <w:position w:val="-14"/>
          <w:sz w:val="24"/>
          <w:szCs w:val="24"/>
        </w:rPr>
        <w:object w:dxaOrig="1260" w:dyaOrig="400">
          <v:shape id="_x0000_i2972" type="#_x0000_t75" style="width:63pt;height:20.25pt" o:ole="">
            <v:imagedata r:id="rId3091" o:title=""/>
          </v:shape>
          <o:OLEObject Type="Embed" ProgID="Equation.DSMT4" ShapeID="_x0000_i2972" DrawAspect="Content" ObjectID="_1797031097" r:id="rId3092"/>
        </w:object>
      </w:r>
      <w:r w:rsidRPr="000F7B5A">
        <w:rPr>
          <w:rFonts w:ascii="Times New Roman" w:hAnsi="Times New Roman"/>
          <w:sz w:val="24"/>
          <w:szCs w:val="24"/>
        </w:rPr>
        <w:t>.</w:t>
      </w:r>
    </w:p>
    <w:p w:rsidR="00DE49B8" w:rsidRPr="000F7B5A" w:rsidRDefault="00DE49B8" w:rsidP="00036672">
      <w:pPr>
        <w:spacing w:after="240" w:line="276" w:lineRule="auto"/>
        <w:ind w:left="992" w:firstLine="1"/>
        <w:jc w:val="both"/>
        <w:rPr>
          <w:rFonts w:ascii="Times New Roman" w:hAnsi="Times New Roman"/>
          <w:sz w:val="24"/>
          <w:szCs w:val="24"/>
        </w:rPr>
      </w:pPr>
      <w:r w:rsidRPr="000F7B5A">
        <w:rPr>
          <w:rFonts w:ascii="Times New Roman" w:hAnsi="Times New Roman"/>
          <w:sz w:val="24"/>
          <w:szCs w:val="24"/>
        </w:rPr>
        <w:t>Quãng đường khinh khí cầu thứ hai đi được sau 30 phút là</w:t>
      </w:r>
      <w:r w:rsidRPr="000F7B5A">
        <w:rPr>
          <w:rFonts w:ascii="Times New Roman" w:hAnsi="Times New Roman"/>
          <w:position w:val="-16"/>
          <w:sz w:val="24"/>
          <w:szCs w:val="24"/>
        </w:rPr>
        <w:object w:dxaOrig="3440" w:dyaOrig="520">
          <v:shape id="_x0000_i2973" type="#_x0000_t75" style="width:172.5pt;height:26.25pt" o:ole="">
            <v:imagedata r:id="rId3093" o:title=""/>
          </v:shape>
          <o:OLEObject Type="Embed" ProgID="Equation.DSMT4" ShapeID="_x0000_i2973" DrawAspect="Content" ObjectID="_1797031098" r:id="rId3094"/>
        </w:object>
      </w:r>
    </w:p>
    <w:p w:rsidR="00DE49B8" w:rsidRPr="000F7B5A" w:rsidRDefault="00DE49B8" w:rsidP="00036672">
      <w:pPr>
        <w:spacing w:after="240" w:line="276" w:lineRule="auto"/>
        <w:ind w:left="992" w:firstLine="1"/>
        <w:jc w:val="both"/>
        <w:rPr>
          <w:rFonts w:ascii="Times New Roman" w:hAnsi="Times New Roman"/>
          <w:sz w:val="24"/>
          <w:szCs w:val="24"/>
        </w:rPr>
      </w:pPr>
      <w:r w:rsidRPr="000F7B5A">
        <w:rPr>
          <w:rFonts w:ascii="Times New Roman" w:hAnsi="Times New Roman"/>
          <w:sz w:val="24"/>
          <w:szCs w:val="24"/>
        </w:rPr>
        <w:t xml:space="preserve">d) </w:t>
      </w:r>
      <w:r w:rsidRPr="000F7B5A">
        <w:rPr>
          <w:rFonts w:ascii="Times New Roman" w:hAnsi="Times New Roman"/>
          <w:b/>
          <w:sz w:val="24"/>
          <w:szCs w:val="24"/>
        </w:rPr>
        <w:t>Sai</w:t>
      </w:r>
    </w:p>
    <w:p w:rsidR="00DE49B8" w:rsidRPr="000F7B5A" w:rsidRDefault="00DE49B8" w:rsidP="00036672">
      <w:pPr>
        <w:spacing w:after="240" w:line="276" w:lineRule="auto"/>
        <w:ind w:left="992" w:firstLine="1"/>
        <w:jc w:val="both"/>
        <w:rPr>
          <w:rFonts w:ascii="Times New Roman" w:hAnsi="Times New Roman"/>
          <w:sz w:val="24"/>
          <w:szCs w:val="24"/>
        </w:rPr>
      </w:pPr>
      <w:r w:rsidRPr="000F7B5A">
        <w:rPr>
          <w:rFonts w:ascii="Times New Roman" w:hAnsi="Times New Roman"/>
          <w:sz w:val="24"/>
          <w:szCs w:val="24"/>
        </w:rPr>
        <w:t xml:space="preserve">Khoảng cách giữa hai khinh khí cầu sau khi đi được 30 phút là </w:t>
      </w:r>
      <w:r w:rsidRPr="000F7B5A">
        <w:rPr>
          <w:rFonts w:ascii="Times New Roman" w:hAnsi="Times New Roman"/>
          <w:position w:val="-14"/>
          <w:sz w:val="24"/>
          <w:szCs w:val="24"/>
        </w:rPr>
        <w:object w:dxaOrig="4540" w:dyaOrig="460">
          <v:shape id="_x0000_i2974" type="#_x0000_t75" style="width:227.25pt;height:22.5pt" o:ole="">
            <v:imagedata r:id="rId3095" o:title=""/>
          </v:shape>
          <o:OLEObject Type="Embed" ProgID="Equation.DSMT4" ShapeID="_x0000_i2974" DrawAspect="Content" ObjectID="_1797031099" r:id="rId3096"/>
        </w:object>
      </w:r>
      <w:r w:rsidRPr="000F7B5A">
        <w:rPr>
          <w:rFonts w:ascii="Times New Roman" w:hAnsi="Times New Roman"/>
          <w:sz w:val="24"/>
          <w:szCs w:val="24"/>
        </w:rPr>
        <w:t>.</w:t>
      </w:r>
    </w:p>
    <w:p w:rsidR="00DE49B8" w:rsidRPr="000F7B5A" w:rsidRDefault="00DE49B8" w:rsidP="00036672">
      <w:pPr>
        <w:pStyle w:val="ListParagraph"/>
        <w:numPr>
          <w:ilvl w:val="0"/>
          <w:numId w:val="24"/>
        </w:numPr>
        <w:shd w:val="clear" w:color="auto" w:fill="FFFFFF"/>
        <w:tabs>
          <w:tab w:val="left" w:pos="992"/>
        </w:tabs>
        <w:spacing w:line="276" w:lineRule="auto"/>
      </w:pPr>
      <w:r w:rsidRPr="000F7B5A">
        <w:t>Thời gian hoàn thành bài kiểm tra môn Toán của các học sinh lớp 12A và 12B được ghi lại ở bảng sau:</w:t>
      </w:r>
    </w:p>
    <w:tbl>
      <w:tblPr>
        <w:tblW w:w="0" w:type="auto"/>
        <w:jc w:val="center"/>
        <w:tblCellMar>
          <w:left w:w="0" w:type="dxa"/>
          <w:right w:w="0" w:type="dxa"/>
        </w:tblCellMar>
        <w:tblLook w:val="0000" w:firstRow="0" w:lastRow="0" w:firstColumn="0" w:lastColumn="0" w:noHBand="0" w:noVBand="0"/>
      </w:tblPr>
      <w:tblGrid>
        <w:gridCol w:w="2952"/>
        <w:gridCol w:w="1410"/>
        <w:gridCol w:w="1409"/>
        <w:gridCol w:w="1269"/>
        <w:gridCol w:w="1269"/>
      </w:tblGrid>
      <w:tr w:rsidR="00DE49B8" w:rsidRPr="002C7213" w:rsidTr="00036672">
        <w:trPr>
          <w:jc w:val="center"/>
        </w:trPr>
        <w:tc>
          <w:tcPr>
            <w:tcW w:w="2952" w:type="dxa"/>
            <w:tcBorders>
              <w:top w:val="single" w:sz="8" w:space="0" w:color="auto"/>
              <w:left w:val="single" w:sz="8" w:space="0" w:color="auto"/>
              <w:bottom w:val="single" w:sz="8" w:space="0" w:color="auto"/>
              <w:right w:val="single" w:sz="8" w:space="0" w:color="auto"/>
            </w:tcBorders>
            <w:shd w:val="clear" w:color="auto" w:fill="E2EFD9"/>
            <w:tcMar>
              <w:top w:w="0" w:type="dxa"/>
              <w:left w:w="108" w:type="dxa"/>
              <w:bottom w:w="0" w:type="dxa"/>
              <w:right w:w="108" w:type="dxa"/>
            </w:tcMar>
          </w:tcPr>
          <w:p w:rsidR="00DE49B8" w:rsidRPr="002C7213" w:rsidRDefault="00DE49B8" w:rsidP="00036672">
            <w:pPr>
              <w:spacing w:before="0" w:line="276" w:lineRule="auto"/>
              <w:ind w:left="0" w:firstLine="0"/>
              <w:jc w:val="both"/>
              <w:rPr>
                <w:rFonts w:ascii="Times New Roman" w:hAnsi="Times New Roman"/>
                <w:sz w:val="24"/>
                <w:szCs w:val="24"/>
              </w:rPr>
            </w:pPr>
            <w:r w:rsidRPr="002C7213">
              <w:rPr>
                <w:rFonts w:ascii="Times New Roman" w:hAnsi="Times New Roman"/>
                <w:sz w:val="24"/>
                <w:szCs w:val="24"/>
              </w:rPr>
              <w:t>Thời gian (phút)</w:t>
            </w:r>
          </w:p>
        </w:tc>
        <w:tc>
          <w:tcPr>
            <w:tcW w:w="141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5; 30)</w:t>
            </w:r>
          </w:p>
        </w:tc>
        <w:tc>
          <w:tcPr>
            <w:tcW w:w="140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30; 35)</w:t>
            </w:r>
          </w:p>
        </w:tc>
        <w:tc>
          <w:tcPr>
            <w:tcW w:w="126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35; 40)</w:t>
            </w:r>
          </w:p>
        </w:tc>
        <w:tc>
          <w:tcPr>
            <w:tcW w:w="126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0; 45)</w:t>
            </w:r>
          </w:p>
        </w:tc>
      </w:tr>
      <w:tr w:rsidR="00DE49B8" w:rsidRPr="002C7213" w:rsidTr="00036672">
        <w:trPr>
          <w:jc w:val="center"/>
        </w:trPr>
        <w:tc>
          <w:tcPr>
            <w:tcW w:w="2952" w:type="dxa"/>
            <w:tcBorders>
              <w:top w:val="nil"/>
              <w:left w:val="single" w:sz="8" w:space="0" w:color="auto"/>
              <w:bottom w:val="single" w:sz="8" w:space="0" w:color="auto"/>
              <w:right w:val="single" w:sz="8" w:space="0" w:color="auto"/>
            </w:tcBorders>
            <w:shd w:val="clear" w:color="auto" w:fill="E2EFD9"/>
            <w:tcMar>
              <w:top w:w="0" w:type="dxa"/>
              <w:left w:w="108" w:type="dxa"/>
              <w:bottom w:w="0" w:type="dxa"/>
              <w:right w:w="108" w:type="dxa"/>
            </w:tcMar>
          </w:tcPr>
          <w:p w:rsidR="00DE49B8" w:rsidRPr="002C7213" w:rsidRDefault="00DE49B8" w:rsidP="00036672">
            <w:pPr>
              <w:spacing w:before="0" w:line="276" w:lineRule="auto"/>
              <w:ind w:left="0" w:firstLine="0"/>
              <w:jc w:val="both"/>
              <w:rPr>
                <w:rFonts w:ascii="Times New Roman" w:hAnsi="Times New Roman"/>
                <w:sz w:val="24"/>
                <w:szCs w:val="24"/>
              </w:rPr>
            </w:pPr>
            <w:r w:rsidRPr="002C7213">
              <w:rPr>
                <w:rFonts w:ascii="Times New Roman" w:hAnsi="Times New Roman"/>
                <w:sz w:val="24"/>
                <w:szCs w:val="24"/>
              </w:rPr>
              <w:t>Số học sinh lớp 12A</w:t>
            </w:r>
          </w:p>
        </w:tc>
        <w:tc>
          <w:tcPr>
            <w:tcW w:w="141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7</w:t>
            </w:r>
          </w:p>
        </w:tc>
        <w:tc>
          <w:tcPr>
            <w:tcW w:w="140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6</w:t>
            </w:r>
          </w:p>
        </w:tc>
        <w:tc>
          <w:tcPr>
            <w:tcW w:w="126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5</w:t>
            </w:r>
          </w:p>
        </w:tc>
        <w:tc>
          <w:tcPr>
            <w:tcW w:w="126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r>
      <w:tr w:rsidR="00DE49B8" w:rsidRPr="002C7213" w:rsidTr="00036672">
        <w:trPr>
          <w:trHeight w:val="646"/>
          <w:jc w:val="center"/>
        </w:trPr>
        <w:tc>
          <w:tcPr>
            <w:tcW w:w="2952" w:type="dxa"/>
            <w:tcBorders>
              <w:top w:val="nil"/>
              <w:left w:val="single" w:sz="8" w:space="0" w:color="auto"/>
              <w:bottom w:val="single" w:sz="8" w:space="0" w:color="auto"/>
              <w:right w:val="single" w:sz="8" w:space="0" w:color="auto"/>
            </w:tcBorders>
            <w:shd w:val="clear" w:color="auto" w:fill="E2EFD9"/>
            <w:tcMar>
              <w:top w:w="0" w:type="dxa"/>
              <w:left w:w="108" w:type="dxa"/>
              <w:bottom w:w="0" w:type="dxa"/>
              <w:right w:w="108" w:type="dxa"/>
            </w:tcMar>
          </w:tcPr>
          <w:p w:rsidR="00DE49B8" w:rsidRPr="002C7213" w:rsidRDefault="00DE49B8" w:rsidP="00036672">
            <w:pPr>
              <w:spacing w:before="0" w:line="276" w:lineRule="auto"/>
              <w:ind w:left="0" w:firstLine="0"/>
              <w:jc w:val="both"/>
              <w:rPr>
                <w:rFonts w:ascii="Times New Roman" w:hAnsi="Times New Roman"/>
                <w:sz w:val="24"/>
                <w:szCs w:val="24"/>
              </w:rPr>
            </w:pPr>
            <w:r w:rsidRPr="002C7213">
              <w:rPr>
                <w:rFonts w:ascii="Times New Roman" w:hAnsi="Times New Roman"/>
                <w:sz w:val="24"/>
                <w:szCs w:val="24"/>
              </w:rPr>
              <w:t>Số học sinh lớp 12B</w:t>
            </w:r>
          </w:p>
        </w:tc>
        <w:tc>
          <w:tcPr>
            <w:tcW w:w="141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140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4</w:t>
            </w:r>
          </w:p>
        </w:tc>
        <w:tc>
          <w:tcPr>
            <w:tcW w:w="126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7</w:t>
            </w:r>
          </w:p>
        </w:tc>
        <w:tc>
          <w:tcPr>
            <w:tcW w:w="1269"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w:t>
            </w:r>
          </w:p>
        </w:tc>
      </w:tr>
    </w:tbl>
    <w:p w:rsidR="00DE49B8" w:rsidRPr="000F7B5A" w:rsidRDefault="00DE49B8" w:rsidP="00036672">
      <w:pPr>
        <w:pStyle w:val="msolistparagraph0"/>
        <w:spacing w:line="276" w:lineRule="auto"/>
        <w:ind w:left="992"/>
        <w:jc w:val="both"/>
        <w:rPr>
          <w:b/>
          <w:bCs/>
          <w:szCs w:val="24"/>
        </w:rPr>
      </w:pPr>
      <w:r w:rsidRPr="000F7B5A">
        <w:rPr>
          <w:b/>
          <w:szCs w:val="24"/>
        </w:rPr>
        <w:t xml:space="preserve">a) </w:t>
      </w:r>
      <w:r w:rsidRPr="000F7B5A">
        <w:rPr>
          <w:rFonts w:eastAsia="Calibri"/>
          <w:szCs w:val="24"/>
        </w:rPr>
        <w:t xml:space="preserve">Khoảng biến thiên cho thời gian hoàn thành bài kiểm tra môn Toán của học sinh mỗi lớp là </w:t>
      </w:r>
      <w:r w:rsidRPr="000F7B5A">
        <w:rPr>
          <w:position w:val="-6"/>
          <w:szCs w:val="24"/>
        </w:rPr>
        <w:object w:dxaOrig="320" w:dyaOrig="279">
          <v:shape id="_x0000_i2975" type="#_x0000_t75" style="width:16.5pt;height:13.5pt" o:ole="">
            <v:imagedata r:id="rId2693" o:title=""/>
          </v:shape>
          <o:OLEObject Type="Embed" ProgID="Equation.DSMT4" ShapeID="_x0000_i2975" DrawAspect="Content" ObjectID="_1797031100" r:id="rId3097"/>
        </w:object>
      </w:r>
      <w:r w:rsidRPr="000F7B5A">
        <w:rPr>
          <w:szCs w:val="24"/>
        </w:rPr>
        <w:t>.</w:t>
      </w:r>
    </w:p>
    <w:p w:rsidR="00DE49B8" w:rsidRPr="000F7B5A" w:rsidRDefault="00DE49B8" w:rsidP="00036672">
      <w:pPr>
        <w:spacing w:line="276" w:lineRule="auto"/>
        <w:ind w:left="992" w:firstLine="0"/>
        <w:jc w:val="both"/>
        <w:rPr>
          <w:rFonts w:ascii="Times New Roman" w:hAnsi="Times New Roman"/>
          <w:sz w:val="24"/>
          <w:szCs w:val="24"/>
        </w:rPr>
      </w:pPr>
      <w:r w:rsidRPr="000F7B5A">
        <w:rPr>
          <w:rFonts w:ascii="Times New Roman" w:hAnsi="Times New Roman"/>
          <w:b/>
          <w:sz w:val="24"/>
          <w:szCs w:val="24"/>
        </w:rPr>
        <w:t xml:space="preserve">b) </w:t>
      </w:r>
      <w:r w:rsidRPr="000F7B5A">
        <w:rPr>
          <w:rFonts w:ascii="Times New Roman" w:hAnsi="Times New Roman"/>
          <w:sz w:val="24"/>
          <w:szCs w:val="24"/>
        </w:rPr>
        <w:t xml:space="preserve">Khoảng tứ phân vị của mẫu số liệu ghép nhóm về thời gian hoàn thành bài kiểm tra môn Toán của học sinh lớp 12A là </w:t>
      </w:r>
      <w:r w:rsidRPr="000F7B5A">
        <w:rPr>
          <w:rFonts w:ascii="Times New Roman" w:hAnsi="Times New Roman"/>
          <w:position w:val="-10"/>
          <w:sz w:val="24"/>
          <w:szCs w:val="24"/>
        </w:rPr>
        <w:object w:dxaOrig="520" w:dyaOrig="320">
          <v:shape id="_x0000_i2976" type="#_x0000_t75" style="width:25.5pt;height:16.5pt" o:ole="">
            <v:imagedata r:id="rId2695" o:title=""/>
          </v:shape>
          <o:OLEObject Type="Embed" ProgID="Equation.DSMT4" ShapeID="_x0000_i2976" DrawAspect="Content" ObjectID="_1797031101" r:id="rId3098"/>
        </w:object>
      </w:r>
      <w:r w:rsidRPr="000F7B5A">
        <w:rPr>
          <w:rFonts w:ascii="Times New Roman" w:hAnsi="Times New Roman"/>
          <w:sz w:val="24"/>
          <w:szCs w:val="24"/>
        </w:rPr>
        <w:t xml:space="preserve"> (kết quả làm tròn đến hàng phần trăm).</w:t>
      </w:r>
    </w:p>
    <w:p w:rsidR="00DE49B8" w:rsidRPr="000F7B5A" w:rsidRDefault="00DE49B8" w:rsidP="00036672">
      <w:pPr>
        <w:spacing w:line="276" w:lineRule="auto"/>
        <w:ind w:left="992" w:firstLine="0"/>
        <w:jc w:val="both"/>
        <w:rPr>
          <w:rFonts w:ascii="Times New Roman" w:hAnsi="Times New Roman"/>
          <w:sz w:val="24"/>
          <w:szCs w:val="24"/>
        </w:rPr>
      </w:pPr>
      <w:r w:rsidRPr="000F7B5A">
        <w:rPr>
          <w:rFonts w:ascii="Times New Roman" w:hAnsi="Times New Roman"/>
          <w:b/>
          <w:sz w:val="24"/>
          <w:szCs w:val="24"/>
        </w:rPr>
        <w:t xml:space="preserve">c) </w:t>
      </w:r>
      <w:r w:rsidRPr="000F7B5A">
        <w:rPr>
          <w:rFonts w:ascii="Times New Roman" w:hAnsi="Times New Roman"/>
          <w:sz w:val="24"/>
          <w:szCs w:val="24"/>
        </w:rPr>
        <w:t xml:space="preserve">Phương sai của mẫu số liệu ghép nhóm về thời gian hoàn thành bài kiểm tra môn Toán của học sinh lớp 12B là </w:t>
      </w:r>
      <w:r w:rsidRPr="000F7B5A">
        <w:rPr>
          <w:rFonts w:ascii="Times New Roman" w:hAnsi="Times New Roman"/>
          <w:position w:val="-10"/>
          <w:sz w:val="24"/>
          <w:szCs w:val="24"/>
        </w:rPr>
        <w:object w:dxaOrig="620" w:dyaOrig="320">
          <v:shape id="_x0000_i2977" type="#_x0000_t75" style="width:31.5pt;height:16.5pt" o:ole="">
            <v:imagedata r:id="rId2697" o:title=""/>
          </v:shape>
          <o:OLEObject Type="Embed" ProgID="Equation.DSMT4" ShapeID="_x0000_i2977" DrawAspect="Content" ObjectID="_1797031102" r:id="rId3099"/>
        </w:object>
      </w:r>
      <w:r w:rsidRPr="000F7B5A">
        <w:rPr>
          <w:rFonts w:ascii="Times New Roman" w:hAnsi="Times New Roman"/>
          <w:sz w:val="24"/>
          <w:szCs w:val="24"/>
        </w:rPr>
        <w:t>(kết quả làm tròn đến hàng phần trăm).</w:t>
      </w:r>
    </w:p>
    <w:p w:rsidR="00DE49B8" w:rsidRPr="000F7B5A" w:rsidRDefault="00DE49B8" w:rsidP="00036672">
      <w:pPr>
        <w:spacing w:line="276" w:lineRule="auto"/>
        <w:ind w:left="992" w:firstLine="0"/>
        <w:jc w:val="both"/>
        <w:rPr>
          <w:rFonts w:ascii="Times New Roman" w:hAnsi="Times New Roman"/>
          <w:sz w:val="24"/>
          <w:szCs w:val="24"/>
        </w:rPr>
      </w:pPr>
      <w:r w:rsidRPr="000F7B5A">
        <w:rPr>
          <w:rFonts w:ascii="Times New Roman" w:hAnsi="Times New Roman"/>
          <w:b/>
          <w:sz w:val="24"/>
          <w:szCs w:val="24"/>
        </w:rPr>
        <w:t xml:space="preserve">d) </w:t>
      </w:r>
      <w:r w:rsidRPr="000F7B5A">
        <w:rPr>
          <w:rFonts w:ascii="Times New Roman" w:hAnsi="Times New Roman"/>
          <w:sz w:val="24"/>
          <w:szCs w:val="24"/>
        </w:rPr>
        <w:t>Nếu so sánh theo độ lệch chuẩn của mẫu số liệu ghép nhóm thì học sinh lớp 12A có tốc độ hoàn thành bài kiểm tra môn Toán đồng đều hơn lớp 12</w:t>
      </w:r>
      <w:r w:rsidRPr="002C7213">
        <w:rPr>
          <w:rFonts w:ascii="Times New Roman" w:hAnsi="Times New Roman"/>
          <w:bCs/>
          <w:color w:val="000000"/>
          <w:sz w:val="24"/>
          <w:szCs w:val="24"/>
        </w:rPr>
        <w:t>B.</w:t>
      </w:r>
    </w:p>
    <w:p w:rsidR="00DE49B8" w:rsidRPr="000F7B5A" w:rsidRDefault="00DE49B8" w:rsidP="00036672">
      <w:pPr>
        <w:spacing w:line="276" w:lineRule="auto"/>
        <w:ind w:left="992"/>
        <w:jc w:val="center"/>
        <w:rPr>
          <w:rFonts w:ascii="Times New Roman" w:hAnsi="Times New Roman"/>
          <w:b/>
          <w:bCs/>
          <w:sz w:val="24"/>
          <w:szCs w:val="24"/>
        </w:rPr>
      </w:pPr>
      <w:r w:rsidRPr="000F7B5A">
        <w:rPr>
          <w:rFonts w:ascii="Times New Roman" w:hAnsi="Times New Roman"/>
          <w:b/>
          <w:bCs/>
          <w:color w:val="008000"/>
          <w:sz w:val="24"/>
          <w:szCs w:val="24"/>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0F7B5A" w:rsidRDefault="00DE49B8" w:rsidP="00036672">
      <w:pPr>
        <w:spacing w:line="276" w:lineRule="auto"/>
        <w:ind w:left="992" w:firstLine="1"/>
        <w:jc w:val="both"/>
        <w:rPr>
          <w:rFonts w:ascii="Times New Roman" w:hAnsi="Times New Roman"/>
          <w:b/>
          <w:bCs/>
          <w:sz w:val="24"/>
          <w:szCs w:val="24"/>
        </w:rPr>
      </w:pPr>
      <w:r w:rsidRPr="000F7B5A">
        <w:rPr>
          <w:rFonts w:ascii="Times New Roman" w:hAnsi="Times New Roman"/>
          <w:b/>
          <w:bCs/>
          <w:sz w:val="24"/>
          <w:szCs w:val="24"/>
        </w:rPr>
        <w:t>a) Đúng</w:t>
      </w:r>
    </w:p>
    <w:p w:rsidR="00DE49B8" w:rsidRPr="000F7B5A" w:rsidRDefault="00DE49B8" w:rsidP="00036672">
      <w:pPr>
        <w:pStyle w:val="msolistparagraph0"/>
        <w:spacing w:line="276" w:lineRule="auto"/>
        <w:ind w:left="992" w:firstLine="1"/>
        <w:jc w:val="both"/>
        <w:rPr>
          <w:b/>
          <w:bCs/>
          <w:szCs w:val="24"/>
        </w:rPr>
      </w:pPr>
      <w:r w:rsidRPr="000F7B5A">
        <w:rPr>
          <w:rFonts w:eastAsia="Calibri"/>
          <w:szCs w:val="24"/>
        </w:rPr>
        <w:t xml:space="preserve">Khoảng biến thiên cho thời gian hoàn thành bài kiểm tra môn Toán của học sinh mỗi lớp là </w:t>
      </w:r>
      <w:r w:rsidRPr="000F7B5A">
        <w:rPr>
          <w:position w:val="-6"/>
          <w:szCs w:val="24"/>
        </w:rPr>
        <w:object w:dxaOrig="1240" w:dyaOrig="279">
          <v:shape id="_x0000_i2978" type="#_x0000_t75" style="width:62.25pt;height:13.5pt" o:ole="">
            <v:imagedata r:id="rId3100" o:title=""/>
          </v:shape>
          <o:OLEObject Type="Embed" ProgID="Equation.DSMT4" ShapeID="_x0000_i2978" DrawAspect="Content" ObjectID="_1797031103" r:id="rId3101"/>
        </w:object>
      </w:r>
      <w:r w:rsidRPr="000F7B5A">
        <w:rPr>
          <w:szCs w:val="24"/>
        </w:rPr>
        <w:t>.</w:t>
      </w:r>
    </w:p>
    <w:p w:rsidR="00DE49B8" w:rsidRPr="000F7B5A" w:rsidRDefault="00DE49B8" w:rsidP="00036672">
      <w:pPr>
        <w:spacing w:line="276" w:lineRule="auto"/>
        <w:ind w:left="992" w:firstLine="1"/>
        <w:jc w:val="both"/>
        <w:rPr>
          <w:rFonts w:ascii="Times New Roman" w:hAnsi="Times New Roman"/>
          <w:b/>
          <w:bCs/>
          <w:sz w:val="24"/>
          <w:szCs w:val="24"/>
        </w:rPr>
      </w:pPr>
      <w:r w:rsidRPr="000F7B5A">
        <w:rPr>
          <w:rFonts w:ascii="Times New Roman" w:hAnsi="Times New Roman"/>
          <w:b/>
          <w:bCs/>
          <w:sz w:val="24"/>
          <w:szCs w:val="24"/>
        </w:rPr>
        <w:t>b) Sai</w: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sz w:val="24"/>
          <w:szCs w:val="24"/>
        </w:rPr>
        <w:t>Xét mẫu số liệu của học sinh lớp 12A:</w: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sz w:val="24"/>
          <w:szCs w:val="24"/>
        </w:rPr>
        <w:t xml:space="preserve">Gọi </w:t>
      </w:r>
      <w:r w:rsidRPr="000F7B5A">
        <w:rPr>
          <w:rFonts w:ascii="Times New Roman" w:hAnsi="Times New Roman"/>
          <w:position w:val="-12"/>
          <w:sz w:val="24"/>
          <w:szCs w:val="24"/>
        </w:rPr>
        <w:object w:dxaOrig="1160" w:dyaOrig="360">
          <v:shape id="_x0000_i2979" type="#_x0000_t75" style="width:58.5pt;height:18pt" o:ole="">
            <v:imagedata r:id="rId3102" o:title=""/>
          </v:shape>
          <o:OLEObject Type="Embed" ProgID="Equation.DSMT4" ShapeID="_x0000_i2979" DrawAspect="Content" ObjectID="_1797031104" r:id="rId3103"/>
        </w:object>
      </w:r>
      <w:r w:rsidRPr="000F7B5A">
        <w:rPr>
          <w:rFonts w:ascii="Times New Roman" w:hAnsi="Times New Roman"/>
          <w:sz w:val="24"/>
          <w:szCs w:val="24"/>
        </w:rPr>
        <w:t xml:space="preserve"> là mẫu số liệu gốc về thời gian hoàn thành bài kiểm tra môn Toán của học sinh lớp 12A được xếp theo thứ tự không giảm.</w: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sz w:val="24"/>
          <w:szCs w:val="24"/>
        </w:rPr>
        <w:t xml:space="preserve">Tứ phân vị thứ nhất của mẫu số liệu gốc là </w:t>
      </w:r>
      <w:r w:rsidRPr="000F7B5A">
        <w:rPr>
          <w:rFonts w:ascii="Times New Roman" w:hAnsi="Times New Roman"/>
          <w:position w:val="-14"/>
          <w:sz w:val="24"/>
          <w:szCs w:val="24"/>
        </w:rPr>
        <w:object w:dxaOrig="1280" w:dyaOrig="400">
          <v:shape id="_x0000_i2980" type="#_x0000_t75" style="width:64.5pt;height:19.5pt" o:ole="">
            <v:imagedata r:id="rId3104" o:title=""/>
          </v:shape>
          <o:OLEObject Type="Embed" ProgID="Equation.DSMT4" ShapeID="_x0000_i2980" DrawAspect="Content" ObjectID="_1797031105" r:id="rId3105"/>
        </w:object>
      </w:r>
      <w:r w:rsidRPr="000F7B5A">
        <w:rPr>
          <w:rFonts w:ascii="Times New Roman" w:hAnsi="Times New Roman"/>
          <w:sz w:val="24"/>
          <w:szCs w:val="24"/>
        </w:rPr>
        <w:t>. Do đó, tứ phân vị thứ nhất của mẫu số liệu ghép nhóm về thời gian hoàn thành bài kiểm tra môn Toán của học sinh lớp 12A là:</w: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position w:val="-24"/>
          <w:sz w:val="24"/>
          <w:szCs w:val="24"/>
        </w:rPr>
        <w:object w:dxaOrig="3159" w:dyaOrig="900">
          <v:shape id="_x0000_i2981" type="#_x0000_t75" style="width:157.5pt;height:45pt" o:ole="">
            <v:imagedata r:id="rId3106" o:title=""/>
          </v:shape>
          <o:OLEObject Type="Embed" ProgID="Equation.DSMT4" ShapeID="_x0000_i2981" DrawAspect="Content" ObjectID="_1797031106" r:id="rId3107"/>
        </w:objec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sz w:val="24"/>
          <w:szCs w:val="24"/>
        </w:rPr>
        <w:lastRenderedPageBreak/>
        <w:t xml:space="preserve">Tứ phân vị thứ ba của mẫu số liệu gốc là </w:t>
      </w:r>
      <w:r w:rsidRPr="000F7B5A">
        <w:rPr>
          <w:rFonts w:ascii="Times New Roman" w:hAnsi="Times New Roman"/>
          <w:position w:val="-14"/>
          <w:sz w:val="24"/>
          <w:szCs w:val="24"/>
        </w:rPr>
        <w:object w:dxaOrig="1300" w:dyaOrig="400">
          <v:shape id="_x0000_i2982" type="#_x0000_t75" style="width:64.5pt;height:19.5pt" o:ole="">
            <v:imagedata r:id="rId3108" o:title=""/>
          </v:shape>
          <o:OLEObject Type="Embed" ProgID="Equation.DSMT4" ShapeID="_x0000_i2982" DrawAspect="Content" ObjectID="_1797031107" r:id="rId3109"/>
        </w:object>
      </w:r>
      <w:r w:rsidRPr="000F7B5A">
        <w:rPr>
          <w:rFonts w:ascii="Times New Roman" w:hAnsi="Times New Roman"/>
          <w:sz w:val="24"/>
          <w:szCs w:val="24"/>
        </w:rPr>
        <w:t>. Do đó, tứ phân vị thứ ba của mẫu số liệu ghép nhóm về thời gian hoàn thành bài kiểm tra môn Toán của học sinh lớp 12A là:</w: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position w:val="-24"/>
          <w:sz w:val="24"/>
          <w:szCs w:val="24"/>
        </w:rPr>
        <w:object w:dxaOrig="3980" w:dyaOrig="900">
          <v:shape id="_x0000_i2983" type="#_x0000_t75" style="width:198.75pt;height:45pt" o:ole="">
            <v:imagedata r:id="rId3110" o:title=""/>
          </v:shape>
          <o:OLEObject Type="Embed" ProgID="Equation.DSMT4" ShapeID="_x0000_i2983" DrawAspect="Content" ObjectID="_1797031108" r:id="rId3111"/>
        </w:objec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sz w:val="24"/>
          <w:szCs w:val="24"/>
        </w:rPr>
        <w:t>Khoảng tứ phân vị của mẫu số liệu ghép nhóm về thời gian hoàn thành bài kiểm tra môn Toán của học sinh lớp 12A là: </w:t>
      </w:r>
      <w:r w:rsidRPr="000F7B5A">
        <w:rPr>
          <w:rFonts w:ascii="Times New Roman" w:hAnsi="Times New Roman"/>
          <w:position w:val="-24"/>
          <w:sz w:val="24"/>
          <w:szCs w:val="24"/>
        </w:rPr>
        <w:object w:dxaOrig="3200" w:dyaOrig="620">
          <v:shape id="_x0000_i2984" type="#_x0000_t75" style="width:160.5pt;height:31.5pt" o:ole="">
            <v:imagedata r:id="rId3112" o:title=""/>
          </v:shape>
          <o:OLEObject Type="Embed" ProgID="Equation.DSMT4" ShapeID="_x0000_i2984" DrawAspect="Content" ObjectID="_1797031109" r:id="rId3113"/>
        </w:object>
      </w:r>
    </w:p>
    <w:p w:rsidR="00DE49B8" w:rsidRPr="000F7B5A" w:rsidRDefault="00DE49B8" w:rsidP="00036672">
      <w:pPr>
        <w:spacing w:line="276" w:lineRule="auto"/>
        <w:ind w:left="992" w:firstLine="1"/>
        <w:jc w:val="both"/>
        <w:rPr>
          <w:rFonts w:ascii="Times New Roman" w:hAnsi="Times New Roman"/>
          <w:b/>
          <w:bCs/>
          <w:sz w:val="24"/>
          <w:szCs w:val="24"/>
        </w:rPr>
      </w:pPr>
      <w:r w:rsidRPr="000F7B5A">
        <w:rPr>
          <w:rFonts w:ascii="Times New Roman" w:hAnsi="Times New Roman"/>
          <w:b/>
          <w:bCs/>
          <w:sz w:val="24"/>
          <w:szCs w:val="24"/>
        </w:rPr>
        <w:t>c) Đúng</w: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sz w:val="24"/>
          <w:szCs w:val="24"/>
        </w:rPr>
        <w:t>Xét mẫu số liệu của lớp 12B:</w: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sz w:val="24"/>
          <w:szCs w:val="24"/>
        </w:rPr>
        <w:t>Số trung bình của mẫu số liệu ghép nhóm là:</w: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position w:val="-24"/>
          <w:sz w:val="24"/>
          <w:szCs w:val="24"/>
        </w:rPr>
        <w:object w:dxaOrig="4520" w:dyaOrig="620">
          <v:shape id="_x0000_i2985" type="#_x0000_t75" style="width:226.5pt;height:31.5pt" o:ole="">
            <v:imagedata r:id="rId3114" o:title=""/>
          </v:shape>
          <o:OLEObject Type="Embed" ProgID="Equation.DSMT4" ShapeID="_x0000_i2985" DrawAspect="Content" ObjectID="_1797031110" r:id="rId3115"/>
        </w:object>
      </w:r>
      <w:r w:rsidRPr="000F7B5A">
        <w:rPr>
          <w:rFonts w:ascii="Times New Roman" w:hAnsi="Times New Roman"/>
          <w:sz w:val="24"/>
          <w:szCs w:val="24"/>
        </w:rPr>
        <w:t>.</w: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sz w:val="24"/>
          <w:szCs w:val="24"/>
        </w:rPr>
        <w:t>Phương sai của mẫu số liệu ghép nhóm là:</w:t>
      </w:r>
    </w:p>
    <w:p w:rsidR="00DE49B8" w:rsidRPr="000F7B5A" w:rsidRDefault="00DE49B8" w:rsidP="00036672">
      <w:pPr>
        <w:spacing w:line="276" w:lineRule="auto"/>
        <w:ind w:left="992" w:firstLine="1"/>
        <w:jc w:val="both"/>
        <w:rPr>
          <w:rFonts w:ascii="Times New Roman" w:hAnsi="Times New Roman"/>
          <w:b/>
          <w:bCs/>
          <w:sz w:val="24"/>
          <w:szCs w:val="24"/>
        </w:rPr>
      </w:pPr>
      <w:r w:rsidRPr="000F7B5A">
        <w:rPr>
          <w:rFonts w:ascii="Times New Roman" w:hAnsi="Times New Roman"/>
          <w:position w:val="-28"/>
          <w:sz w:val="24"/>
          <w:szCs w:val="24"/>
        </w:rPr>
        <w:object w:dxaOrig="6440" w:dyaOrig="740">
          <v:shape id="_x0000_i2986" type="#_x0000_t75" style="width:312pt;height:36.75pt" o:ole="">
            <v:imagedata r:id="rId3116" o:title=""/>
          </v:shape>
          <o:OLEObject Type="Embed" ProgID="Equation.DSMT4" ShapeID="_x0000_i2986" DrawAspect="Content" ObjectID="_1797031111" r:id="rId3117"/>
        </w:object>
      </w:r>
    </w:p>
    <w:p w:rsidR="00DE49B8" w:rsidRPr="000F7B5A" w:rsidRDefault="00DE49B8" w:rsidP="00036672">
      <w:pPr>
        <w:spacing w:line="276" w:lineRule="auto"/>
        <w:ind w:left="992" w:firstLine="1"/>
        <w:jc w:val="both"/>
        <w:rPr>
          <w:rFonts w:ascii="Times New Roman" w:hAnsi="Times New Roman"/>
          <w:b/>
          <w:bCs/>
          <w:sz w:val="24"/>
          <w:szCs w:val="24"/>
        </w:rPr>
      </w:pPr>
      <w:r w:rsidRPr="000F7B5A">
        <w:rPr>
          <w:rFonts w:ascii="Times New Roman" w:hAnsi="Times New Roman"/>
          <w:b/>
          <w:bCs/>
          <w:sz w:val="24"/>
          <w:szCs w:val="24"/>
        </w:rPr>
        <w:t>d) Đúng</w: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sz w:val="24"/>
          <w:szCs w:val="24"/>
        </w:rPr>
        <w:t>Xét mẫu số liệu của lớp 12A:</w: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sz w:val="24"/>
          <w:szCs w:val="24"/>
        </w:rPr>
        <w:t>Số trung bình của mẫu số liệu ghép nhóm là:</w: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position w:val="-24"/>
          <w:sz w:val="24"/>
          <w:szCs w:val="24"/>
        </w:rPr>
        <w:object w:dxaOrig="4599" w:dyaOrig="620">
          <v:shape id="_x0000_i2987" type="#_x0000_t75" style="width:230.25pt;height:31.5pt" o:ole="">
            <v:imagedata r:id="rId3118" o:title=""/>
          </v:shape>
          <o:OLEObject Type="Embed" ProgID="Equation.DSMT4" ShapeID="_x0000_i2987" DrawAspect="Content" ObjectID="_1797031112" r:id="rId3119"/>
        </w:object>
      </w:r>
      <w:r w:rsidRPr="000F7B5A">
        <w:rPr>
          <w:rFonts w:ascii="Times New Roman" w:hAnsi="Times New Roman"/>
          <w:sz w:val="24"/>
          <w:szCs w:val="24"/>
        </w:rPr>
        <w:t>.</w: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sz w:val="24"/>
          <w:szCs w:val="24"/>
        </w:rPr>
        <w:t>Phương sai của mẫu số liệu ghép nhóm là:</w:t>
      </w:r>
    </w:p>
    <w:p w:rsidR="00DE49B8" w:rsidRPr="000F7B5A" w:rsidRDefault="00DE49B8" w:rsidP="00036672">
      <w:pPr>
        <w:spacing w:line="276" w:lineRule="auto"/>
        <w:ind w:left="992" w:firstLine="1"/>
        <w:jc w:val="both"/>
        <w:rPr>
          <w:rFonts w:ascii="Times New Roman" w:hAnsi="Times New Roman"/>
          <w:position w:val="-6"/>
          <w:sz w:val="24"/>
          <w:szCs w:val="24"/>
        </w:rPr>
      </w:pPr>
      <w:r w:rsidRPr="000F7B5A">
        <w:rPr>
          <w:rFonts w:ascii="Times New Roman" w:hAnsi="Times New Roman"/>
          <w:position w:val="-28"/>
          <w:sz w:val="24"/>
          <w:szCs w:val="24"/>
        </w:rPr>
        <w:object w:dxaOrig="6520" w:dyaOrig="740">
          <v:shape id="_x0000_i2988" type="#_x0000_t75" style="width:315.75pt;height:36.75pt" o:ole="">
            <v:imagedata r:id="rId3120" o:title=""/>
          </v:shape>
          <o:OLEObject Type="Embed" ProgID="Equation.DSMT4" ShapeID="_x0000_i2988" DrawAspect="Content" ObjectID="_1797031113" r:id="rId3121"/>
        </w:objec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sz w:val="24"/>
          <w:szCs w:val="24"/>
        </w:rPr>
        <w:t>Độ lệch chuẩn của mẫu số liệu ghép nhóm của lớp 12A là: </w:t>
      </w:r>
      <w:r w:rsidRPr="000F7B5A">
        <w:rPr>
          <w:rFonts w:ascii="Times New Roman" w:hAnsi="Times New Roman"/>
          <w:position w:val="-14"/>
          <w:sz w:val="24"/>
          <w:szCs w:val="24"/>
        </w:rPr>
        <w:object w:dxaOrig="2500" w:dyaOrig="460">
          <v:shape id="_x0000_i2989" type="#_x0000_t75" style="width:121.5pt;height:22.5pt" o:ole="">
            <v:imagedata r:id="rId3122" o:title=""/>
          </v:shape>
          <o:OLEObject Type="Embed" ProgID="Equation.DSMT4" ShapeID="_x0000_i2989" DrawAspect="Content" ObjectID="_1797031114" r:id="rId3123"/>
        </w:objec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sz w:val="24"/>
          <w:szCs w:val="24"/>
        </w:rPr>
        <w:t>Độ lệch chuẩn của mẫu số liệu ghép nhóm của lớp 12B là: </w:t>
      </w:r>
      <w:r w:rsidRPr="000F7B5A">
        <w:rPr>
          <w:rFonts w:ascii="Times New Roman" w:hAnsi="Times New Roman"/>
          <w:position w:val="-14"/>
          <w:sz w:val="24"/>
          <w:szCs w:val="24"/>
        </w:rPr>
        <w:object w:dxaOrig="2540" w:dyaOrig="460">
          <v:shape id="_x0000_i2990" type="#_x0000_t75" style="width:123pt;height:22.5pt" o:ole="">
            <v:imagedata r:id="rId3124" o:title=""/>
          </v:shape>
          <o:OLEObject Type="Embed" ProgID="Equation.DSMT4" ShapeID="_x0000_i2990" DrawAspect="Content" ObjectID="_1797031115" r:id="rId3125"/>
        </w:object>
      </w:r>
    </w:p>
    <w:p w:rsidR="00DE49B8" w:rsidRPr="000F7B5A" w:rsidRDefault="00DE49B8" w:rsidP="00036672">
      <w:pPr>
        <w:shd w:val="clear" w:color="auto" w:fill="FFFFFF"/>
        <w:spacing w:line="276" w:lineRule="auto"/>
        <w:ind w:left="992" w:firstLine="1"/>
        <w:jc w:val="both"/>
        <w:rPr>
          <w:rFonts w:ascii="Times New Roman" w:hAnsi="Times New Roman"/>
          <w:sz w:val="24"/>
          <w:szCs w:val="24"/>
        </w:rPr>
      </w:pPr>
      <w:r w:rsidRPr="000F7B5A">
        <w:rPr>
          <w:rFonts w:ascii="Times New Roman" w:hAnsi="Times New Roman"/>
          <w:sz w:val="24"/>
          <w:szCs w:val="24"/>
          <w:shd w:val="clear" w:color="auto" w:fill="FFFFFF"/>
        </w:rPr>
        <w:t xml:space="preserve">Vì </w:t>
      </w:r>
      <w:r w:rsidRPr="000F7B5A">
        <w:rPr>
          <w:rFonts w:ascii="Times New Roman" w:hAnsi="Times New Roman"/>
          <w:position w:val="-12"/>
          <w:sz w:val="24"/>
          <w:szCs w:val="24"/>
        </w:rPr>
        <w:object w:dxaOrig="660" w:dyaOrig="360">
          <v:shape id="_x0000_i2991" type="#_x0000_t75" style="width:31.5pt;height:18pt" o:ole="">
            <v:imagedata r:id="rId3126" o:title=""/>
          </v:shape>
          <o:OLEObject Type="Embed" ProgID="Equation.DSMT4" ShapeID="_x0000_i2991" DrawAspect="Content" ObjectID="_1797031116" r:id="rId3127"/>
        </w:object>
      </w:r>
      <w:r w:rsidRPr="000F7B5A">
        <w:rPr>
          <w:rFonts w:ascii="Times New Roman" w:hAnsi="Times New Roman"/>
          <w:position w:val="-6"/>
          <w:sz w:val="24"/>
          <w:szCs w:val="24"/>
        </w:rPr>
        <w:t xml:space="preserve"> </w:t>
      </w:r>
      <w:r w:rsidRPr="000F7B5A">
        <w:rPr>
          <w:rFonts w:ascii="Times New Roman" w:hAnsi="Times New Roman"/>
          <w:sz w:val="24"/>
          <w:szCs w:val="24"/>
          <w:shd w:val="clear" w:color="auto" w:fill="FFFFFF"/>
        </w:rPr>
        <w:t xml:space="preserve">nên nếu so sánh theo độ lệch chuẩn </w:t>
      </w:r>
      <w:r w:rsidRPr="000F7B5A">
        <w:rPr>
          <w:rFonts w:ascii="Times New Roman" w:hAnsi="Times New Roman"/>
          <w:sz w:val="24"/>
          <w:szCs w:val="24"/>
        </w:rPr>
        <w:t>thì học sinh lớp 12A có tốc độ hoàn thành bài kiểm tra môn Toán đồng đều hơn lớp 12</w:t>
      </w:r>
      <w:r w:rsidRPr="002C7213">
        <w:rPr>
          <w:rFonts w:ascii="Times New Roman" w:hAnsi="Times New Roman"/>
          <w:bCs/>
          <w:color w:val="000000"/>
          <w:sz w:val="24"/>
          <w:szCs w:val="24"/>
        </w:rPr>
        <w:t>B.</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0F7B5A" w:rsidRDefault="00DE49B8" w:rsidP="00036672">
      <w:pPr>
        <w:pStyle w:val="ListParagraph"/>
        <w:numPr>
          <w:ilvl w:val="0"/>
          <w:numId w:val="25"/>
        </w:numPr>
        <w:tabs>
          <w:tab w:val="left" w:pos="992"/>
        </w:tabs>
        <w:spacing w:line="276" w:lineRule="auto"/>
        <w:rPr>
          <w:bCs/>
        </w:rPr>
      </w:pPr>
      <w:r w:rsidRPr="000F7B5A">
        <w:t xml:space="preserve">Trong không gian </w:t>
      </w:r>
      <w:r w:rsidRPr="000F7B5A">
        <w:rPr>
          <w:position w:val="-10"/>
        </w:rPr>
        <w:object w:dxaOrig="560" w:dyaOrig="320">
          <v:shape id="_x0000_i2992" type="#_x0000_t75" style="width:28.5pt;height:16.5pt" o:ole="">
            <v:imagedata r:id="rId2699" o:title=""/>
          </v:shape>
          <o:OLEObject Type="Embed" ProgID="Equation.DSMT4" ShapeID="_x0000_i2992" DrawAspect="Content" ObjectID="_1797031117" r:id="rId3128"/>
        </w:object>
      </w:r>
      <w:r w:rsidRPr="000F7B5A">
        <w:t xml:space="preserve">, cho hai điểm </w:t>
      </w:r>
      <w:r w:rsidRPr="000F7B5A">
        <w:rPr>
          <w:position w:val="-14"/>
        </w:rPr>
        <w:object w:dxaOrig="2240" w:dyaOrig="400">
          <v:shape id="_x0000_i2993" type="#_x0000_t75" style="width:111.75pt;height:20.25pt" o:ole="">
            <v:imagedata r:id="rId2701" o:title=""/>
          </v:shape>
          <o:OLEObject Type="Embed" ProgID="Equation.DSMT4" ShapeID="_x0000_i2993" DrawAspect="Content" ObjectID="_1797031118" r:id="rId3129"/>
        </w:object>
      </w:r>
      <w:r w:rsidRPr="000F7B5A">
        <w:t xml:space="preserve">. </w:t>
      </w:r>
      <w:r w:rsidRPr="000F7B5A">
        <w:rPr>
          <w:bCs/>
        </w:rPr>
        <w:t xml:space="preserve">Tọa độ giao điểm </w:t>
      </w:r>
      <w:r w:rsidRPr="000F7B5A">
        <w:rPr>
          <w:position w:val="-14"/>
        </w:rPr>
        <w:object w:dxaOrig="980" w:dyaOrig="400">
          <v:shape id="_x0000_i2994" type="#_x0000_t75" style="width:48.75pt;height:21pt" o:ole="">
            <v:imagedata r:id="rId2703" o:title=""/>
          </v:shape>
          <o:OLEObject Type="Embed" ProgID="Equation.DSMT4" ShapeID="_x0000_i2994" DrawAspect="Content" ObjectID="_1797031119" r:id="rId3130"/>
        </w:object>
      </w:r>
      <w:r w:rsidRPr="000F7B5A">
        <w:rPr>
          <w:bCs/>
        </w:rPr>
        <w:t xml:space="preserve"> của đường thẳng </w:t>
      </w:r>
      <w:r w:rsidRPr="000F7B5A">
        <w:rPr>
          <w:position w:val="-4"/>
        </w:rPr>
        <w:object w:dxaOrig="400" w:dyaOrig="260">
          <v:shape id="_x0000_i2995" type="#_x0000_t75" style="width:19.5pt;height:12.75pt" o:ole="">
            <v:imagedata r:id="rId2705" o:title=""/>
          </v:shape>
          <o:OLEObject Type="Embed" ProgID="Equation.DSMT4" ShapeID="_x0000_i2995" DrawAspect="Content" ObjectID="_1797031120" r:id="rId3131"/>
        </w:object>
      </w:r>
      <w:r w:rsidRPr="000F7B5A">
        <w:rPr>
          <w:bCs/>
        </w:rPr>
        <w:t xml:space="preserve"> với mặt phẳng toạ độ </w:t>
      </w:r>
      <w:r w:rsidRPr="000F7B5A">
        <w:rPr>
          <w:position w:val="-14"/>
        </w:rPr>
        <w:object w:dxaOrig="639" w:dyaOrig="400">
          <v:shape id="_x0000_i2996" type="#_x0000_t75" style="width:31.5pt;height:19.5pt" o:ole="">
            <v:imagedata r:id="rId2707" o:title=""/>
          </v:shape>
          <o:OLEObject Type="Embed" ProgID="Equation.DSMT4" ShapeID="_x0000_i2996" DrawAspect="Content" ObjectID="_1797031121" r:id="rId3132"/>
        </w:object>
      </w:r>
      <w:r w:rsidRPr="000F7B5A">
        <w:rPr>
          <w:bCs/>
        </w:rPr>
        <w:t xml:space="preserve">. Tính </w:t>
      </w:r>
      <w:r w:rsidRPr="000F7B5A">
        <w:rPr>
          <w:position w:val="-6"/>
        </w:rPr>
        <w:object w:dxaOrig="980" w:dyaOrig="279">
          <v:shape id="_x0000_i2997" type="#_x0000_t75" style="width:48.75pt;height:14.25pt" o:ole="">
            <v:imagedata r:id="rId2709" o:title=""/>
          </v:shape>
          <o:OLEObject Type="Embed" ProgID="Equation.DSMT4" ShapeID="_x0000_i2997" DrawAspect="Content" ObjectID="_1797031122" r:id="rId3133"/>
        </w:object>
      </w:r>
    </w:p>
    <w:p w:rsidR="00DE49B8" w:rsidRPr="000F7B5A" w:rsidRDefault="00DE49B8" w:rsidP="00036672">
      <w:pPr>
        <w:spacing w:line="276" w:lineRule="auto"/>
        <w:ind w:left="992" w:firstLine="1"/>
        <w:jc w:val="center"/>
        <w:rPr>
          <w:rFonts w:ascii="Times New Roman" w:hAnsi="Times New Roman"/>
          <w:b/>
          <w:bCs/>
          <w:sz w:val="24"/>
          <w:szCs w:val="24"/>
        </w:rPr>
      </w:pPr>
      <w:r w:rsidRPr="000F7B5A">
        <w:rPr>
          <w:rFonts w:ascii="Times New Roman" w:hAnsi="Times New Roman"/>
          <w:b/>
          <w:bCs/>
          <w:color w:val="008000"/>
          <w:sz w:val="24"/>
          <w:szCs w:val="24"/>
        </w:rPr>
        <w:t>Lời giải</w:t>
      </w:r>
    </w:p>
    <w:p w:rsidR="00DE49B8" w:rsidRPr="002C7213" w:rsidRDefault="00DE49B8" w:rsidP="00036672">
      <w:pPr>
        <w:spacing w:before="0" w:line="276" w:lineRule="auto"/>
        <w:ind w:left="992" w:firstLine="1"/>
        <w:rPr>
          <w:rFonts w:ascii="Times New Roman" w:hAnsi="Times New Roman"/>
          <w:b/>
          <w:bCs/>
          <w:color w:val="000000"/>
          <w:sz w:val="24"/>
          <w:szCs w:val="24"/>
        </w:rPr>
      </w:pPr>
      <w:r w:rsidRPr="002C7213">
        <w:rPr>
          <w:rFonts w:ascii="Times New Roman" w:hAnsi="Times New Roman"/>
          <w:b/>
          <w:bCs/>
          <w:color w:val="000000"/>
          <w:sz w:val="24"/>
          <w:szCs w:val="24"/>
        </w:rPr>
        <w:t>Trả lời: 7</w:t>
      </w:r>
    </w:p>
    <w:p w:rsidR="00DE49B8" w:rsidRPr="000F7B5A" w:rsidRDefault="00DE49B8" w:rsidP="00036672">
      <w:pPr>
        <w:spacing w:line="276" w:lineRule="auto"/>
        <w:ind w:left="992" w:firstLine="1"/>
        <w:jc w:val="both"/>
        <w:rPr>
          <w:rFonts w:ascii="Times New Roman" w:hAnsi="Times New Roman"/>
          <w:sz w:val="24"/>
          <w:szCs w:val="24"/>
        </w:rPr>
      </w:pPr>
      <w:r w:rsidRPr="000F7B5A">
        <w:rPr>
          <w:rFonts w:ascii="Times New Roman" w:hAnsi="Times New Roman"/>
          <w:sz w:val="24"/>
          <w:szCs w:val="24"/>
        </w:rPr>
        <w:t xml:space="preserve">Vì </w:t>
      </w:r>
      <w:r w:rsidRPr="000F7B5A">
        <w:rPr>
          <w:rFonts w:ascii="Times New Roman" w:hAnsi="Times New Roman"/>
          <w:position w:val="-4"/>
          <w:sz w:val="24"/>
          <w:szCs w:val="24"/>
        </w:rPr>
        <w:object w:dxaOrig="240" w:dyaOrig="260">
          <v:shape id="_x0000_i2998" type="#_x0000_t75" style="width:12pt;height:13.5pt" o:ole="">
            <v:imagedata r:id="rId3134" o:title=""/>
          </v:shape>
          <o:OLEObject Type="Embed" ProgID="Equation.DSMT4" ShapeID="_x0000_i2998" DrawAspect="Content" ObjectID="_1797031123" r:id="rId3135"/>
        </w:object>
      </w:r>
      <w:r w:rsidRPr="000F7B5A">
        <w:rPr>
          <w:rFonts w:ascii="Times New Roman" w:hAnsi="Times New Roman"/>
          <w:sz w:val="24"/>
          <w:szCs w:val="24"/>
        </w:rPr>
        <w:t xml:space="preserve"> thuộc mặt phẳng </w:t>
      </w:r>
      <w:r w:rsidRPr="000F7B5A">
        <w:rPr>
          <w:rFonts w:ascii="Times New Roman" w:hAnsi="Times New Roman"/>
          <w:position w:val="-10"/>
          <w:sz w:val="24"/>
          <w:szCs w:val="24"/>
        </w:rPr>
        <w:object w:dxaOrig="460" w:dyaOrig="320">
          <v:shape id="_x0000_i2999" type="#_x0000_t75" style="width:23.25pt;height:15.75pt" o:ole="">
            <v:imagedata r:id="rId3136" o:title=""/>
          </v:shape>
          <o:OLEObject Type="Embed" ProgID="Equation.DSMT4" ShapeID="_x0000_i2999" DrawAspect="Content" ObjectID="_1797031124" r:id="rId3137"/>
        </w:object>
      </w:r>
      <w:r w:rsidRPr="000F7B5A">
        <w:rPr>
          <w:rFonts w:ascii="Times New Roman" w:hAnsi="Times New Roman"/>
          <w:sz w:val="24"/>
          <w:szCs w:val="24"/>
        </w:rPr>
        <w:t xml:space="preserve"> nên toạ độ điểm </w:t>
      </w:r>
      <w:r w:rsidRPr="000F7B5A">
        <w:rPr>
          <w:rFonts w:ascii="Times New Roman" w:hAnsi="Times New Roman"/>
          <w:position w:val="-14"/>
          <w:sz w:val="24"/>
          <w:szCs w:val="24"/>
        </w:rPr>
        <w:object w:dxaOrig="1240" w:dyaOrig="400">
          <v:shape id="_x0000_i3000" type="#_x0000_t75" style="width:62.25pt;height:19.5pt" o:ole="">
            <v:imagedata r:id="rId3138" o:title=""/>
          </v:shape>
          <o:OLEObject Type="Embed" ProgID="Equation.DSMT4" ShapeID="_x0000_i3000" DrawAspect="Content" ObjectID="_1797031125" r:id="rId3139"/>
        </w:object>
      </w:r>
    </w:p>
    <w:p w:rsidR="00DE49B8" w:rsidRPr="000F7B5A" w:rsidRDefault="00DE49B8" w:rsidP="00036672">
      <w:pPr>
        <w:spacing w:line="276" w:lineRule="auto"/>
        <w:ind w:left="992" w:firstLine="1"/>
        <w:jc w:val="both"/>
        <w:rPr>
          <w:rFonts w:ascii="Times New Roman" w:hAnsi="Times New Roman"/>
          <w:sz w:val="24"/>
          <w:szCs w:val="24"/>
        </w:rPr>
      </w:pPr>
      <w:r w:rsidRPr="000F7B5A">
        <w:rPr>
          <w:rFonts w:ascii="Times New Roman" w:hAnsi="Times New Roman"/>
          <w:sz w:val="24"/>
          <w:szCs w:val="24"/>
        </w:rPr>
        <w:t xml:space="preserve">Ta có </w:t>
      </w:r>
      <w:r w:rsidRPr="000F7B5A">
        <w:rPr>
          <w:rFonts w:ascii="Times New Roman" w:hAnsi="Times New Roman"/>
          <w:position w:val="-14"/>
          <w:sz w:val="24"/>
          <w:szCs w:val="24"/>
        </w:rPr>
        <w:object w:dxaOrig="2200" w:dyaOrig="420">
          <v:shape id="_x0000_i3001" type="#_x0000_t75" style="width:109.5pt;height:21pt" o:ole="">
            <v:imagedata r:id="rId3140" o:title=""/>
          </v:shape>
          <o:OLEObject Type="Embed" ProgID="Equation.DSMT4" ShapeID="_x0000_i3001" DrawAspect="Content" ObjectID="_1797031126" r:id="rId3141"/>
        </w:object>
      </w:r>
      <w:r w:rsidRPr="000F7B5A">
        <w:rPr>
          <w:rFonts w:ascii="Times New Roman" w:hAnsi="Times New Roman"/>
          <w:sz w:val="24"/>
          <w:szCs w:val="24"/>
        </w:rPr>
        <w:t xml:space="preserve"> mà </w:t>
      </w:r>
      <w:r w:rsidRPr="000F7B5A">
        <w:rPr>
          <w:rFonts w:ascii="Times New Roman" w:hAnsi="Times New Roman"/>
          <w:position w:val="-10"/>
          <w:sz w:val="24"/>
          <w:szCs w:val="24"/>
        </w:rPr>
        <w:object w:dxaOrig="720" w:dyaOrig="320">
          <v:shape id="_x0000_i3002" type="#_x0000_t75" style="width:36pt;height:16.5pt" o:ole="">
            <v:imagedata r:id="rId3142" o:title=""/>
          </v:shape>
          <o:OLEObject Type="Embed" ProgID="Equation.DSMT4" ShapeID="_x0000_i3002" DrawAspect="Content" ObjectID="_1797031127" r:id="rId3143"/>
        </w:object>
      </w:r>
      <w:r w:rsidRPr="000F7B5A">
        <w:rPr>
          <w:rFonts w:ascii="Times New Roman" w:hAnsi="Times New Roman"/>
          <w:sz w:val="24"/>
          <w:szCs w:val="24"/>
        </w:rPr>
        <w:t xml:space="preserve"> thẳng hàng nên hai vectơ </w:t>
      </w:r>
      <w:r w:rsidRPr="000F7B5A">
        <w:rPr>
          <w:rFonts w:ascii="Times New Roman" w:hAnsi="Times New Roman"/>
          <w:position w:val="-10"/>
          <w:sz w:val="24"/>
          <w:szCs w:val="24"/>
        </w:rPr>
        <w:object w:dxaOrig="1579" w:dyaOrig="380">
          <v:shape id="_x0000_i3003" type="#_x0000_t75" style="width:79.5pt;height:19.5pt" o:ole="">
            <v:imagedata r:id="rId3144" o:title=""/>
          </v:shape>
          <o:OLEObject Type="Embed" ProgID="Equation.DSMT4" ShapeID="_x0000_i3003" DrawAspect="Content" ObjectID="_1797031128" r:id="rId3145"/>
        </w:object>
      </w:r>
      <w:r w:rsidRPr="000F7B5A">
        <w:rPr>
          <w:rFonts w:ascii="Times New Roman" w:hAnsi="Times New Roman"/>
          <w:sz w:val="24"/>
          <w:szCs w:val="24"/>
        </w:rPr>
        <w:t xml:space="preserve"> cùng phương, do đó:</w:t>
      </w:r>
    </w:p>
    <w:p w:rsidR="00DE49B8" w:rsidRPr="000F7B5A" w:rsidRDefault="00DE49B8" w:rsidP="00036672">
      <w:pPr>
        <w:spacing w:line="276" w:lineRule="auto"/>
        <w:ind w:left="992" w:firstLine="1"/>
        <w:jc w:val="both"/>
        <w:rPr>
          <w:rFonts w:ascii="Times New Roman" w:hAnsi="Times New Roman"/>
          <w:position w:val="-14"/>
          <w:sz w:val="24"/>
          <w:szCs w:val="24"/>
        </w:rPr>
      </w:pPr>
      <w:r w:rsidRPr="000F7B5A">
        <w:rPr>
          <w:rFonts w:ascii="Times New Roman" w:hAnsi="Times New Roman"/>
          <w:position w:val="-50"/>
          <w:sz w:val="24"/>
          <w:szCs w:val="24"/>
        </w:rPr>
        <w:object w:dxaOrig="3800" w:dyaOrig="1120">
          <v:shape id="_x0000_i3004" type="#_x0000_t75" style="width:189.75pt;height:56.25pt" o:ole="">
            <v:imagedata r:id="rId3146" o:title=""/>
          </v:shape>
          <o:OLEObject Type="Embed" ProgID="Equation.DSMT4" ShapeID="_x0000_i3004" DrawAspect="Content" ObjectID="_1797031129" r:id="rId3147"/>
        </w:object>
      </w:r>
      <w:r w:rsidRPr="000F7B5A">
        <w:rPr>
          <w:rFonts w:ascii="Times New Roman" w:hAnsi="Times New Roman"/>
          <w:sz w:val="24"/>
          <w:szCs w:val="24"/>
        </w:rPr>
        <w:t xml:space="preserve">. Vậy </w:t>
      </w:r>
      <w:r w:rsidRPr="000F7B5A">
        <w:rPr>
          <w:rFonts w:ascii="Times New Roman" w:hAnsi="Times New Roman"/>
          <w:position w:val="-14"/>
          <w:sz w:val="24"/>
          <w:szCs w:val="24"/>
        </w:rPr>
        <w:object w:dxaOrig="1160" w:dyaOrig="400">
          <v:shape id="_x0000_i3005" type="#_x0000_t75" style="width:57.75pt;height:20.25pt" o:ole="">
            <v:imagedata r:id="rId3148" o:title=""/>
          </v:shape>
          <o:OLEObject Type="Embed" ProgID="Equation.DSMT4" ShapeID="_x0000_i3005" DrawAspect="Content" ObjectID="_1797031130" r:id="rId3149"/>
        </w:object>
      </w:r>
    </w:p>
    <w:p w:rsidR="00DE49B8" w:rsidRPr="000F7B5A" w:rsidRDefault="00DE49B8" w:rsidP="00036672">
      <w:pPr>
        <w:spacing w:line="276" w:lineRule="auto"/>
        <w:ind w:left="992" w:firstLine="1"/>
        <w:jc w:val="both"/>
        <w:rPr>
          <w:rFonts w:ascii="Times New Roman" w:hAnsi="Times New Roman"/>
          <w:sz w:val="24"/>
          <w:szCs w:val="24"/>
        </w:rPr>
      </w:pPr>
      <w:r w:rsidRPr="000F7B5A">
        <w:rPr>
          <w:rFonts w:ascii="Times New Roman" w:hAnsi="Times New Roman"/>
          <w:bCs/>
          <w:position w:val="-6"/>
          <w:sz w:val="24"/>
          <w:szCs w:val="24"/>
        </w:rPr>
        <w:object w:dxaOrig="1620" w:dyaOrig="279">
          <v:shape id="_x0000_i3006" type="#_x0000_t75" style="width:81pt;height:14.25pt" o:ole="">
            <v:imagedata r:id="rId3150" o:title=""/>
          </v:shape>
          <o:OLEObject Type="Embed" ProgID="Equation.DSMT4" ShapeID="_x0000_i3006" DrawAspect="Content" ObjectID="_1797031131" r:id="rId3151"/>
        </w:object>
      </w:r>
    </w:p>
    <w:p w:rsidR="00DE49B8" w:rsidRPr="000F7B5A" w:rsidRDefault="00DE49B8" w:rsidP="00036672">
      <w:pPr>
        <w:pStyle w:val="ListParagraph"/>
        <w:numPr>
          <w:ilvl w:val="0"/>
          <w:numId w:val="25"/>
        </w:numPr>
        <w:tabs>
          <w:tab w:val="left" w:pos="992"/>
        </w:tabs>
        <w:spacing w:line="276" w:lineRule="auto"/>
      </w:pPr>
      <w:r w:rsidRPr="000F7B5A">
        <w:t>Kết quả điều tra về số giờ làm thêm trong một tuần của 100 sinh viên được cho ở biểu đồ bên.</w:t>
      </w:r>
    </w:p>
    <w:p w:rsidR="00DE49B8" w:rsidRPr="000F7B5A" w:rsidRDefault="00F650AF" w:rsidP="00036672">
      <w:pPr>
        <w:spacing w:before="0" w:line="276" w:lineRule="auto"/>
        <w:ind w:left="992"/>
        <w:jc w:val="center"/>
        <w:rPr>
          <w:rFonts w:ascii="Times New Roman" w:hAnsi="Times New Roman"/>
          <w:sz w:val="24"/>
          <w:szCs w:val="24"/>
        </w:rPr>
      </w:pPr>
      <w:r>
        <w:rPr>
          <w:rFonts w:ascii="Times New Roman" w:hAnsi="Times New Roman"/>
          <w:noProof/>
          <w:sz w:val="24"/>
          <w:szCs w:val="24"/>
        </w:rPr>
        <w:pict>
          <v:shape id="Picture 1058999885" o:spid="_x0000_i3007" type="#_x0000_t75" style="width:179.25pt;height:192.75pt;visibility:visible"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386OsAgIAAEIEAAAOAAAAZHJzL2Uyb0RvYy54bWykU9tu2zAMfR+wfxD0 3trxmiYxkvRhQYcBuwTD+gGMTMfCdIOkxMnfj5KdLHta0T1YJinq6PCQWj6dtGJH9EFas+KT+5Iz NMI20uxX/OXn892csxDBNKCswRU/Y+BP6/fvlr2rsbKdVQ16RiAm1L1b8S5GVxdFEB1qCPfWoaHN 1noNkVy/LxoPPaFrVVRl+Vj01jfOW4EhUHQzbPJ1xm9bFPF72waMTK04cYt59XndEd9qxov1Euq9 B9dJMRKBN/DQIA1de4XaQAR28PINUE6KePBIaGTV9I20yPoPtBFEvwpDg/91cHfCagdR7qSS8Zz1 HkmZ41aKrR8Yim/HrWeyIT0XswVnBjR1mhJSFWxSTueLxWI+nyapqYY65afT5BbJ/wtsp6R7lkol KZM90qaW/Xs0bNtKgRsrDhpNHObDo6IKrAmddIEzX6PeIVH1n5tJ7ldzsJFGM92Xpw4/Ks+OQPMC QhBMlbNCBw0O4YdpWZbD2ASIX20zhCcfLvHiBinBOh/iFbTvZMR0mrKuV5Odas0coscoumS2JMMP muAhOVw2smZ/ZEoKBpd6AfWp9Tr9SQh2ykN+TisBQI2nyAQFq2o2rcopZ4L2Kirm4TF3hjhcjifC n9BqlgySijhkEeD4JYxsLiljCwcCmRnxycWNTyq9g1uf7Nunv/4NAAD//wMAUEsDBBQABgAIAAAA IQCqJg6+vAAAACEBAAAZAAAAZHJzL19yZWxzL2Uyb0RvYy54bWwucmVsc4SPQWrDMBBF94XcQcw+ lp1FKMWyN6HgbUgOMEhjWcQaCUkt9e0jyCaBQJfzP/89ph///Cp+KWUXWEHXtCCIdTCOrYLr5Xv/ CSIXZINrYFKwUYZx2H30Z1qx1FFeXMyiUjgrWEqJX1JmvZDH3IRIXJs5JI+lnsnKiPqGluShbY8y PTNgeGGKyShIk+lAXLZYzf+zwzw7TaegfzxxeaOQzld3BWKyVBR4Mg4fYddEtiCHXr48NtwBAAD/ /wMAUEsDBBQABgAIAAAAIQCqZEIW2gAAAAUBAAAPAAAAZHJzL2Rvd25yZXYueG1sTI9BT8MwDIXv SPyHyEjcWApVUSlNpwkJjhsUJK5p47WFxqmSbO3+PYYLu1jPetZ7n8v1YkdxRB8GRwpuVwkIpNaZ gToFH+/PNzmIEDUZPTpCBScMsK4uL0pdGDfTGx7r2AkOoVBoBX2MUyFlaHu0OqzchMTe3nmrI6++ k8brmcPtKO+S5F5aPRA39HrCpx7b7/pgFdQv86s2uNtvfNZsk93X56nepkpdXy2bRxARl/h/DL/4 jA4VMzXuQCaIUQE/Ev8me2mWpyAaFnn2ALIq5Tl99QMAAP//AwBQSwMECgAAAAAAAAAhAH7FAOwm kwYAJpMGABQAAABkcnMvbWVkaWEvaW1hZ2UxLnBuZ4lQTkcNChoKAAAADUlIRFIAAAKaAAACywgC AAAA1ry1+gAAAAFzUkdCAK7OHOkAAP/KSURBVHhe3P0HnJ3Xcd+No20DFoveeweIRjT23jslUV2W Jbkoie045Y0dv8nfjmy/SRw7iWPHJbZ6l0ix995JECQq0XvvwAKL7Yvy/878njt79rl3FwtQUvLJ NQ3dfe55TpkzfebM6Xnu3Lke3f7Q+MyZM2res2fPXr168W833+7+QN3vs5tDnz17lpbMVvPn07t3 n969e5ecO/AogOTc2bNncsukB3qLtdAnHz3g//lo8v6WfeX5mTO8cZY/+S8mzG9qyWTiO3+qE/UT Hz1Xt/quOfTp0yd+igY/d+h1B8gxJQFES+BLTC86SReiqWp3Ytp8SV/Xi7kneiX2NB0rQKcGsfXF q+CnFPKdLTP2NLeEztr/XOAveAqA6aaXRAkBJ1r+XCbQnU3/5bdpaWlhUNAe4r3Q0QWiiyOT06dP C9liLwTtiwO15pDifPfX8lHe7WKUFH+6P5loWZLKjOsZm2K/4LQZ6ytwVxswKAseCIRBdiDMzqZw 7iZiR1eiBX3ESWKS/NkF2hSTeQ4OxSDiiaRhKiPSEVOOEVIj5ZCBQgl82idfjGDqJGUC6RbY85LD n3fjL4Iquj/QxRFJF+w4ZssX8IZ/+/Qp87UbSuUE7XnFeQ5FUkwF2jENtAUXJ5IotgepOA9izgkV OhcZqNvczgU30Z5LcGrEWKNkwC//o5mHCA/ySOcTYjhWl2J8upAcsxMeF5Qng48aQJ8BihQI0ZVe dNWtg96p2QZ4i2k1N7GU3rqG7c8Fe8UpcuJcEEj7D56Vzl9E/XOZxi8Ci3Kg7gLyxaOHWL0IJE85 74WuKyeuSs65+zDPMZALmky8+3Pf3wvtuSTdpUsT6fkTEW42ZWgXDBX7dSo2mwdybGtrEz2mm5sy ii6WXBKpNAGReYcZXBDEC42FPykBikiDw3ShK2gOmmTALZZZzJo0ZkmWJR6bcgY1BnrG5dINuKBl XsT2d7P/j4KpxcsRmalPSUp2GS1QYOUPoOD6Yza7VJzze4peXZBxoGYiBhgus5lSCRubmmJqCkzN KredHwUmH+Xdbm5ZKokZLoNyQQALlYu5WDG+psDRr3oxRwMBn2JPQLrdmlUoGelaRIo5eRl4krZM WXmsoguQdg3tknyn+JWUDeW2IECRYFoG28CoFNTFALmgPdUWFL9y0UhVDAGedFM8a+3appRkurOi nEjO/dmdHnL4k4NASTQr2e1HgeeFrvq86xI8g1K0F93ZXKFoTrylmxvEgshDNjlDs33mXxfhGZeT pBedxjSEdcF7S7LK8+Jk8I2Uh3cNkBQauZbIS55ovWI7QkJJdISIxHnJzQ1mrlWL88i32jVS5bZb qkOwqRBq0cn/VeI8ECjHjkOdSWBtCwc4wsg+fdot2lScszvawtindL+1N6550UBAznzsmsDp0/pV UQnw1TZeP+mhkIOH8hkIJ0rSkmYe1BKirjOJmEKgZIfdodjz8oJidNTSglZTQkp3J6VPdRJboy/B 3/VWAsZMxsf81SD2KCR9IH3JVUSfqWwoCZOcahVb0BlwugZsbpnFcAhoxKJioMA3Ia3ckgJdOivB PxBG84d3XPSOB9K2cw2H2oWiR7rRAYfOIHDezqOHdFbnfSvApdcvwmkfPXSNYF3MJJ15fO++QhMM pDuLPW8bJhBbGZKpm5PJaboexMyzL3ishzf59zQDlZWVYTsB+9OnYYbYuz3509lgB60ipWKxlPg3 ZSO5rc/xhCCK87KCFBs7Q2x5hoI1xZQkYkOtKUbLmHngv4GjlAqbUwiCkeYULDHDlFEIk63P8+53 cQMB9Lx87SJ6/kW8IhwVEQqy4kWgEPzQBWhXQMjtLl2hpoWPJSYsgLhwzzZUnnz9LWhJ9qcaVuBE iPbzQiDHC6L/8774i26gRRavSMkKwuCScxBM4qfQvS6ObRX2N5M3gai5oXPNuiD4HMA/IhgFHwUL hUWdsY/imcdMuhal6Yu0TIORH3HyP5fXNXkmGUR0oZpBYJp2LdbbGYKl047GOTTr/tKC0rtA6W72 pgl3hqLd7OQjNssBrTswjBFTqpFNAm/kI9zmX/9CUNzkUcF+td1HC3Xe26esDM+oTPYO2qF2p5ta RcooCkzYJiMBrEkyPXnLcx/aa7bn3U3NX/pKfNR/KDHnhV6gbmdLC+xKWwZwtLpietG4GTFcEELk mEX3SfG8S02xpPtTipV0Rhikz7g73awTGgPHyMJAiAAf4JDqlB2sc+GY/3vOsjpcYJ8x14o0JkMU enDXeGCVMNMRxWQY+mjmTTpjznd6cVUzM0CLjZwQisVsSMAPZS01HNMtL4IeA0q/bf/lYo2r9h5y 80xVdTVCWIlrB2REuBnmyY4HIJ4MGIRXkuRipWGPpusVTARz9aNOhP18KTbCApJdYJp6E/2E2Iip 5l4MaKQUUXIrJcbUbfjoinuLcYvXlS4wJpYuHMBrzv6wiyXmf0oHjd9SZSseXhCrLZ5BqDKduaPO uy8BhJJUUBKLgkUGcEpuUNdDCyuEWuEguQAQFzmi9G434RlctPuMt+u5sYoYWjKvm4sS6AKAvIgg F/4IQoVxsb9JVDKmpSdCTLUpIKlzRffAt0umRFFLiS4VQDlsjJ9S+kpXlwOy2qcxex8ow47i+GlJ SKYoFLtTEv3iYcrD04eCpyy0kC9pA/2aGutaAh+57rtytheTscAajPsiUCp2SyTRRQ9BNgUMyHtZ g6jUIGXoKTTBsxgl0EI4F5lrBawCWIZVmfRFevdsN+vbCckc58Ej3WN/Bi9HJt1j2m7024Dip3jT z5w255JCR55/5xhs8LT9UEaeEDGn7gXYpUWK+HlYHH0RKFIMoHPUZQZ0Ks3DuwOvL+L77UvuKBOE Vem+FO+jpf8Bv1SDYKUecNCLaOc6DZBJ+I4UkOswhzb6EyAEM0qnWkxUwrTiPrtGP9GJQM0XSSBg 7hphO+oGRQkJ9VOKvcFEci3TbRIypy01t+gn+kzZE78mDjoNKmu1R+9kr00PNdbZAcTqMB1U3Ny2 ppA3ns6hJC8LAKqrhF+3D5bqeSXVhZI9x9o7+zWed58LaZLChM724rzDqYHoNMdzU9qMZkKJHEk6 kE0BBaccbS5E5+rmFEs1S9FJZKgnHZlGXgWUrPUdyb54ODxvUovC+Mkt3QIXNTiZsGG9GkWyPBH5 WVpcN4GQTjiwrgtjN8WT3GJTdipnAJNXThneBOnEZFVlPKxgpAWSFwO4GJhC48C3FPfSiQEjnATl 5eXFyNxZnzlMzmCbolpufiXFOe31XCInJeP09ZLwld4hrueobJpgSeTMEUC6yI6YlzGRAqKUoIqS C3S8tJeEWFqUp8hZLEfPYd7wRlMhndhCMpmNbv9npjYPbS1naZGBosATe1RVVbbTMIslOG74oaNH /h9fjc9qxw0ssmZpwxxSsIgJCnpiGUKLkuI8Xa9vUI/W1jYbzcMKkZRXrHsGswtOpFnxZ7E+GHPo greY76PAGQr8LOOihgMOCgNvkQGZm0mQRGx9oLhYauBkiN7crHJEotcF1ZQ49bwz1hCaVryrXUjH kstOrCF9ni276JBJKuqivfQGzSQH+c6gXWDTgqjhK9ANFmybVZhOEKxwSUNotgJjkGQXnEG7Hw0E hNDwUpDG3nWBJ+m7Oeru+i39mptGMUOMZoFXxTgTbUq+3hko0sZCD0FG8NSvKYcsbJNxDpIfzOXn MgO2ExI/DIDurP1C28QEYubprqVctCBxzTFeAE5Gz8xQ0ctiAez+TukHJs51rodPnFULlsIXzAzX ZkyUuO89H/RMQRcrDdpPqS9W0dnup4AS0wiEFyarN+aDS9WYUw9rEAzTFWKzUIIeYxppzzlUTJEz x1sUmBCvkCRlVojz4g0tOVBKVjSgtwwCXRBtZz/lZlYs9RmsmCdqb8RDRU58Sorz4nHT3crx9Nz6 u9jOhJYM3wIXhYLioQKuqMsNSTcynWNLnJsJjRJ3zhmuy3OenGkzR3yOuWuNPHS11How9SCdbvbQ qKLQgGkIv83uFBiDb+pLCKGSK5UyEQAscGp5kHwRzl5ig1JhlOKi+uFTUVERjClli7G/2seSIrB0 qLygwwiekAlyJ7eJscyUIaaCLaXtAEsOXB0gXeRd0LRz44Z1peWUxGERnlAlt+OiK0EjSgKk6Bpv BSS1yzkqCFKnk0hhEy5pdM28iHasSWYMFHGFnDgXhDXVcAXpSU6cB/rlulTjmImwvZgZpdhb/Gs8 CRdaCvOSHRZ3ArgEmfh0NlAOV3MyQL/m9lRdFbO44mZ6PeZccjL6tXDgpUN4KOc70bglH3YBxvP+ pAlomWosyMdyfL8yf6GrGtIprbkEvLSNMAZye55qkIziHniTNIHJPlDWg8tO2zuJc/nn07npz9yi YhPTLchtUGBdik6yHjUrUbeaBeoKJrBPn2P2yUy7M1h3rYhdwrb6MYdLal2MQoEV4ttBa8xBMpiH 3amjkMwoU7sdPeyjMIcadOVs74yc9LwkB+8Cn7SwjyLOc5pRF2Oli08BHejiW5ghpa/FWhXOiCdL MzloxBy7krG/wtj8wK+nWzOkTFEfZBVqRtp8SdRnUN9XGeVl0hp5SzKDLyXFWCwqBwS9FVil2boU b/dxebedRu6jZ3VFJmqQfYEZ2azieY780vmIEC23QJhXENtySVyoOA8qyqGBnqesuSTe5uihwzwL GxPCWEN0huGCTE6c692gsQBjFzsochAppTTFQ+lkEVlXS42o/eWtgtwVmDuoRPZ7RzZYLM6DhAMy hslWzUM4450WOFcOzQTwdCZilMXNYmsEzFhFrmWI85RHd9Zh7t3ui3NeTNE1x3yLeXEMpG3KfdKp 5n4KbAwYRgNflOSBIGz/8j1nBHv7EuZvSQh3/6FAGkAQOmWSINEdxAkDJ6OEhl7UVIN/Rp88FCbH E2WZgRsuzkuX7YrJR+p4ALYkhMMBVvxrsL6YefAKoSszkRyVZBVOurPB7DHn3sJST6kyky+CCz1O n+muONem8wlQaPR0UO1CkH8XhCb45NhXiqtiF8DXhugmzaSYrUmEs71YdnaGXgJ3MMqSzvaYaHQi nMvBKMdPQ9JEswBBLDBdaUGc27M0ouxcVB6VAsomnEuDIsncmymKQ1yZeHKVM2OpIlRQIafDCkcK E8uao726BdYOM0FAiKU5p1QXD3N7XBLmGsPpROfi2odJuUnxuymshHbx0dwMCAX3Q2dizyss2Hua qqjFohIFca7Uwt4hapJ5BMfRM80hotdAjCcpWQpoAbfcitRbF4iq9Qa0i4nHNzRzBpZkKGRcBrnS T/hIJB0T3Mg2VDMUcDRzDdEZMLWEmGewYLhTYJR/yTgUuJZucbGzXcPFkjUNKSVp3miKb53hSTrn wJz4kvKscO8Xb1DxQN1kLClzOC9RFONVujXBVUpOL32oLRNSqQfx69xGp7sWCyyoZe2WrjTw2FMN lJ7dKob8xT0pxp+SlKKHORbhxCx3Y6aOuETPCCcIMMXkQGy5PLVM7ZEzhGxw9ROYHGAsSbNptDGH IXQSEl3one4Ov/JEbIRfJc4d583p7evyJPsePVtbW81L2sN8bH6OzkBBSoCsIA2aEk7AMNabQwOh R0xJENBsNRN9L4nwOawobE07+mkyWbOgum7ih+AVM4sF5F7vjCulSJ8jrXSiQZbFpJKy9QCu4KVP 0Jh+jQWWBJawNsVLnUQoPBeytjPcWKZGEWann8TExw3CJll40ju0LfNUbsPkMIBcJvVqaKg/dOhI XV0dYrJfv74DBw7gI4etWEywj/NuU7rMQG4nnnxBsQByx/l32F/hSvSjaYgSeIiThy+dOossW6A9 aS62Q50YhlgF3DO9endIH9OsivFHPiUGZTig5HRoH77zEVaEKZCDUgj+kjggDBE25uhQUxVSxXZk k0+M12gTQA4ySWk4qFoP00mmnreUX6hNPImhC3OWghi+U82/gL0u0Z1BqZMOrkuRRrgBNJ9gOgKI hu6MRXROUAa0mHnaZ2fyUo3VUv/yKRmJy+1sAKf4ee5JoHGKhzkGIvAWrytAkfYZ8wwk0bYWa2/x VtKPhWnFQAAVRmxzc7P/aR9Ptzzvgi6mQYrqOdAFjTsEMqXQ0SBDnpw4108pb3TomcyOJCRhUcFi aU8/1NQBVZi/2h1NKUhDgE3JIbYmvhRjbLyVoyNRd+jiwVRdjciMTAZ3r6qkCbGr2M1zeE7PC/Hg Aynh8DD1XWlWElWxXlFiSYRX+xQnaSy3Bw9lVsXEzuNsT6EmphYafQr07tBYjiRyQNfGB2GEYlVM WoJCEF4wjhy5pqxZ00swI7XD9FMWLvIF2pgOX8wUqW94aWxG6qeArwJyT/dPhh+p3ReqMcVeFYw/ c6b17LnT5WWW78AqIFs2pays/OTJuqeffvqdd96tra0dMnjItdddc9111w4ePFhCK+BWknumZFC8 5IBVeJmUPBlhJIExSEJbrD/1ijYiOJdPO0uBlDTVKxFiTycZLwYGC1/l0dXSNDoN0g0NDIbHhaUo b1I0K3AKS0PlI/LoTJzH/LM9a/ejtIO3mGYCZ7QFgfCSSSnOixrVJv0pBWwQjqCqn1gU0ND8hZ8C kb4HbgsggpvGVQ/OiSwgwsu2+z0i1d/wrYDVNpB4loRNDKGBUpjkxtVYxYgnrCvGtxQm8W4MoSex qJKNBYeAdoClpJTtokPNOR1LE47lBJILD2ONOYpL+1Fv0WeoBTzUPLHqeJj6NrRf0b/wREjiur7U XRtT4pythELDL53OvyT5F8MwYJKuKH033bjivShMNUseEqog4Zz7iQ+g12b6YvgULSvIXdY6tiNx qJZSVgryMrN0HciZpii/ZuiaKdqn+6vnMfnAPS1B1Md3wVaN0/3SQwE/dsSbqfaDooG9EJIuegvR EIrbWDxaPbdDMeCmUYLq0+cp7cSiAp2EflpF/JriYQ63090UvglvdNAmfu1K4wjSyiFNhoAFBVzQ 0SedXzzMfYneAujap+hWEE9XHhujL+JKKY7qOU+0ttjsdG4xDeYrkVxgHXnLzGdoCOGF/ZTLlqlU 8vcWlFBDU/mR9GHizEtz4Dtbpnl68gug712BNDWj1PQDuhS17N696733lq1Zs+bIkSMDBgycOHFy //79I2s9VlSSdFPYFjdIpYsYTaCyCCNll1qvNlHLDDwLzNNktFk8ZP4wIEmjQN/Yl5SBSvBLqZSt nFKCXkk7V4fqPNaV23feSo+NaYFBrjHJmHxQSJB6+lOKjYHJha00QKbTyIE6h4qxKUFp8SQAGz8F tgt7o+dgDYHDcoogM/hohnIGQj2trS2A1XlTe+VB56GGeHz81eyT7lSwvxz3CSJKl5ZbdUJQ9kv6 Z0qDKTGWxOGSQ/NQOyiEEeaAn6w96jh10Vv6U7CmwLGYnnoOxTT3ViwqlqCugmpSuhAtBEIGN1P7 CL4U0MyG4iGrYXSRkujOWwqe7dOJXeiMl3aBkOkO5lh6uk0xSSWvgYmOotnOih8zOrsBN2M3fOZW WgLKdkyzluyOhLdvnyG7ZCEPKb7loxtXVG+F/aWd/Rfkma5Fk+8CnfRTusWBTjlZQJsguuBXDvlC FmdP1Gu+w6bwAppr3YnGjDFvkyncotOYWDHOBLak007JOfAq3k1bFi+/WATQXnp5iE5RR1fWuayB HIsRzgVh+AZnR6fioUgxh2EhcVPyzkkj/RQjxlxD4c0QIek6wBQ8Ogea4pmIVBQHEsrqu7oqWOeu 8eEe53ffSb5AsLlFeaYXP9khRe8kowG3xc+0tLRWVVUwBMAw6X6OA2Mq2AuelJ8+3eqe+XMPPfTQ 17/+jYMHDt9www1f/OIXFy1a1Lef5ZN35yMQ5TA+9yKoSSuXi7Z3WrW0YzFhlSPGW9DQ0IBxUFlZ GZuVdiXy83ftE3uhJzGHjCxlSZvzys9u2UmUTFYhdDh1rmZIH4NwqfOvMrUZER7BrFI8jFmlm1vM 8oSQKc1kc0tcwfFrblEplp53I3LgCqYpD0cOpcVWRDjSeJQKkLKbmEw6tCOSQUMdSo9EKOhUOR51 W5Zn9Lh7PQLt1keaNpFBvsjHcN5lFsMqpcegxAsCXexIbJ9hhSzWgjUc31NUD9ZUEjHUW/SgUYIF 67nwOTftHMdTg5w/gyexp11Qiprx0bSljRVWZ9OTdsJz0NtFOyHbMyJA3aaRwiR2LdZS/Gt3djDt VuSc2wJfkXEGZxfyIRkHA6KqiwW6Su0o2Co6ENQLPYAMEr6j1mjVEg2SOvyby4YLfSVRGvIrUD85 kZFrlOMewpaUoKKBiDE+sLujRw+vXbfm2LFjo0ePmTp16sQJE5mVWzWKBVjcQbSTI+SSoM5NNQVs Dk9k3gjZcvQS8lRbU4wGahCf+NNaBjYXz68kpgod+TcGS1lPEExxbyKM4tnzsIuf9GvgTdf7GhPO cfZSTMcC2yF9HWqZeSF1TP4iuK40TTpkj5saG2UcyKvWr1+/Sk6XV1T06m3+c0ZHA3WdKWMlUSOC 15uamjZv2bBjxxZeJC4+cODgyZOm9O1bvXbt2m9845svvPDSuLHjf/u3//mdd95eXoHoaveCltzR AG9OnnVC4QZFVyPsw7vg8YkTJ1gISxgyZEhBuvdikvyK55wneP/27t0b+8XDYcOGSb6G/BZkRC35 od0sZFA5k/uUl7U0t9SdPMkrTc3NWDF8qampqaqqkmjndQl+OEJjY6PYJS8yrtSLkksTeggammo8 ySFDDnMC5YLD6kkgsCYg4Bcjc24yuenFHIIZsRBwhnXJepM5yPLD95Byn852nDbioaLBwnoBGjtr iibsFPWI1ALgnQXMC1PXKkSAep3vqeejeI1dPNFsi4GgV3LsqTs9B5DVZ+xFYJdAGj1H+85WoX5i 1ZpV92eSCrncu+lUAw5p58HQ9CJAFu+WOHeUCJZyGqwAJSoqynmrqamZlohz/hQLKp5yio3dXJFW XYyiIjepkqlcp1vmy6+Syv62ERmT92YZe3RckpzLTHOsF+2R+APfWY4mTFfQsbz0UtV8K2NDpD2U +AQFRWtNW5iQw7RU22No+JvSegKLAivUw6lTp7Zu3fzf//IvVqxYMWbM2FtvvfXzn/8CXyAib2CE JkyIaQQwta7cHOJhrCToOvdTMQUFbWb2j/PqeD06FITTP9VeOtMFZLYHORVPOigw8KaYU5gmXOq0 bg7biilEw8mUCQ9DDjujkwBxEHMxJetd6eURd5C9LhwVmtofZ9sIizc3Ne3csXPV6lXr1q47daoO XolvE1xBzIzlM2789Bmzx40bP2jQIN0u4LPN8B59VjS8ffuO73z3Hx986EeIq2HDhk+dMv3Xfu3X L5l1yVNPPfPDH/64b99+v/rFL99zz901A6rx9HC4MXZXsM0hboousbslYeKvM4fMREBE7tmz+7XX Xnv55ZcPHTo0a9asr3zlK3PmzHEgs3CzJkXke/bseeqpp1599VUl6E2bNu1Tn/rUkiVLIgqgfSkG bwZ5A5/5IviT1DWguXHDhr//X//r4IEDaDPoCvz8wAMP3HXPPagvMDWdfEPPWLp0KeNu3ryZEceM GbNw4cKbbrop3daU6DWHlLRSTCg5t2gQrCewN0VscaUUi9Jxc5zUMKVj5moOq4Hq+++//+6777Jw VgryIMtvv/32KVOm0JVwXjseHCcdLnoTu4+xwMYtWzbWnjiOWjZ48BAsjOp+/Z0zFvLfCr2kSk9u bulAkqO5oUtK/eJmKT5ckKQRkMOSE0DSP1Nsz6Fc8TTSBjn0KAZpyX0UHQUCFL+VzieHMzmiUFfh hon91bh+MYku1zJM87sgUNdM5UsN1gsFZkwv8ETwDB6SzjlU80A8TVhMQFuDB11C0eWXmKdhCuwu vvBjS4s5+UQLwmcZ8SAt+Inh41xIJr5F1iNG6RMufSpPk+HnAF3k68g4CeAIyGoZOmuq4mvV4WiR dnLyZO1PH/zRT37yk507d06bNv23f/u3b7n5lurqAQUaadfmYyAJslAdpKUFzqTYktJ1ym2KMUoQ 09xy4jxl/jkuoX5Staz31772tc7wNVAz3X7tFq8IObQM/Zn7tyTx5FAqaC+HsqEdq09hRsoxhZ3p iCUnoPXHoMI2X06W4FBYiE1ESBhP/K0zRw8fXLr0nSeeeOypJ59888034J5Hjhw+cvjwvn17Nm3c sGLlcnj07t17OTQ+YsSIfn37yefpULKApbAWTXHZsmWPPPLQ7t3b+1X3YxYN9Y19+/YdOmz4qbpT CNGbbrrl3nvuGTiohowlguvSJwo0H7nxeYgG8AOMuSeiE4sDoaM4gzpxsvb555770Y9/9Prrr63f sAGZjcicPfsSFxJZTkcQA7F8AgEscMuWLXwnoj9z5kz+FRjj35iWJizU9P/nsIfTIZGns+dWrljx t3/3t0uXvnf8+PH169fT5/z585dcdlnvPr1RcSLsvXXr1scff/yFF15gbrRE+KFzMGhJpqadjU+K qAGT4nkWY13aiVhAYGBuiBSX0v0INIt5ilL0J/oK+tP3v//9N954Y9OmTevWrTt48BBa1IQJE9J1 pdQRvCDHFMSG6BOd4M033/z//uOf8O/y5cs//PBDOObECRPcNM8+IZrDyIjhSsIzhUy68C5oubif zkCkTorXpSfyWPBuQXJY4yDqwLf4ktJ7yenlHgZn13P9GazMMRarLIsbil8HOulLilG572JQdBib rumle5eKH28p2z1zlohd6HoxsSh1FUALaMRk1IB/U26ZbH17jF/T00+8Il6q+eh1CBDl/sCBAzjt UN9x8OA2o427G62ZrHPRvTM0S2UAiupKXnRpJ2EsxqzcNK/wbTV/Q0EG29r13T/Fe5hhiyYckBQc or2eB6AE89AF41cBLSQ9WjWuMprhXp0+fSoeSljNzp27mOrs2XMGDRqilWojNL/Ah3Tr6TDQlaY5 2tfoAfbCzNv9RiWXHXSXolwKI32PnuMnnnQlzqUH6bXoIvcwXUPAKx2sszmp21T1iJY57Ax8pdtg +kLEQPGUtlOYanfT+fvGWxNHkSynUYFGb5l64M/t2r719ddeeeapp9evXdfU1MivgwcNHj58OLKx urr/0KFDysrLwP/mltYJEybNnDVzwACzjZxKTYrLq8aT3bt3P/74Y88+99yYcWOuuvIqJr97955j R4/PnTv/tltvvfHGGy+9dEF1dV/DB5LpkrsKxOMCC4tQvgQ+FD9yrdqTNXv02Ltvz/MvPL9i+fJx 48bOmDGduEF1db+58+YNHjzUt9hi6igffEPbGD16NKMjyPv2rcKkhianTJnEQwe+rStFUH0PqnNq UKlwUgtMmzh84MC7b70NCY8aNYoIRXW/ftddd+3cOXPww/MuO4t8gpzwd/CdaFb/ajSfaiY/fPiw sWPHuOraTvSpCdn+9IwXp/G/U3TXn8GjU4JJ0SOepzAsnJK39QX8ncjbd8OYlNXRtQ5yCC8CYfI4 J/Dp1Z86NXBgDU8qKsquueaayZOnyH8TPCJ6SCcT341iPWTOKyiUP/nJj5986snKygp40/LlK1Aa Zs6cMWTwYB00EifRTtnWcFuQLr3Q6YxzlCYukQkrnpv7rwjxOkAj92vwl47PtWOZW1VgB4r+n81S EiL4o6FNx7CiIOlI6lEV8abcTiTQzxC04MYVYDMq9258NoUv9rdhdSGup+4LrBxrUj7XbAn+P9lW y9hQnLhdntFA/l4NKhyIXTbHlReJVlhNt+tpZ501WWqYt8kqPKYIEJxTolQoUbxB3q0l2Un/43vU iiDIrYlpVpjPIOfPHnroRz/6EUds3lv2PnDBb+Qna6wV/3hikDEmO8RjUDOLg+lKZZfdQp/NzU1S a5TESkvjt/6CLcoEimktTozKFW/H99ivlLAcpJkUEtBMdaA+rnMq3WXk+Z86tdGHgQAm2oml6Xl2 WGLs2snypsaGlStXPPvsM2+88frmzRuPHT0yYeL4kSNHosq8//4Hx4/VYqOPGzcOhUYvCkp0LmAW EDCT4gXVJAN/LKZYHcyJobBOAyUMpQsKQTAEyb52GBVwTmw2lFFNjz67EufybEuWZNif0Ji601Jj TgWCaY+RByKWpPkIBKarLW6pdeZglw5avGCBXvTJVxGn/ivsivAnC/x4Y8MNIKY4xO6dO15/+eV3 3njr4L4Do0aNHjxoCKHumpqBYDQIzGukibS0nWk9c3b8hIn33nfftJnTfI69Wk/bHW501dbWQq5r 3cna55575uWXX6zqV/mxj9//uc99fuyY8YcOHDrTdmbo4KFz58wdNGSoeemtYKxf+mIhkKyQm1m2 vgUgp1F/xpLAY5+6LGForBA70PLo43SbHZ9jQcayzDY+29rGrIiONy5f9v6e3bvGjR0zatRILONp 06dfdfWV/fr2ZUVwLYdzBjE09NmzZ+MnO157vLyiT2tbM0Jo+owZVZX9GDiCUkGZDO0aPVKZZJlz dG6ROSiNaZ87e/LY0Q+WLT17um3kiGFDhwwaOWrE9ddfP33WLONH7tYT3ykvL5s5YzpKxv59++AS 9XUnz5xunTp58oBBg/0KlyzwyMLA36jV6zKB4UV8Ul0zhInpFRiLpe04a2iv9x54GLiXgRpucg6H ifEsF0XagB4tzZ6PZvfpZYda2k43N9XXNTacamgknbCCWTK8bSNQJVnt7NnlH3ywZfNGwocDB9ew 0SNGjLzyiivGj5/gWE1UwvffIZDVKrD0NqW0maqQ1Rg2um2FpdafOvnM0088+OCPy8v6XH7ZZZMn TYIjL/9gxehRI1HOgKFlaDqiu6eHWdokxDy97JGdqRWBaGE8A2d44EeBDRf8R7JBoQjj5x45oZpx 9NMhIzLIPOXQhqN+644mwr/00NjUaNfv9O4D6Mihdgy3mRTOaGU3H4qFi0/xEbIxm6CCjLPCvg12 pkuZY4zpZnLYTSXfMX18DSagTbks0JEt3glJoVvpN1Q3aGpsJoObGDZ5CPaLUZBxYD+SqtMCPc6e Rl72cLuULfYTWjZ6ppHwEsjPouRySDVym4TTrAEE5OrRs8wpBfzEX93WisyzmTj31TGkLHQi9YIH yofnT5+PGc3CW3F5CQZeVAax2KbsMngbX5R/zt2kHLShx8MHDj304IOPPfLwpo0bt27etHTZslNN dYuXLBoy1IxU5sFsEIstrW0NTY2Exgzn7QolU0UAOeq4K7I9WIXjT5ZfnOUa4qv3FHhHRZO5lg3v WcMetkfE62wYEOzFVpKaVIYode0BhGxubgUgHN/DzCHCafcREIk0/mQ8MtOIevdh/bzCqkyImzWf aYcwIgHGDuj2OHe6rXnFiuVf/8e/+8H3v7N06dvPP/f0rl07x08Yv3DBYma9fduOAwcOTZw4ZdrU mWVllZ46II3DNDP+VPqLzpUIzgK1hJe8CAVVTCUds+1LxKi2HeUmO86g3ZEwDcstJ/uDKUlLEC7F uNp3Z9o9uhLn0UvJL0HATquJRlWgoK5f168pOPRnrqvzdqL2nb0VoYCCjhUqf6Yyx+sCUCwK19Py 95ctfeuNA/v2salIOxClqqpvVb9+nAwdOWo0He3avXfP3v1NLa1z58676eabRo0cbYwYtzuy/Jxx HnCotbXpnbffevTRR1auWl4zcMAtt9x67TXXwc1Wr1q9ZdOWupN1VZVVI4aP6FtdbbpRxs11QqzA ZWPqpkA4r3IPHDRf8CllWq7/JMGDvDAuY3e4GdHbH37FgTG8gwcObt+69cCB/Y1NiOfKRYsX4RtA AtlL50y3df3MMApMYwkwmP0H9m4itLBhfRuSdeq0iRMmObiM++C2qq8/tcs/fOe4vPbQOnGt3O6T tVMvPQ7t2/vmm69Dvrj3sfWrKisXLFw4ftKkwF19YQ1IowE1NQf279uwft3evXu2btnc2tw0Y8Ys InDaL3k92jUzKy8HK3WMkjHk/EUdCt0d4+XItegdiwomK31UpJIiUvbdb9UrWP0Zoos14Z1FNhAu WbNqxWuvvPj6a68++uijW7ZunTZtBgtkbA8T9rD7cXv23Lh23bJl7508VUs9CnJwqqurr7ziygme ScuuRWGDjALsSIWUh4IoVxCHlmUcVW+DGf30wR+vXbvmsssu+8IXvkCewd69+3BpEJKfNGnimLHj mbPZE3IbuJwTPtk1BK7yFWAliWviyVwobtVniotNxWSJY52BsU+vPmYYGQ835hywEhXrz4C5/WlS y4CAEllff3Lf/j3LV3yw7P1l5HoNHToUEWaiwjDEDYPsusyMk6gfMTt90N7kKdE2u0w1kNiRCbkZ suofXp7F7uvLaEGLzV4Tk0n+7sC5/OZDiUmkIRamjXua65PaGMg4pq/K0NtMQ1bdk6g3f9oNXH3Q ue1l1TUKi1liNWwegci0PbMxPEPV1m9aiAs5Q1HLZcyy4AsTjQkXgOye+SzPS6a2FKBgYgakgkvW V3yutSUKpJumbcY66eitra++8srzzz57vPbYlEmTCAA1ttQfqz2G/5nIWnXf6pY2EzymCruWDKhb 2lrdg2iSnunya2PdSbbYTk0i0l3D8B3zTWFFYLxDAOFqC2PmyttyKuIJGioKSnNba3lFZZx/cTUU A8OwsaK8jBFxJ9ll02WZt8DRQwePwuKXzmIfdALHD3SyCi+ebcA4eGD/Ky+/SJyxtaV54ni8gL1J zmWfp82YTk772LHjZ868ZNbM2WTD4Y9kcbZNmTMowxpmi24RJ62AOVMng5h/mY/rJbFlxsPdEWIA 1KE+n52s3wy9tU36VwCxSXcZQ0m3NeS6xzt6XbA4D+pKhw+OnE4uj4md/52+Hj108/WARcn2Aq7+ lYtBoAvwxXJEZnJIAE0yI956440tmzayqeBoQ2Nj3+q+l19++c0333z1NdcsXLh44cJF8+YvmDhp EgLs0ksvXbx4cXXffjp24rYyPNKsquYWC9KAvhMmjL/iqquuu/76UcNGgWEVZeUQDI5rrDQ6wQ5G wPjZI+NNbnKnH+/Q+SOdy5Pv6q0RBhN3CwCe0tv0UpNsfv7EbzWwY+69rEKhkVmPXozMuFBhQ2PT +PHjCV3feNPNo0aOckFqPNLPm1r/supAkWHDhlT370/dOv4bNHDQ9GkzJk6cWoiWnUHG/+AHP/je 9773yiuvIKUUXJfnUGh3liI8zvMO7Nvz8osvNjY0ovVbCZ0zZ6CdSRMn2ZAdFDvDZqQdkgnXNMG8 bVu3AdjLL79i6NBhRu0FOJgJ45LKmLsMSLHarMxFu/fITZn2yJbEdtBksPfwNwgrnOZkIouBm9LA A5MhAMrlAHrBB+8v+/Z3vvXqKy9t375txapV7M9NN988cOAgI2/jVqZU8Vm9auW2rVtPnz1NgKa5 uaWmZsAVV1w5caJpM8Y12Bw/3FgY2odxtE2kkTUFAgcP7MMv+sijj548eerWW2/55Cc/iYZ09Nix rVu3bdiwgapEEydOHD5iFDzbzH1XDGWq8x/dOdhkzLrDU+a7NTPbVVqdr1t2oeti5+AysFH7yUz7 An5qtmJAGcRS1HVUPHr0yKuvvvT444+++NILb7z+2u49u3EITZ402fyl5nmQkDBrLzYiUD+YjI3i fotMK7GZZbSbCX7/y4SwU6CbfXaJoQ7zAQRHFdMHXNRkEj4ny8UlXPQoq9kJgfuQzhn58B8AdJGd EQuHBJ1wrH8mB7HLwJIst3X5J12Xv+z061wd1EAY61JOm5UPJ1kuxVUsq+i/zGnnPdvQGijYWnwJ tLcjZ77DltVi1TJ62emSXj327d37yCMPgzYwqHvuvodTsvCKDZs2krI6ZcpU2yZPM4Js5e+xk/XY 9b16Nzc21B49vHPHtg+WLXv+hRdwVg8bPrxmwADbKd+/Amu1JUn3MvwT8Dnp09gAZzxVX7d39+53 3n57+fIP0FOHDhtmNOU2CQAyT5zvF0JcRr9dgGJ3URtJmgol7PUgpbnvlTLsNON8EnZnZ44gK09S Prd69aoXnn/+8OFDCxZceuONNw0bNnT//gPHT5xAfs+dcynxBdjXxAnjiTMWytS7Q8PdOWYj2M6a quagFubbQ3fDIOMzLUx74XiXGQlGhgVrwTW1DDhSvxzTbAj9q4f6M74HoQW5CbuC6IQ/FyzORWmF rWrXx2M84XExZQaJpl9SctXkuvliSvCaT8n+zejI7jLNxLnz4szBnptJui7ysMiAO3p4fw2Za87R r73uuk9+6tMz58wfPXYCvncy2mfNnLXg0kXYWNOnTyOgboqAHHnOKe0/TpdXVAwfOuSSWbOvv+H6 JUsuGz5kJNSBjomNCze/6qorp0yeMpijYkbDJqXtVlbx0WSD6dHCis6thCJup2GN4qEyvJcMNres O+n8uyO1GSimtNEpyG/Ges9eAwcNnjlr1rXXXX/N1egli0BlKN3KITlHdUy1zvUfJgSJLKNGj1yy ZPFtt9165ZVXYXoi1DUNUJvDbI888sgbb7xx+PBhlBI0HgyvbDtc1tLM8ffcgd17Xnn55br6U1AL wS30cdzCU6ZNt64KGJxZJSZWeo4YPnzunNk33njjLbfect211+Lkr+5f47LHZY0bN+aB8HvvDHgc 1TVL57SZOUm0UrJcFpKIJ8waIUOKsSYxCuk84o/Cd2dqjgfylDofQQa3tDS/887b2OWkyJofskeP qdOmXXf9Df2q+wNSVmlKg03m3MaN67dv24qDtl91X3pE3l+25PIJaDNOTFqW76k5Ef1WeLlhJFkz BdQK4p45Q9R83bq1eErIYfzkJx8geQfIk45w6lQ9BjqwJcV92tSpdGDmgjNHZ4xuarh+YKt2KkDo tbW28LeBR9zRSCkb0ZZuFoaxG2NqDgQ7Eu0apCFqQYTou/Y9mIP/eW79ujU//tEPl773zpGjh48d O4I2c82115Cy5/X8JWVxXOf1LfpxWydjbTQ1ndWn4axSffveBM+Q7q4d4lDKGUzqbFYGSp+a+xXa uYWepf952NrGslLers4yTctQs3la7Qn+12v2mB/OFmAEK33GoxJ+u3GY5iKTAhZlbCrku0CtNZIA 4QIs8gFiCzrMT68EnwRVFYkQ4WRipLALjCsHnhuRBg0LGZzNnP/MmjM7b7zx2vPPPX/y5MnLLlvy +S98Yf6l85tbGj9YsZxTPLw1ffrM0SNHulpoHz9TZwZ4c0vTO2+9+d1vfeuJJx5/7rlnX331VdQo DqEMGTLYYrguurKtMaPc7gwHe7wHl1s9e+zctePFF1947plnyMwlr+iD5R/ADTj5LSXbTXw3zd3r 7owp8zM5xRoYGMZtX/PtGDK7eDMu6utl+9gIGBTWlCFnzx47tm/76U9/8uwzz4Cz99933x133FbT v//qNWvfeXcpbaZN5xzNWEvZ8ykyiKUvmDoll20G9NhKZqQ2AosTQhbjsAUWLCIRlDBZNFIs5mI3 M17jfyfMp33odsSVAl7gcoXGpXJhYsbFX4S2uecxGw0gjOyik5I/pRO90HfP1951aRlbmXRvv0JU 72rmAoqWAE+sb6h327INEsYEx585aNDgtuams22t4o70WdO/3/ixYyaMG4/CCj1nFob0Ji+2QKi4 T3kllmbffv04hbVjz85tO7bXHj8OScCAyfXqP2gQfbU2t4ixuFaaqTUpTESujkAyxE1j5d8TJ47v 2r19x85tqMm1x44Qr7fIea8ezU0NBHNNFe9pfM0UWdztZrdSzqZnv77VY8aNHzN+wuBBQz12CQ5b 2XNtHLTAEGb6i4v1OFtRXjli+CiUEvwQI0eMcB0i401kkVxyySVotRiI9EBarEDqxODyw2S5d3r6 NNo3yi+WN89pDDVa2p2jeIJahbBhecXIsRMumXfprXfee+NtdwwZMbyHsQU26Ay9mUx1q8XnKS7X o3eZlbDw2lxZ2V1+8KBsVtlY1AQMrYyaIJlkh4jwogiGWZwuMtp9vLYi+w+G1dZqjJKu+/arJNI/ ePBA741t5UCO2YgVZaQHVxprcMUOJcbEFsjjXZp55Ncb85bUBk3VbUv7xzCyoN1byjVckvJb7vPE +P6n/+y3vvvd737nO9+54Yab0Ldov2jxkq997Y/x9v/t3/7trbfdhoD3vTNLEDB7yBEnidIJM+XX JtynV0VVeZ+KMoemSaaYEr/6sSI3Uv09y9PsbXkbHg3v8OmEfo3uKsp7V1aUDRkyaNDAAf1rqvv2 5YAngUw2syd83jOqDOmCPWkX+ChdSFTJv+bSMssoc63bFpgjk9JM2pNMyJnvwVdo/mQ3rPS6E5dv ZpcfkQBvVvk8vQNTzS1pgAiIcxI2oxVNraVFubQgGwBkasCcCxdURzm4onKUgm065it1zggO7GUY 2ywTD1a1F4rwqmTuCMoESawwliBz19p7mbZ2hhZg1CoLfM/ayw1gO4JvsNxO2x47dnTfvn3Dhw1d tAh79dLRY0ZV9K1G17/pxhvmzZuLY4wIGsHs1jYuSjay8uiDIRAueqJvb7z52o4d23Fe4pAjHAm2 i4qNcDR1m6/chfb/ivloJ44eOYJkffhnP1u1auXePbtxBtC1OdVxm7kst/Q2D7G72dm+by7MhcHG DC3objzB1DXbCDlnfAgWCzuCk4M5zS0tHCfZsWMHkpssZpj5lOkz582fP3funMqqilWrVr23dCk1 tg0RLT/ftR7LCFYiQkHkeVDvNNl1ZjK40UUoilhSYzP/eepJ5qmKS6rNueuJQdoLwcfxoT2wm+Kj 0C+oqViSiqNKJ4hfhVS8esHWuTSCdLwUd13eZKfauyabFNu607KzNppJJ9wkc7NrhvJfuURvP2iX 4VtyIF4QJxf9/WXvHT2ynxQwir6UV1ZMnjx16oxZvcsrbSw3mAyxiB+3WhqMuTOdccuBaT430yr7 QJ4H9u597913H3v00SeefJLk9scfewwj9Z0331qzalXtsWPlvXtBDGWV1q20IPOeu1e3HUROvHKK SskFk0+eOE4k8nG042efeeutN7ERSdQE3SDO44cPvfzSC4yyasXy1atWEcAdMmQYVpGZQW2nP1y9 5q033jxy8PCxI0fXr1tf39BoPi6bONFTG8IUYbfRG+pPHT50CIpds3olvvR333l308bNHDDbv39v I/XjEFd9++E027B+PXH1kydPIFjxVUyaNOlM22kIyzzSnqZjSzvdhh3/4Ydr+BOPBbiHAnHpgoWT Jk22AGqhZhbI09hQf/z4sUMHD+7cvm3tmlVr16zetWPr4YP7G+rqoFPedbeSVcq1/BqHSmN948H9 B8hYbDhVf6L2OD48SJRaW2Ta7t/HMftdFIvAE45pSOIY+Q9skAtxc8oT+KfI7pYtm/fu2YNbuKWl CXnso4hgLLDpeNMhtmuW6rlzx47i4T6yZvWq7du30BZuZ7GMoUNnz509cNAgwhkIG5i7G3A9Vq74 YM3qNXV1J8jtOX7sOKGEa6+5Hh8P/dQer925gzSc/SQfYCuLBZhj0RVQYRpomU2pxzm2sqZmUP/+ NaQ+wGFBNpwEsAgQacAAYilDSTIwluEeZsN8dE33UmcXBio2UXDSniFBqKG+pbkeKYMpZQpfplca 57VEqF7Yo+ixLcC8t3ka5egybS+oUpwl/TejyrMtB/bvX79hHfplfUMdx4G4XujGG68fNXIs5UHp xIxFj1R76C+JLNiazzpj97qbba1wwUwoO7IW0kTOwcMzVd1IRoRjZrQJfn/B/8uC7cwqfIAFLcDF g/mxzIlirxFus4qQWdUzozb1abmlPamG1NzUbLX5TCcz9DNzzuPFuptL6XK+fAMJ32W9FXhUxtBd FInGbTGIGd0wxFton8jOhKdpUTaHTOfPxIOBSLpLZvMWdJrYFybp2O6uFXf5wqHlnTK1uMc5jtcu XrzoxptuWrh4cVlFJQDkIAnuxmuvuRZX3KwZM4kKYY8jw8wNUDAtGW7DhrXr1q6mw8qqytoTJyZP mXz9DTf2rxlEE0JpUshkPnlu2uksEzODSS+wgijV8aNHsZSAGyh9/8c+TmUtyz+w8KBlfvgOuktS eOHKdSFng5wJixeYkoE6783abWJX4KQSQZKuYFkm54SJEy+/bMkNN1x3+ZVXYV9V1/TH92BCfQ6u gfkEHy1472ISRRHYWt9u7vvrLviMOKQg2l/uCTWuaVqI/6Hp+dDtclIbDUB0EFHyM36OL5KeScQt 28bUUk/lYObLbH+USPjuyFSJOvXuzC4rUxWYJ9VMU8+J2GJFQ4hcQP1M10if5JhFFzOMsUQgBb0w e0N/6uOaF/GtzJudEVNiBGiNnCn6+7/7mw3rlg+sqabqC0fRSEe/+5775s9fOGQ45mlv+AZKqxu2 rhl5sX4DjlvXsEhsg5amxg/ee+/pZ55G2hkTaG1rbGlhqyvxyqKAe0mQyVOm3nH7HbfecdfAwUPc 0+7ohBfd+XjGfDLJzv/g/e7Ju1s2r0ejfPGVlz9c+yGJGEgglETSr5YsWsRh7vpT9bi/UEVBZQyG L3z5N+7/2AN9qyrp8/iRY9//3veeefoZMz0qK47V1hJE+K3f+a1Ro0Y4tyDkyMyp19i2bt2qlStW UbRu+44de/fsw2TApkdeoIWTXEJwYcGCBbNnzyX49Mwzz7z33tKjx2ovmXnJH//xHxNCgPRNhLjy wcTAYe6EX/r2W//1z/8cn/zwESOQl7ijv/Jrv37NjTeihsMAUKI3btxIDRnS37AHWNHuXbtQ21kC UKWHkSOH4wNYuGjx4ssuHzHKAgSwKDwAkP3unTsff/TRpe/YKbjKfpWE5D/xiU9Q1Ycz7mSfccbd eMRZy2S88sorqf10yex57NKRwwffe++97du3cxCc2CE8jlSGGTNmXH311ZcuWAAX89L+5+AuLhUk ztsZKtUHHnvskY0b123cuOHQwX34aRCugLSyqt/c+ZcOGTryeO2JoUOG3H3n3ZyyQxh+9zvffuLx x46fPIa/5PDhI1OmTPuDf/vvrrzymq1btgFATo2jWIyfMG7EiOFTpkwGthMnTbaTQuaJcIT2Qrlm kZi/p6yh/sTOXdu3bdt67BjqS6P52JtbicRzEgGPJaObTHJjD3yG6a3fsJFCRva9d29M5Pnz5hLm rD1+ePvWLWs//JBMEfBz+PChl11+DcCBwzoJUUCpEbYLfMgMJTGCjcNJPnoMcBrTq7cVw/Hk5Cxw 7pKsvY4Vv9bCrQ/ve3/Zuy+9/BJim9yLffv3jxg18ld+5VfmzlugsBJnfMeOHgcZsQpGQdfBJmNP CcSOGDGK9TIHLEg2kQagFmMHsRt37cX5xpaj/uF1DEoE7bDhwzhRCQIMGjjYNWELOUm0yLJpbGxi OcAH9U4MjYCX6zg96+vrd+3euX//PjgEuRqc5xw8ZDiKkIV1zLty1mK+DY1sDdYoGGI3pnDoo6nx 4MEDW3fswAocOHAgRzHxWkF6MEg6ZDkCFBNGCZNypoz34Irgf7BNfVfsFXFV1deiM0AZSxwkaW0h i7MHhaf69euP8LAtNuliaQME4tEITSlsa2N6OIQQd6bjeJyCBvX1DeAEzgBXF0zCsY/OF8+1NDU0 NTQwZmV1Vc8+Pcv7VEt+4qVn8jpTrrfoiMS1b3/zH7/5j39P/7BH1FqycP757/5LuBlZ87yIR8zV R0UirH85w1BUHI17kj36nW99C9Mc3QVXf1l5xdf+9E8pv2Fmr0cGzeXgd15Iucx9FGLI2ZYJk7cc FPzwbtybXHcfvjiqxSj50tZc36eiCo+Ag6fJPJe9OA9inifjv2Sx4AElab+QCZB1bpLey2t65R9l L2qG5sAhS9/OKPmfWRpd9l2bLknk1NwhHi2UFilZXLWQfqFBc5JULdPn/qcvr6SULQG/5FEhodqg qbPCxZJb/pZUrcgtoOScgjXEXEPYdz0l/crrHuDMxHkqxS3c7B93SqjuQTuaaG6iOs0cU/Lb3/rG C88+0dbaNHbcOJjOkSNHOb2w4NKF5GRNmjJt9JgxkIubEJYhZJ52U+qlypA2dfboocNvv/Xmq6++ sn7dOjgRGmgz6NWnrKa6uqoSTznaXK+DBw/iLoSzf/ozn7vr7nsRl24FuDh3+eF5Sb5RTpQ9+pDc 3rZp7YdPP0W0acWe/ftP1dfDUBDkePvNo4vjDnnSrx9mUEM9wQJMxvIvfuWrn/zUZ62v3j337tz9 V3/5P5568ik2rn9N/6bmlltuu/Xf/sEfjJsw1vJxPACEwFi1avnPHn6Iye/auRvGUVHBna2DsEPK yyoGDxl4qr4WJoJNP3zY8Pr6xkOI6MNH0GduuPGm3/md35k0mfSZzJowttXKyRP6PfvSM8/817/4 c06xjxs/HtBh2X/pK792w003G7b26oVbjNpMf/Znf4YWMmL4sCWLF52oPXGq7oS5LtiUM23YdqjG aNT33f+JL335K4OHjtCesi4cd3/xX/7L97/7bVjrgEEDFyxacPddd8NinnvuuRMnT8AsdKUNzjQU 8Buuv/5jH/845Pjkk0+TF8OvjU1NmObAEBYML2b+N99ENtst1TUDUCzABmJwHo7HDjPq9lBdjwP7 9/7N3/zVO+++gQMD/XbWjGnmU+nVh/MCrW1nyyurKEhAV7/7O//8yisub25oePAnP3n00YdPnDpe 2beCEwEDagbeeusdw4aNeO3VN9DMsNfhpmNGj8RbyxaSkfTJT3561iWz+/RB80PdMd4Bs+ALSbmk iD/99JMrV36wecsm0JLDk/DKU3X18FBb4A1k+dxMQN0OH7rYgEK//o1v/eM//gNJ+ODG5MkT/9k/ /erQYUNfevFF6iPt2b0bjw4nho8dq7104YJ77r3n7rvvodYhjg2UQhURAkrIP+IpI0eS0jDivvs+ fuVV17uBbvTijN7O6QaHZbYI11deemHVyvcOHzqAICdjgORnMibAFnZ89OixJDv27Vd955333H7b ndQp37FtK2V29u/fz5yRWDffevOnP/0Zxl36zrur16x5/4P36R9Eveqqq2T2gTXgDLVPli5dxkli UrEYkfZoNpzsX7BwPgeIb7zxxlmzLulfXZOJBE9cYsLr1m3ggDWK44gRw/r1rcKfwV0J/foP2LFt y9vvvM2SqWVEy7FjxnLug3SQqdOmuxF5GhJAj4dq8D33KQctjfdv3bbpg2Xv4SpbvnLNqYYGNF0c VFdcccW1114Lbb7haSXOec6OGzvujjvvQAxrGpJz4nXBKmn8zjvvAAeCCfieJ02ceONNN9KGU2Qb UHg3bER9h3o4EzF33lxUN3qDZQCxY0ePrd+wftu2bYAC8ie/ldAYsfBRXj1Cqo/LZruzhw7duYIH rp7DOyhtO3ds37V7Nw65wcOHTJg04ZJL5owcMWrQ4GHIOT/tYgnCcDY8cwCHQoTvL31nzerloA2h As7sEbwj7lNZ1ffUqQbSMDksg2IqGaPhICU0DtggtEbBmp07d6BMs2UwB+u/d+9rrr9+1uxLOL6L pcGuoUsBn6aGxj279qCzogeY37dHj7ETxg0fOdzVo4zPgwYofGbVVFXpDkZ0PipSu0M7E4fofMeO Hm5EEWOFp+qwrZiXBUfwvA+oGTpkaN/qAXYhISqEXaRZJo8NvGvfvt1ouvDGgTWDMK5R+0ze9ep1 7MgRPLgQBYuCm40dM2bYiJFyHrh25ccWPKdHwkVe4RDDBS0hE9U5MeeCLEOMYlnehSi8MGc7Yyj5 QvgXkyipPiT+pbw2ERNKlQnJcv1U3GG3V1VCnFuauUdyC+N2OJsfI6aOB4ZjoXUuDHBWDxo8GE/J oYOHduzcuXXbth07tsF/6Q7mi02mRCZbr+GP8QyU5Ndfe+3Bn/508+ZNMFlkFzjRu6yiZsDAwYMG YigTJaJl/+pqJH1Lc/POXbsGDBwyddpUT2s32mf3dZY20zpQpYnllPU5uHvngz/54Wuvvnzs+FGO YoORZNQPo6LNkCFtLS379u0nCgUkyazBwEWzRZzPu3TBnLlzraNzPU4cO/bhmjWHDh4ggI3lgaFG GGnJ5UsQ7R6VthqTH65Z+eBPf7J+/drjx44i5FDzhw0dzpl7P3yH3t0LhYRYGjy6tvY4tEQp+6qK SrLqbrrpJjv0TDap604grzIDUUmYPCfdVq9eTRdwRuwGSsTAbsZNmAjgoBascGib6rMm78eOHTCg BpcmnmegWlFZAXuilDtdchyLNWK3MW2jOndZ4cflUCH9l5f3roY99+3LxNasWY3BpC2nIg1pL6gF DES8kOdr13745htv0i34TBLZWMTL2LHoJ9A6sQMk9HhqSYy1bAB8bGyEi3AnS/+C7tTa2kyiLB5y RC0lcVgp/BHVB4Djc4f9NTQ0sr8LFy6YMH48P+3E3b9tc0trE4F2PO30gw60fh1+gQ2DBw1idP4l +ojTBF4DdsGVpk6ZisDzO34slGiY1Ye09gOPP/HYww//bO++3V4l+xywsns7KirhYsCWoOaqFSsx TadNn2EOYbcLd+3exZJbWxi9b01Nfyht9cqVy957j964sXf8uPEDBwzESGluadi3f3dTE773xief fPx73/v29u1b2XH30PYmQsqpHFwCaCpjRo8fOWqUlOCC/zCjL6EsiPHuO29/uHplXd1Jlow/BhJQ QX6M45Mn6o7X1nKkeM6ceQRryVigoAeFF9etXXv0yFGUaUA6fNgwBBtRqkOHDuL8pNvrr7tu/IQJ 5sHucQ6m/O7bb/3sZz977tlniZWwcYwKKMB8PAHHjh/bunnzvr372F9QAmUUxLYQODKpTxmhnId+ +hAZWAAEfGpowPEw7PDhgxwoJTOLX/1IFZt+hnjK2g/XcoyTEygmOKmC0ocbU8yi9cja2RUfvP/g gz9B8d25fUd9YwM+aWLS9GCisaH+yNGjhMOguE2bNxK04vqBhQsoGFUN0BA8cBj3l2ZF1swS7WGG BBN7+eWX1qxZxSlwmOLo0aPWr1/H3N5+6+33339v46aNtNmDlNu9G0ibu6JX75UfLH/yySeoPLh5 48bNmzZ98P77qDgcqoY2AeMQRCPxXrQudzsr0xutHb/LCy88/7OfPfT0k0+99/4yDl+QYrl2/Vq2 mCrL27ZtZxcAHakzIL1N79y5d99951vf+ubSd98hH/PsmRYcUgYognhtp3H/UMzxnXffZZenT5+B csxyZOeYbwkCKSs/daL26aeeeuyxxzgRg6cB0gPP0QlY5r79B1559VV+IgKIc4NcTtZF9ui3v/nt p5568oMPlr384ktvvfkGvvPxEycAQ+O2Djq8iF//xtdfe/VV8PmVV16G5ZKRhyrG6MyNyRBNe/fd t1984QUUCNx177zzFl7ADz7A2f/e22+9tWr1ytraE+i+kAC4YQaNUbv5EzjYBvqBYy++8OLbb79F MG782LHw/PVr13K076c//Sn+tpUrV65atQLeZXGKEcMIuGV5rYUK4oWbcNv1tiRtMfNz56SeMbXC pwvhnbPRaXlh4txVrfZpdTZkiF590SvF1rk0Vmki8UVyURK9m6vquODS1rnrH1mSWagL6fT4HuKc BrBVJJnFZRvJ4mytxKSyqHkvv424D/u6Gna4fDliAxZsxjGpZBYjspgxq0KLfvjhh1GmkYWWmNWn 98gRI38Va/TXfuOeu++i7seoEUOPHDlEvVh4DfLejLOG5lGjxhPKMke+53dYHCZTQF3FMXfNmRVL 3338CU4oHUPDGDxkGAfhsUKo/n3LLbdQAR7bC087SRmWH1ZWBiojjpZcceWMmbOc/5xrOFW3Yd06 TqdAQohwYAJtLFy0EDe6udF6nFv74eonn3xs0+YN6JWslSWRAEgOPMflFy+6DJ29un9VY2MdjAy6 QiqzQMqQYc999jOfWXDpgn6UgC04m9hWU/ky59LZPbt2fbh6NboLY6GFIKjmzp8/Zuw4dsW8CH36 oF/j+sb/ecUVl1919dVXXXnFbbfdhoG1ZPESxmppaYAvofITMofOKcOHmajYClKfKPue3TvItSI0 DreCC2ML4uUmEMi7ZPCyuWhRCHVwbfeeXTu278CggdNRRm30qFFsKwLDK/9wirQRUUGlm1mXzKrq 118BPAW8nIG7OO/dE2YNkz1+/Ci4S8QdX0v//tXgCYBHnmPA4QzA1l+yeDEHweENABassGh6BSdn eyLS2PSmxiZCeLASODsSBI89ogJs4SQb9jDOc4LrRg7K5e3RgzN7zzz79BtvvM5UR4wcAaPEr4sq wEAsEMcMBjTGGWYcbA7He/8aq0BH4GP7ts1btm5C1LksP0OVYqQLC6EsMfABbWqqa6gMOHSYBTI5 S7Z2zYewO9QdOCP6EZ3w7thxY4YMHoJUPnjwMClyHNLlRTfaslthdDWRyBbcW7Hig8MH9gNSjibC uC0aZcUYKrCI7Frv8gqGXbxoMac8IBlKC1ieR1sb+i6RcgQz+LBsKVnHDZwgAm2YOfWOcA+wIEzw F1988dnnnt23b6/MLJPiZ6w2OMtBCKG1gFHo4mhLaOGAZeAAu/BGicaNTQ2bN22m5g8YhWYNwEGY d995i5OEZCHQAyiNCkJbE8kQ6uEj+OdGjRhpmRB28gAvDPGj0+SmPPvs02Rm0AMVIQcMHozqadzM r6xldLQ9ZCoP7Lqmyorx48cRqGa2usmJmXuo3g+oeqY0SyO5lTwYTtaAD1iuoAMKKFIKvzTENnDA ACYMKIAzm0iWCXDetnkrOWW8RSILAQayE4A2GIKKg2KB+TV1yqR+1L/ygLT5ifsQ2mh48403fvAD qzrMwa2m5ibgAkPg7er+/QjEMHn0v9279hC/gHdhwjqbPbdt2xaKCiOJcTGypsFDBsO+PDpg/BNf EVoshVk4xYM4h7vL120OS7854lRdHVIUhcMRvg9SGbMbIKPokWHGjpMmDAFy/P3SefOQBLu2bX/5 pZcP7D/A9NDzyDKZNmPagoWXAgr33htVIL9R6eDJrA7fBsSLrj9jxkx3lfckCvPUU09/4+tff/31 1xiIg+YnT5ygDWMBH+D87tJ39+/dR8+QD7VDIF9jWX4MjugDehVOVprt2rWj3Hd544b1lHxAoUEL pFVTU8OpUyepjUEz4IBbC/5WiOzY/Pj/guPdnPROHO1sXcSSE+ddiHD95DHt9tq3IdEuTJzn5Kvm EbNJJyHhHT/l/oyWaYfGdwoffY9fz7u8pEFenAuyBf3AnSgF8EmTSFcRHgJGhydMGD9p4IBBKJ7w Nct79NxLko9g3LB2yByeyAEkoinIPGjArNfevetP1bG1r7/2OmSDaxK6HTxw4J133fWxBz5J3HHQ gIEjx4yaMnUK9va+vXv89pEKYtInT9ZjdM6bP8cj5ppwIs7N1du7qe7ESy89h1llTgHLWykbP37i LUSDb711/KQpU2fMnDNrFqfVwGkMocpyNIky3F/zFy7gGAbkBIISzl+/bi2ONTiaaehn2nC9Ll6y uG+/vso+fe75Z1955SWrO1YP2uOdHnfLzTd/8Ve+fM0NN88j0rBgAXXHjhyFSe0AkHA9mMfkSVOp 7zZ7/oI+pGqbMSvNgbwpS2IyUeS5pkcOHiTuAMbD2jxrrBKfgeWCZTc12UVzBP4//rH7P/nJT113 /Y2XLlyE8236jJnTZ86cMHZUbe1RlBh4EUYSii/slePLngNk4vxDxPmendX9+5IMZpWnzpyZM2f2 fffdf+stt159zdVYQlA1nBoViMOmCFEzIKZN/9jHPn7X3XcvsgM2VrQZLyIcAY0K4HLn3Yzp0wYO HirK004QpnTeZIe1sNJIuBs1cni/6qra2mPoCnw4hse/xPdRgChFgMeCFQ2oGYAetmHdegwmWCfE iFQALPD3qVPsvCIX28CgOfgAjgExnO2Y3VgM8AVUNNwsZFWTbMWTRx5+BM5OcBnjm1zxuXPnfvrT n7733vvQe3DkqpwIGAVL3bp1u11gs2ix00OvzVvWL1v2LpopCIxyAscEN6ZNmYomx4sIFFJzzVFJ DNNPTMHs4GecPEaXgjeyWdz3hYbopxJ6799/+NDho5MpUTtlihzsDKJcdFGi3HgcKYYhYiDacXl8 ktwWXF4BNeGcGDR46ICaQWPHjFu0aAkGNzfuEUQgYQU5rfJbgIhVwGSBJwIJhz+qI7NFd6Hn999f 9tJLL2OkEkaBIlHX6JzUCorqgJB1dZbCiX2NesJG49ABqvPnX1pOrNT9oUcOH1qzZg2MeIBlxgxF 4SDshRqE7xQY8gqoYkfVSNEqs0xYCuwDE3IGqPF8mtiw1TbotWv79jfeeI0sSNTRttbmQ0cO0vXw ESOZIa/Ine5RZ0s9sz/PneWnyy67HBUcEOlElkJ7yjTyoKld80Xwxa5IqO43aFAN7mHznx88YPqP 2xK6hA29Fh0GsYrrYtOmzaSgszWgtxgaHdIY4NCYbUWy4mxy09OM7JN1J8lm+N53v/fWW28R2ALh UYDARkZk5dI4PYXz3IEDB0kIx0KYP28+iIGPDY63auVKxiVHmJqqtIGW0T4t6lpeRpIKqAsfW7x4 CYqmpxMRkMWHxC8WyoQ3YhaTSwQhwQcwBvgVPmPZLT17sASc4cD9mquumXvppYjBE8drUbzQNgbW DGC9zHPhkkWXLrzU6sS5nERO4KlYvXoNICXMYTAqKwMTZl1yicfv7cPtR4888ujevftR92F6nPDk VAKTcRXwDABHY4f0KNgwdvTY4SNHGAL7Jc7Ut8EQP3BwP5UxBw/m4igCi0B7A2krIHj/GrtZxrVJ MmYqyIpFuxo9hk2ewChuHIZ8zOyBEORpIDiVht2RdMVGuTEot4EvTJwXhGK7zZ3K7NxUUjFfcgaa RCrRL1aEpyPnxbln+NpHBj9NRUKakj76k9HFhkRdLkDLMB85jwhHBuEo4oZu19BoB9gG1CA4+sMR du4iceYg3JXrNJBR9EYutYWFDh5CIWBfwU5CXLfecfuoseM4FG3HwM6eIfBWVVneVF+PqweMR5xT znDkyNGz58x3dV1RHzuYZaeHvOQZU9q3c/vzzz2DpcXfxGj7Dxhy1VUcIL++Pyk/LeQQne03cAhZ OVs2bWaq/ar64uGExqZMn0qGl7ko4dr1p7CBCFz5uUyrI8HcFi3BYuiLO47w2/PPP7tu/VocyAQa YFvXXHP1XXfeM3n6THNwog336QkHPHrkAB5dwEZyHJ5T+AV80y4HQw0hr42YnKljBmw0bmbl3raz e3ft4lY6VFl+JYZqZWRmzTJZ4nepweWBFQlQ/IdPEgifqD22x2CLVw9vGc7LbUhNcy+f61nf0MQR vwULFrJAhjEesYwQ7wbPD+hFNUpCWQ888Ali+eMmToG+hg8bArv2eOTZ/iQonDvL4fh777nv9rvu GjkaH/tQfGjwI5yiyFRMSbgGNjOQwZ8M9/cIqeko1Jw2jc0z3jnLNGb0KNQd0oJwCaLpgzyoCYjA Bx741A3X30zccur0qfgDLEpCNgbu7g/Xcjwd4ofRYI5dMnvuAw988pZbbyOpGAbEnVMoiMC8un81 2tix48dhTXPnzCNV3uJ4PXssffe9Bx96EMOCMAA4Mnb82C9/6UucEjRVsmYAGQkIy+07tqN4Njc2 b9q8GXHLkX2LFZw7Q3yXQnLsAhwfqwgRiyz+yld+7e5777v8iiuGDRkGy66trfOb7ixNGHVr4sTJ d91x1733ffzqq6+dMXU6az944NCpugYwoa6ukS2g/BHKiufcefpSIfrm6btWTxAzceb06dwijOOd o00AAeEEy77zjrupWHL55Vdhw3FcBJcGiQEnjx9bt34dJQsxxCkEC8DBICoTE78YOmQwfhRkEhrS iFFjDh7Y++QTT2CTebz/KGORsXzXnXfdd999VHni/PSokSP279uLhAb9iUKdOlnH1hO5QPfyMkSm cOOOPrBvLxyZWTEiViwYOG/ePArpz5rJ5QsDAVHdqVOILLRMHEKn6hvxAFOUl3XhgTt6+DBueVx0 GMQoIidOHEPbWHL5FaRnk3pAxBqVhVUjKhobLbsFTQi5Rb0KVDdWJHPcWU+wIHzg5nsndW7FyhUc yCBAhYEuK59o2vx586ZNmwpm4hFE6cGjg8YJs4IlQYK8SKHf6dOn05IuzWpvbsZGh2tZ4kLfvtwo gUPMB+2JfUlVVyJf5HyD56huMDzcVKydA2vM/CDRuP0HoDW0ceKNpFwQicerT6L30SOHSVWBe5B1 19RoNi5shAUSq+aUCsFoVkpe0fz5C0ycwzPauMG9DAmK85JmWMdkfULQfgbBqrgzT/YRHY67XwjD w0+woG684YYZM2eiNB0/cmTpu+/u2rnLEiTRVnv2mI/ZPn++sfJCHU+yCt56801mQloSy0OvvmTW LMwAwRzVHE2d+onsPC6/efPmzABMM/h9BoFwJgB8YCZQyaGDh3FW8RvZR5af27NHXW3tW2+/iSoJ GHW0D+oD5WynevXyJEfyG0z7lC+Tgy4YMVOmToPK3O9sKpofzeiQuebmZbv0KRbnMr47E5ohMWX8 SrpJnLdfvtQdvcDUFv9oMKmBJV9MZXnXPUeHMcuwmCVouzkxyeUCmNrfig68f2vkfCdLIww2FCsK GJGgwR6XV5ZPnzWTnCa43sZNGziVhJMdZnHk0CGye/xoytmDhw6sXrNq0uSJMGVsAtAdVoJPkkwW 7AYwdeSokRiyNj9LWSS5qRWBgEsWkUbQc9CgoUghtpdIG1Q0beZEy4Dz5TisldVs/5IYzIEsp94e JBIRH8LTbhakWcBeMKlHz8q+/SgvT2wSO8sMNeTMyVOmGpvUtILqdubHD4942RlHCEcvjn3s3Lnd /f9k5Fr1MU5xU891zBgOU3FqFXXV8vnLKvui6Y8ZPebo0eMsH2qn/vzOqTtb8BvXYHT2tlouZLMT X/RYpUlCz6GFt0FyZMhzsbMfxbWMJzsP7wmfSpqFkyO+cVpglm3ZvIm8epbAuyg1ba2nystxG5Op y2mpCgQeQ+s+UJbUgPHY3IIHgp6bWk4Pnz9i9px5gIKybTSYMfOSaVOm7dqxEw57srYWZWLUyDH4 0t3w5cQRGXbV0DgpNngk0NyJVuzfZxaonQ62FFlS6+HhOpdiB7cAH80wo5H7HKOB8bVZOg/hSLuj CVufjWhubYLUQSFKx8AdcCcCcFg5h7exOQYPHYar49KFS3T1++Bhw6+88gpW/vbbb3LcDj4Ll7Ti B/WnLI+CGGGLJR+cPFHL6BiSNTjHwYAqyldh6hlnrKoawBLeX7ZsX7kZ9+wpICKTiEwCiNVOFZKJ 7XmazAS3OrrOvEWLWQmSe8nlV7EJdXUN23du61sJ0+cIdeU119x48y239h84ECK8ZOCw2tqGrZt3 4HVEvSAWW3eqQddSIe1EVyJbJalY0nvv3pMmTTk3YSL4tnHLJm4hpFVdff2QYUOnTJ06f+HljuHo ef6/Z85goiHyYZecgeQBblEOdyOn77zzzrnz5iMJoNChI4Zj/mFYY79ytA+PNeoXcmjenLlcZTRo 6FBeRFW69vob2WcK5zEoLn1OiB86dPjlF1/Gq+/5SpaFwDwRimA0KQt4s3h2xx13fOpTn+ZYAfro nl27OcGPN8X1Uiij93EE+OFDdiimvPeZltMoxO8v/2Dv7j0DB/b3mm5ll11++ac/93l8ZBDOhB4T iLAA6meefYbaPpZMWl7Ousg7Q3oxSQgQpAWb2GbLmXeoISwhfNmO2ACEyRpOcWVwPTh22623U0sA axvUfeHZ55586glMSZIeoGsUq5bW05dffuVtt9+GggXw13344c8eeRiZD3O2ehjnztrlhEePDhpK bhq42rht+1YrUNjWBlNCa8EzdMWVV+LjQSOkSP3xY0cefvTh5597gQQ0XDinzpyF5z38swfJ07xk 9iUUtEZOEzZ6661Xtm1bjxhAZCLQYX0333JbZWW/2uMnEYeIdhUncHumzQ9z24f7Ke697/55c+di D3B8l+0mfIORDurMX7SIk6u8gito4fwFOpeHq3//gf00Iw0FGx3QQGl24o6a53gboZ2eveCxZPkA QjANO8zcZGj5zlXkHaGA6+c++7kBA6op20Uwwo8wmjbAlr7+6quo+X44iNzVWkvdOHyYBCeTa73s UGJ93Smw3Dhr3wqgjX5GkgruzNmXzFZwEJdefV0d5Ie7DiC//vqr11xzPRzSYlyUiTVF9xyE7DEO 88dIDHmie3ZeOifmQiAq+Cs5nX5SMR+N1SDfNH0tFATRqqR4oYFpeXHCUg5tb2+/01IlC/Qx1Cwq PqM1pGqB5h2KSbbu3FK6/FOujPgvW2GhQI/A4rDIdCX2LNxcMtCloMQX6lxw0AcJAUGPnTjh5ttu /6e/9Tv/9g/+PXeTz5u7sKJ336rymqGD8FcN3Xtg54frVjS1nDprzL+59gQVsA41tTWXVZRV9evL TpvhTkSN0hO2SZjFnCEbcKZHxblelVXVlFkbiu5sdNzcYPPPFuGVCsArCouRPNrjNIl5iI2hw8f0 qx7CJSBVfWuGDh+u8DQFQeylc+dw5XGKnQNqiHMCtHWn6u3oBYdH7DBnD4qMnj53pg4kbahTBQb8 ru7aZ3ZnTtadsBtEMJf61xDZPGPnlit6l1XizrDT6F5XhM+o0eMoiwcHOgmut7QcOHxk287tHGM3 l7TJLzQDr2l9pq0CjQB+dRaZetbKQ5AODMVXVyPwhgweVJEVUzL2xvG7E8cOP/qzn/6X//Snf/y1 P/yjP/x/f/Sj77/26iuoxljmnFk7fLi2oQkLntgkt5gMHTlmNDXwVc7RL0/CdAauuL3wiFjlmN49 UV/wBvIftSnKhwwaUd67b3mfyoZTja7fnCmrQLz1YV1oLtA9Yphca9J1GhpJTbcLbBydrfQbuha3 NEG9p8+02q0kflbHqtxb2XzqX3LmEC8imnvTsaMnjh096S5ncMeucJDH1Q80Wq1q648ISN/q8oq+ AwYNwbugOnC0px4Na0Fjw4cM04f0cVyWmYZmTbAVuZUX9WD0qBHDhgymx3279/70Rz/9T3/yh3/4 7/7ga/+/P/zT//Dv/9Of/H+vvvIaOVmHDxyE77XgK2hqJVXYtsQqlqAfgGFtTIW0A2Qq0lSESZ2X AYOHVvavxkmDbYS4pn71rEvm9h80xI6KeM2eyVOnUXoB9eZk7Ql0S1w/laAY9Wc8KuTYZZLPKg37 dRu+JgsbofASq6zHkj5RS8gDA5252d0jlqfsKUeWAdxniBf4NA2vR0+yO/tV9iVky/mCW267c8KU 6RQUGjNhMj7NlraWfZQc6dObSWIuT5owcfjQEVMmTa0ZOIRj6iAqqIRJjc+KU09USYL3kPlPDGG/ +dOJdDAx3ZzWhzyPZuwttIeeva+85pqv/NpvzJg1u095FRky4yZNuezyK/rXDKQC6NFjR1DTUMGJ lZJkZ3Pu1cNSQBvqrVQNcZNevQcMHLRw4WXc3tG7N6EBWvQZOIDTGUsGWwoeMrWMUkPlvakSUNW7 BxBDoyJZlsub0A4hGDtj5iTvxXqMULi4iHKq5XUn64mPT5w09eZb7powedbgYWNHjZl8y+13L7h0 CRotZxmOHDy0dctWjnvceOuti6+4ctTYiaPGjr/mOj431AwcTBXFQYOH1AwYZJpBA/eBUsKIA+71 B/bvIaI9euSwvn3tmBbRLPwl02ZQUGVAzz5VQ0dOeOCBL9x00+0cIKzpXzNi6GCC1qs+WLpi2dL6 uhPE1SdMnnb9DTdhSKC8+u3s5ayltfn02NETZsyYd8WVV2M+c2W4Urut4BYHxCnKU92fkBFnw2bN mYfT58orrib9tKLcQuCGFU2NN9xw4/0f+8THPv7AnXfeO3rcRC/A0aO8qq8FA0g1Gjl01JgRI0YP L6usOA1fgg9wmM1qwZ0jPZ1AZ01/IGx5S3jhwWOELmYL8LSU0ulTv/xrX/n8r/zKtOmXDB02ctDg Uei+bERFGcdIasaNnjh08LChGNSDB9bWHdu1Z6dxEyss0cOySmCnvXpV96syP4Lx84pPfOrT/+b3 /x3Hhb7yG//sX/7L3//Y/Q/0rx4AEznb0nryeO3J2uObtqxHZ1JxOZ3CsIP4vsVyYBWEunF3t9kk 3SVD7T+XjfAYgwACNGJYko8S5/rXRHhyqq0rcS4Rnn78ddN7fLz2s15SN5RArrC/JGX66czO1vP0 35iopqsFdDKZLsW7/xiKiNRDaRjxWuoSSKFm45rR47zK7y4hZ9WyoPv2nTPv0s985gv33/vxESPG tDRxdgWHWOux4zihDoHULJlckvKq8pbWZjNTscx6nsVUddfauT4VBF3t0jSkKqnKvfpUnmpooaAL tyhxvMyubwK6xr39lJrYnV8dBNWjTSE7wQ0CkQ2Np3F4cuYH6WtGs9c78ca2LR76wfo1lz6+zaoK bDhqyOjkmy2H2Bh1rPAgGWtyA8RMZM6YnuGaBstJwReOSThk6AhIpby8CjlsZnThAxlzypmN9vx0 O/yK558ierzH7K0Qt4ktKMJlpVWis8NeVv3KM9oxak2BxmnpKa9nmpuZcyMJB2++8cjDDy5b9k5D /UmUKCquIDAgU+47x0U5ecq0vn37IwUpdgHOm+iwMJgduoX5o/Vji1Odq08ZLmf+tWOvxnd74SQo 63G2NxU/GxuaWpsQcq2EP+2yJoRKdnDRtpnLwpguOhAl/LA+4YO4T4CoOWetyomVmWQjzM1oTlHT tu1uvXNIL0RIL9g6sOrXv8Yi9/jkTU4ZDKxcpV2tZlXZLUfOVk7EkJS3yp69yy30R+a5JVfhYzht lW+9loipCzjxkOpcy2s7e/bYkUOnTp4AobAUsVSIpGA6wMqfeooymZQMeuUl8n7fenvHtp3Hjx5H JE+ZOBnEwR9osQyrgEH1MU7ZUqu/EWUO9PCadJbqAbNB2BMy4cAev3I48FT9KcpeFVRzbhaxKaCF WITQU6PtSK55U+wwsZOYq5/iDsYLFMkTXfdqPXO6scW9Ms6kvPKKlShUNTh/w3o0Re2seUpBKYQA 3iOSG0g+QPuzYBNqlLOWE3UnDx3mZKAdCkeiE/LiEgFyXMDwrHAO+sS5niRa4h4eNXoMJY1BUWaO 0sBhOwhDY9qxCys/0ovFoXCPGDly0NBhhi1+zQybyLERcBWqwIy22LdlTrTotDEBpLqGOnw4YHU9 WZY9exKUwcOMniYZhgEDAuPlwoAGrF6p1DWqXlTh8csDTfk2XQpDh7ATOJXpQKbQkApi5mxZb86I VA0fPhIhhPYMVK0W0LkeRB6GDBuBHgGjqCir4JYUjocQE8TL4n6aHpX9asZNmAAOWxkrr0DHzmLm +pHus+wz7kNHpF6cn8SphrU9biznBXASGHhoNXT4CApsEEDkpBbJFhPHjSBhn+qTlK6y47KGNmWN TZw5xEd5BFUNiYOZ4Qhj/rFWttzuHQG6XvXFSxGBFMYOZA9C+cz/HHkeLXgPlRTsZc+JndnBdDvY 4xfo9K8ZQDoCJ2IhG+BKSQygDcQMa3z7TD/u3cfYSj8SUa20htV9tUvPrNyF7ipAu0cvoaTBtu2b HnnkoW9+43/9zf/8n3/4h//hT//kPz733IsctfWD+FzjdvrIsSMHOEZhVzU6/zBnyWk4G1cImaur oQHV4oqrrh4zdrIXzhiEorl4yRVTJk8jhRDU7VeFe7+Z9FgK5dqGexVqAGDprXbfUObE8ip+ZivE f0gDSN9JxmnE7teBcD2J2j/Be4u/pHZvd8V5yEWXjiU7z6rK6A4ZeQnST0lxHp6EMN/dE54t27lt exShiyWlP+UGCoGdLkHfzeNbCPvFquIhNI31ZVWD3XzyWl3u8j57prIGEhpHLhJMhkRJEJod5z+X EOAWxi2Osf5sBW4W3N1YwCCu3f7XSmktq3XFdgEnt4/PER7Gd2dFwfDP222DHVaT/eHYgThEDQU8 0jyamht379rJmSJjUBZDOY0ZzoraLCBl6dn4weyCSzsKKQvc7lVDI6khf7W6v9WsQbUmCdbqdqJc WEQPtLYanM6bISE7Lu9nNF0X0hF4O4GmrEWnqT4c2+Vj7tB21DB2af+5V9HR1jAVlMUpzsFsD4Hb rP3eFPORb9ux7d2l75BzTnSjZiBZ1oOuvf7a3/+3v/+1P/7aH33tP/w/v/d7l12+RGoKIIJaoC6/ tMaO+Hs5vrN2cI7T9g31pv/ZxabuhtHSzpm/C2pkdG5T87OWlujk8Hdx4h+mz5bhdkOUysNk9Tdc /+U5xKXz3+1eKz9LqmsTaQZ62KnxykoJMpPrbVawAqjZhVFNJAT1pDSs7lg0nqa8fwcD/0f/fhy/ ShlP6CiDhwzFBDa/i9/IhM8A56dLpnM4XY5xbW3tCSEbe4pwYiv5jj7DgtGZcFIALuNK5lYBbpxE wMjAGLJydkBD+p9pVB5BJBuOlAuE5ZGjh0j7Bby25aiS7r9wLLLjDAQj8YqfOFnLK0rPdnIVAANb BVW/S9Qrnzu2cE6ESMIpu2KSiRllGwXqYA/eD/bIyrMwSTSAhkaS2oYMxz9sBoqJU8MujyDQspmy yHbsjV+BAMUGzGXi+RpMmbHsQi13ckYbBrMXHfJ8WAVBYldlzbxxB4Mv4WxPhKvvsu+dX4qFn1wB RrQrgAC1E+PH70qo1eBf3R8SEM747ZlZXpIy4FCAoHSiJMyExgj4bMO9oLp7LttLwDKHsDcMgcr6 YHcCB2XUC7wcScSJ4khuuWOkepBeTs+mbNpDd7d4KhZbjCBnCN40mWAM7SwePnIq6RsIMOGsakWl Jf1kKpnjJHl/LM4I1M5fDa/sW3Xk6BF6y6rbnD2De4LcANgaywQCRARc6shHawQIVXoBQXlhTVUw NChYBahEqK40xUYm5iUvqWjQPt4JfxJBE+rSLQCHgaoGnykmzrrpGIixDWa3EHsqs8tS3Q5yovLR 7Uzj0rf+51//1V//1V/98Ac//OEPvu9FIB597nmyH1bttcMRmOp2vsPwx7mhkIShTcNWoZ7eHHM9 jdrHLRvCSRvmHApHDXmpaF7sdd+qahiF1YC1GF2IMsu58f9UO9Yum2eJWUatiRUT3oAxMVwzOvI5 qChsJgc7s4r1QlfiPCeMC3/qRi/TNVK57juXfUwVLfq0T7DoWyxDvNURT3mLGXvovnVevFr1KY+E sjacNrID9ABXwDJFyAEq84gGxnfamsFnY2Wuq5npiUoM4Z9uPX78SH1jPauGg/e1yut4axBpRhWc K8ZPOHDQQFgFCc+o4AcO7MX9jgVHdigOArdi20jVxo+HRY6t5VUFzlH4bOhQCnLlAORs0esNYQRg NVqd8L4kTlXx+tbtlPg4bgYDUs3u52il1BfJerwBcVVWEjuzXLxEBVPWK1aiVWH2Kwd643jwMElP zpgSCmV4OsdfxdkPmDuMmyd+XRC0YfMk3gaI7CAvNl9VX4pmELWFo9mVl85S5TgyezZBEd5UMIaj AYwPs7AkatC6spLUJOqEbNm6hVnh3gLh510699d+7cuf+tSnrr7+xgmTpwwaNICf6utxcJ5CrlEx FH3Fbv529QrlpaEJZaoBwYq24BzcmZ8ru6bpcG7b6wHAO0AC7a9zEEVb3OSyvGLLBxZnoYFhc6oX K4zqOnO6Q6I3FIf6hpPMiv2VX8WOSluQz1QsiJm7vRFCcEByaEmtZwirR6HN9iPMEkLM2jUPIHwO ecMGCYZkuaMzsRxeh68xT/4k449kNFK3KDZCJia13CkjQ04idfUHDBwwafIk7SbV4Sk3pHRxAqUw PobOrGc25TRyjvgjIQZSjVCYSO025ymxSPdKZOo1ydv1DacAMsCmigiBZNZiosKXUNCabLJJsM94 KuoRGG63VPXCq4SIscJk8uPpI3wP5wTfrXZYLzsxDOAC1LYdpn9a0jUYwtl31GjacORX/jZMZ1d6 rUqoOUb8gAPP2VAEuW6xNNvZWSRTGjlylNUJKEQ0ZY5JO0Ee0Tnp8eSNk99k2YV2q4LXq+hhKfpK vzdfSlsbsOXj1UXI3UMHsgvpXbEwxgKvZwJ+ypwidF4j17dbLIgGYpoZu7MKr3b+0zYIHoHxSiG3 BhDbFuheNKci1xvsaCVuPszhNJrpLJOYhWXhNTT4FYv4IcrIl/SycaZNMhmowDTHykpwDGdRwU/i zhVbv3ml4Aw0AeuZJtEKRLQrSVZhWpuC54nQHoYBcy6w62wt6kP/2S0/yMQ2OxYSu2nc2JRTUw/p xyJzpz0k5/cRixz4H0iejQDN2CYUI3x6nCrCt0i/aBIQlrQHdxtZso72xHiZ3KE9erB7r7z08ne/ 870ffv8HHC7GILPElLI+M2ZMX7xoEemi2F1Op2dw0qABk4Nj1rl/eM6WQXooTKAx4EJbl63syoRt IZYJggAlqQGzp1dPPHTwVpu8u53Mq0QeJYmUcCav1seLEkneiQl4Y5V+j18Ax/mnHN5mLUjDk/oS 70bj5C2Pp3b2adcuCr1oEgpO60tskNOPFA3TNTRq+jnvQCG/QySHJNZMut+hxhKzEM2EPFMnqX4g GBlb8Y8dROvdm2TIdylh8cjDb7/9xq59O5qaTzmqmR8Ed+2mjVw49CFyFM+ch4d6DBs6gqtY+vXl dCYHrgZOmjgZPAWPSe6FnqlNtmP71pamOmMWDij8qKoFwQSHDB1IVI1/p8+YOnDwQIdsKWj16kP6 KPn0OJOYMYyeTG/LClq9kuIeSCYsHhJMqJBA7iUXXdAVR5M50GJORSWac6namQw/vKgDaO31jwpD 0pg0b7e6WpnSiZPH0V5J1Id2nMWZIYWZuW/P3hO1J9EJmI+fVRs8btx4qKJgQFiHtmP6f/e4ASLo GZymRDz4iQC1+rNV/ZgFgCVbb9/+fZwbQNwyT1RYjmBRaRXqgc/zqletMVmC44EP5I3IIZxhZVKc AXmYyowA5D0Mq1A0yPPWPHsNArYqzRSTKSuXkiiydMQwk8JjVMYd3M42tc8z/23moRpLKQxLwseV pgjLO83iCLE7DRo7QLoY3hoMADOFABHMtgvqAZqHkQn3jLA9DCRrUqQL1iJikeuODb2IBVpJmXM9 MLiwGFgJwd1f/83f/Ne/92/+ze//3u///u//u3//7//kT/70a3/8x3/0ta/95z//8z//i//6wCc/ iW0Ht8fBAgUAdjpnfGxKzCnPjLNrT92J4mYysaTKCkqqkXvvF4HYWhztDUR0c9o6wG3egrEOmYjX aLEeNsm87g6WdgQGbTxm3wKkGNpPYFNGlPCNaQv8o6Z0qKxAAIKIgGo4lOEC4JzVXyvci+hWJtCr wmZFlgAtasHD89WJ+40sA5PhQAPmzTI9w9mmznZ4QqhgbhsBRkgrdUPc8MI2yIqCUdqIDW2yxOyy MgQn6guHqu1OQj+9bZyilx3nAwisDhed/2R5WAYHxz+2ibki4HEEIw/8tDeF2e2cm8fczZ5zPmX4 Z1NyvMS7gzjnJ5sPaZgGYYqHG2SMAu3cFyVozObmY0nheL3xbrsEcj5pfZrwc0nJKPyEFuXqiK0a 25aecZHhS9T9jaaI+C64GHMpRVDprB3Sc/cWh2Zw/p+lYi4EmwHZqsyCj0TiKsAUFA7o0bmWcVbN lHGZF8BhJLIa/WYZi1iauuUtfMIGRyvFRmNP0dU++v7Yf/zO1gFnkBTmYDEvOfqckfIFbg2vQ5ab 58awjMni+Df7BEjQLeUTfvD971P1BeWG4dh0bI/PfPpTf/D7//aP//hrv/Xbv8XFmEzmZJ2Oddjk A3tNKJjDEk2iAhUNkIJvStW0U3DM3SrrgSoGOFxrOpVjtGyqiS3Q7pHxosUKS5nKbjdCsfWWYhI3 8cjqkRlbiK8LDtnNQ/L0hNgSlIo/53G2515geINVIh9Tuk2/dzZe7rk0Dq1TX0RU6bxDunezz+Jm aW+ZQeCSW4w1tBaRhADHuU9qPf7t3/zPv/3b//nNb/zjj3/yo2eeeeq9pW+uWfXBSy8+99Of/njp sndBTIoicST00MEjRE5JL8LcZStBc3J6KZHIJuIQZAjykykqtG7dGhggHIw57N69k1MuHOK0XM3W FmpHoHVS6dnQVWTdUaLDY3iG93X6tGlQEZgniU5dJ+4npZja+nWruXaF61iWvf8eXjCYApSgq5uk jGXgtZ5dvroocgW0j6mTJtu4fWE42b+sgpw43QnBKbENG9ZRShPMVA4BGUVrPvwQf51pBx5lpLQF h4jIRy1oTj6GIZ9pOhZTs/o68JQmTu/DEw8fOVZ7gkCApZtZANXuODlXTlUKwoB47SwuXOWozmEw PJMozm179u6hoCn8gAlYqTjEJ2aJMQbhj2UpsBoElpGlX3XlQPTMA4el1eYzTzj3rzijNLLpEJEC GlAdphA9YBIZi8yqCZqeJxOKrsL3ZTLQLzKnN35CB2If/S5zO5zK/ZzEv0w5yBRRJYth2JkzxxQC d/f43Oz/6EGucouLWxUUIvgD7UIIz92lGbXcqKqLbkjMmIAiPItZUX54zNgJEyfPmDLjkmkzZ8+Y PWf2vPlUjF/ECbArryCAqnl7nToK1Vk1Ta7H8ppXcq0ZFri3xnQXtyQ4kIPf0U4WubFui5Q453nf 6uziLyvIU0OyZGaTSb8PjTklQJRdOqqjekgdqZfncFmxOvlRw0ZQe+ZgB5GtrI0Vd7DYAXzPNJ5M /1aiLbChmDs12ij+wz03YBb3f+zYuYPYki9HF9X04lQCB6JOUHjOhQ19cs7KKFQF3TySwnNaKmid ZT7ygyVIm3catotvg0KBGPHm7fAPCS5iEWwQO+UNhhEYwvKiWBvJDbyl69GIoXIQGRS1dMQ2YwJW oYyEMTtqoVRKg7nUQ4sBF0heFggGNw+gYjNh3cAQlMzP7M5XFmkigviLezL0q0xV36zMxNe+E7lA xZdHDbW7qpIbii0xQ4oOLojG+nrzPXhWlilFPc4QX0fiE52CEDAuUXHGjpvg1ePdbrasEKN9j5RD iRZPcX6iG19cTTMct/lYwUS/6kxL81YWNXf5bqDG2Y4zSXWUHWF1oifjxnxFW6IIpp0MOFVPxj5l E2GTdv2aDnZ7KEqCnPctBl8GZhpMYOOcSKSaL/Ek/JnVVX1Hjxhx/733fOkrX7n+lpsuuXTB3Pnz yKil/CThNAbGXW8i2ZJkTbERI7bweWODpZSes0NAjCXklVUARlnucBVFAoZwNAB91W0DyzCwjfYo rV8GaNutM5z+MUNDAXKrsePmuOgo/U/6R8gpOhTD0XanH5mj54+d6x1JQVe4LFddnbr6GG6zrHOf mXS0/HglHzpkZPR3MJrDJNJPxZ/iJZV8EuZUiDTpEEbBoqXC6DyU750vIAe8AMftrp07Kf391//j r/7d//vv/s3v/T4p13//939PMcI9e/eesmg5do/1NnAAR2OtaJTKQnBQgZMbdL53DynZh0DB5cuX //jHP6EM0+OPP/z973/3hz/6IQfeaCr3FyyAsiccknEYyN2USnSTu5Au1UE5KEINVFqAZO6HaV2x Yvk//MP/+vM//y/f+973qGyKOPFIVl8IVt5CcwASJlCnKJRWKqQSEsQBhoZu8tw1TWZCBIqEVbQK 8zQe5pjWWc68oog89dRTS99dun7dhy+9+AKVa995512EulfMps05jnCSCeRM0VJzC5qDh63MCYAT 0k5ooINbvpg7Eg3jWQ+ghnWQV2O1HziFZmyATCB8ucvefx8d5eDB/XV1tQTtPly3loPUpmGYi7Ml O2gHxXumMfo7vWGJmBcUS86kld35mmn4SZKEWYroT6Y7Wx2YwG2+GMd0Y4ikIVJtLbTs3MXoJFNc PD3BIxdSAYVCuuDSdAtPYiQTglOw1BGiBB4R1tZmY9+Epd3JbFRj6QjkO8Bim/AiGAMV1sG3ERJI clM4CO5WVXDjE12zSjQYtmz2nDnwGuLGfj6n58rVq3/04x9TOr6p8aTbaaeacQ+Yp7yRmgF1fuJO Rg6rwNDHsGDKfjGHBRoxOJyFuEfRQwxM5sQJXCR1hcQC3Q8rm9DYLv9LnRwcVziATTZ4/BUJYQ5V C4OGf7Wd9kECz+t3raKMTOK+YCwFW44cOHDi+DFsS5NAvg1+MZK1YRzmame6WppNuphhriMnVomF bEM0TpLg2GNeAW6c7kPj5LIX2npsllJup6idQOVX36meCANWBD1S4IM2pHfJtLWjCiY1bTeVc+Su FD98a/X5EZOmkJkR3GJxCjxtPr2zVNUnokFvLAchQmYMZ96WUwRn5XLCtHaVao+znJHbsHEDQhSl hxNQiHa68giriTirmuJYZOkYjkVBNtIzgABP3CjHk2e3uEkASCs375HLaf5mPwvRk8jqsCWYI8Wd B6439Ibezanbow+1IvDZCHnNBVJWtoX7BndsZVLMRVlaBL+oC8kSMDUw6w8eOoyJQiVgImvOmCwF 1aIm9aSw4LfrievIyZDvdoTDDVDTVdBD/MazMivah0gDVwrXzbHrrBTWxI02dsaU9IgCJxbOZv4G v4UMNQiLSA45kuZw5pnDyhVhtBIO2WMjQLbmjyH9hcQzD3zAJKnJvW7th4zNqX1qNjMCpZOo8kSR OyIZbD0YSAYSY+FShcQ4VOAapKUEGmeye4UNKzzPyfiZL8yyH0zlcsHqMYNyouX4H3Bi6AI3c2x4 INs8g6TC+YdNkQx1hcxeF5vnIYzczaeCQVTIk1D7kvK7pLC7MGe750nhvMoMf5e45JvY6ZfEn20D iUNpHs4HshVoHWGUp3gsEZsySv2ayvXgv3qYLkkKR/pEGoCxY0dezURtMlxJHvJc0p0vhJ2osoTE AjEoQ8F/KMu7d+/lItD3lr1HjSHEGAYc1aZ27dlV0bfy2muvu/HGGxHhxLAsuEYQmsKo11yDaKQY CKVeuVV0+/adb7715g9+8EOuo/7mN79J5UKc7VAEkgBCxbdMQStQSqdosGiRdEIprcnKGriwJBfj iquumTh5irndWq1IAgcsELqMguYBp7jkktnYE8JsxJLnkmCL6BZXIyH2C4WawCehe4vjNjVTP8SP hZjLkQgsSa2wuH17D3D+BLjRCbWgyQX9oz/6o//6F3/x4IMP4RLwSMFeIkbY5cRuWW8WDzQAu9PN 3LPGblkRXBiOhSCBKxGMZw5Mj0P2ZCnb+dFzdtcZhg4gBfIgDvVN33rrnf/8Z//5t3/7t3/zN7/6 xS9+6X/85V8xImyR1GtYALaXkWFzs7bVjZnTCmGa9++MVfEzB4Yr+PzGwVAioECbfAiOHvETbWTx CBtNSbBiajjzLUxlPswmu3RL4UkhlVBOzFdobLpRnz52ydjo0ShQNodTp6jE/vDDj/zhH/2Hf/Ev /8UPfvADu37DztMjOeyyVNIOsDBMqODGMUPZ79pBx+9TxuoofnnowEFkKm9t3ryFOx5YiKUL+c3o bPSI4SOQhew1J4mJsnzjG9/4T//pP33729/58Y9+9O1vfRu84slf//Vf40XkKnSrI+0XQrCtCGCQ FkeSiQpzKnKxb6tVOxB2GRWTpdhkKholP1solmC6kXlZ/Kwdmey0hyL2UBBr+3ZGZ6V8lGiGqY/s 88RduRaNBznM7IYqUBTRCHjZHSxpPDTPP//C3/7d36EWP/jgg1Tgl4hienaTz5HDrNquVgNHuUm6 vsE0KhPoPo4r4fi9mB7nznfv3sPf6CXoyi+88OKOHVu5IJerejCU2YIdO3YCK6bK2jGyKRFD7In5 IR+0FhaC7mXFPvHJkAjYQMqn7bIzDRMVTINzkswKUYGdVyiGYyiHLOcQNpvIhKl/gNZOZRvgzw68 +OILzz77LAlX6L5Id6SRYu067mz5m86UBCLgY2TiwW/PBjcexU+sC7ZK3BgM9Nh5KxMSj8UTRbbg ADKwBlIN9zTpn7RnT92PkjnhLKJ/qo633E1tnE1Mm/45FD561Bg7jHPsqCFeWRkg2rhxE5gJeMv7 lEMa772/9K2334IHoqnAJcCNfn37U+/MnBl+NID+UZhJtcEu5SGzAtob1m+oqzuGrDXSK3zQVswF DheiOp5fnGr47kotoTfMEarHGFXW1lJamKOEngZkN1WaYmaVEy1VBQECX0Un4Hz56lXLN6xfS04t MretrQlNjltz2EoUTWBoV7JbgYhe7ta3D94I7JMB/ftTVGvooEGTJk0AdKbwW3YCuuA+kM4klJM5 aQQeYnPr2XKmyA3C7TrcbjQwxc5Uc2UAAEylBpPXy+Zh33Pp+cFDh7gsQIq7HM1kzMAl0AF8942U PJqW7ZQVF3B4Iv7Nn+phO5cg8sO76pSoetI7JSJDMmoyEm1difPYkviSaYhu00tCMzO/3dZOcqTO dqGOmmm8+FlTKe68syfpu8lM8p1caJ8CU3xMMckKfqGyIeFQqI9zRQSROcw5XGv4NSdPsnwjqvJy cEKnXMZPmHTrrbd95rOfxscJR3M/CQuHfspmzJj1qU9+6p677+WucVjY4cNHmxuxPCFeLiaxM82E gNlvTCUEP9VG58yhBz9elf1na40Da2YkeXm7YaNGcznxtddcA3UxB/fqUDeYIqbHOLk+b+68S2bN phQlHAqpYEyZyJJ5/7jtzR1pBAVPn641uUj1CdKDLdKktBF8ruDVsKEjb7rp1gce+PT06TPpE6aK 0xgl9eix41AsYphMTpyc+Fpxe3Jt1w3X38AJZsMn5zUe4zRYmj/QkNNSrjDD/QTqOUKe7kOuIv6r ILqbh1byFZcx9Wrwc9OSoSdMnIRvjNrg69avp14pJWvoh8slIWl8DXZIrazcvXwGJZCcbF/OonCa HevWHH19zMC16hz4+sqoC8sZY8q5m7OdmRNBhyqQpqIWPirbgvsUeUltVJVGMUPcbVBLODLjO1P4 hM98zPzlcjDKzo0ZQwF9ciG5J80ybPtye1gTXBJu6CZ7DxLQrEYmGVjMBJsbe8GLi5kxWHBoMGHm QIAQ2qYlO8gCeWCHDP18PR5m4uX8h1sPDwvQgO4QXa+9/hqX8D755JMPPvQQCgSXBbzxxps7du3y AB5Mxc4esfxhQzntQ9UtLDaLKFu3Cml4BVa4Sb8qqweAxcbJRk9ukgbsWEgAuw9nqQdxHovbUTna BBjNiJHYdlnrzkPLk8WhKFXJsK1HGXX+qKFNh4gQ8okYghovZHhwBc6K5StQFs0+NyPSYoqWaOB1 A0SYWXqBWcxWkcNjlL3GjZtwyew5eERxJNDSsz0aXn/jtW+j0XAN4je/zp0isGkPWNgJE4qpcbUY pMt8mDDdeo139sBuW7CL3SwKTF50FbfhGld3XyG4xa/45+VS9hi81QUTC8I9gJ8MwcDQ4EkN5ymt TG/922+/881vfotLSl5++SUV7beUb8sl6gECWKjeo+Dud7UP5qsdmvCIvgkSRy2qlTFt8NMKm1vh Nq4bsSNe2hGmjfpr5ZKamlS33HVTOLDBPBgvWo6henW1zH3PibOF0TMFAcmMo3ItVangA5ypef75 59FCUH4OHzv49rtvvPTyCxy/Jr8MSuFuCFZ61dXXcGSOYxV2xI7ICLcWjR0zdNhwxDlaJhobFyF+ 69vf+os//4u//7u/e/3110ifp5kzfyph2FERwnvthlwvsm4HksGBPx/iwhjgz5dfeonLbB5+hAo2 z6HSuflxjrR+YCt3CoEo9hO9irgnNwpyGw23uXANI7fFABqc3nizCBQhX2FqSockGEpQBBFJHITj cHbZ1bbtu7ZtPU0KSEvzts2bKNiOxcUyxWzph8AQiKqSfY7CFtTABOKEMT4v9BLA70uzQltQhzEx U7grYEk4CWHSoIpnWxvzgcp9U9ywtCmZC1MiWUelJJ09yz1NhVPL0oJS5nHYrhJ8mRlcmHV3/7cg 0TM3Hq/5ITmTZPHxqdhccqOGWnHewTRjqQIhp7WA3DLSrrov0YtbhlxXYIyzznffffcV3IU6fnI1 R1H69h9KOauhw4cOIfmcG4qGU2SDogf/9J/+1j/77d9ZsHAh+djO7l3zzpItqxZfdsUXvvArX/7y r912252UQqhvQEugYiJWCveeU9J1JPemfOrTn/nMZz535VXXcFEfQsOzpVwtMFM5862xbDiC1Vnz Q3PcuXHPvfd+9au/SflVKI322HaXX3YFFUPvvvveObPnUvITRmEwPGPZ1OCPJLmre+aIs6iVHXw3 fztuPUWD8BEis/C8zpp5yQOf+CSzuvWW2ynEQf0pFFj2zs62cTtkYzM5sfgAKBR/7733zl+wEBHE SW55iny73JFXyOhgaBg1C8N6hv8iTjDRyJm3PE+8EL5ERMkVl1/58U98cuas2bjCyQO1rDvLeOrL FaLc+0ItW2qC4mg9cOAwdtVeSrYdxrawyjSmLrQRrOJICfYl8QUiDIehZzvxbU5pm5GJ6wrMjjOe s2O5Zugl2ARu0BigIQ6eAzG4BqaYbs4245ukFfvVygQYqrtrNCNzU88NoIOGDEatQcQSdIbPUq8X rk1IlTzz8AZZRrMnjdt1yDiTyUJy35UZZkqDcsUC1m9X2HGciStpTQz0sWNMcsxxXUp1f26VvvMu Kn7MsNI2ZN/06wdWErjDfYrbhs94Rp00CX0Cs57cLVPYPYgAPjA3T4zCPrAMO1KoTEmwKLoZo2h+ sE4MX/QNT9zJ5m7H6x2Idpdz7zKuBCSwgoaqjB67Pc+3PPxiivzpYws82wYoFixcwNLYcQs5w5Vl MA0cABpmPItiIAY6ZQ7YeSHLZwTb5EFx4Ju64M4zGixcuPDKK66EEu1Cv+ZmxCrPqVrKzfFIJox1 XDgUr7P0urIykv/vv/9+puF6tlmHUCiijmPp2JdsKF4haBLIUMNYYWxbkRXeIY+aFZtEQYtlW1UG HMizdGqFXn01tVBGIwDokBxp3NG8TcFXLGMacxOaJwpYohcoBJFyHkW3sUkBSv7X2bEnrtPeTjBz Zp0Dh6bBn7VAFIqOzSrzLwI3Fg6IUHzINeFXlBND48xhacIAmQ/W05vOzrma66h7rifHH0iuQKLT CSAdNHgQPoannn7yG9/8xt/+7d9857vfeX/5MoQv50WZA8f3r6NqzC23UM4FrIPCiZChUvAcHzv0 wHeUCZaIs4QLBbga58MP19jRTRdG+scQzfV9VuRVGXoAVeoC2AEaTvr1789jwjyENZnAD3/0g51c CeE+PuAwhQMaNXYfD/MHbYYMHrh/725OmnHwjBymzZs3wrHHjx8L3ltSEachLAvOb43riWJkV9Lg eEFrhHkSOVi1YsVTTzz53NNPk+b8gx/9gNr1AMFUc+dfnhtonIf9AenwBYIY5seyK4gsOwqMxxlD OwW8wUu2gCVYfr7lFpNJOtCMCsdh0QWrhuFDcTAec877LZNOHdrNzP8qY1LpOnLsd2bzqucQfCEW TQB97WtfSyVit79ngUO3bUoM7CsxnA0xGd8zbtg9A7146jFYp8stWkPXLaU6xEB8gQXAGXGA33jD jZfOn0+dCu7nwepFxsO4Fy1afPXV19x1191U2+bSKoousRTEQEF+GdHZbpn6Vsa5Msxuql5zSRgi kNsmKPvMZcCUrLIebrn1ssWXY96BQKdbLWdN0iI7u+ML0b75URzLq2fzkSlUoeIYEnWYKWC8cNGi G2+86d577r3qqqtHjZ1AueX33l1qApgDSmXl5JwvXHwFRWqtloPvFBsGzsFhqXmO7OeyBFYHIjoO 4eCyKCUm2qQJk+bMnYdNM2L4KHgaxhDpHtR2xdC54bobKAZ+0003T54+3USOF0Cwj5/P9kKo9sBD Q0bEZltYHWlqIB4l+uve6TGAF6aMgg894CHAmOCgFcyRmPKB/Qfxt8MjsHe5QPOuO+/+lV/54oTx BD65+LVqpFmHY9iKSy9diLaBEkJlVlyv5DoQeaZ86Zjx4yjIxTYhF+XLIjyH15Rbjzi0jM2BIT1l 2jQuiMPNoOAIbAZbCt+sHXqxUi922eiiBQsnUojeLs9wr1fGcSW9jPZMy/aESmKoVOYh5M9ttxQ2 8QwjO2WLS5YSpFwRhgeae7d2bN+Gr9VKT3NXh1UgXzJ6DBemZcRJwJJVUOCWsDpeE0Zg7y6/7HJm EhhtExs1CqFHbhk6BzkZnGz0GhQWKYDlISqZFW5wRB0X3GFC0TtsimwgSpaSwOhZ0GdBwiWLL6MQ i5sGPZqb2latXMUVk7XHj1qKVGvbsOEjFi5aMnzEaOlmTBgtieTQ1StXUC/p6PFjJI5MnjL1ssWX oTva2XHnRBLqRtnCWudm5dT26dMTPyruXEftnmwT6ER+BjbNNddcS51+3sQNbxVq9+5D2+CuMNSp S2bP5t53TkIZZjpOudFgrgKWSSlGxBXmMmDHw8mH9AXEjxU1aG6hJWIDYcFt5bffficXcgAWV5SN vghLLVv2/r79e6XWoltPnjSF63rx8ShexkMMxOeff45L84AH0CaWj9ZOVXY8Sbg9WC8sG4cMmeXc NIM4NFf8mbPkLABhSh5eccVlROtRFHBZe9qjMQXqxlNjn8x1O5jsQFNxItd8yNaybFNUXi4p4doV GoAtyBJuWwdVLM/f69gzH24pBVYMDbeA+w8bNYpLkMlIlfhEeyAc89ZbVsZcvh8QBjiMtsqjVscH RWf40GFkGxw4gA/DThsgjdBoiB7uP7ifgIV79M9SPJFUrcWLL6Me/vx5l5Le7dWpjKLwaJNGRYFT wE7+P1NFLKOruZzrPWnKZC5KpmfzukNRnvPv7nP7P8MBv6DvVH3d9h1cxIDjjdPn6C7YEma5ohlz KxKXM4Ew1H+lDASXoEA7RB9QdExBI0UJUIPMLS1sAbFFnXqHOjz605OLi1BqEa8Q5pFDBzeuW1d3 /PjgAQM552bK+uHDazesx0VPPAuBDXVX9cVxYmfWMXHg8LNmzfGz2D2wvt555809u3fivAO0YBRK zOIllw8bMRwgkD1PvUmss+XLP0CrQPRLQCP1sbL6V8s/b7uMLLfMfE8pYI2SNUmGmeE2f4qxiLf4 pz06LOkZorPQg2zezP8tgusQb+6OOG8n2s5bp91qHvEkptXFWLnGoYCkqkDabRd9Cjp6UcAKeMWs JNFdEmUh9vYO3TQzOnFXmEXxPEFUDKugB8RS3MlsjKfXWSogesqSGJu3xsiyMwweQ/KSRtlzP2CT 7Z8FzinCZna0a3DZ+7LUlSTX7gkCfyyC62vDGVfWUHfi8UcfefXVV9u8WCaMadr0mR//1Oenz5xm k7Bz4Ba1gpBwQyHvQVAcjazauFjmFsgAZeLYJXLDqYZjxzjrTOZ2G6bbsCGDuIWF85gmsL2OlGdf G8Nidpqa9Faz+2xuBnDIA2vYbuBAb/XsHkwKyxtQurjRAUf/QfHTXChJFM1OZlP5a8hwLgLBj+2Y 3Xq6mXo9jW2UNqGaK0WgKjjPYwFbK1m1YwcVqmB5vUmF63WWcMO4MRPQLlTwBkZJKWaYF6Oh1gAB zvtxHS1qtQ4dAShqsuDHI2ZudGu19MvHjx1HPQHWgM/dtCjfIYx1lgPLhqPFqXS7ra7nmWXvL925 c7cfM23AY4X1M5nL5rg2o381165u3bqFyyXR0j2OeG7g4CFXXo0kG6mtB0rYEFs3b+SKa0qO4MDr VV4Jn7qC+1GGDQukNZvDb21HSJDBwMmIxiaqlJJzwNU2dcwO8xpNFD0Ghyrqmp8eNB/A8uXL3nzj dTsiaLHwcxykvO666+06O98sIsfLl6944403jh7iEutWLKdZs+fcevsd6Bw0ADewKADvCy88+86b b3LnR+vZ1vKqyhtvuuUTn3gAa4SNZwn4SJxrW1niDGvN40MdHiumvWUTYYENXPmO+8TUHSr3N7eO nzjps5//PFYyXseD+/Y89JOfbNm8GX2CeDB8+e577sVHNGg4VdZNC7CSNm48Z8RM0fXDR7Zv27Js 2XurP1y9ectmiv5Y0VzGPHMWDz+31/ildgvRmTL6NO3S+OLaDz/88Y9/vHLVCk4LwmNZ4HXXXv/Z z35+xMjhrolaaTYOOP3H//gnr73+OuXvoBuip7/zu7/7m1/9J1yDiigWo4CguQ/GVKUPlq1avRrM pOIfKtTceXOuuPwyVv/QQw++8fobZJJbTlWfsjtuv/P++z8+YMgQ/LPGJFycazlOmJamTo3eb37j m6+++gruHNAZk+72O+6ktjS6l8Xpevek4P93vvOtxx5+CP3v7GnKA/S8++MPfOGLv4rNYXyJisqt bbgoSHYBpekXX8iEseO4m/nK624w/7BdMWVif/Xy95595ikSaUl5M78+p9Xb2ir79SUMiB3Lre6D Bw656vLr7rv7/tlzL7X12glyGMZpSIxdPt3a/MYrrzz++OOkE8EGSa8Fk9Epkaz33Hffl7/85bFj xluk6RxHW1usvjHBHU/f4QMC244f2veTn/zwqacfp4Y8+4pby2sLnaMU4O/+839BLpFd1mAhraaX nn/mRz/+oTU7d45IBFFFOkJGoouRH3rFlVetW7v+nXeWKg8JTZqbqO+7/2OWtNGr15oVH/zwO99+ 96030XnRISAWODklqCjzNmrsmKlTp8NqqJvEmc3G5kZ26ctf/vXPf+7LlK5kplu37fqvf07h5BfI bCOOxIUZd95175/9xV+OGjMGWa7oB0P/zd/+9dtvv0odFqJ5KJqXX3blb/z6V6lab/7H09xBXOVx 1XOWC4hWUPjILg9vljLbzY+jiheOF56ZGNJdVlJ7D/LbOVFk4a0LFuep9FfPaUZaMrkM42P23fwi zhUuTb0lcR7hbf3aTS2hpDiX21+dR7eSzUp04i3z7EErBedqZnr42VbXtU1VFdzdZpAtajqXzhqw 2yqB5KXRbK9ozwlaOuTMg1t6lhlBygX/+p9exNFkIEzRnePZ4u1/JBWd7cN8LWWMN6jW5LxTuVq9 zjQ3LV363hOPP2amud1eZZc3LFi45DNf+NKQYRzpseQOV5/pxWJabqlkORTGsr24oAHEtRvDEiLQ VqiBuSA2OVTm4yghk4Z+VswkYZoYkTkMrSSn+nb7wyGCM9CRLzRPTCOTLlRypnajW/Kqg+jynTdM 3ZEEgixJN+F4ml0UavF4K3qF09xKZlplK8IQlntiK/SlaRXGLb2lsQ+5/33tHMQmh5qD4b77upTd YiS0NyBb6VYnNZJjTbdyruvwtx13D4olK9n/ZntnjsQeCH0UOEL7FG/HtaCzYX5ohxJdVlpE4LMQ uVksKAQVVYQbWKjnUlhNSlcLLNUf+BN0YAoq3cVAQuOgXuE/BgGnwLHh8N7Das2d25dSl1jDlo7g gtyuBxT2NDedsqui+NguWBMjK3nQevVoaT6DNUYUgmpdSDgChFy+AmfU0RrlltceO2qFZs+RxEtY vxULHs8NAESKWOav04qRi0tcQyIDCwzdLrCBXE4Rtqk7eeTwEYpf8wPRJa6T56Iuq6NnhQHbdm3f Rs4ga7fDM21thA/GTpxkicR+rtIi7C7PMmpzvRaTFp+PqWqEgo8crj15gtADeU/Etrk9aNz4CUxb kzckZmc9W5/UUWK9pAbyGAMUvwa3JhJjIqRuNMy+nzl3+PDBd9555/AR7gtvRZRha3JjL8oxMLSk ehNUXtfP8YJK/WTVNTRxy04PL/YwlEA5FypxhoXbwfFPACJCRffcdS83qRCRxo4H7uHvEYvTRlO5 iXtLN3GFqKWIctC5hUFvu+0Oi+86cXCMm6vZV69cbge6G7mfsNe8xZdde/0NeNSMOl3hQ1957LHH Wrz+Is5wrpm54447Z82da5lZBgKrMcXaD+3fy3E+9CGOjezZt//AoUOI3ZFjho0dO2ra1GmzeeGS S8ePnYTiLcy16xEtGQWX+1lU+JO1xyjMwi1/23fsINUD8JIbS7bCHXfd+bnPf56wj3EbCNzqXEu1 99J9EHtWCvDshg0fPvscaR+Pkylce+Jk714Uee1x8803/j//+vcuv+wySAZkBaOOHDrA/eLPv/Ac N2CZm5BSLeUVeOC5ROCKq66adcns119749VXX4NX2G0Vfatvv/32q6+7zsobUNS2/tSHH3zw/NNP EwLgVkMcOZgRNYOHjBwzZskVV6LtUUVj5ZoV+Hj27NuDw/yBBz7z+c9/icvrOfSAq+wf/v5/Ll36 Bmy7pZHMxPobbrzl//m9PxgzfjzUKWfnunUbvvv9b5OgR+5s3Ylaroi88YabPvOZz3PxLEzACvL3 7G0HkOx4LSdBOC5hPKEgvArmnlhD4VCYCxVlw5klacxdTjz/iAkIZ8QHQpxdsDj3ccPUtm6LBbz4 SMwgfSVVLpJ+2mWzvAcxdbWP2Yeqoi+SxFqtRsn17/w6i03q1wCB6Cfeit407ewniXMXovKG8F3O jUKyjx2w8Z7VvbEaX5cnoksq2d9muBrv9I4JmHqIwqSC8l8K1rsvPMtGtjE9uCmIm6bGWzjQuDHw vWXLKCO8eNG8/jWcOLKDZ7CkTes3clYGdyUzJTkOe3rO7DkPfPJTt95xB3F3z00ziHnUxxSIggAr wM3FdL5OoBRIW0FGj54ZUNC3/Cehl8vr9h1wgHl2oe+NJbdnJ1MLHiT3TPlkXBWyKWWopecO7wzv HeaWBexJaOZ11E67iLWesxpQxrW91rOHw31Chv0KCHlKqmdjuP9EuCPKcUTIMEr6hzRnOzHvSxAK 2GuOmvYmr1kPnhHj2RLuKRDmOAq5HkS2qLsQ+NV8I25wWFVwh4J1YOBxTLbouqkUQhgT6tp5fRQ1 cLSXTma+pMKkYnaZBlh4xVKmQTC1dK0xu14om2egv6inXYUsDIrPxsv0+D5azFmwS1qbO4qpGJgc QmI7BeLSRhlmGJCNievgn20Fak74G62EOBZQ8blZbFZLa3JNs+DIMSgr4C/1NpkSJ7xphmUZMzTl hasRzcijPqiZyFFnNGArfdqn7ziSMR3bfHeNCjS2OHmd3JdkK6VFgfPQwJ0SXHNiNmhv8hPeX7b0 icefwMpXLi3FQSnsg1OEa0isfn3m6jOvDwDM+JgnXvkhPburiUVj3yGP8fQ4vtguoDJRKhdHNC/a yQiTF+YKApg6RUnEAecclXwtvuA4xnwxas1H7cqrn6fwDbXiThS4RMbVHj9RS5wY/bJmEMrQIEuK HDCkrI+lBPnm+f+J81tBC/NB+tp7Hjl8EBWN0A/ueiCJAkoBec7ckj2gEkO2VzqbkB0yIjJtRo9R Vc+zONtxyZCUxxXIduazsooqk8QlybBjrW4yMT7ZiC3bzL+1lYAAK8LthOC0C2G5Is8vsD96hAx8 U6ew0SmYyK1oBhk79Y6u2bJ729bdO3etXfshB2pAgNFjx8+YxdUzswj0sHpd2nb8xDEmO3bcRH5g Ith0p+pOcrPq4UMHyGVExURF5toYtAdUq4x0evTgmnTulztmyUCNpE+zlcyKOwDRK5zKTIVhRCuK 56kbiTiXvDAsliDSF+eu9tzMQDMsOySQSU4ZRNw8kKDUvtjzEGmB3Bf6pbiHrOtEa8jwoNB1KnT1 esxJlnHMMjWjiyemxtEmw7yO7dL+YyAHln2cAdmn+3BIJ6+h1E/uU9wspheL1eS7CXCJJQyLhx56 iDRmjK0RI/pTiYzsOavhfIbCRvizrTIGx4qIPQNUsu7/yVe/OnEqp9oso0pIUDyxbk5AzcSpY4M6 e1c4IJyLbRKcUyWsJOTTITI2Z+GA7IhwyPhAYr4UtCtnegW/Rtcr7eaOM3khSYH22kWm7XtBksZC 1MyzagwrJCrsvDI+RnJqSDrzW0y8jbsgLPzZbpylziA182Vm2oV36O6Ewm+Z/Z1p2GK4mXbL0A40 S5nWfuWWrCep9uwiQwGeTDXTXtjfmVhzpbTARNLdF6ByP7kLsX0fTIqb9tL+nmm3ILY9LUTInaNp D5mcqlaZkPZVFONbSUJLFXsdnMNAEv67YhAJHpl8Ur8lGQiPOTSqn30pWVuENHdrQo/k+ePbN88Q 0stTMSjSi31MUtiyZcu4joEnnGQgbvJP/sk/nTlnjnXluppO89KlUp0F6s4YQqYcOwTcnZQHhWic HnQuIAeowj4avvqv7ZTSyYgiczM5aJ+2KZBYQacujFTQ/DtAspCcl2kDwpACUbdPE8PaNXvFU9pd p+mm8KvdSFmw0FQhJ9cgkNnpy8500J0xBwoHUeHPs0xoY3mCnDIvzLxAKX4rjztaDSELjN1n5Vhq xwfsOd/96GAvLm4TSZrQ9TZon6iMbCh9WhvPmpTNFnxPZpMMifQjoR4UJxx2GZ/xTH0x9NWBtsL7 gucvUJx3Zp1r9sWcMVZVkqK0SfFiNA4Uz3hNEiaPNvGTnqh/PgFcIVACxHYI85OOhAI+tiTla+k2 dFOcF8+/E/bRYY/jD5ADzEAL/ru/+zskOmdNqVXFGWn8ObhYLRG6Vx/q3lAvBNZH3ItEtltuvvWy yy+j0rF0F7Gz0r13+6kAVZKh5/pQs8DFYAoBamGkoNoRrcVr2n0tahZDp6icSpGU5WmGxXwtxbTu LDo2V5ScdqiliY2yNcIuNdNzrcJFiBLaOY9rJaIK2rdbrploN9OKzp2z5+dVEOfZc2nx8sUpxSa2 1VMmsyNPmp42vRjI6ouZC4BuxLfjht7VigJLUwgUAzZHjHrX5be9V5iwPCXmLRA7MheF+za0WSE2 eFeCJLAl82MV7VnJLQ7R4v1nTNC4baEKkAMtjx6e0OrTTT5oF0QWzMjK0s8V7e5JXOD1114jGZtE jSWLF5NeSoVkdDXy5rZv37Zy5SqSG8jGIHNN9arIrieAraphHGoK0qAv4XMAMKRUoFOKtEEauYUL YsI3dR4NUmpKd5aBxN+QbWR1kNeGfUz1C680l/WgXYgJpMCRqO7CHrFcoex16yPoUfggd6doIUf+ jnvZsNqUkrsvMcwQXiMh34m2W6y7GEkCDsUsMQVdEboZVtOtDsJ4GSUjrmK0EaZJ7qqT4CTn40vt xrrhWQE8Qg9RtBBGixKBZLTZGZ0XL6OzJ8XCTKMWD6keNIn4N52NJlcMeuFE+mIASCsR+ka3Jaca fEH0k067M3FOS9VD1rGc3FRTGus+uHI0VvLFkhxKIMUrRfoJTOTIkYNE+b30EtqfnX4x4sFXVjNw 6tQZ8+fNJ3V58pQpRgZm/9mnGOe6P+0cvXUN6mLSyjGUwITYuOKZdMKmszJJ+lU6VuBMTpznkK14 ViWfxLj60hnu6V2hupKYAnuFXSLmFJ9lsuuOIUmy8K3JSC3QvwikfXbRMoiZkS0vye7u7FBWTEPk OFRJIIughBgCVMpltF/6V6sIltEZzqT96EWesCZF3/1PCxiF74SHWYzEi8uKKlNxXjxiSWbVCZ5k AHSxwULMcc0QAE074vdKdFgKzzsR58SMLTPD3ArtdnFPLmJ46oknvv/975OLznEDq0/ropp+hJb4 rrHdOdABADlG8hu/8Rtz5s+z7FFTDDooLoK/9oIvsX3FzDCYWLpZWkYgv35K39XW5NQUvSX/jUpF vf7661gLN3HV+e23U/ZOFfrk/pGioHnGFzpUddCYf4oz7tXPlMLC5nZAbO2LnEmIvLAA013Rpgil xefDW5BitWxukY+gJ5auxiFTVfUogCM3Ro5CUYjViVYaAI+lhbIl0ojn8SVHR0GPgb2FnmXWyyFR Eos74Gf8EQCP6WnhtrSSFFK6m06eFotzDZNbVW4xmr72QHQboImV6aeYvZ6n6xb2B9xzv+bmm26M NjsaaFNLgsJv5jBxLuTWVIt77g7E9HpMuAsaK95bvci/xM5R+amCtGvXdr/zkwSjkxzmBmlJoMXr zvnLBfMXUdIa5hKBecFZ9NCdqXbdRpO5uH5yQE5pMkfG6RApSoTYCKKNX9OfNJBgHsSZG6KzfUxR Vzimlp1hmlQl4XMqkGJ1se+y2IWz7sHzAt0FQR58xxfiaRveUuI8LEtvlklHvoZ5rUkyQCpZNauS +9XR0jIfQ6wxU/YLxJXiatBjSeilIOItWLHb/e3YwloLvbWXzpBQyYnzHB/sDFVKEUsHZUhGpG9B tr7U4tG4apBCIFZnjlFXBbI7UjJ9pCeKNYnrzz/3PMnSltdhAWmvI+Z3qDB5Tk4iy+FrV1x++Sce eODmm2+2K2uRjpRhSFSo4Cqu/WS+92Li0ramqJguPMdbUgoNfNDG5YAsiJCv9w//8A+Ic4o6LFmy 5Nd//dc//vGPE70WTFL1IsiKt1zM6xSnfUIQiOJCVxNRpLwnS0PK1GWbu4cA2ulLK82ZH1pjSP0U H2ivi4sY110L2YYGPqsx/0rflbgJyAfhiBhj3GKGmQKWflAj6DOsf+2ImK14iICf6vrteKVjbVnU vH0zC0/EcIoRIVOyg9BiW6191l+Jt7r7qLMecmRWzBYZQMClBwCXc6cE3mhLSvKjHNamf5539jli 6Kz/YkFYsmVJ8ivmd5qhlInOmGzJxcpuUId84V2ymsEWEibtDm/zKXGHUpUVm/GryrJJmgxQBqYh Tk7SnBdEH7FBrLGLcUsij8gsSFFfUgpJt0BgjCfFKCGIXdAGdYZvQfYxSg6Lgg2lDE7LoaXy/vRT OMy98D7pchZflwcYVh9sxRWRDBI0LFgbcowbE4RL8jr9p95yQV7MiO9yOZbE2/ShtIrC9GxUwc1L clkgQF59dZ5zAJQEr8unTJdKcwJcokcmh72qP1M8iSXwqwDYmTLaBT2mnBHFQisKFulDtCdG0E8I pHQ5FiJOHMKKZvKMwnOUJHv7zTc5VmBVQhoaSB/Da812cAadbeUoM2VqqK9w+x23k0HtBc+d6unN Dk+aBpPCM1iN+EOsuhjrilli2KzROGX36jkoSJDMmIJPiVycr3/969Thwd9OkRnEOSfNSNDPzSE6 DySRqiSQup6KuG1PjtHrUlIFeVdMs6JMLgUVM7J7WSTONbdQdwpb1i4mY6WCUuyUxDl9ph67HOGn WlTgleAQKxKm6YlgKDUrukqVm8Ix1/ZEbE1eRqCWI9EWHZZEV+nrikEEf8jRlHpIlxwUGs9/DuK8 mJJLPkkBFA1EtIJgSZ7bWedCTf0bSBYeofStYM2dMX3BohMol44/dWfJObgHunTgFI7uud5KypK0 mfRln7De7aDCZf1lZx4886iQl11S5nVnLRfXJjJ9wqmljc5BoIvOu+TUwfHa02eCZwUpdtF5MeRT ltfF0EKYVAcP/UziXLtDGz9fa3G7HDE747Opcd4LByD2nG96JmxgkVY4vuD0U2/OChnU5gjHU1Eq JiLewTfJWjEsKXxCJDXw+qk5POmgUGpfgmUIFIKel083bdJLw2bexa7hw1uaiY4n+Ha0UwA9Z1X2 3IZz6nM89v+JoWNKsaiSu9nZTHKcMf5MZLzuw8i2rDP+AxTIodIoiBqdFGeSgIW6QxwTx6IlN5vS NJQxoJIr/dMnx8Y4CM6H81pW5q+ygmzzTNKQ4ezFA6QVaY+EQhIAQpjUUgyeEJuS4xLdEeeh0qV8 QJiMXc4FThyQw+03Z84c7kr49Kc/zRI0k3TQlLIkhLS5mrCuxnbvuGGqg1fRloy9e7Z2FgtXLorv AFtgKp3gIPNar6dyITcNIYO97GAsaLqGnxo97O+gPu11Sh1aYPwr9EsJNhCyFBVn8lWYExQX/EGw iheDAApQzWAphInVaQL+yQCr/Yodj8Zai7rN3opeSpJK7qG2NsV79dKdd0u2UYehNJ1XohePFVsV W5sbqKQZ8VHmfNGL/Xm9GDBXAlEJcR7n4/Tbxe9Pd6dcjEU8CQ9qoF0O7OnenXekkohaEh8CnYL1 dBPJBdiUQooxU+gq3hGNO8NbvR4f2lOADP5lN3tbyls+4SNS3AuZYu2mpKeI533Ilk+rwqXJJ0eS Wns8zDEXXR7PZEjqKXCZdrtE4NVWivA7s/KD6/ElFcMSTx4pyA6hiFPro8beIANUPNeCAoUiOf+8 eBIN3OyLeGocR8wy4ySBdAI4xSK5KIKB2mwL4lzt7N+Cg9T5qBWTId+NKJjdbeMGNwLJKgtWVlJo TG1iCwx1cAkU7DY6k0CSMBBAYko5ZpsKjGI4BK52zdwE4XTV/ElQ4I03qArzCtY5YX7qN3NjTQBB 3p2UmqRB+rnHTMwwejiBHLCZWJVSUthowyDfcXNvuKpnEaWCPMtyOASB8250wgZNb6Y9g4a6Ga4m dSXglMz5DyLNYULXE0h5V5CY9ismX9wmCEpBCv5UGg2zcwU3QzxnMvYPBzL4H7+iLYsgpMxNyqhW nY2l/7noT453XEQ/PvUOyThdTCm3zdEyB8HzTqM76HLeTv6PamD0Ib5R0Jd/mdMruWUpbgRRBUu6 IOIRNyxeUfE+BrdS45SYuwmQVJzn0Fu4mrJ7DdHZWnLinMbUR3F7xVzjJVlWZ942SfpIAxbBAxX6 EbcKnpJOKeCT8qyUy8grKBelySn/BNzi9dSK7Yx24t1UnAd3S/3evpsmVgvbamJVu5PuMgOJKctE E9i7Q7kOnHxXCehCK7IOJUpznCT21GCCf8LrQmZOdztDl0k61mAtzQNmp8gd4ZwAwzkvQe6lbbU8 S+wiROIO6GDujC4FkSY5cZ6ut2tmW8wMcwivDQoCyeEt1U9xNjANLhCjECG/htcn9iUmXFDv7Kh9 7B1Q9PrwtuYCRtkUEDqxb45jGfxDnDsCZx6awL0uqDUwLVA9hzwpGqccoNi0E0WnMjg09Ry+FRsJ 6QxTvNX3oAJNMpVxUn0cLNkNabIQYuvFGdz5Yfp64H/oTJLfog6J84yvpvPoAoIlMSMHze6/Xtyb WEmgSxddBX7nKL+zV0ousDtM4aKX80t7MeSbeKXMsIzTJNrt+RXdjzzjbgJZ7ndhZ0mvSUykm2hZ ch+LuV6xWO1sxQXoZXazZEkwCxF/ynGEt6Le4skUj+syTA7V9ohjMDjvufTUPC3c5LdGLzAsDhn3 CaiGsz1WkWOOxbSTWk6OQvaJt6J92Kxd7Fq8m4pzaFrWplblhoiNENCSUE/VlFh/wFZfcmy3C5z1 xlKzshwFX5Q8ltk09LpkucS5cDIQL6Qdb1qNHHs/W4aXgrOtMOhla3E3RtZIY7gYL2hdMG7lAxaq eOZPcpcEe0xSCNbFkrV3ue3Otdcy9dHqYqd4EjvLd8VWAhpS+IKs1MAFOb6HVMXMVidgFpi5EYHV RkzSIQPhi7/EQgoIk6eHWEI0CPQQhgSgzguxQPiUxgPVAwG0kNC3UuIq3hEJZv6NXBbNSoSmPr1N u3UuVbWg9HSa5Z7uncbVEy0540uBvl3jSvqrSEtPSnKx7ndVsmXxlFIaC5TVYtJNzaFCF9P4JYjz 4lX83AdtF+dRsKlgj6ZEUCh88RG3pavXS2JRsfBIm3WH2HJYVzyDYpDmsOKjrzk3RLqE8y6nFFja hYqjq8iyPWgttiyyL+B2hvIJvseyjJn6/eVWPAQOIsIUgwia50vKrNMVBY9W46DrHM8SVDUr9dwF 5FNxXuTL0BB2TiwnntRtOm2NlQiG84irjtiSaT8utBQyyH4XGH2gDlk7BfETVGXtbQ6Zw6s9ZhXE lV06TAPj0Px11gr22o0M1plGlL7i08gmILGabnFJeMb2BcA/IgMJ0ohNj91E2Li/wC8JLHx0NFco EXFoba6Ekz8MUzt76JO0Gz9p4Gcps+PXccChOGyUImo6SZ7n8qPb8T5BSKFN6sjRuooptzMAFuOe diTdo+gwGud2MFYRHi8ltEucp1QjEiiQWGBFO3766Fl/CR/ooNkEpahB5lSIpykxdPE9wK02JZfU za60DSkqdzYZeRJixNz2B9wD+dIJlBQbH5Ewur/AX2jLYDQGSc9zdpzzfSnUrlLG6C86fl5y44JZ BM7klL/c7ncNq86GyL0VOFCgFonP7nooUsIWXhVPMpaTdtvNIUKopNOWdNHM9YXeSlqK8VYaR1d4 UrAN50ExMxJnUeciimLS6Eyci1S1xs52Ld1lNRPbCnmm6Wn02BC5HHLWuYaItXQRsO8MZ+jWbwC2 4UKQOJwzIPhyMstG65JdFeZdbKhb505ThQszhEwmyTKb38iPyuTck4abXbPtzJaWuEx/TRG15HLO SyaxNfF68ZPOembVwrTY3PSLZKRkqvY3dDWRlcQ5/2JcIrm9UBKxXjIxqK+ihL7QZjKlqoADGYBD ugfppfTVtTcoJTrhW4qiKbfpGoY+z6j6kOV25PZFPQT+a/nFVK+uhEgKYIU4b8coW6EjlLNrdaP7 dQRJ0alTKMdJPP2i40cgignYC4r7xCw7I4z0eWB8upLiJXWnK7WRThEo0hnQg7AFxBSsgYjSgIIf xRz+bxXniSxP7Qm/ET0R567nFW4y6v7GXGDLLrAo/SnQJkjXUbZbZW5LDlGSnFIsugjkTEVaEEh8 SU2r8zLiUnTYbiY6MmdNCma6SRxVUfUTa+aCi4V7mDx8+x1WJvIOqArOOXYTPMvSs4vOraU7ElSW jhGEJvgU71pMILXOdWwJrkSlI3naDR09OU6qizikMgDsW6LvaMLiD91EkgB40r/fGpDoc1Iv/JMV CYi1S7blxqI112cBeaGptGPfI7/3x4ufh4Bv7zspl+b9GywdAvLat9NsDkVzeF5yC3J4lWObnXHR kjSdiYGChcfaU0+70F5VkrS/ARwtKnBYFRQUOweGSDLkkOCS+EWyLRYu6UymdL4UH1MIdEa/mkyK 4XIY6KMlyDhOUKKzrO3swAgtpQEEJmcb7pvFMVE1EAQ0dBBFOk8JV8EqVIp0U9RAio4HvrM8TYEr Tvr5CPgn8nU86SrtXxuUUXsOe0pueTyUOJf6qQXEerp+sbNfMxdBRwldvIWdbXA8D+AWL6ckQnSG JRe3im6+lZub/rxQPtWOnZlF7jG6BGk7ugadjxRYUDfn2T0a6NDZBWFRbhol96KbHXbxbo4PFq29 UxTwQlX28fi2EnmMekWEYLwhm5Vx8QSuUjWFUhZZxKzbXevqNq62UIZVwQeVUZZbmXbuh/kUkuGz nwq8skM2fvEWBx/J2LFd8eq3oXAxBiNmjuiMUwcj00RShqWexUqcDVmh1sJw5v6xn+wmWffB+sls y8z1o0r045O3w3V+qU3G4h2Q7WkE7bgta7hQrdpEqc+z+2SbOIHN9NeIRioOjky8O6yLtbcYJUBn +UheFc6scDzq2ii7/sfeZ3Iw5CzXzWBkMhtWXzBbbXCDgLh2osPlCK0keebQuDsIn0qOrmlZLSV4 BIpg7PwpocjHFbLsHGPH+WTb5J2oqjnNSGC0yLq/YvC22ukZG8oEnOSdirTrV6UGloRA+lBiLJ4E lupJunElBW0p6jCELChbhsbCunQUfbfL4zNPT1afTrQQAjslFv0kwDraZx1qhr7qLKwh1UdcJPxY 8UXxIG1KrC5jRAXlQ39qGhdmnWsqxUAp4lmd6UHn3a/zN4gJBGj0TsmJ8bxYXgZLSrGh+5zi/FPs pEVsalARX3Iq5EV3/gt6MUfhnY2S25Rf0GSi24BkN5WhYNntE1O9zo64LNQOpiIvh5/jyg4HG9n4 7V42Aau83ftsa1tjYyM2GVdBcbY4aDXQKai9ffKmEnj8w4/opO41mYbMy+/ftGwa+glxHj7nFJFE 5zk4FCMzKYjiB34Rr/NEd+8Q67VrRl3eYEgzm8KFtqWTAbVAl1Up7BTN6Ym32SbTs7ddoOWORA+h mpvBmbX95/U4zX/rZ5ZcTsqhVDBnJWLsNfflFvhNu4Gbo/eSlEsxewdLuw+TfviTSC6vA1f70lNM 0Dc9sSiYeZy54rltut2uYnnItNSJO9+prB5AtrOZsZr9JW5ucLbXDCiZelKoCfiLppFfcv9iqrL3 +K7Mdj0JHpKJnIJI0wwd8gan89IyjZRsH+ItpbLcejWfYtIoCRb2KlIyOxMEHEVUDnloNlqaHoou JFaLh0ifF/q3bM3i05tOBQanQieGxuKuejGAmT7U6NamMynYGTYUt08p4ZcgFEtumyin5OaVFOdp nmFg1S9t8iHOhZe/ZMK7uOHSfS+ecw63NESxEP3o6w3QaYjzsoDOZhIGXwdoFGuq7h8u5FKJYLKl oa0fOnhw86ZNe3bubm1rHTNh/Jx5cydMmBD6mYyboMP4klmKhTxp8zeaBWsf3fUFQiB9qceOuzIW mK40xR+hfbojmRTpuM2MQIaWXVsGj8Mc0mlfOX+tSJn7VM/5be5Z1Zd2cS5m1BHUZpYmI5ictoLY 5uEs98vRJMhUGNV4pb9ucl2OQc5mi++Zvc4x7Ox7eyjR7fi8HeY3lmbMXKNr+cUozfk7huOwrjcy RcKO/GSS254Vas1m9T7THugzDaJbxTq7iT5LRWaHVAOngyIu6z/h5NqFmF43EfXiaPP/hLe0WJUx AGFUyUBR+XDBFqu23Zl5KsDEUgLhtfWd4UD6PF4sNWKGP2GolmTJaeHCUFOMZv2TCsHuLErto+Cx ViG1ID0CEOwr8KczBphJtJRNd2cexe0LM8vKL3SRvFDcf2ejX6iQCxZW/GLJrjTuhY7SHfj839om hXA34faLEOfBxPWlmzMpiWbdf7dDS5cNx44cffP1N9555+0dO3acPHGSext7lvW+5bbbPvnJT06b Nk3DiQJlpWmq4m46Eu1/ZiSNiJI8D6HpzTpEdlMulpM9OTgUg93a66p7vz8ey/l0UzP0b3dEkuVk AYXTil7axAqADcaBPS1xnlhXrKhDhRwX1WYMsY6W1hYUBAQcpVVoVlMzoE9vopjufnc530E1UZXQ wpVrBUCJTWcL1VsuGKwarpwWgQkl9xGJ6xAmEpx9Kcl8BOSUg7FYtglR1LG9uduVx+DXHekiEAOr LCILM5jKUlD35GX2BSjKcHFsoTNme3G9/ULfCozVF8aSkPNd61BJ90KnIQrSNl0c344pFaMKP6H5 FczudnwrnmQq49WhtjgNPTvSduq9DoIqoK4F8kyBz4outCumSppxgrL+UzeD/AExvViRgNz7a1/7 2oXCtzPCSGHdTV7ZxdA5g6PkoDFiprGXUqs6m8lHn+GFwi12+pc/9IVONdc+eNMFkVNsSvrlI85E r3ex3d3vvyRty3RO/xNnbm/ck2vL21asWMEdtatWrRpQM2DI4MFY6us3bjxZd3LMmDFcRYUwiBST oHDNWW69AhiJSqrz9pxzb2VLhM4DYQT/mENnpBHbFHI3AZRJcYbZv3fv808/+/DPfvbuu+8ylaFD h1ZUVHJLc5wICnGesowU4Ca7sslk/nOZvbTBMtu4ceMLL7zw0osvPPvMs1QCP3ToINcCcYUovoHY NxpTTsdPMdm5bS+cKld0cEN1mP3Hd4cbBkP77ZDFHC3ZeuO37lOxL0r1OXXq1Icfrtm9e7cHQXu4 wM778+CVqpyPU5eaKuhq3DBWV3eysqqiHK9DVjo38w8kQCgcI/FIZ4FZZ7ucmm7dR87OWv6fzDoE kFTzC1CU5CdC1/h0trQck78gFhTjdvYWzwvuIivrVPAJlZhLKlu0zFisWueINF1ycXeRA0A30ic7 EnX0lh06FQFqFH3xrJR8ZP3nIM5jGVpeMNzu4G6wiY78Iu8/LNmVgjS54Up2WIxM0h/jdTGj7kz4 I7b55Y/4ESecM/XSbeqi54sjua6nGrLqIjarGCtKbndB4e7AZYJQA7cpvn340CHEw8wZ0++8865J kycfP3bs0OHDxJ4R55S81kWZoUSnnmrvWpWeol5EFnR0WdUu1TwK2V4TLeJzOTEWoNaX8EzmgIk0 5ET08ePHXn3l1Z/8+McvvvDCunXruMGTW7qHDRvKFWAARDZwpk0k5KB4YWKaZ+B0Kd6BaupPnUJL eOzRRxnlrTffXLr0vfr6U5MmAaHJKA3q3NbvZTTEjmSyE4YOw12MSy3VvzNZOFdWXCz12ZbcRx/I F8JRNO/u+InjLzz/HGXJn37mqdVrVtc3nBo1ahRuA6XpxZK1TGT52rVrf/CDH/zVX/0VStu7774z dtyYmgEDuAFV4JV1Xqg7a4l1dljAubJAFRALm/Li2Et3uNlHJPCf4+sSjQUQtZ8zDILtGgid/Uq3 AUbHnOxk/Hn5QA6ZSzIBqR9KjnHyUWighDgolg+BOV3L8hyE9VZB6clSQYX87rdThSVDJLuJsEB6 4QMozDP8/R2cBBfpBcpNUZOLsX+OKBLSungzIjFBlJ9Kyq4nIGjGv+mu/NxnXnIvf5kjfsQVCWty CvJ55a4atGNc4Vv396h4CGmjnhHqfij/fMTVFaGxUVHuv6DVrLFlvVXNv/TSz3/+87/51X9y8223 Iq540tLSjBuWS0q0xlSvDQJ2BpSRa0hHDQfpOvWG3Mwya8S8chie4k+8kIjbPORtSud6ENdctXIV pbkp52l3f1VUYH2uWb2au64RR8o/K8lSAwFSYizI8jDQ7Ue/t5UDyG2VZWWDBwyo7lvVt1/f6upq CpJ4BL39VD1pAZXkDlaWi5O2tCBD7YYxZ2Sm6LDV3FTG6aC4zyMLxhcUgi5wKdMGOAp+mvsrezQ1 N27atOHxJx5b9v7SPXt2LV/+/rPPPrN23RolNwm22mUt8PDhw8uXL9+wYQOQ2bNnjykojz22efMm ifDYWV9OAYNcDyvw6Iy3aDuFpbH2nzvS/nxJ4CP2JikASEWk2tAAS9dfOhs61d7oE43BcMXrSwZU i9+V1hjQDjLJyRHXqrMRRJu6MKazyXTQ9BNPTEiTki+mm16YQLACe6PgGLAJy0ot/Nfu7FHP4gYR sM+NezHiPIWIei+CUYluc4DQn+k6QySXbFkMpuIdCs6b9pBjRsGS8my61D4UC6RAoJKTTB92kzCK udKFyrxA3M5ejFVAA/Hp5vTEktL9LfliOnROWUm1AU01uCcEqaJR8Xq6lhyEU77Q9eQDtdLNCmJI nTrRD6/ktP7g8q68W7BW0SlkHpNGfo+fMHHQkCFtra1cQrVzxw5MvZtvvun666/H3qWVOEK6Lq+L mUXQQyo4e8qKdetXvcVzII8U1E1oQWXCedo42Wfme6xCdJ4jRn6NE0fwP1zN+I3719QoJseHP21o 7yUNnIs2NXRAT/tlE7BJitdY1Nw8+RYntopo/fr2HT586ITxY2dOmzJl8mQu5pJrIRAj3Uo75eUH ltSVhnLJbYLBFR0T8NJ4dGtcIGQgUkcUEk9knv6F4i5nz+zZvQefOZEFchX5F7cEt5W3trVoXYwq uuBLbW3t229z6+mbvHv33Xd/4QtfmD9//ntL3yOCsGXL5sBPwdnhl81d2gZ/SNJEz8xWLbR8fiI8 XyyKOuMnsbkpOqUP//d+T6fN6oTY2l9tenD4FF1LLlYLEU6m/CQ2V+gNDkAUKqEaqB5vBe0HMpXk 2CnQnL7CzW4S3ffIdAZ33mSzSnEsyCGsi2LXd8xNG1c8DXdQKfSW1WDgm6sX2ewKHqwMIJpAdAsE xB8k2vXOxYjzFNY53n2huJUy99jjAFZuUy+08xQ/gjel6HJxky/GxYub2M/rLRFPSILibtNl5oB8 3jmcV5B30UNqrKifdtszUdtFEiFlO9uUnFbRxd7lNkg8Iug8EEAcXHQYMAzRpcBqfEKO6nS4O8V6 nKytfeH55x968MEdO3cuWrTohhtuIA9OWVRaUYHja8wOxd41peB60b9w3s3T7BBwys6CNHJgdwGW 2UN8l89TQ4jJEqeGD+JI4Dbro8eOfbhmDfKMoADXd1b3rz7jxTiNr/nMVaVS7zIxzHpdqS5+avW/ fCgywzIZUzDrKTNbxfr9+qcKvldVUSaMj6+9PRvApZrpMTyHefGfc6SsNqqWRhs6CpYtcS7A6mpR rS6gGhvnJxC9WlkPS7PnS1mf8qFDh1VXo8H0aWxsYlyuIR8yZGh1v/4u9e0jOcFKyYp49dVXcbZz q+l11113//338+/hI4dffPElZHxjY4NfI5Yx1oJq4Xl+nsDP/0jhCCYuvI1NLJy/z5C0awJMRciF Uu55Sfvn20AILAU9kEfkoy0LQyJ0neIJaENTFp0hWKGp6EX/JqSaIUxnzKqYY6dPQoNU3Cc+IX06 C8PmJtAZPEU1xewrAkkFZSKL4/gqshUpIt8Z1cd6BSXjJxexqUFFF/FuZ6+URNaAVyzpvCOmO5py fHoIsVFs1nTWf8neipHjvLNKG3QTCbrTJzOJQ8nqtuRCcjKpXTJ1Z4yP3CbFuZRUQojmLJV01y5u cIEiHTeAE3vH6BgSBf+2uXZhRG1tmE1mzPm/llaqtK+QGSZCIsB++szJE7VkfhE1xwa95dZbLr30 UhzLmrMIWBsU0qJAqKbySwFTvBzc9IKjlrqFf7i1tYUZSCRoIUGuwd95qH0U9wwGZyTt7oRwx4W+ Qi8IbyzOO26/7ZprruHLZz/72etvuGEA1jPNOSVcSKfX6/wrzstFnxgB0hj4U0BzJmX3XHq6Whbf Zk6V5WWkjeGwpIkJ4HafZ2ah0g9Sk39lfMOsMFb9ewnKQOqjS6h+lnBbpelj+RIhAgtfgJ0XJjPj XufeOQRPEGTC+Ekzps883XZmy+atTY0tsy+ZM3PGLI9T2kJQOERH27Zte9o/u3btQvW58cYbr7ji CnIba2pqSKN74oknVq1aDRhycwUj2k4ztPUgbKE3P15vClzc3clAmqQWkuPFxagee51+uTiK+AW9 lXKbmGTgqqARz8PkOK8ISBlsSHe9JfQO0uCJGuQ6F6i7WLW2qaATmnJeoDVRnDxD7ZVt0hHTblM5 3cVwJfWMhE1lrxY0v2w+/lbmGQ0+0PVWXsy5c+1TafrrfLSS8OWhlqo+Q6tNZx97oy/aBBF2d9BU jYtJIgwj4URJeJUUvV0jSkypm2JbEEgXUvyks2UybVVVlMtFq+gM8wSEC51edyCsnotXEfNJf9JG pD+54GwXwEG33Rm6sw1KVxpIFWyiMJzhW2HmodcadgknI9VL/KLDfKxG9+mGhob169bt2L6D5PZp s2aOHT8OSVNy+wJpC1msdqQp6TDL+RJ3clQsIdxEI6kYiD0NOGjhIiitLpuP33cJb8AdXnv0GOFz pkpcoP+AAagxXMvNqG1YVq1tlRUVWiydSFHgX7BLeolujGYQr+Xl8T8dLie/j/z806dffeG5Rx95 hIR2vPr1TU2zFyz49Gc+d8XlV3j43NiTQOElWXTEy9aM99TdHpnPU3N2t+dZpu0S3LwCqFmaQMou UhyQwwWXvDrXQvgXgb1r187Nm7fU1dVx/ycSmmtA6bSy0nIdCrd399qyZcszzzyzd+9ecveuuuqq 2bNn02bv3j1PPvn4ps2bBg0cfOeddy5cuIia5EzAKU5ZWmadWxaVSfpM2GgjYr9iX8RtcvvYGcmn b6Xfu0Mav4Q2QWWZZLR9zGJDwXWZBoCKlsLelDyL5xnQ4Is0SIlwvZiiegA5vM0pqy9mDnoiokho x1AxeLCQUJzSkzCyCZacc3TYTb6aDK2IUsZpGAU1L6rHKHDjnwL9JmAqyfT0+wWL82BMPxdxntub VJyLoeQ2m9FlW/Mco6EkKuQe5rZQ5ATRy/4ImJXE/i5EY9q+i53ugqhSFM/11sWGpS1hQ/ApoKE4 Cm+Fo++XQMxdzxkgm/wouMXSFQVOZ7hcNNeuqT1t3hmgSsI29AanEiuEgh0LQlHWjTR1gqakPh0/ fhwNCYcx8CRfjFDr8OEjkCzIP84ssaI+rrgjVAYPGlQzaCB+Z0Qg08AmbWlrPXLkCK+76DIuhsO2 f//+ACGi1zxvbm48UXuCjWtsavQrK3rQnhGJMXuYGYVAqq1Ji6ACTb5YDNiUCvlZDM1awttJb/L8 i3tJnFuemZWTUYza/jHBX7huXO+K//KFiTF5aQbSHbWnzBcRa4m43rudnzfOd/ZMS8vzTz/12CMP Hzp4oO7kybrGhhvvvOtLX/61uXPm0xDnh3s3bCG4wZF82aWQWW2ebDKaMKyNBvKG6BSAnqccQ5Pn IdNWWD2HSqZ2+M0WnflLQ61U57gNFBpg4xL2Yi4TfmppaQXU1dX9xTYlzh2HM3GOTI+ROmMdQv4U 84Wr3ST5XzJdd2e44MnsAkAr3gV1kuMAxT0XQ0BI6MiQReIDAYLABc+Atv4UxnY2kxi60En7yC7I 8xpDYbNKmPs5bOyCHaUTdmTLxLkrKk6LBRGecxUUzbYrVLkwcZ4YGe1KaDcRsTMerddFltqArvFb 2EOzYutce5lDlFScS8WTpOGL/tSn5PRKLq0k2nUHO4t4TTbVXIcpPnVBTuI+Um7oIRyk3VRBukOo 3W9TPOeCEdYe1xcfz1F1vFgMhO6M3gXupVgkCpdFVVAZbTItLU07d+0ihxmf+ebNm3GxHjt2FNkB N2873TZ9+vR77r73nnvu5eT0ypUr8cFyahlxDuINHzYMf/VVV15ZUVklb3NTY+P7yz8gbxzNQJ6S YcOG3XTTTTNmzKA3TQZ1Yf36dVu3bd63b9+xY8eOHDlaW3vcS0n0HDly5Lx58wjAz5w5EwVCgXt5 K2VkC3q5zdXy45D01q1b6Rm9BLcB/mGc//TJ2TmscOQwspkydh+uXn386LEK9AfPJ+IQ2ZSZ0yEp bsw4cfIk4eF1a9fyI8rK2LFjL7/8csIHTHXr1m27d+9Cp0HawbJHjx0/c+YlY8eOqaroY0lwKj5D RdXW5heefurhnz108MD+hvr6hpaWW++574tf+vKMaTN27d61ffuOhgb0jUbWMmLEyIkTJ40eMwpn AFK+d5/M+ZHsWkaRCOMTJ+pYF+a+ZDwfVsdJM93gWRD/vWgAhJUhTzYA2saAATUjRgzHEdDS3Eqa PFvDwpk/cKuorOhTRrG3jO2IpYQAoNeTJ0/QGyDq168v/ZSXm/FgZdpNhGf56paUcPoMC0VaVffr Rz4ATUSJNGY4IIaCyJ9MGO2QZIWc+Dkvu+sOFfxvaZMuRDwZcR6apRBV+BmRo5zwK8moi9eS4xvS wKKrYr4R4ryYE6ZMviTrsIwQlUMuzNxHJ3plsqIzOHfGxKJ9bs4S3vLPyQHAn+BVcT24kiKjk5k7 WDqTsiWnrm0TWwlLuguWmnZSciABQhtgDME/xeK8WBKUnF70k/4aolqcUf1jZ/h+2SbFw85UgYuj lvOCJYa7aHEumy94/f8u01wsqetV0CD8ZqIWTVtMgT9zzp5uomVJIMtznWJReHSks/tb5HjXIaRf eOH5FStWmqDy+pRNjU1UX8dq54TSuHHjfvVXv/SlX/0KmVNkO//VX/2PNatWkQfOZ+TIERSA+8yn P1NFsNzG69na0vzwIw//5Cc/QQawrtNtpydOmvTVr371iiuvxEDHiCed6pVXXn7s8cd27NxGA3QC M6YbGuX7Y2IITpzA11xz9S233DJ9+kzUBl+COItViQou4wiZMZfjx4++//77r7zyyurVq44fr6Vb Fouvu7Gxmflfc8219913P30ivRE2K1esfOinD65esRLQY8ySn3/7nXd+/IEHBgwciHdh1+49f/nf /+vjjz0CHMaMMVn+uc99Hjn0zjvvfPDBBzirmzjyZblgvQYPGbZo4ZL77r9/wYJLCZPLGDp3uo1l v/TC84888rMjhw7hw29qaZ05b949993Xv3/NW2+9CZzRM3TIqLpf9aWXLrj55pvnz5tXXVNjJ+Vc uU04Y3aGHhzh2Nijjz7KQXmC1OUVfWr6D5g//9K77rx7+vQZ4kjsCHb16lUrnn3u2a1bt5Df1tBo u4nK9aVf/dVBgwevX7/+maef3rljpxqj4tx+++2XXbbEVBC/OIRxXQk7w/Yx0Nq163C5gxXoD/DI vv0qJ06ccPVV18yePaeiokrySTiMA//tt98CW3CEIPjHjx+LNx7o8fobb7xJoSG0K2bC5lKQAJDO mDG9Xz/se9t0bW4xuwuGkyOrYiq7ONb0c3lL9JsoQJlNnMVQRNi+qRGASNdVPIdk69ulUg4+wesk 0UuTf2HcVJxrJhJe6bu5HjyDooM4972GO5mSVnLO8bCz+dAgxHlnQkFnbz0ppMMgidc9ow5Nvngm 4JiB+oKqwontCpXV43mFVm61WnPxRzI15fKi7RglNlIjpj+pjZ4U+rG6DgVWaG8EH1f2v1/XKM6e 6SUuWmxBEvCaoTAsPgUUzZxjmlKqzaWNz0sz0ThtGbQdC4yl5UDNn1qsllZSDTrvHLrZIKddpnNT D2pQEh+CflLqUuOYv34SwAMCJYGZe1iMfhz9OKP6owU8kbDhAaLOLtKwTJeedcePLn331aeffnz1 6hUETwcNGjB2zJjBgweTTQ00lYuAOLz++hvmzlsAOpw6Vbd18+bDhIQb60+dPFFVVTlv7txZl1xS UVWlscgm279nN+Yv2Dmgfw3pbBXllZctuWzqlCkkZTNofd0p5Nl7S99tbDjFUa7+1dWDBw7Eyh8+ dOhobPNhw/izqb7+yMFDlKkZNXJkdU3/TG/PwJtlhivkJnDVHj/xyssv/uyhn1A6HuD156B3VSXn cnENDxgwoMeZnv2rBy64dNHE8ROQSWSFHT1yeMUH7+3ZvRP14NSpkzX9qydOmjhr5iwi6HQHcLZs Xn/o0C764b8Rw4eePXN6w/oNL7/80q6dO0gU5C27+/vc6cZTdUcPH2qqrxs9chRGp90kQWGc3mX8 tmHT5o2bNhsMKyubW5rbWprxQqz44H28Ag11J61E/LkzA/tXNzfUH9y/p6W5YcigASNGDMP8Yd8B mmOyZSYGk2H7CHi/8TqfV/bs296z9+nDRw41NzVeMmv22LHjjYTtWpmeLU31G9d/+OBDP3z9tRf2 7N29fsPGuroTl122+NrrrsJxvm3rlkceeWjdujUHDuw9eHAfWzBtCslx03wUC7swbFPTqc2b1/3s Zz/9yU9++MorL27duomqOA0Np1j78uXv7dixtbb2GAQ/buyY8opywzK7ILXtZN3xl1567rnnnl63 buXOnVuOHTtcU1N9+PCBp59+8r2lS9GBTtQeZ7aHDx7YsmUTnaC3DB82tKpvX7Yp4hoJGnfA6GKS 7ybBRrMudIUL7SrXXvynI+8y0lKAg1xSv9DHwjAqkRL8oZh7BDeINiJzIXl815/BnItpv/j1GMs0 bBd40SaVYnLdOUfSufOsb/7HQmuFchBidDJC1F62QczEOVg7SBKxy0lIq4EYg7o5nqVw0ltBPGVS rDPmHzAp3rtMc7ogcf4RMaCbr6coWIzQ8UTWXgpN/ZmMYsgUDnU9d2wTbtmveqI/XQNQh1kfxY6d FKAxdE4RkUwqll4XtPy0sWNJhxPbPu0sazqQTD6Mix73vNPrjH40mRzhRW/pWyGtc4pRbFyxlhb9 6Ke0hxI4bUFM270khSVjAaqRIvhQS3zN6uWvvvL8pk0b8VQPGjiIgl+oxniky8oqBlrIuQp9fPyE CZdfdgXuaDo8dvTohvVrYc2kbdNJ//7VVJK5BHFOLlWGdef27Nq5d88e9DvacCAKp+7ixYt43dx0 3E3Sp+zo0SN79+1mjpi8I0aMIDA/ZszoYYOHkulllUXx3LadRupjAfcfUDN63FgMvgL02g+UO6gt bRvpu3r1arK0CBDgDa6u7kdEm6HoiQwvXiQWM2vWJbfcfMuw4UMMIr16HT92dOPGDY0N9cM4uIXn t18/TtbNmjW7ql+1xwuaN29ae+jQXnQCQscsq7b2JIl+Bw8cIJQAWMvLy/r1qxyKAB80CDv9yOEj ffv1o+Qbmgcmd68+xspx+G/ctOlUXR3cS16F3bt279i+vbWpCQ2mT1lvvAKDBg5Ak6DPY0ePVFaU z5w1o7y8CpqUeAvFVPjME+BQd+oUBeZaTjdUVZXDFvv17T9v7qW+Nb0AGrpUU+Op999funLlsqrK igkTJtYMGDh//rx77r571iwy2M8ygbUfrmUJgwYOrO7bd8jgIUsWL54ycyY+I4QNQ5CFsnTpOz/+ 8Q/ff/+9urpTnlHMlqGTUMzuLIOi55G73lDfSOzc1T6rEUvOAbVoNm5ct2/fXvyxwB8uzbqoz7N9 mzkzyGkhSwCGw+7Qz86dO47XHhsxahSaIj8VxEaa4VXYcDGlTv275yXWDg26oNwL66jL1oaT7m7z s5yGDNkCCpfvhdZeshtxOXBA+x484eJmKIYZLFFD5+wH9ZzynFSaiFfoIx6bsqAcI8qJIfUccsTX ZeaibuHz5Jj2NAutNLdHAYH4KV1R8YZKBl2YdX5xkL2It0IFy72bLlsiM6SXfsopR6lwD4eC+kyH 8K4ywX/e2abqYQ6ssd/q/7xdlWygbVPPMZYO0giH9BNflAEQeP8RxXn0XDyrAmxLJIMESahNMZ4V o6noNkZJLfsUd9MXizvnSfD9DhM2TtyeEqFvTls6MW7fsWVff+3VjRvX4vhF8sFwK6v6Tpw0ecbM WVdcfuWNN9182WWXz5k9Z87seTNnzqruX8NbRw4f2rBhfe3xY8CdCSOZ5s6dN33GTF4U/LFH1uOj XbuWWCmaA1we+/iyJUvGjp9gDkkd6zpzDt/tvPlz77vvPs6JEXrHMbto8eLp06bBxQi10hXsHzld PWDA2HHj8IFD/2y1OxiymxgcK2wdp+rquQNm1arlCBLC8xWVZbNnz/rYxz927z33Us3m8suvGDF8 BLKW8Hn/6n6kwPEiGWrLl3+wb+9e/iCGjRKB5JsxY2Zf0rt6UjaudfWalXv27KgymFSgkRw9coyE NvBu9Gj8BSNYBQVYKisrhg8bDkfCt08PkyZNGTlylHxazBNbdsvmTRzhI5Zqli9YehoPefngwUOQ /cg/bp/jjhYi2OTTAX+i5hjZg4cOQ3+SH0XoEZEj/sRZQmCC8Hl9/ckBA/tXlBEP6TdhwqRJEydX 9a3Sdh8/emTpu29v27aVoHh5RRVF5xYvWXLTzbcMHDgYBYukh5WrVoIAOE5ojMaDZ2XqlKmS5cB3 5aoVP/3pT19//TXUhn79qjmdP2bMOM6mDxs2YsiQwZgA4AlbgLmO0kOO4egxY8z27Nkb3WjNhx+S dQF4BwysQSkkP+Do0WP0g9qBRmV1e8rL0beGDh3CEX86IRUDiFHt33fWch4TBO5ILhcrzoOWRThi HcW0eXEMqrO3Cn4jG1FGlItzk2UeIW7/lOxB+54K4I8y5+gqWErKt1P+o+/RTODKCYh08uI8gahF r2eLE4dLvNjtdj/eC3cYG3z0KRYW2qzclmksDV2SS/8fJ867xrkAulbVHZHp1SqyMBVAEJTl03OY RtHNDiPLFAzASY7GzqWgFBbqSaYidYxHXCjNpKPEnGIjC/pitqP8Gb4gocVFE+15X0yBn1uUCK9k g7TbaBP0oH5ShA5gdjaflBRzqpW90o7osg4y1cd+gkoRSHV1BIPffusNRA7CoC+irHoAYvuWm2+7 /oYb58yZyxnlCeMnTp02fdKESVjqIjXSwZDWiEPSs/lgXs+6ZPaMme3iHM/O9q1bsH1xy6MfMBzC YMGChaNGjupd7icqz3C3WM3MmdPnzZ83afKkIUNGDRg4WP8NHTaEIvDUdSHEToaa5WlXlGOdjxo1 mvPb4sUmdTzaCloKMnjaqT966NA+0/R7cdCjYu5corNXT5kya+zYCVOmTLxkNjLrEqSRZYVZDfMe +/fv++D993fv3ImYIfMc1JkwcdKs2bOJXtMxaW6rVy/ft3cnmfu9e5VhXBKEHjtu/Oc+//m777r7 yiuvxJeAhxASwqfPpBDLTGjk6FEIvyies3vXDqqnnTxxQnnsQJiUumuvvfaee+658qorJ2NP9+xJ fBqg4htgUVRyra4ZMHX6TIq6B1dNdVaZ7Ah7fOx1dcex6zkw5vKiz/Bh+DhGmqZy7uyhg/tXrPjg wP59CATKeWGdX331NYsWLcSjwFicSqDALXTZ3/LSe6D9oOVMmjqVgciTIHHvqaeeevXVV/H2kyeB HrZ48ZLPfvqzn3jgkzffcgun7E7V1wEciuugaSGqGX3KlKl9cWn06IFD/sO1a/bt22N5eT2w4/kQ KO8/fPjIadNmcNQN5UArpTY+p+PYPpQYpj1m9BhzROfv+e6I9RcrzsWU1Ffwri7o90J5VMn2Eueu 2BkVhlvUE/7babwzutbzYGjBGS56bsFt1HPYSAGQnMgP+IT2k7LftLeU06ZQ7XxpAY321UTjrtlm eIhj0JKjaLsv0oK8aBB358UAXNeNU2RVy4LAzd4Tb5fTJWSAtpCPghkq6iAxX2TZd0pMqXQPtNO0 U6O/O4stbhO7K5pUA2G5Plo4/0ZJDbUJg+bixi35Vgq6j05guSEErpg2i1V+rKJcqdjWn0xGvri0 WfG0idp5lTM/g1wIUFkP3gs10XAIHz58hHPUlPrAwJo6ddoNN9w0e868/v0Hkx9GShxuVRytCBgz 9X0ADErS1vjYrd7S2zpm27nrtWcfOyFtJ82aiLHjHG7hGGFbAR17VPSrqhk0GDFA3vWhg3tWrnjv ySce/t63/vE73/wmuWYkXpEpxodQMaVpcGXrPHTIb0cty4C1K9LP2qVkWLqHDh3G/OWUFm+xru3b Nzc3Hz99ug5JMXjIUOxFJuD2hiE6oCaTHGmDYkGCHiotgUJOosupa4e8KXza0kY+IPuA9Txu/HhO Wn/iEw9cdtXViy6//GMff4BU/5GjRiGD0WqgGOZ8ohZDPCuNwhDNCHkuVPXkMoAwbPiIW2697fNf +JWb77jzmhtu+vhnPnvf/R+bNn0GxdylZlOAhaHpLRBYaJ/b/YEDBxAXYM7YvsIBss8QokbIzQT1 ewDthnpL0yNwMXDAIArFXDJ7DnawHQe34FpP3sH9wMz5k53FAwHy9e5TTg7jli3bdu3cDXRpTzob EYrbb79j8WVXjRg5dsiQYQDhM5/5LGl3qFY04PXdu/dQ1123o9IHqFJFuKK6f9+qfs1NdqBt4YJF v/Vbv/2v//W//me/9dt8ISMP3Y4Xa2tP1J0kaoAOUBc5xYW0uJ8j1ZboKgfPX9BgHdRpt03dXso+ 4lpdzyRnQV30PHOsWNwj8Cqdg76nMlLviuekgiPVA/RcvCskUTgag33lxIqWI4mjQTvTAGLh6bRz 80yBowX+nyjOY5bnXarWANdWEUFBM5XK/Al7JSwpmHvg3LiBVd7yM6Z8OEzrh09K00DIsxA8oRDE C8Ui/CMST2pkC4dy5qyGDjQSg/uIg8ZyUrGqni+aqHIvBj2kz6Vd6UkK5JKDBhxS+uxAZhivHRx7 mWIucDGQCaDjx/kTg5KUVSh3yJDh48ZNLCuvohA5rRBjxDVxJptPTMkWZ7m6u7nuVB3iHO0DfPIr wRIdEVnY1oZbFQGGN/YUSV8nqQBby2EndUHmFAVcQNN9e3bhGfjOd77zF3/xF3/53//71//xH7/9 nW//7Gc/I3kbHzgimYmhi+B4R3mQWuPAySScg4qEGrsgHMGDtUcUXyOAyeRRf/vb3/r61//hueee 3bx5fVtbI4oNQUyEq2uBVvHFVmgHx5FAVRiOLNaVWQO2K7hGSohMtAosUY6rkX9uBeOs7FlbeVW/ ESNHUfat9sSJY8eP2S0pTY0n6k6gVQgVUQKQVJjm5l/txd0n3HHSa8KE8UPMKu3B8VD+xZrnCB8T hgBVEwbxVt/QoNr1oaqy0bQRYwUJ2awJ4ycMHjj0RG3dkcNHT7eeRu9oaW5h5ahQDY31W7dsrT1x sryskkpwONgXLFg0dfJUdBUT5J79ajUGzpDx3gS9u387q+TT1NysJHbS702+9ynjfAHumbbWptNt VAVgCsayqckPuPC7MGfQgCk7fhr/gfWw70hogAw8iawTp5k8eaqVgujRk67Iw0d/QkM7ceIk+gRY QnhesRWJt/MyugslwJQVaIifIxV3PRk/65X9pwWahluo5X7ehURUsTui7ry9RYNcb6FhSGynH2CV Wk36SaxDnxwTU89C1NhHOSpCGwgO6hlwZqkXj9vZWlKNwRAuJ96S12wO3YdIZy1z6kOq0Xz0zoNr ByjVZ8jUggjP1KiceqidcFhnficX/7CsrCq1oOMEb0ZPBDwKln1WGlb9aFyRX7JzHSLKnS2/s23I jMiOl712k7wld7WWkuL8IvZCfQa0UxwtSRuBzd2cc2xfBxlciJmJKnKDaq9V4YQvMaJEAs87MK/M 45cRrOc02cfwpJdVRkOWw8E51uB2VRn1wiux1TxBnVcJb+Nh9m1WXo/NV9CgRxKj8DPjPIWtI2B4 zZw/Pj8z0/xDgVP+TyFgq23il4xx2ThZ66uWf/Dd7373z/7zn/23//bfnn/++QMHOU7WaEa2K5es zVbovmWsVa+7qjJHmaYpVPea4fYIFy5J6Ry/Rm3YtWuP5rpmzZpvfOPrf/mX/52Bli17D4GKakLx U7mpOIznOgfipA5tAzFsi7b527uwXKxPWA2QZlboB0g3r6aSeVEssc1q4VEGpxZfOiQFKSHROZPm pGH/+HdDIVt4D8Rno6qfmhJhZRztOhUgyXOkIP/xhfP35vPwS9+10XQETPQlUALHOkfVKbSOkMYg RsHavn0bCfaMwnGATRs3U5eHTDtkNqfgOIrm9V7soziF75o53umWlHundusep8t+i8rXMxvHyR6U Ifje97/39a9/41vf+taPfviD7333uz/+0Y+3bd0qvR95TD4BWQXAiDWTPolWwRk9TH8Wgho0bPjw UWPG9uiJkwaMs7h4/+oakIUVAdLjx2rxu7Dvwn+7I6YTdVlof3EsNEeM0pIvrqvuvyXXUfKRy9M4 Ssq0c4QfxKvnKV+VROz+BKKlQJf25oTTnlITPCRnOAnfNJPcuCGz1SaFsFC0nc8U3ix0QlfmIvKY r7krnBi7Wld0Hj0HADuDhl75OYhzDZDOwGk7/7mIXVE/IahSIMZOi22HCiMxnAr1ji70bKvo1lXp 7MaqwhAltlBz0OoC4XIipwMKF9aZ0+MCS3JwKeh8md4Xa0zFpKRRIJm+6EX5OQMCepJC7CLArqEF 0pIO/BTd9b3YPxHzTyeQe6h3JQVTdTVF4lhpLEqUoDZBtOrZ6Mb/C6gCp4yhOy0hP9wf04pMwiTE 79loxUlsmdnFhNat1Gc7L+uTtynwn+ap67DItuIHJK6C8wVBy60hWL2VdtalN3nOlgBlx1U5RtXa umnjhqefeebxxx7lvm3lMNIbGc433ngDH0K5w4YOJXBuAPF4uUVScIMjFvwKUT5yz/KWZ8meq6gs JzZ/++13TZw4mTJz27Zt57i5IgwkqRFWR6I/8cRjhw/vk1pgy/BDtLqQioXgVDfgFC57ZkTUGsxT FAVy22EOBhbgltU+M4sWG5cpMYZfY2qA8ytXpHZQnbB3zYCaYcOH4comzRuVx26lMhhRvB0w2b6h +ODiRiGhK92Aaq6Gc365qk9SKB2yXNTHniMRR48aM3rkGI4h0GPdyToukiGHHOhTq4U/+/RCeepT 3a9m4oRJBKeZnaOKMMUcFPqztaUNx7w5+Z2o8X4fPHQYkJL9N2jQEBS1Xbt2v/rKa48//vgPf/ij f/zHb/zoRz9+552le/bu064h9ekB/DHI9MTil6J5lko1SPTDh48eP8bJNMx6S5SzEV2J5C96BhaI f37luVez0WHa9NxvO7m4KzEj8Iuj4njLts0L3QfrSEn4IjrXKzm+50jq3gyiTnYPnlmibCZu06BZ bQbv5ri6vVnYKn1X5/oew3Ux1XRFQf6uHmefznSjmI+Yp9CvC/gEEwt4pnBw+zt7kLA7Q+BUN4v+ 1SbWqwUmL3ZYccblCsw/FTH66ecgzmNC3QH6haJOLEzMNKhdfC33SUVCgspZoEJPeAXMVhVP1W9K ZYnvqDH2dJ6BUiludb0QzTMcRwGZVHjruzxRoY501m0qLwMmDEF79aC5adCPItEF2IBM8XxKIuIF bato+7wADMyW8sR+KVdAW+YxFE5kcbO2OWwzehAh2e2dHT72K/zhjNWUJtGJXho4PX7yhEUx6zka doqAL11IC5Qjx4kqIy2MeHmkmYb7ohsIpeseEVowGBKRt3Q9l2+lORjxryLa+QlxRQ4dOWirV63E TU1eNCXB586dS8G53/md3/ndf/67/+pf/asvfvGL06ZPJ0ULqWN1+H0rA1CaiQvy7D4xmx4GenUV Ud4vfvFLd955Dwl9Bw4cJh0dJzoCj07wvT/99FOrVq70GLyfY7FiwBUcQkNgMz20jZr+NZacn5WZ NB2RsmmEqDlP//9n77+jrruu8z4UleiVIEiAaARIgCRAkGBvpihRtCRHxUOxXCVfZySWr1MsxUk8 hu2MEf2bcTNGXHRlW/bVVWTdqFiyEkmJaXaRosQiFrChkiAJgOggeidwnzl/az9nnrX32Wef932/ D6DEzY8v9tl7rbnmmn3NVbZaD2crdyu/KFxyIaESEqorHsQnRp6JmCNOtI1wM/qebiO/YZoRiMIR fcpM89FtcVR2Q8Q/SYsUtGhcLvdF5571grO1bC1OfievPcgeh7YWYTtCGnvRhRe99JKXaWU7I/67 77zrlm98QyvllWxQ4Vh0duLJF5x3/quvfM0F518QoUMkNiP6UUfkbuVXhFmkYk44UXgOWhnTLnqi tffnnnOuKuosgDyV/RmtJNDcify9Zso1qo5BeS5ZT9rHTuKIQuLzNe0QixyMhlJrS3m485jXaHM9 MXvy8COasT/zzDNEszwylkUYIbxjjcjAo4miY/RtSrNdp9QQPqAOD/YJtjOVjD5DL56O6RuFTWqO DCIstl537WLWOp/aAV9iOlyFbi7x0IMktGTnJse/hFB8nQgLjCVhJjdD39b7lJMlwKbLdE6kRh4H 4M6bJU2olpW9I1tqwjxoALPtrvYMP2F66Bkk1j+ZDksS7tAZ3C5YseewBNTu24ekosbVVR+jTTFK 7qFTpjl1sYY1/t1JAZYjsIcQx4RyK5uIU8lo1tfCDmhMN7rZ6J3f4hyo2iQ8vXUsHpQT0wawXNN+ wilxVMszOhzmzjvvkIrRKdZnyeYp1k1TG3/l0eMl3yBRKvjxxwebpWGZ/HqONpONeDiFiw2+hrPf flInpGr9833336cksNy5FqNpL9lf+Wt/7XVveNMLzjnn1Oe/QM/lVCJWiHnkh7Mp5QQULqxmdnDn yi40w/fMEcrxynN/7/e+67/9b/+7/+F/+Ad/+Sf+6ute/0atzRY+msE999xz5d3juyP3x5Q8fkOS rd5hXiMg0jb6dmZ0fEVFq9mFgGppa75OAgmPSGY/VVD/V2Whp5RG6oi+mhpjb4HFYOmnAiQtThAQ vRfkPNL+CdnUYDoUjANWjz/5lFO0eEwL+GX21GHyDQgGXEjz1458xrzKNWpTnNa46VQ4uVAFIsJB 0946w01rABWXJSOOiFX9F18sHjBtoYpaInf3XXfL5SsE0XMFK6K/ogpWDHBerDy8uqNpCAU8Sr3o oUKuCy+66JxzXqRPq+mUN222l+AolDnrBWdpx4Em2nMsFNvMVFdO+txzX6ylDIoJTjnltJyhiAUO jJfU5ziiP04A1N79+H6sOpvhoMjSItGqeoO5jwkcUaOaweUaOlnSSrTVLu2tIdZpZl4hfbnmbPIr hdH9XEbqkYZVeL3jzYl47L43NDDmsuS6Ie5nDDC2sWrPcfOuNOnGDNWtIsaigyggoVLaJiePFNk0 PZg39hXymAKohi/sDsUOwJ1XxmBeDX1vzEgFiKuhWBYZ8pzwZCFwdIPFwEMaJM5sJ0WG8EVKLI+D 9mDdrId2YznYioNBVc9nN+Obxb1oHa8jb6wVIc7gz/qwYG9RAsowrKxew3HM3/2zewkROuXprAD6 066woyVK4vNiuflbxU44/vizzjpLe7Jlgk8/7RS5uK99/SZtO77ttls1HpN3l7jllDdj8xh8678a VwmkhvI5y3ukZt+VkpUvkXTIbav0A/ff98AD92sSPA6JTBcn6ulnphW/rYlq7ZUSnzSDq45oFK4t TGeddfaTTzwmQutLZNqlpr1qqsL8rjoSUlc6Sfdlm7QhTe8ziXuEpv7zZNWnNcb9sb/4n/6jf/Q/ /uN/+D/+zb/5tzSnLtR1zLiGiVoArkVY6NSQd2z5G3lZtRgHnKWq6Y88tVZfK1evCEBZqsyHxCg2 exToxOr3nOyPD6YFNeT1lS2Pk22GFmLCOz6PGt9we0JLzPgqTDNjGXGSGBNd+GaMyniw2Dl10EbX FN0cf6J2bJ+rI+iFj5boC8itt9x69eeulju/TZvwbr1VYdb552l4/UIqQj9holApVj4OH+RmrQD5 f61l10p4zTtoj8A999wrZHTyzH/xX/wXf+en/44SJ//oH/1jxUn/6B//4//+v/8f/v5/99/97M/+ tz/z935WB/9eddVVx58QqwgFKmPoiOEi36F98SefwucktH8hF9XnR13zy+vKEGjbuprN0IfwMUiH BqGqmKPAPePIJgl7ivU7teqC4F291xIl9YrjwW/hC5CcZqZWerqhUx1iCO2S1msZVWFeDG2a6Syy B53jNKdUwF2bG5NaQARZ+qVQJiJgxcjp10vSbV+NTPZov3h3GFmF9oVpmZUxJ9BqKI4yzAdHRgCZ cWGJ1qhiS31kjjS+ga2/TrQiDQ4vBpVrloL+VgEdiw5lkJjxBZ5L6ObEkXP4UIP8sxFzxLNnFpg+ MzGTfcOurZiSptsYAhGDe4Q19yQCFd1Ns6DXqDSGRQxajkcDLx3Hdv4F52mYlOlxbR+690/+5JMf /vCHdHCY9j5pcKmN0dddd72+OyIdRBQ0LNN4V3QWGqK5krefv/rq9773vToy5fbb7/ja1772/ve9 T2fIKKeqM920eDmj8lj/rHNAtRWMT5NpnCoLL+QVrKtkfO5Tz3Wy2KOP6lNsEruzX6jh3ZnKGTDE x0dmF0JwMn0Xkw7IvzIIjz36RGw2y++XqCunnnbGy19x5bu+7/t1vo2iUy0K00vFHxqe4hNZVSFg wJH7ic14Wuadzlq5ZQY0ac4iitVbHZ/CofSQUg8jVa18e8y45z6t9Nwpw7GUT3VPOPH4E0/SDrFv P/zwQ+Csrg2MiLPqFNzkF2juEn2i/Ak6g69t+BnaWeksr4LL2Yp8+Xnnna+bWKl35JG33fbN66+/ Th+Vka1UfH7Oi8699LLLTjnzDJpDgOXIYzjOmDiGibGZLPfiR68FPY6pyVEUDkCZkje+6U2vff0b 3/K2t73pLW96zWte/epXa5WCvo/zpje+6c1v+3Nvv+p1V539whc8/aTGB6HUIpEgkGDIKDIi+eBZ HnCjG43IdfKgREjtKlfPdkQ+baxuEYu74+nL4yKOrPakzr/sqndjRdgJwnJjO1jOCFligiy/9Kib OOnouOOwVNXFVo7zqg51CAK8a6kW3oo/VsJEm7SxePFq1ScHb5NtTdpzRoxoq25SidoXh9WVHEZG kDdv8IP7hLBTSXm/HQfBB+DOgc5gjmsPwdSYXmO7D7MzFg7rMO9EK8DMBMbi9vinpT85d650KH4w lz4xCGjUSyFgu+r0ZYLOoIH7MSnsgTrFMNvmGYzYdTkWtS6COLsOro4/UIM2MNoq+yUjUtuarGd2 A38e8wUtbykCxbogHQ2sf7GAIeJtPVwa9Kwb/iC82VN68/yzztJOpPPPvyByy4/pGM74tuxtt92m E7Z///d+93d++7d+//f+z1//9f/9F//Vv/idf//bWr8mwqhpHdKpw1KUldXZXjoPRMP6u+656/f/ r9/7l//yF/7Fv/h//8K/+Pn/83f/j+uuu04ugUE5rrMtzjvyqFNOPVnHuWhg/eijD8d56ffd+5EP f/DTf/IJnWV21+23/eEffOgLX7haK9+090xqpDFxTO7G8nhGNqugBDoIrCRZTvGTn/zUB973QS3q fvyRx+RVs+RT995zj/bJqZgCC0UqQkdT+Kks5MWTShqSP/20uq+PtGppNgyQD5L1PfXU07VJWhnp jBTDGK3ywblISL3Q8fLKOZ+u/5x2amzgjiRfrPxSMCznq3GzWlTOWpFKniR7slRWuDEm1j6/XIj3 pHy5XLJEWslvFn+Ym9wgWhj3cJD5UDkVZb8FXJjrgfYDxml9992rtvTV+Yv1IfM4vU7oRNots9ly 6jqc9UGtxn/o4ZgCiPk1nUerVxrzRYbjGB0kpEs0Vyvi2uc+d/X73/d+nTLU5LIdMRDWQL4FKYq+ xEfVj1TspQhDDluu+n7tKX/wYXUqptVjtUKTTyUj9FEAiZBSzwr1lHXPlXRx0l820c2jkpDN4Xm5 kP/96Bp6hMGxJ9i/eg4Qgju5y19r39pAPFKesaZEX6CP8NTL8TZZlVSZZuiQAdz5rh1XNwkg1KL9 yKZQAIMZ5mFYRLycyGMfhFFCT/VXXubkk/VFvpAwBccs9MnMX0297caEGcc3fSocJJgPhehzBe30 cojyaFcAKCNGk5ARMsNEjak1pG5WmWReeSrC9KjAaYrMlYgXyfbYjUbnNDMaE+cFfiVxsy0YFLCq l+PHGRLZElmFEqgNdDSX1UOSksetR8OkbBkTpZ5EuD8kkWt/oVil7coCroZVHl+1qiYU6DEAIgrm Pt3G9LyJzS52dl5OKt06QeRVNtQOSIm5ttwvJDS0I0g3BCtStIxL4tNGJlSuMWlHQ5OWpLuZTmnN 4sCaaYjtZPHhndyW9szNN3/jnrvveeC+BzQfrGlXzVnriTZ/K+mt090+9YmPawP1FToK9KWXBNmP fFo/deL6Aw/er8VP2pquRLW+t/GVr16n499vuOEabbZWNk1DLjWsUamcujZWvf71rz/r+RrTH6lB 4Re/9PlbbvnGvXff8e0ct3/2Tz71Rx/9gw994H2/+qv/VtvE7/jmbaLDA/fdp1l8Hfp92mlnvPJV V+oAE078hiO6GPblSPXIm772tf/wf//er/xv//p97/399773//7Yx/7gox/5wO/+n7/znv/wf914 /XVK/n/tpq/ef9+9r73q1e961/fqqFp5IG3O/tQnP6mRsXJ/WpQnMBdddNHLXvZSuVwJl7D62Ec/ opz1sUcfI/wVE+ho18tf+crTTtcHWmL5uXzMrTd/4zOf+fQ3br5J61hkoeXEL37JSy+//MoTjtOX 5Y58+IGHr73mGp2EL/epfQMaiehgtFdd+RpNNieLQ8I1h/2FL35JJ7Eo9Ln/gQcef+LJs1/4Ih1J K3s3iEpoxPDZC/jbMi1PP6X9e0fKG35RiZQvfVHr2zSNdv8D9z/0yEPae3bcice96S1vvPKqK7Ug QOISvlxwjjlGW+nEWaGtVLxCB02OaAXgpZddeuFLLlQZFZbLUKJeB6o/oJN/nnhCx/TecOMNn/zk J5VuUQr/jjtu+/wXPnfT127SIbLv+8D7dHyNQgot4FdIJMHQAQN//PFPfPJTf6Jdasq4qMvimtY5 aoVEhJUxDfHMnXfddc21X77pa18V43N6/lidXKRDgrXKAY1ISW7hKebeS+SQXmsidrUzR+i+7YAt c1fMo71m3fL1QuXtNJcmCDcNDdMafjHXE+cyiTjpAFfgtkI7yzxIZx9SvFfbzBi84Vl4XpEf2xY9 YWBJnonUDvTZVNHmFyJXRtQqFWcTjYfo5tDB6KktcJYMMEJkSKS6iTYNAXqiHomu4Up9y8WV7qbb Hd9QZrfROSGMse/EZblkUBE4HZkAgjtxVhljXcW4OnInJGqElTRtq3wS4DAjlTTS0CRjsdaDhD/W kdWTKs1jzN2ReuPKJXe0dqR8oPFtrYiJ/S3KaBQMIc7qX660n8avEgXBJUGC6taQaNw9YwsQfLPj sEE6+3pWKhy5Gor516mk0BxBy7tc7xOdZbszCxpyGkHTjZp/DcqkJqyOBCHzOkR7K8rkAHQ4yHeQ MbQF3QZPrcNSOvrNb36rNj6JsLGy65FYAiaHp43LEfelUdIwSl830eIx/dTCOZ1/rsGfzL1s/S3f vFWZ81NOjS1dooHmsrU7S6eJXfSSS04/4/kagt7/wEM61URdOVafUTn62Be+6IWvuvLKc849R9Kn AbqSQXIJmmv/5Cc//qlPfvq66266VV70Fv3v1ocfffS008/Q7H4kknJLGCN+6wWc1V8dIH/zzV+/ 4cYvX3vdF7/whc984uN/+OEPfeDTn/7Udddee8stN+sscQ2d3/qWN7/re9955vPPFA1krBTHKJx5 +JHH5Gw1Mj3tjDNOPf10UVwno4ksmdbUfnGlK47XXG9s6tOpds/E1HhuMssdZzFtr5Nbjj3p5FNi VZf+HROn8eRQVYnro+W/YjF8TFfrJPzYs84Y1BIizJVqVkt5ZJtOc3sIZS82q20RTLvfQvam77HU 8JjzLzz/8ldd/sJzXvi844/Tt+Cef/YLlG2T9zjtzNPPPPv5Rz9Ph9zFF6qZlcDMaBpbY+iIS446 ShMI+riOvoOSw+cYaV/y0kve+KY3SirijJdHNLqOneXXXnfte9/3H3/5V375n/3zf/pP/sk/+Z// 5//5F/7FL7zvfe/96k03PqIUS8bWgnz/Aw9qtYF4orNrNGevA/e0J16zC0GOPFg3CBsfXotoTzkP La/T92/U9zjAJ7U17Xjbi9jZw05/NxlY1aqvNvktKOy388Umlbeq+eDAViaU5UeZ7pLUa0Ghcj1S YzQ3ovZYD6a0TFqnsXmpNraOBl1yHmGkCEGyKetGlZsskl34jMkyL9C+TU6wiHFA5d8qJB1sFe7M foeuydZF9mdIweiJB8WAddBgUnSGt0X9Cy0vlrFGeRV77uddSG1o0p2D9CjHsubMrOTJafrJv1Vw UBBzgRB6OM2J7dmRua7j3qxsLmrRQS5hcL1QMNOadgvzGm9I7xCFcOhsxpWBFxTI0epqb1KHreCr jDXE0Yxulsw20URFtfJuEx8hMj1SNwRBacZOqpaLExwcfHmLQqguQ6D8nMjG8it0NWOVIIs3E2av W/vIQMJMdSms4SHUFkPPOffcd33/u3Uo95//gR/Svm15qm/d/+ADDz503/33f/O2O+SJZY90Gmts 1Iq5o1iBfO5557/lLW9/9Wtep1PWtVXtAaVVH39S67q05+rSy17xrne9+z/5T370ta99vRa4aeuX UNLCl4ce0oRuHFdy6mlnvu1t73jb277nsssuP/W05z9z1DHaKKYGTtH5Za+/6if+8o//wA/9BR0h /sS3n77rnnu/ces3b7zppq/ffLNGfjKF4YOHr5LohtyjVtborWjx4vPOP/fF573onHN1qM1D+sr3 409qultr0+Vmrnrt63/qb/4/3vTWt2lHdew0i6Nqn9SidS2wVwERRF5Z0+DamaaF+Pop5630u6b3 5cs5AU3lBSc8U4409X9ZYxyYTiu97/4YW4cJytxyuPNjjlH+S1uy7tXSv/h83Ddvv+N2HZdWAz7M ujx6O0Qvb9SdYUV0YyUzXzA010u3vJra0cY2fSxHMwJxaOvjT+QxfcdqEdqVV776ssteoUx/nuyT q1tZBBAeRp/ZOV5r6fXkAUUQWmWtlcZPagAX02zPO/aEN7z+TT/w539QU+/qRuy8P/Hks896oeZV tAxAoyNN8yulIcxlD4S5pjC0FhBjiKzmXtE4Ek7VJa6sHMxhVZNeRQmRsNBpBw8+pJyESMZyuUmH Xe0YMu+Js0lFs8xXi+p739CWveZOSooquXXu086sXFtmEGPiMp16NBVzHsG4MEc2U4MxXJn0CtnK a/2tXZ7x6NgHFfaAHq3xZWbt2vFafkgNNlKAZHfZT9uRj8swK2E3TyTkrEwp3+dH7XwpAxfctUi2 T+IEWUeINitpay5wLgboGYq7MISu9AWIRc1IpzfVEsEmsVlmFfKA4ODRIxaurpdkO/sgW8ojGwiY sdiNvtBug1M5kSWNUR0CrpB3Z1flBkdSg57Su1VbyYzosrAkaEDy9ETKQPwHbhRI9WjODzPHK4wC CCBtRobnwOy4ie8fILd8VGXfDB872VAr3vi+N1VJhx1DfIOyZuLOZQfTPq92aMC4Is2M5GLG0ZhD T6yJ76GJ6p50wkkXXHiRPpudk+Ln6vtaOnRMn7rStmN9YEOHm+rrqG94wxu1PVoDe0GV09BmaR38 oi1JKnPGmWee9fyzNWB/9ZVXvfOd3/vu7/+BK664UtNjci7araSl5i992cu0hEqHwxyjfclHHa3d cVpOr0l0ecrjNNg/6ZQzzjjrlVe86vvf/QN/9a/99Te++a36hNfJp5wmTHSjhO1rrnotnzYxW6Gt KKMnLAhVckDfKtWmqfg62RNPPfrI41qkdv75GgFerAVxf+f/+Xff8Oa3yGGnGsQkopb43Xb7baqo iQAtu1Nhfe/8wosuVCpekDXnrw3Wil80iOSL78pHXHHFFWe9MBaKI3yamNfJLZqrViiozj7/TOUk Lr/0ZTqD/cQjtDfp20/p22X6DkqGrmHKL774ZVe+Wsn2cywhikK++tWvKqEtvihSUVJaS88uv/wK pStUKWcWxMrgJqKLhMNrvdLUtfBXWvuGG2646y4dnK4YJdaU6dtn2vunRWs5/92qpAM+WkFKJM8/ 9UltLlC7fABGy9eVbgGywmal38VZFR5Ob43TdZjpFJ6am9BqAA3vxTsdNnfB+fqy7XnKYQiOvJQW QuYxsQ8IuA4z0BG2fPlGWMl2Sfb0VmfyC2FWQikKUVs6OEirMpFVZ18sug70a1yut5vmtqCVR0Gm 2GBD1qzrHpQURmBJBr2L82HQUzYNxdbENpkYLegJy4dEJVxOWra4DMSYmMsAX2f6an6hM2K1OrhV +qjdChY7Odn3CrZWGT/nre1tVxgrixfPHmN/sEhrCWCinIS/8iw11rLvzYqtTKUMhEJg3K/pU/So Ntl5M2aYxlu5cCSPeY5JulfZIpgiD+OGXMARB6ByKSBEXBFFrdERD9Ax5RZlohaW4LatOLljLUHl eKN5vi2Z9rEEJJPaIoBKzSpeCDr4UKbghnmKv6wczM2RYXCzMOPIkIMkDj1aUdR+S69wVE6ST6qx uV7R69wnmKhTzFTleDRio02aX7u/htzupiLP7Qm7QIsoIbG8kNFMp55rpEseb5D4RkAqCpkMd4hp Vt/BI2TR3zhrPWMONqJE5TjsTAMxSY+Wpj0dp5Np13Jqn25jRa5WSmrofdxxKELQUEVzyaRS0xrI yrHpK6jyfFpxIxsv46786+OxvfZRMTt0NQdt8rhtIjTV73El9R/WLPz92uGtArGx6cwzc9pYHzt/ Qgeep8xGUeUGBBnnbWXUvScFVVDDaR1c/mgOcDVq1DhYo1CtjRfAk04VYidr2phdUprS0X9UTN9c l0/RtLdII6eo7dRy7XEqe4rrt+65VyNReXR8mL6K+uILzo9vnaXEy1hqdv+aL3/5tjtu0RYzndqq Ji65+NKLL3mpMinxkZcjnr7ppq/cdNMNWhCiHToPPfzoWWede8WrXq3FgxgvUVJz59dee+3tt98u ZOTOhZ66qY+0Cg2UItelIvFsLvXcoeT8SO1j1+I1HX7+6T/5E4UOuac5DvpVLl3ffLvsssvSdKlu 2xSgOEbzDp/97Gc+9rE/UtdEDCW6FV7osyiXvfwySUe6f3n9OJNVmxq0KFK46ZwARuSKb2If3TPf ljvXEjx9iEUxn/YB6gicNHfxERrNsl999edVXsfVC+3XvvaqH/zBH1Iopt4IrHqt8OX973+/zt8V tuqWVsK/6U1v+t7v/d78wFootkBZgIU9XlmvJD/QbZwgrHqGgqukT8ZFi218MPrVNrr6pKGeVOLq FFCrjLpW0XMSEzWMbtEREUHXKQR6AAD/9ElEQVTKpMJelwNi1TZCBKxf/ctzvANisMkfQyWAYJwh WvU4Cy3T4GXXbW45xm7dkq9wrhQWspCIRjMurH6qeWIEPs1U/IkTJNv5FWtsoRdcdNA/KzKN6ON+ Vs7VtyTKMPq5kaaNU6Gy/QFOuruMBJgisnGk1OCpOkSpPjBpBQxnhqxk5NA2lUEaBzXJ1Jhyjggj ZYwCUpPYnnREDAJQoeJnpzleyWdsTVm9nQSBVFEsZSumQjFPAKRpAtjcHbfmO/MM+WYBbeAGjkKB kIAB+JrquhuWpypqED+O1MjTFSw4xB/wDmfP6GSSKGZWB3magrNPnUdlJQgTDei/CKQ5OD2PBOZg j7LLwQf934VVcjATqxV8ABE0dUdvWVtruZI710kpuo7VbKuYE4emDLFyrlWIbWVPxcFnR8kmB9Fi 6J87qlt/kEAxIwxbHHWuDGp4BQqE1zy2mWPGLkj7+MrjYlbWln4pzGhhxDBHAPKBcbFWcbq7yhGj 6FJ4l9IW99g1nWT3+ONygcoQVG4iG3oiSRBksz5c6HCwjIigU2AUBDV3nrGzxsdHHiXVigkI5fC1 HUmQtfwpOpCjZ6mmKKYoSaYpjqyNc2HjYqCmUmKHbkIx0+Dqifhr0qWBC8+dPWhnRSSAeKiRNAEZ egSoXF8W2+oG/oZaVdnWmDtFS99Si2kFbH3CXwv+sGN6qPLaEcDnUsQ4jTOFnk6402nwuabPi2AC SU09KHukegqnVFeD+LPPfqF4DYYIMzMLRJ/CWRGMlkeAjC9UOo17S5sJCBhOio0fqgqiomkvBvoZ +NZ1VYGne4f9gfJbgXcYIkJ0LSOh9h60iT5RxsGv2421IZCbBqXOgBg34PotLW4y1qYAWw3VOrbL se8mOzYmLMrl1it3wLxiVbEtBqoJLRQeurnmzhNIyvRwlC9dQDLtkjCzFfmUvbhMRt62v8jQmKZU 8EVpT5RKXPLM4TVbjyyiJ2PyGSCv4D2aWVG0rJjTpiCdJ02h29T5Jjbg6c7ThIe/uonvYmiZThzT oxRQnIsV+2Va9ZWB7rjbEcEUrDyGDeMuYz4YdCLfJRBrkSacY+lyM6FJ9cxTtUXmpsMwTF8FaJC/ iFFjWSW+rXZ9iDsnoVr74jJ1pN7RpOs7vNseE22Cks8xClAAk5cHkja+yLilP24LQdN7xvALi8Em TmKjZNAqilffcefqJgYOwUuiRX4mkrexbSv9uMSjLTDOJ2uHuDTso92jIghIWyZjoegnzBcuXLlu HS0Cemots0dBnPRMbdd4nPx5RCQhA4M8Ri0UuGxqIAZVvpkmka5NJiY64m1kTCzllXIb6QQP+xQc 8jwJtXIPeoI7b63kZunw4joXNnmgOU9MTMhGMyU6kycImQfn6mksPRu2x8euvjwPTRvBntSclnqv zpJftSLbrwuKMSQzSeime4WaiXAbvqRqaxTRKJZkCfZDGfolvwvkYUq6jTHQPlNGPo/Bq5pm+Gsl wnTy10ZpIFcjYApn0FBiidRJHkQAodOphpXCFrlaWtsNkyXXhUQYDbXTuK1s6dhQW1uBT6BQB/qd VlYimBrVAszq6OqlmsNtY9Mws+ialhHqHm+aX5onOtfmwLbCnM6ig7qqkR+MdmOBjTn0x52Hsk0F NwYrBAScA6FBSVV8VMlkZzsjX392btEqyU0VkvqToTmoehgZ+hhXk+ccha+8Z3a2JWKrU+2YPiaR uQJZppPtFOJUYRCtdDdZq4eA4vyF00uEg25Xqgk46z7UImxQmfx4YtMWFSZ/nmuew/bFFy8GVVrn TRvAabJKSw10ilRKEnjKJIU/yN4FppZLZ0Um8beQZZV2QYdOznCZdVyYcf0qHFMVqyucBg1umJNC IHL2BelZIUV8BneMjClpG2GO1MoIOmauPnctNFZ1JxMtIEGeZthJOTGAqDjMC0POgKCrEwUZvkNJ vvaB6Vd5x+xO0th00nEu+3ICrGwoRtnyccP3IUK7lBkVRdm6kTO4LRhP10sIjDpEGX2HIxau5+Zs oa0uIDlVFDW0U8VMvUTFkLuVoDZQiISBIwPxM+WrRoRWw0ojrZ5uP5GfnKBpX2lPOMjJ409qtqIl OYeb0NYcz4XJyy+p5FRxpouQ7Bgs5CfIiIdgT5zYGmu2I0MoG6U5kEgGQKtsK78iFnu0MtfRgjDj TKeyvwQ07NANPJOSuZRsMNqE7yow8BFGxN9B3TIIa6uuOO1R0UOsrM6+x6UbGqoCWS1jJ3MqRq57 cEIRG6U6NLMme5KSr0NRkp3wq5ggxNI2UG1l0+QL49ZGz9qnp2xh4AA7ZHvsuqADwHlrRSAEpy9Y YHPcWsBbg51sAip1V2c9Uve1qTooMBSXhurgoNizoHY1jaLzCQQk6dYClAqzMw5gYnXWW7pDL0xJ nMuaHRyAwl8VcH4C0TIfIdq4rolWRZRi47ZA2yTqGISISQalVmpLI16sN1VSaMOqyC3oCZ9WopUs 0MzLiPYrI8+ryuUqPwFqknlUE124sR1BLqGphYkywHFLM26gY+qYvgxM9dxZNYYsRoYbpo1VjClV cFjPFzR3rqg9zGwsSyEyiFM8OQjUBtpZo3l33tEaGapM5QnUIFgmVk3HvHJWtv51YGrgWLGB8pl6 TRnGwfAqw734T43BadpSaLtZuY6USyGx0VXEQZvCdQjVsYwysImB1yYFM7SObvUn3jqVrQWzg0S1 Ul2gg+lHBbQQG5zpirlpfGwgBp1ZSW8eiJ4kTQ/Nv/iZX87EZ8dkZw680no2w52dirgw0u+RZU8X nhIaQGByBiiPPS7Bi+riP88B7thxSMk0slv2ghwpGXgyc7nq/3AfaQaEXzecOtc+9daGAnFojI6U afY9tnqF2w4negQfWYmBOJuLInqOL4bFNIPutXQg5gvyPKWQ3oETwbFvK5qRv49141hbFQscSBcM UUYcOVcW+4CnpdTuXA5SxXJQFfnbIaJl40lTMTjegBWZUyEpc9Aq555CGDjqPIs/pS++R8yh79q1 OAmpasHzKJUtABJsZdoFIbe6MR0QM3TpziN5kEd1KrOo5BYjiWBFLsdJyE1PmVOLKvpvhEjDFYsZ MnKqioPFQzdTF9qW0U5xUi6cjlpz5/hsyouwnQVWxWowJxWWutCwu8Atexc3SSJl9TVGiinX4P7T sedWq0kIl0W6dGaRTWHKqZomN6GSWEXcOWUsFXY0ducYtzF6flIJyH3Iw+DFx+HRDKjJV2Bu/MEW slCeg9mzX8GHZhcGwVApsQjqgZgZvblbjR3Vhk8yKNCYZB6la9hSJc987XgPM6hrBuyNXqOIwZNV +LMQD6lcECwFd5DdCXee9JXdibxQfgNA4nW0zo4QodPDBpVWq20Gy74c7UoNalko0V+rluMvvDVO kIdjXtrfJyOajQDg4KRjKxf6sMl7URiPa9z0RM9ZaOZhKxLpaH3cKRPEr6wqm2g1A6SrwmhQCDAh ksg0n5dA4hHDI4ZlkA5Sp9NtOZ6Uh7X4ZiNu6Vmd7sr0wEqcIUXTuqMijtaAj8UNDr/AMGUwGo2d xol2QmmegwX16fOG+egMFyjT3H+xTs1jJdKxNDwvelctEZ3nL/KTTigYO5AxrMTwPGRGcaVDN15B t6azypjHbFRExZLM8PFl4UJhvTuoI2Zjw7SQ9OAJkw1iiRv3fb7FVoJiqHMeGaTTWOXO20S7npN+ qz1yYMD6GRgGEODoPr8qGysdiSu4wtcWuRp4FMTNOZumiSn/MZySoZAjT18FAJxo0xHRR4qV9MzD /YdYMM4jbId+rFKpmJecEvK8QCNRNariRYuKNmTOGh5DbsNabwp0sfs6L8KYo7CpZXNHP1Gxu0xk pA5oeXovc4ghS0p0IwP6yzFw2aOIiTFEwZ1cjjpU70+0NM7cdIGL2T1Gj8Kmp+0YNNm/Fy8qsDIT 6YYif0C7gz6uBRwkWbNMilGjlWxLm1XBndfE+3rvmvzzsFm9oYRVKYzM1mQ75BsDMtHH9J0sP0n9 TQ8tnRV120fUUh6aEwnwlAT1FvcCOUhIXkgDJAHMBI7mO4O8Uj1Vx7Stj/4nnOsmbBEXC836+Htt J1jqQ5sdYXLFdmqTO09BbEKAKDATbHeufmPoTavKGlWhvNfFwC+kECmnro2mxWJGDdzEAbpzku3I KzeshHIkS6ad+MOjcHGN5FXOUiPrUde60Ul/x8QaXeELTUzd6HeTMWWTFf/FV1n4aniIX0pRrHqL VZXZIt9Q7dy52McsoUe2Pq7Ok80NK4aeye3B1bexF3aqihaSQ0WIoBs2gMPW9DTN2XPipqxsm0HE t+nD2zkpzgSnKcMd8jlISGuqxqA0jrWtPgk482RPGjYjBbvTuMc/js2CyHhBZJXup86urlw/2MRG ZRB1lcwFnvpa2iriIXZBS9YYlGikEjSwQ9wcAY2eZrjcXpnmukEFZYbrsZIqKeui1AYJuThEZVjc av9ouuFvKungnRmNFkz6ITs5+49ClRXxcZkWacYVNFHNxZhZS9w5sTXMYtFu3rTwC6oOQ4VYq2Rk UGAaBZPOZCFXlqJOwKrk114TSXjfiotZjGdkkubqVeWzE2+w5e+kO8/nikQVPYenDhORC/6rOzf8 lIGVu5mKo6Js1anaEeAYnyg2ybyub1VLUb8qdlu1tyNWB3xJ9ZTgUHImq+Lrxfm16VQ5wsDV6LPA b+48ptPyYyXoYc7PxeL20Dqtai7DqSTcnDs3J2hlMEZtYUj1rFUux330mJKQfDxnPKxsbyCLGWoD BTWOD+saBTH0h8t7l1GeKkymFTxFblQA49L2dE3xT2X4hgTL4ydZPFbUTZKA4a5UsjuXI1dDyuNp 71VupmjcweWo744qiltqUp6EbaZ6bATdHGOL3CjSPqY0jGsjJ3aUZnJyBOrRnpyjziDRkDs6mFZX vHhefOdszWGg2OGZ4uTq1nV5pDWnNOQY8I8sa8t/sZwMxDyoIgVl9jEsQAv0nLNGkmsyJM0PJZW0 O/hpzZBLA+SBQgGUac90nyDEF9kZQmXjmJ3oVnzArJk5FeBns63kSDKPwogTrJaPgTrBSHuqUJtV S4E5ds2u1GLTEjWo3jBAR9ojlZLrnmKALz4GZSj3TBz3KhebM/MOfYMvonJGgJkocf49x5rxhdz8 eEwkLVZim11OtscX7fqlHlpVrR2M2nCoavldltX2pFUXcmNSKm+7eCUuW+nULq6iS5hTsjobfvK8 MzJ6jn/FfcK7MeXHXJv0CLWuCuSSPfZfsdYh8mrCgZUotiTZw1VGx6+Mtnudprjt+/BQvhqWGTch sCw7IMPvzmID1ZazEZNAxu6cWroQly6SNvIQykHS8Fwfw42P2csvnaBv7sU5QnH6ENaJcYtoMjkc H7vz5PXKMq8EcXTHor/pM9tr4Y67yBnSwzVZeIb6tbxJuak8EhC+TfqV05BqLwYcsQsodgZHPJ9L oNG0dXTALQROVYcvT4YZ0oIJyV0MqjLAzOorrRjbEeM8xlMVh4TJapRcyyNeqV1htoAwGKy2RgY8 LSgoSU7XxdxsjkHD5th/twzNsBWFitZVfAArClOY2vrYyjIid3enu8FVTyblaEWQJbLIkIVhUtq2 SgIZB4FVN4cZw1aJVQKp6gra8jMebTjYbARdUK2SPgwZGKbqCGzjJ+7cXa6WJTU2qDzQ2eFwyNRR scwiuZP/CyFkDVf6N5RZvIo51Fgg1jBHovTZcE729lrNlTv3SDN2xOUXwaW3+LD8dkd+Q6S5c+wy bdER09zPc0V9jAO8xCalQjBjqKsZJ5Lt6K3qJ8ywRvqjkb1M35CqQpWisxxU1doKExSk4k/0OiEM g0xvQ1oNi2esDzCHAkE3RUjqWqpSU5HcGdj0IvqyuuVpWx0KTvkoFg2kj4lICOHJHQpHcp4znzgb ygYIETkULVoO1sa7NvEZEOK02hA/KAA72D8dawcSvdBIBx+JSHA7xhixXCJe9cYkoocV+6rema0e uE/qjmW4kam4z47gFhtK8rNq61bdNEAadYtJhNisz0NYNoxAUKWYCEdWMfLuFDIMZKyW7SdPWJRD lW6sMkMQxgN16A+0AcMJ4wwO7ppv3C6tg+S4aT1xpr1SPgkS2XV8ZSLW5gcRlZxSbPa8Y9nUz9Xo 3PQH7Yp8u4fBFV2MiP46rHO3iZsqoelqhb4Av1UReODqlZ0ZGre9KKTOst3QkMcei9F55glZiNNI HRNmXtCU+4UEhFWxOX+Zg5hYxSI91ZxndJDlP0P3wWStB/SuuyprO067PHIMy+lXkg7oTT5SVixP vIi/qRvkymKR1+BmeGu7GcvOJzFRoKrsE5MRiljpI8IKesStUNgQKuZlyNtSvqYAQNREzi8GfL3q MNlJBnJ7Tkwy56muAW1wvc1KDwiHVgyyt+p3Bme+wjTI8Ze+tHwDZHegDddw80mY1d4SlcsIAxsf n/tk+JZbwTNtHgvg4nM+SvGEz8hRWubTWGLdeKzqOuRVKCvezEFnLAtSIaIDrsA75xaZ6Y2hYDoP hAL0PECvxwAUrYkBporlFEDoJm4bhofU6dR1nb2iPfHCIseLyF+uSw8i6AgdVWRvT+QZcq2l/h9W iVFFymSo4LpzImRUCbI4pnknk50wjM0iJqTp6ZBN0SPMOuO2LtPewWwmLB1lqHNQpNlLguccD2cI sN580i6PDUDtypTNMDwIbutKvsRsHbLawj/SNkPeRiWDCzlrgLXxVEhFGJtpDmIZeMIFMX3f1cUI q5vO1oxVOIVHS/a0VCh2beXEUCwIQDyqIME1/hpOx6OxiUN+0oA0YYZcUFmvyP0IDmOSbsCDoNbm kFWeQA16HUI4Tl0WilCSVX6dQevoVlvs5GfyJ2zqapk7m4C7U0QyQyfW5C49Pb1rYGiqm7uBLxUH t276+AZA/UIVnia3YvTmnxY+yI1IQfcaQ2F6cAZLrrFuA59h5dA6TjquIbqJIyNyv26sm2UwEd9C HJYF5exFfM+DDF7o3OoT5iqV+0RL5DVQLcSxEqgjFviMZb321DpZNZNaqfvNsYrTcrc6QiwVgH+t u4PDTpsaVwTCQ6Ngupr/7poGYcSayzrvkhaRjkEV8zaSm2Khq2NQZkouEQAogwWrhM2Ot5U7uksz GsfnWQwybQU7gBCdTmRWE4RDjzAK/WoyyYaOZsvMmJL5CoAU6AmiqufILL+FIEn59hPhvY+SwX/q iKef1De9cw2ddC/lj5Xsw6dMY9jLly1z2fyRJxyvs+UigZ+GLsfPsa1KPifa0U0ejqkT3IfP9Mae bw2gWQ3eeqVO4WvpjsNczFxm7SKxnGFNupPh00yNthlhaIyq/6rNcEqxFPxIpbY0u8vKbL1VIl5/ GeJL+wUs/iXGiQuRZh/a2hQMfFwzW/WhpatJcPkPxTgFQo9ZgZjp3LZFrekdRJn6p55HMJQHsOtf 9EiJNw2T89OtoqnuReP2BFLkv7ADen5MxPoaasaYKmY5YjSl+zAauZzfVp3z4YMdGksMa89DevNf ap9CQB3ds9K2sRbYMtiomjgu3BkZP5cKMP2EA8MUmJYdHGwOw5U6NO/MWseRrWqLEOaczsqXIwkZ gOEUYqCVa/j7A23c/dqQqrjLdihjIlRPXw2ank+C3dqXmQLVHlbCmnrNbA2RR0fVzDVyhfqTLvLY MFfsrtw5BiqM4HBuKRrd4bBJPFYojT0WGsVzwjr417xNjswY23WmHNmiGEPSrVdHmuzP6gSVkh4I y0fyzbNfEp1kfNO3HEq1ZUEMbTETXiuLWma6TJYi8MTbIe41YLRk2H8AalN36MW4AHoCNO5NRlGY Xek6H8pDZ7rPX0dFEL8OfwGVpGiuy6wxGrhAFVtFEAWNcRw27tpYMKr+MDJj5FRVcSvHxwU074U2 +tS2OlhR+bTv4WsxpGRoUAyvWM6Or2BbbUa5liiDJGTAF7maFGNl8tupRCqQRpOvLMfoTbGjxoch PJoaXMUf7YMuyKS0NVMp2PiGSSpnG3ghZjGCzwsuE68hHjB6PBYxI2yzOkkbpJrz73SU+rGaQVSz CTAwyVme1VE/5hcy7ylbS6mNZpXMTsJBflhPF7uVZhSkMn1SrqjLegjcuX5ifDKaiaRCWrdp+fLY gxvGhTuJ4tgQJT5tEKmmPdnJOg+oQSs0lUOu9nUAG0Y9GTPUqo3xsfJWc7EJf2bQBNaDbKQCc+fY HVAYHF1YgwHblZiZ46aVy3Qsm8SHBUD0sXJtiPKDLvneZ6q0ztpNVKFyE7aBpnD14sikiYYekYnU VVlvIkCHXUW0a6X+tLSg1JV6OW/Yi161CbwbkmTh5jEgSHj+W2UmsBOd6nV9r41NLIWzlZGdzYMC WEnfkq5qtmY2LPRucidF2qRFtm7JreiRNIgPN1X1yCHXqjuRNCuGMrm7Mv2DO49lQJH2zMt5J4wa vbDEMDfsqyrepNwjW0bIGjVYq7UUE/EscU+n8yrPW6M0aaG6mJSmTQFMW5V+0AMy3a/MGiuJW6/F rGwYCCzI2Gb1Er35t8QMdrOqDvgVIKGPesbadgwr+sDSEtPBWlGVxC0PoWZTJ9w5ljF3GK/AqoTe MmEhF66TyU88URMWLXYWFeM7aUMqDORlyWPJW0uINHMzbAaLrW7DUvM1HhWH0Xo9Vh9bpdLNfiKQ 2B8/kRByCje3y48CmoBn01ZdSCe65j7tVo4AATMK4yYtTqcOVp+xLBh49qKd743Mp2ts0c9kUC00 Onc+OfVTXUhFwL224NnWoYC2ftkdxgMxxYDkI4qDNK6dAkn3xwxlxwRjCfqIv4F9undSbUwo+AW1 DRlvrYc+eNvt2hqAM225erVLtIV/6nCe7IUekv5MbMOIsT4On8r2kySXetTkp3C5jfqqFaVrZhMd VBVCXkhUTZZFVzdM/NF0bQV66iJyGvNi0iyBg+GAFZSBFIZj8lr+sTzd5VjQz/ESOO+EmVN1zXnF myLq0+68a6IZB7jbyTcPcdsc/iW/XtO2lWoVgu8X2neXnxEgYhZlXlncEuOlWIwSxzgE/yI51tCP VFdmnpAAuIsEw4bhVVtqUaeRYDxomPG4c/pSMXQTNFxb4YkKELeqlsfHvPJCj27cPGZBJU6VIZe0 M3CjFAO92hEK4Mhhq09zG1Me/N21MWJUkfYKIKZ8uaqsy1r8whJBZ1vSWszunHM9YUU6ztWQDt6h 79nT0AcyRGj0ertM/0d2RDcygunOY1Rt5ycIOohbl9y5PqNy0kknOrWY8NmuFtt1YDhnuZsOiY+g sfA+co9duFCJzL2uMRkxZFzVnRf9ajk69zFvWhLBjhD6WBdgGVKKiNJEFTMDxBPUrsEveKcbO7Yx cx2S+tWkJOfIu0lipjRal0uz5GMmbGWyuM1GQaJJfMaYQAQQ63StPuwUhIADZg0C2zoHswy2q2gK MJBVXQ/izd/qzjdVNxza4i+WyulM0PNbvYIy434hEpU7iEFl5fiJ4bADENnWPckD3Wdo3txnfmmt n+qqLXIP9SoNqYUxR0qNmPWCbkLPKqX03VJd9GUspP2TSXduZXFOxWSBgOCW931mCGdkouLRbG1w 6uq9Qo6BsCtDVIFvRX16dE41hEDn9olYrKgCXSgLgWxieAUhdDHo3HpVLRoXhhkMNSLHFYvb40NY OulJKVAh1I3OMQQ4LSs2Bx24oZSD1RZM42nGmzHuXYcYZHEorbeQAjtlqwcOvKUAosm8ICRyeF6l DfE1wHrTYYIVK2LUuGYJ4JWNHRJZxxydAgziuGbdQKBaHNUS8g4LTIGt7J4sYKuEaIFzlSs1xCfV tWy5EhO6kvxEYXhStUXc1ry4DAqTebZxmAOMYCb5mVNuYgLYmFTXhMgTTx6vAytjA0ybq9Zb8VYv Y+WzAgudUHRkxATV1tBT5b0JLFDdmA8q+3YsaVYc5MdmCCAQX39hHGXWBWaNAjUoSYZyOmF8uYT0 tbmQOwC1oybOgwP5Tg6RB3I5NqbVvkDAGWW3QXCjnasYnq+lRkA7h3p4ceiwlvoyQOJj9I6bSXc+ xmST3KLddLloRKAwTF6wUyvGfOXEC4R2Le6f7Oxg1vpgAlKD1SaSWuWRCtBzK76pD23Zqn65X9V6 +L5Du0LrVHgYZYY3UvdRGVVn+W2auDB6topd9dqQLQz9ogo205hXFbOJQDUov0G6uma3/DSDqiFl IKSahP6VqlW2ORVu/WLZIPYnEKx2gJJUwd+PnH0/Op90VU1Hqnp3PIYNUNN2EHpVuanqXV8tIaFb n2QDTQsOwu2NEFCADI8vz2nZOOae0QAMgQbCxfuurqVhjHNHH8cKSBgiq6ysfhLi5KixRZEdZVBX rA/lKQmc0pFG8E3SaZSqz+MhkMcT7QYFcarBmtS0cRN6AuZ2gdjH6saWcHxcBpzBCl53mqnnGQLp ZIY4KIIJFKsBFRFRp/jwBCkzceKYKgvscEzVascOfG8Lp4fDrTxghZ6qiyOkRQYi8vKPPvKIRvcW TpTcNghrC1vXnW/K7tABxB78KY+lcDxqmCqGNUFaqr5IL8iU6GGZjGgylW8juyvigCQdUXl9IFXP ZXm1gANpNGJwBKyqrII8wg9KNNqJurlsgH4yY3A9G4JdG1u3MTQ98REU4I8738msA9ZdwCeJ6Wxi TuHRMaWt14iEJYeDKypZYD0k2oRGFQBIjYmrGm2K1RuPBKrFqNQ2axAVEEOzLDwuj4Wvfee+Q3v8 pMONcZQeskxPffHH4vKrORMAjU8HCqmDdBWNSjEIRehjY9vhXOGMZW9Bj9byBPhBBjCMwVBGRM6S IxwI3weRaDEoItTWnZYOO3GoijJriXOrS3dgoFlJ1crNrtcTo/NJMaoS00G3xECjTYHYPNgDeVvd 9izASISOJHIUU5WPKLiwZIj91mKktB12qtdO5Tk47SQmOb025p7UnJ3oYIBorN2hGYRKIHl2FQjf pDkYt072D8FFknDqaBHWs3J8JzPaCZUpZiDWk6QV/9rxXjwhVrPfoePESADPBeqyvzFhhJVRtMCJ KwKVoUP8SbnN8wxyu5d+4hdpcchDxF5i8TCnPuMUo1xixha1ozihuipbMqUFbdX/jmUPmSGOQSom xYBOkc80ZXIRX/Mf2Xp8i4yMlCeexrGvSoqz+V3RsE34v86ATuKgdlWRCTjWeIOVfmLH9dAUo1Od sFXzZ0F1W8I5jyJZ05R1EevxYjuWBRV3Ph6gj5/gmOl+p+CCRtJCBRSsKzVJToTuo+xM1SEkOZ/i XOvKI1ZJpuPI4Sbto4AZgX6Bm9sl8KpUQPFdkoaQEP7i28aRN91BhSfZDQSjYSMzCMsqgTwgGQvB yohPNBECMTalrUHpJpqzl6qYDF5tZK+HQu5stUI2jJUyUJ4BlWoJMuckbup499zsI9x3yn2qWKie iCD7kCoQqDniwdQkYVeDct0L7E033SQMT4vr1JTJoJjjFfOiEyoQaITaZDtmuDtWQqQQGj2L7hwa jeg77sqEO5/s79g5ib5eduvFBCoGjwWE2USfcDTWumo0odhCeZopVrW3ArSpRdv5CccXtmvI9jQ2 N4JgUJaihWDHOgBiVXureg+tNxfucRs3ac0a43NcSwS9ipE56FTwOd4jE4PENGuppiGRw+DAAURE MIJPfC3iZUATrThwTvVu34YnAnAHGZ93CfCu+8iMreomlYQ4NuswUfXSgLqz7TSewVg0qz6WMjsz e5cZ3lm7YRMTRiIHCQ+CPL3yEN/l7Xhsdt1K5bUJAvXS9q3syXjZQSUgfkII4C10MTPYkXE8pqGJ 6sywY8Ah0EHf81SQ1YkiuPNhejjEbxDdlk2skmzFsT+YcecVSXiNuaCPeitoY3deNZpWcnolhhzV 2tTt5iZgjR4mLUwFXt05eSILdh1KrSdXAhniRehW/dPYPHY4jIXEtKVk5bItEg8rf6uCQCIos9xe IeGIh2o5CO4QlhiyKUZl4KYsw/HHtwPvXNjmBQKm4D1z001fUwF9jE7+PHc8rfKItZXOklcGHdjo 3GTdiUaTAnSwDyeHOptG51u5i17BTvDsNBD1EMW5webWkpU+nWjuoeOIpolfOe3nGJStXdvUeock NsW61L3dWyvgX40gqmiUSr9Wi0SkLN3c6qBvcegHmAA4TUnYIk8BD2OI1gLGaFCtlgNw62Uoz+jZ xwGtaFbsRX2IxVnhPElkzNwSNlV2I0jD3LxzdH3r5tS4acvqVsHzgMZJGo9R7GwExJa6Wkw4C0MR ntrTSYHJwQr8akfVJWdbmDWJbRUYFLArRhQOna2YQqkKM52q6BX1Cmqb/sXl14mPJrGTSuG6mwY8 WJKKW4VDi6C3aUxJE7gcBna0RflNtSqhOhw6GlZTMwSRjYFdFDt4dFFstX8HaJscRNX3rt0qJJ1o IV0UsAz4J71e0vGtKgBlqjuf5GMOFVqKgjFDjivWykrdlehJcVqzZvmlpBD7PN6AGdsWl5h0k758 JTYzRJzsIeU7JeyA7M2mbyXo3grs5M7HXRs3isLQRxHX4mWKI2FjlbaqFNO/39G5DSVKUgXXuufm 9sAXdxbIdMGtYGKqqO6hCchV1RIgVagKxbAI8ZdRUbERa16T7BYa7tjLS1ES7TVkUS0V59ivzNf2 UUtFrDMx4+WsFU+Q3JTYW6g+kwQZ3Pmq7xb4GrMuVPNN7GNYNu9IJuuaszAUIPZYU5Zkbeok3bmj YTYL7DGbxegK6R3bd5QFna0OfuB4kzpoS4YGf5lJ1znLVO2Amxj3wum9ed8zaX7dPPCrndnkOycx trJXBnUlq6quq0CQpRvb4JDs2iueYwrMiGina5BUl5GxdfIrv0XGateq+U07sDTfDv6dDRxTEiHB mOAqdVOtDe4ci2FxZn3ccLajj7uO+qZqh2pVrsayhXpeOTFWwjlxPrzvxs57ofqjCXRtq8nAutk0 YKSAAMWl7Z6Qs6Uw8CpPW9vaM/3GnN2D7Bp5PKLTZWDlLrutGZs+IzbVRtRi1XgxgM4utEb8ZCBs m0ofy8Cg5OjYKtga70Rls43K10Ov6CldtmmoaeQM72Jt/FCmMc0pNT+fkcZ5GlYctiqgDcpW4UGM qxGcrFJl2wUIageH1wJTQNUypptlpj7pBKYGYezus7FdMjrHamcQsHFnzYyImg5gWDu4lZJm35iP nTeaRIBFhZMDvq1Nu0A1NRgi2trqgcwas2/El7VRXFXMoe5qorMm2ycp2QnJTAenGlol7dxfFmPW wp2NZVTt7NE4FNhKZOM8HpV1dWVDRIHcjRUY5Rq3lvlLXWvFraQenHhOfZ2hq2WMY9/UCdsBJNvH vFnOra1E3LXAnt25c1ko1aZ2ERqbMBXDkSMfuvip5TMtXCq5O5hRWbJPQm2S9bEqWtb3YC8qkpMt Wjcm3QxVXHGrMQXIuBbHl+ptno5C0rvFttV74Q8Gh0FwttKfatdUcsznYR40tBHEXb+qcaXDgGog nsjXiDticLdSc2tjAes0c7IAvOhMVVeyqsDWWLYOpyZZY0NfG+WhU9Pwy56jjm4rbtaaSbNbTFjj bBeUbOqLuyAIziKM3fl87waBWS1B6J5UeTNNXCbH6zpecG0lI5xaaB69c3qM51jpRhxf+VprOnpk pmCptprTSWzR307wqrITWDtn6eF4hrPt04tqfXLyfh6lmb7rFex23mhs3Gp1ieskBWYEo+Lm2E43 2PlNFR13Qpay8G0tJBrsSSDlgQotenGPuqh/tGXka7ud0djO4K0S8BwrwAKl1b8q39zbVZgWiKY5 ZANR63aGifK6kCeD0g0TV9ofxYd+USSAdxZtn6Sr+KNynaExfJp26zu1W6Wnk+AOgRmwHQKThJ03 uLhJLMVQ3QswV8+T4DI9VQBWnqIKxti4pbtVZr4di6HClbNjAbA1N3WrL+dtbaVzSFUaq3GcJ6NZ XIlvuSYEWXW4pTQ2gjRfOhvRac24ftWXTchXW4Njs3kdCdKqhRzZmNc+mWQl24y0OtkDH1bn1YX6 VfDmxX5MgbE2laFVrF3iPJkshrw1M2J9n2xxUs5n3EP1o4WzjZhdE5Whbgh8JpFZqMIdzuu0Qh/j 9Leiem0XjMIUbT1gax9tbdKpnYwSpObyir956+RiQgMcJgm7CQ0Xdosb6LkSBktFYmutZPbBQ461 ZAPeRE0oNIxPCQzf9K3uY84+LGTnrrR+7pQnPwwzMCjcQzWknIfg7OCLe/2d0TSc91Agsit8mJQA bdgFtKZIluY9DJRnFHLSRjx3uFAxqVZ+OYaTEYAeVjKiDFXVxxru1pcMViwDwDG0hVqziSldXxZi solW1U1WJLfStop91YK9iSg0gSPcoGJGaUZEO0yMjCDwHTB2zFdPMOOitnZ8pkDnckZmNLz42BNg W76DdHA/JBrXRQI9SrYhZVMlOxjbJ/vyLFsb3oNFYyE0r+sc711cCGGr/HQFxoKRYoYjXymIzRey Xa1EZ382OYIDGJ3Tanftny4HBaE6D9Fo0zYJG6Cqz5NWu6MywYEuialOF8mD5dcCxpr8xB75Oqg+ fmfBqU5xksLLu9OFRP5ppsBWAHKzq81Fx+yZluO2SeWq/Bwin7QfJO2rdiWUKpKXckQ1GaZsEv4q CVVnUVg98Yb7YQFaeHeC9YO9NslkNteOSWa46UHeHuTqYHF+VqBVNuGhzXG4TL5Emwb5HANv0c1n BWEaZaffzOqKw4Mbqfh6Vau1Kw5N6fZpT6u57DDbFaFDVL4eouIm1Os6OncvOmow8u58RlcX86cx YbeZRz+H6GGVCqYhWrFw77Pje/NS+2x0z9Xpfh1mcer71muToHamwRbWVmNhxU0IMJjoouOFWjMZ lXdGcGvHtxawRBnJheiNndBkxYXG16GqzTomxq0Ap2uChyhjF+ehIM6QESvgIQBLmHVIx1gdzvTR pmMsGFuZ9aemAFLXcc3cdEhHAVx7Nb8LhepgyQXCFeb4ycG2uAlaNQK1DAKGx7Fedxo0CbMliZdr /uHp54G3MrlktHPJtjIdszctNyUwx1sPdb2IhvXVkZQboq3V2qhqzg5KoL/j3DmG2IK30BxvEtSx e6hWZka8d6I/cMYmbF5cnzvu3J61IjweoOzHnQPZ0mgV64zRpI+3zzaRIbUwtCcw8Q3wUEh+Z2f5 6WgDI7uJ6TtJ1IEbusMMcKwL6B18tw46JrPjr7w+/Dg/R9z5jJs36b7rzieoNCk9Y3fejQ8ANB40 YEoYFuiGGY71wLNtnOWr9eM9GwcuwYfCqB04kocIIHw08CF+WgXgdsP2AfVmJ6xqW5Np5DG0Tfa9 urT9+wCrfR3dLulaHVpVgYdEJt3Cztqde0SLjozdefWOHs9VvkBqBc0cGYuiuVbncZf0dHmZSszq uce0svciBBkXWN7on4KSduFQQ3+dfcRamr91IPSnoOP77EI1UFAMWeKmE/UZW9G8wEywuRDRSQj7 N1ILW9+1mLG1PwaCc/KoJaTspoI6MVUtWZw8wlAHfHLuUghtwjNL4sf6euw2fVuh7dqLWv47yJ13 onJQQlIzex0lq7ZgUHZtdCze1retXJtpq0YhO/nLcaNL3PmmaewOwy72xa0unGXEoOvqzoazHact Z7Z4DmLMaPAEgqOeAtV58YrwoZD8MXMnn0AZxGmf7NsqRc/9AlCj+h4oY7dU5aozvM/93h0KDE2u aqCYdrS8WcY6DdqET1TcpztfbtomkfDBwt1bGzuGv347VmbMjT4mceutt2oJ5Qtf+MIzzzwTA9GZ oVq3Ros8r+a1IlMdQGfsID1z5LI8dSDOuQFp3GIHs905DdmR78G7HArZ2gkmwyZMWLeqYCc4M4WR YxeYaWXMx0l3vsmtVundyTd4LOKA2ipnBCY1C4dXjR1SRK35UGMSwwM5fqTiPFaThe6KrnW9YCg2 VtvaX/vFjnQmFCSqP3eVtLGZQnLGTSwX6Z0EZivCC2VgK5zDXwDMzf3OeOp5Z4fHvNgDzh7xO3Yc S9EewFYJtMhVHXdnkfOxws6r8Ng4VICTcfNWMaMAinYAK9v3QzUfzU/Mbiaxmkak2eRlaRRZkUX7 5Cc/+Wu/9msf+tCHvvnNb/K50l09pQPJSavkPtr3m8o59buaONcmNS161RJ3fWVRdB6+ldoWMY5N +X6o9yzWPRCd3IS/iLxpL2lXxX5xiSOsdW09DykNkaXu2k+LXTdrL2as6vIWO/hViSbt9SQ7uod1 3FblH+3GDFn3rVZ6Wz1r93N5jyi5Z7M709BOFoYOHh6p25U4+ymPVNA1mGuu8Zzof4nw7IQGDamK jD+n8XfjrnnHMd/WYWBTNVxdcL8THaz1bXy1U+UDL1yFoHPhW2lqEbnnnnuuueaab33rW2edddbZ Z5+tfRFVpIyzTYZ3ojsmcBnB9E6brrMIq4DwbWmLC8zIivFdKdbfKtLIU0L9zYbVajgEsUZ8B07V QwoQX1unIQ5RczDRYdZkK/Mm1SLUWRP/PHArM5aZg3Xn44jEsqRX++9OB6HS39Z5J7eEnGDTOwtr N1ALbNX6gxW2Kj87ueflaLjv1bctr/5cLjmW7S68trO3R98/f6vLYC6GLUWVUNjh/ZAOgJuiwAMU FZrYFeBGyu+Tvji5PRNOzLA79D3ekbCde8OvbZFOl3OVL9foXB+Ve9vb3nbuuediHVSLZbHVVfvn OC2Bq8bo4LG66vb9AKcMNpSJ8yH4jkN/8mQrHZgggHHGOI4pIa99llhPFk5M7pnCh65idZaHIs3j +AkiT2ZBN8lGxW3g0WqOE7/CoJBWdL9JkicVpNoU4I+Vf1PFqr1dmZ1UCRw6ym8yQwvFwP0aYwJk U2k5qugyBKfWEPK2HcAobGfUaAh8TNuFjboXlSljyowJaBO0kFxLinXRjx1eV9eSsLCPS5o+DGVA 232ctAP2WMiPDfve0Kt8hIMARMBoQrOuul+4A3aMxoz8dIUPA7Mm5dY2x2KDH3mW585NnU6fax/8 qrOYcFGc07j8gQce0JQ5s+bYC7K1nuV1/ymA+XbrNlJE0Nh3C0dnUBAgx1OKAeTZ+SRzvfDu6dob 0zvG7NPy7k0ZDrzWIepFxx3inrHyVNmweLguN2YuBYww4sFbeD2pnN2YEgIOwdnqVMFx9dpulTSe 01Y1HJsQmGQZFXUdbDg4yc3Ki73ZL0OgunRWZ73J2h5//PEdg+isy6OPKOxkPLdJnrsWVWzSVXc8 mmTZ/lVmCQHHCO+/3cMGwdJYlWtTiH8gMdO8LZWASdIWuvPKnSp+VtIqkDsp6YHQf14lbeLals4D aXI/QLzSFXV98MEH77jjDn/CROhuGpbRE01d60vv+uQ7H9WB3Gxl7uJiLIL9tA1TVSS9JZM8lkWr OtbfUbZ+jc7ijs92qQCnf6tinu28yqjYiO/NOO6H2gdStzNPB94Lwa/h3SQ77FYLI/oDIqyH8CsZ 0fz3mPsHQpklQA6WXOQVxyZpCSbjMtWEOdpgML2fVgwWIFIxmdrxJwfRC1R48lreqS5gmozJlkP7 bsmZsKn68rEy6m0nojuFZQsp3+kUp2svrLu12JJobCuQgy0w1o48WfzpZ3l0jpqh4Qqpvv71r8uX yz1ffPHFSp57oNyFrtZ5Fbjzzjs/97nPfeYzn1H5d77znZdddpl4Wb9GPBP2OrSxBemITgG7Fvt4 IzAYIH+0I/rChxmwVg8//IhW58nln/vic086sY1Fqs06WDYfHmiTAeMBNj0Z7ixXqsrWiirhXYZZ baCvJ2yR8uh87GvnR+fo1SRBZlysW5nMLiyhpD1fXdlusDtFDNBk3GhtgrcEuzsB99gaaGTUaqzs 525i/HaTem4lVJUEw6+1ur5vIsXWhuYLmJKQbhO1AbITefeJ2D6ru1/YcF3Ju/ZdQYCL45zZzrXP Frvq1k21u+dB/1hPLbTwwuboWeHOVmNLATZY7Xdl+z6FDyQg2W233faFL3zh4YcfVs78pJNOwlDq LdQ00TEK/FThL37xi5/+9KdV8WMf+9gf/dEfKfEONNbMV1tsOAblJjYFjOT6HApVTHTPIdLhD47Q N7SfPkLf5UysNLyPkCK9+mOPP/aHH/vYH3/844888oglA8vIkrqDle/nFDSoV6+x5kwiDN870cL1 1jU1k9D80JkYwRGpobY9N7zAtSNjm3hRZc8cRALpGko+VgSLzfjGvQZJF1jOPjqii4FItTuTQMyF jmjWJm7qAiLo44bq+sfJJqp+VU2xD4Pak4SqzKrA3fre7EzFfzLH04GtZIRimyTW3K/ivYl9tReb OrIHGVguLYeopPtFnMcen/y4p5QCjYifLgYak7q20DJ0HbHYYFH3JiR20ggt2OqvWQxuY/exSQu6 50u61hmZTgW6fnUAeSvyiwn7def7FBRJgOysREGO+Utf+pJy7C972csuuOACqCmyjlN8NgqqeNdd dykIuOSSS/7O3/k773jHO+6///6bb75ZVZTK86K2/WBYDXHHdTM+wpEjj1Iq/RltNB8a41uBRx91 pNC78cYbb7rpq/fff1++bAvukgG7DXT205E/BXUxGTiVXW1ftTvUtQ8G2qSth2g2GZMuB0H9TiGv 3ZUNK1rGc1lhtv3QI9O5UmDGYu7k4TqKdYpW0VtoRr9TWPCnG89c9hunYbKPQWIlC8/3V+wRES1+ mhro0fg6DOSyNZgxAjYX9gKbEKvxse/HhWf89366/Cy7c9uR66+//itf+YoOgTn//PNtR0xEfKd+ egeC9V/Z9Xe/+91Ks/+lv/SX3vCGN0huFBOoGGK0fPi7RJhs5uxaZjJIxxx91GOPP67w4oEH7tdK PUUeOTpcrWzfTzi5H5YftrrVRu/qgMdI7gdCFwdM+pLl7AATD6wPGz0nGxoTeaaYX9mauNfAURDs mU4PTw9pT7voqsPwWbHvSxi6RLYPkclegt7hKSN3PP7XOTwsnvlY3+phXZPxLPJ6zKlJtbKsbiWv B/Rd1FIrHgrxeJbdubonp3vTTTd94AMfeOihhzQu93JErX31AF2Zas4KsPtEDs4777zXv/71Z5xx hgqfeuqpb3zjG+XdtSzOicGZdNlWlqgASVouUuvL4wMZ/Pvvu+8rN95wx+233X7brddee432xxOZ Epx+9zpsFKgB4q6NborzJgeUuwJ/dst3Q239VBCs71IzUbUr0Rzi1NH8wg7ODPoXQngOFltu/Z+D yO8NJZYN5WgnFghrgE7Kh1zpczOPVWfxZnp9sCLa5ZwOCvjRP/dzP7c3zh1ILXVDzP7Upz710Y9+ VDnzt7zlLXLnqAEr77XSTVPjWuymlPUtt9wit33KKaeQS9dfLbLQQ1XXWzlLveXzuqrLGeybvtY1 Jt9kuI2FIjggN66rRlWb2KDySlve9NWvfPwTn7jumi/ff/+3Tj/11AsvuvAFZ7/ADXVh7IHQ83AC 2SqCkxHugWBouzCDQ301Hnl3ib4ZrCg59nzVWDt7dCC92wnIkmEi+NcuTHaKXjgvOra/8xyfxASY W5sed5kqh06EFhK5Q77WGuNWKbZVOxYi8Jwtxri8u1hYWmcRJQD+HMY4QKzGcMzuw2MhaxYK874f wauaVWW4IxROZNz9heyelC49fPaHiZo113Hr8rsvfvGLTz75ZAgKurfffrsm1OWntXvt85///O/9 3u9pEK/ZaL2SL9eqNwUBf/zHf6wbOXIV+I3f+I3f/M3fVBXP/y0fTE/SsRtnOOtoak4mTHIO/ZnH H3vs61/72iMPPXDiCccfd+wxd95x+6033/zwQw8fHhldKBZ/1oqJXwTj/O1i5ElqTHqpTp2em8OO TT6yWhwGT/ghxlXc2DOpp2TC5peG7SpI3ykU26lfXha3U60/NYVls9nkqx7pTDaJjG40m84qOV24 8ypaM9HSTmSpQluldwkQ50oPJAKbNBdjNKrlmYytl2A+LnMw7nyM3HJsNKksd65UuTLndRR19913 66w3bV17xSte8RM/8RN/42/8jSuvvFJDc+XSBVyZ+T/4gz/4+Mc/rjXwmjh/17ve9da3vlWv/vAP //C9732vADrf3uE2RtXpoLGJ4ZViBaUBHBlMjBiGs64sVRpXPPrwQzd/4+v333vPWWeecf55Lz7q iKcfuP++XCLXTsXaKfs034tNxnEy2ljOmk0lx0o4id7ChvZQt4tqa0Odr6rxHLVqiGZ+qdimjQZd Z9F5+78DVMWF5NpnMZPOZOeJfuKzCTe9s2iG1EswqdQz/cfyMxMrVHU7RPLcdaRTcL/d2ro7uIQy z1aZaiv2E1Rx9uUg/3Hz2GOPk2xPL75KaHW7wC1vHT0XOkKrHgTEeWOfiRW42Ym8BBzU4m9HJSvL VrBjczFGRtBQsSXzWWPzOAboRg/GnW/t5KYCIv29994rz62OcUQUHhSHrfVxunSvPeWXXnrp933f 91111VWaKVcZPf/whz+skloJ/6IXvUgFXvOa17z97W+XR//sZz+r3PuMs+woDk3HDNtR7te/sf3M t++684777r1HG9iOP+55zzv6qIcffOCWW2729Dmp+/2oE7SqfmXchbHd3DOn5ivuwSUfIkyqrI9l wAbXgSMswCjME7NDuPJuV/Oxt74vtynz8G22Ov/aCaQ75QBoD91cWMWWfZ8asTfCTtbam+7YJz13 OuLeOXlwULj5yEu7do18yIzmSD2Yz/FZlcL+Wd15DbsXSi/FzCZ6N06gVmiTZkoPx5swF8rtQnmz eWGpqWcflsjYOMrZZGxF6gNw58Qa9VouLlqFrtlxeXTRhUk78YMJbx0mo4y6lrv/1m/9lmbHlW+/ 8MILNVLXQ3n6G264QbPm+uaKxvSmqQpoMZ1cptbWSao2nWM1Rs+bj6tZGcLMwEeNkpOBMV1cGR5B CziPVnwX4qQ/Dz/4oE6Sv+WWb2jM8+QTj8mX33vP3Tdcf/2NN36Fcz/o6UJp2FRsktMzccw+m/tO qW5VhK1L6Kwq1RCYsM+1LldN3gm3LhSwHTGtdLNp52QnZju1+2et8J4ZdBgIJcvQLUnbp9NSKkcA c5WwxmDxyZOhidabXNa+faDcmdOt7hy0awguE52YEElsbHGTO+88wjj+2CehgN+NFg6W481bHSzQ XaGJTNrEpZhOs+bKt8MkgOgwmT/35/7c5ZdffvXVV/+bf/Nvfv7nf16pdQ4YUhlFALqRy/d5rqoi p6svqgmUYHJsi66xz9MTRGHS39thu66zIpYhTyXCoUF+OD8h9p/fddedN15/3e23ffPJxx/Tv2ee 1sK9Y/RQ0YniEsFhwnKJp5kh6TgU3afY7co+l58k8p6h7adipQBOeol12BQmIyrdtR/09ll37IYX AuzceVfLkeuYXOPYdyfjuxA9+rV8GLAQ7GEuBv7PWY8+ufTnQEiEE5WdVIZVOyPSdWnuRvYwiDHZ RBcx72S4BBPn3W040nOmzMyIrulNZqrLDTDQPxDKAATKM4FVN+LvuYlNccl+B4hGaN5ebMJbDljs 18W56yrGuhvd6NXrXve6v/W3/tZf+2t/7fTTT//EJz7xb//tv9W5byxf1195RE9pY4ZUhTG9nouv ng4Ztz420NX0WwTHYzuKedjnnK3mjGJXxjNxNvvjjz3+9a/ddNfdd+tYak3tn3TiCccdd+zRRx5x 9513fulLX9SZr8Jn00hoJwY7e3bgabSd0HgOFl7iGKzbNnO2xdDTabHnSAerMdoVJfvgShmsMKD8 vBpWHh62fI9HXbv27jlSHgZJnDa5k2cXT3uUMdP3hpiMrk6I0cZG/c0bGfM4MUYCo+VGueRII/e5 D5WCyZKwu2JoOrsjnC6qpuU71C4SO5bbsTsHbA0lqVgzGQfl3fegvwQu3TVp3FjVfgDuHFrU/i8P tcQDTXvrEj+0xB3KUl15eF3Kn//Fv/gXf+ZnfkanxMhDf/CDH7zuuuvk/jUKl7fWSJda9FAVxUvB fMELXuCPNRnmmJfee0YAYamyuIylnDJGMjquDRuKQvSfwDv+/6177/nC579wz913KkI5/rjjTjr5 5NgKf9SROlXmumuv06m0fGCmytDe1MmGuLpzRxj7gblr3TFtl8vArm1tLW9qdI5qsqLxrBu0apy0 yQRsRePAC+xnWOyQpVorslNQwBrUoa3nPljmwHtkgFYos2xJQHbo8NkbZBsQG5a9wTl0tToR2o+S piCtuMQgPHeYhy21FZpsglh5P5vRBb+ulvf4CsrjjJDqLn4dD+Q8ZrNq1KGp1X8/TOka3Um2J03r +CFZyANw5/TTEcRO3RbdlWPXkFrT4ZrzJv+sSzc6sVUL1LXuXT/1FfO/8Bf+gnLv8tYa3YocOj9O q9x1r2nyRx99FKHhY6l6/vKXv1x/gTYpT3pYU+gVZ8rXWpW7euXYjRMxn3ryCbn0p7/9lMbf8tkq cN+3vnX99dfd9s3bFKA+9NDD337q24o/TjjxxNNOO/X+B+7TeTJ33HF7taQ7UawWdg4HyfZWEJfZ jwPYM1bPbkW6XAPzhcqjYpWethfPbnfGznVvY+WxPNvk2YNuSjDa8j6nSPEcRKYSuQtQngvYsg6r jjX3585Z5tZ6xmo4VizJtGqYrrz7ccfpSKKJz6449eXpzoVKiodGBeolA0tfyPXqFe58rD5jz2oi 8MrhSI1I9kMovEl3LZSHhb58QO+Zg3HnAici6vwWyApRKoc8dq+eBsazLl0L4rQnTRPeHivo02q/ +7u/+573vEc3KqkUuorJ98MtfXJNPlvO/v3vf7+WxcmRc+q73OsVV7zq3HNfnFPs7QzCEVN7YjIy Q9DH0VznHTsnGmHBkc+c8Lyjj3xaa9yefuLRh75yw/X33fstzR7kmTbPUw5IwcNpp5/5/LOef/Ip J952+6133X2Haj35pOYLdNRdbFLfyt1Jvo6zQJ3Y2abAEdvrTcpTfeFWBTuoWGGya1sJQoFJCoi2 PiZaZZiImbxqtNeRDi5TtzMBwKxJmoXYbirGRKBkGMdJkp/42DIJOypDN9HfjFN1YNKF/NSVACjA jX+axdNMl4NXiWjOd2pYE/8GINJl1YnykELuwGuVEaolRyVWVMf2tL6tthVy1fJ0v4NWXUKnvFVz Z3hksfd40XB0Y62prU8Sv3PnY/xxY0z6VmWcDNG2KqB71Lm3gd1rPRY0ItTxKu5Kpa3BIgRJCZXn jlVwg6DGbGPTC0QNXx9GOK6KDfPHTIZ2eqeSkMj0qTqOhVabjz76mDL5EkvBkRinSrbNZpl21mit 9RT4OKCqszTdKbhKelxk2ZuXnO7t5Nl3+VmaLpnRUvr0ruvjVtarPOsGqhTFFv9DcSpcsRGrmbnx QBmCihvaqCZ3/vznP19OWklydUbPv/GNb2imXD5e69p0nowWiusAmXPOOUd71bSgXbPpKqkRvF7d d999cvlaZaa17qeeevrrX/+Giy9+SR4WuyYtjiWXbErshKzyrL4KGyk9US+fVjAYknvL178utDUE T805SkKk1LpIr2kllVPHJFXCXxgq9kmahJXmq4K7Xp0y2OKP4VTZxSvMtOW388WAsKTMrv1aXn45 BZbAnNQipLGrfrC9phe6SBXa6Pim6+Ymaew4olqDJfW6pKYSzBcp5JZNlKHhSE5/BQuHTR91L8vY 3sUTYoI1evB7K01cYJLOYyCTZKdHBb3YZeS6XRMVgn1eJaatoTs4icamrtXnk3JSwVYkHSmajl27 dJNIxeSaQWOQoMa1eXbMwKm0nVQZ6oJ/3audSIZxi1rPKN2tfK08FkO7pzhvo8pnpQb3xJ10xJLf sVuv0odJAFjAVJm5yhYMQFZiCg1rZN8RvBLQjXY4T1K1ipzEaYDTK8j4uVusRYmWUu/mluibBeoR coIWHBJ3PpYDow6lLDRCXWN64aS0ue41Uy4/DS/1V1PO8nxKxWvkrYG7jo1705vepL8wVUvflYSX U1dJ/dSoXbvUrrzy1Zdddunxxx/HItMkDR0mRdNZvEmJjYebJL5jMO48vPnT35Yxfvzxxz5/9dVy 51rEfvIpp6gbOlohl9k/LL/+5Lef1qHYmu+XGiiFcNqpZ6pWStge3fmMvk2yYGNv84WZUpm1kA7z kA/PW2vCVpxn8LHpdJlucLZmPw6oY9WUGP7YQC9kN5G+zeKgTc1EevZJPZUvZ0mpBksqjwCwswjr jL7oXmXqoNwKYmw3uQGUvYbyPOn6YjtrK7aJiXCZt9XsYtQ8Y2rEGD6CsGkydHBtxUDlbNd6/Vmt cDXlW+2viTYe2JgmUIa/DCg7Qk2SxbUIWcx91+1Uu8Ico71VfSoFQNJZjewjCa0Ym+tfnifDTUto VaxME8ERpyoLEAl6VJ/rgV5pbI/E0nfu9Uq39QQbw6fYpDsvPrj1rI6VLWncTAoGaAyUj3ayZOvo oESkEkkY91u7KQp6XQphrPXgYCkyhtHoWLXG9ffwZAyWVmGPsSEBIm+tNW5f+9rX5K1f9apXyX9D UJUUjzU1DrHkubUJDSCgpIcaoHMvUFpFnsvj+bhqa07w5cut0hnTTXTIklEpO0mcKl5RIHjzzNNP PXnUsc+79647/o/f+T/+43v+w0MPPnjB+ecrv6IU6mOPPvrtp5485thjHnrscX2G/b777r/ooot+ 9md/9rVXvUFxa+b59+jO6RRCMK+E9K4zvh0VKFAfjp90b7e2uwfJ2amKldm15nGeBz7JbhHZ9mur pdsJ+Y6YKbRNNLtR4wzYMUrY1rqtYxNNVFDOTm9Zd+H0VRqdEAbEhn0iuQ3pBKlVvgrlq3ZELU5u 1rCI1sKTFgriG1VaH5fUQ7WFLQM9aIVf0U/2ArF/FeQp7+lVm45JsgATwTYCTMZtuqgC+8bscPDh dqsagrl7VNutzychV5kHjjFhT1SVourJZnR8k6hsYgS+PGvhrZMCzzBHo8FL0mMqFagqQ8XGR/cR iuH+KcM9OEhosyRRJufIRqM5QxQVZeCzyXa+oQUPOJ2YQbeOvCSxadRiMOnOqywN/JJ/0UA53iSS caO/5g7PfRquIcD6jjWbRM6ks9JBtEM1Ol8LGYa4puqqTaTwkJ9mmbp0T75c574le2K+XJc8tB6y A41pJ6Z/UF295ZIv52ts0m4lHtj1mKzl3ODgzZBUnNHN9mqT4UZhrJDJgZRc5dWffOrGG2782Mc+ duONN0ggjtMhd0eGoYzdG8dqM8cxjzz+2COPPvrQIw8/+cST55xz7ktf9tLjjlPw0SY1t+O0XgJT xbN5be8kxl3oWrR9rBZtK1aHzsNtbRpV7NRgP/hYJutNZfd+gM93p8qVLU7t2qamx89thsx35uIZ HNQZKM7TRnjyWuHIz5ynbKPb1EUdux3aZBuXpqo53bEQYrJVuPqSSSKDlt3PJt/jdg3Tsoq5DEXM y52pBWr/KVC7bV/oh5SpVmsTEze5cz23OzdKwHdzEJAuGyvuYeVW7QYgxVylav0khLFj61RpqwJC GVrU1KJMHeR6uqVCccPNnePtIAiQO3HkqC67ecBa+0w9hW3YYLiH/FoOsxi0dd67iXXl9ZjUfmIM K+Ur78ZkWecaYYdrxI+Bt+ZO8/eAskZYlcABco11Qc/bKuzMZxT9PSyfYIElVe1B0ezUK+XJdWKM XLXOZ9VUOoVVgKGG5/zFcrLrdJjpFk1OKxVvNkiXWdSTBeqczVb53LmAJEXO/On42IC+bv7Y177+ 9dvvuPPxJ5568immzIVEON30uzH6iTNknjlC2F5zzZdvj2/J7P2wAiwXMrcVb0uMpWdTFahK9LcV 7LNeYGyn9oN2tbC+r0344YF3vLM1Vckr7xa2u2ZLBtNZBm8NDHPnqURBtoyAsS8tVYht1ZWrCzXU Wq0ttQ7a6IwbxchWjnQ/F3anFtskybRudfBys1xlHZ98nRSMik/1hXaKW/XLECbh23Mb7cpou2Hi j03XcioZINSo8twB2aeawHQSIZwdkttqONMzfNXgciI7Y8s87qDK12wKHGSHDvh3xm14EoM9NeFs COPdDOSad+/6Oymc9qZg6EyD69pPb6puMlp4xoTNBC4KFaFGnhraaAIZuyqWkE3Koh4y0IVQ5rKg 7TY67xqw0GB9oEKnvX7F8449JNv1XJhpeC0XKIen7Lp+suXAAgpkqwcMiA7kMmZdPJF4qKTAZrQY gsVa3JxWiYG78x4dz8YGdFKLxgzWE3k/idHd99zz2c985rprr9VmOYnWK175ivPOP1+YPPjQQxK0 F77o7BNPOumhCDsCsBThggsvPOdF55AVrNEc3ayCUqlaBctGZ5IRY/xdd0a4LeLV7swYlK2glhuj PZSsSHYU2wM007nS36En8C0Ae4O/qVYFW2XMFnC+Yvd2rKcesw4a1GoQUmOLs3drw4oMiyOwS9vB jt4gQ1esIon0Qkl7+qr1PJzpzozg1VcWPGJ9wOphHZr7p82Ig7NNZrRrnZ8eeBjtKgxpWFZZ365r ql4jwk4H69uqSlvFbIaGFUl3fF5PF2oxjcLZMZtEAwQDe5uF9bvNoHsQaWr4iR2SBWnyhqYTVb7y 12g+yG0LQ3FE5q/xHJO3ml13zQYQod1EGeCPpWWosqqnYpylwzICkhUpsP0sXkV1zLjKcYIexz0C yAG3u7lzd7XeVP2kkzA7O7CaTBqzPxm/mq+V89bCNzl1VdT6OOXPZUQoY3Uym6FI7Q/NQaxMqrdk mtEzgYkEzA8Y0F3u4CYJq0orUAq5vnbTTe//wAe+fM012k/35je/+cd//D+94vLLtXX+tttuP/Os 57/jHd/z53/oB190zjnaia6QRYvmTj7pZH3iPY+2XdmLipWbEA5QoD4x2vXhjFou0ViVIV4ej3o7 IzVufVzgMD+psrHnpm1iOivAaCBFa5XI3XMrkxU7czOpLzxEsUF10qyPH1ojhrrWj5WmZNLSmcmV 6VFD0sccmrdPWedypMCEgNKUt0+12nayhCSH3RnGo+pIxdZobdVKa2gdyXkjlsXYxaxBnUZjXkzS apGom+a4ZTU7ra+gzBGqmJvzKjlTbLKiaWUXGManmNmOmOZOJ3Kdsmw1DtXb0eKkQWhjlZzEaQIc j9oOMVcJV5YKBVikpcKs2lcVIUtyxknY8BzpTqyFojvVa5gpHfctfha8zkmblYZZ/dGYDhVbAl/9 la9NgUTXkI3GNWv0WJcrj2A3tLIt6voSTey0UW2S67UDyHSn5F2BKgesMcl1sy11o8VuWtwuJzdM hAfbxjzQE1oBGuF5ykfLB2aVpssdRmNLtE+7rJZ0hvwf/fEffeYznxHmP/ZjP/qTP/lTl74yvhZz 4w033Hzzzccfd/xVV73m9W9842WXvVwH4ChwyfPsHtHifO3NU6RVha8KkEk3GSpuVcJ99uvPWvUx PauOIXJ2D4efOEg4Kj22fVX5J01tPvSEsdPpobDl41et6jDEwTPFWZ6QQr/Shq5N/dq1YKDtXWwi TVjeVvfDKz3RK7KdXe+20tmmgJtNy9YgXTUaKJqtpHVtLAadywQlgQLbehnbQ62blbYzbbnYPBm3 YlulazOh2ka1GJLnse15acy+tpYNW8e2acvDZHyAqHeYR/r+CC2yi5Nq9HfTTKOlotOUTaphQlXh BAFeOfiwFG3COWtFO+n4U2fySt/UNo8gh0QGSKbNfoehKW/FsbpRy391s5s7p3mDA5Z7Zby3Cocx Rh+6/BgADRz9rPI07jwoJdhWsIwzGj9MZTjdAZwX963KoGX511xz7fnnn/+X/tJPvOMd79BwXPy/ 68479cl2Pu92/vkXnHfe+aecetqFF1x46WWXnnjCifffd7/W92nRQJ55ErMgQknk1US7tg9B2EpJ C5ZZOCNP++nOd+tW1bJUj53QYSYUeW/Lrf3QWP+rvnRyPpitZnEwmLaZ1Xjao2fHfUBCLdw0y/bO 7VpEqzuppqcbK9uqbHYVG4nNUM8pd7vtrsKkdUoju0qZVmwnrWp92Fl5Y06Z5TZwz1K0hFYzPRr3 ZQkms43G/uEwXLkkiwF0uvOYEu3cBLM/hF8eq1hWZ4xzju5ipDu1jaDvQacjm5gybhfBcPWuon/O c5mVpEKYvjI6zyvwHBxWw1k/l8Q0Rgn0esw7oEs4OlmmQlcBq6sLT/acuXPH5hDRMa9j7RoFd4Sg yvBwIFXuDRj0ivH6qvOZ6OiDvj13nKYffOhhfQJVMwU6DCe5Eovjrv3SF/6/v/RLX/ziF/RQJ8// 4H/yQyeedMqTTz1x7DHHaon7DdffEDPoF1xw4oknaUEJvSBu1d9uasToWch0s2kgsp++/FmuaxZw g8Go5t6ydxiM9ZgRdTRjsfd4HRcCYmOlzvJrIEkDsqYEy+jc4DA73goImmRSJTQeynF5tGAKuK20 s02tPJTpkuoQExm22uoJdW0KeLVQvBnf1FgHV9ER0ISqJDIZB1uxNv3HQ6NayWupEGW04keYaz5i WAezcaS1f+WaNNe1R10BXs2IK+V3lecNXiOWVijTwymXGnunL/v2M0c8lae9skiokbS2iM2vBWYI lfPQwYp5d45I0LW9TZAhw4il8XHciX2YGVCJrkIVYy4gPu8WpRN2kixCGbUCtiSk67XutuKNtcws sJkKlHaVMKsiWlTd9q4yoaZhoQNq9JA1e7rQc3x5FQXrWNW0pG0U5J+PL6BiUtAIH/Cabe14PPWU k7WbXJ9+EQYaKmRuQB499lEota4eyX/rAnMV0MqAy6/Q3PoVp5xyqnqKUZC9Vh/igPcTTtDfKivV AmJWvjs031V0l5Q3natoLal4GMqgHdYFbkhQW7ZtgxASX2nX1v4NesGCXo5ujWfdAF0QvErco4oa GdjJYTo9aPL9WHmxgzZkgo9xpHeGsJCkKs/KWQ6Z1jUZB1RSVMgdlSYbdR8tFS5mY7rBwy3sxF6K berRXmAtrlPjsKlKpJRjAbI2TdQzhjv6ILd+uAffMY8yxBnza1xrE+O2iuJkxaoatI4LI24ePFFb iEOvaWiTPXdkXBWfKkQDBhIPF/OxL2jonQWhA6v9j4PqdvW96qZGzTCYGhbWeg8QR5RmmK3w8JHd ZphKIlHU5F8QEPO3hNlL6BNDlvyomv4lWYhP4xx7jb/JBD76yKNPPhFu/nnH6hS8eKil9/QXayze EMFUQazKUx1MtaFLMPxumSUUsF7Z33TsQPcO3PQswa2qPSrGky5puckXdkPzVKKmSrkrPQ7OLGhY UyIs1nHyapCV7aie585rGFHtDrZmclTEllnUnG1OhO8Cbggz1m3SHC/xCpOMW+iDO5WsYqA+auus roW5hIW83lrsMAuhPROyV0dxA6qsgYhfkk3t0c3PsUiuYhXhUGm1qYFgzjmV5YOTZBkrMVvLY9nu VGOGmO7O2BdMmuJB/puFmJLGRpuKVU6nNlcrzIeJfw7ZwVWFIk/iaW/oYnZ/PKns2Jc7t9aBlkkD 0+o/GmYYEd8Ez9P49E+iUYHYGKkkZ1FFZDD0eUZpB2bEsh27cIuLhIypi/wAgfrfdsdZw7vBTSWr TYxtqN/yRH/pfLSbmbk8sih6rH/Hn3CSNr4q66OlG2o/upxHJomnFCAy8648CFUR4Kc9zWFW461m 5dktMBmQjR9WiUcqmOSb0Z/OFW314haheQ+hplkE1HQhcZ0yCqtzJKolTVu5Fobanc9jWGyfIace PiNdUJKsmVOAE0vTlvBMj+VPY7EOzmtZ9PHDiEcloemS43AFXYDTc3U201KPkmPDzesV2s2TGsVi RsY0mXy4iYPJ4jjwTpSuQ8BOregjuQdeTXmplT52QR5V1FYdJPFwXknVio2bgWyVAUPexGieG8k6 KHIrliWL60L9NfDauh1emrXV+TAaJB59zJHHHBtHser4LAmRdzxCMUiEim0IDjbilbNCIZhmVj5Z KRGYoF8z5C30bIfZCRmBQTvd/LAzs9nkSt6Oy5lFj3l94cMRdXI3Om5cqdb4EFd8JrSN3CwgsGNG tumLfRDUM9HodY2EdnPnzXslG22PAEeMD5NI2HVWKs2EdhVkjD8cLoD0jVlnQYFkMybSJTMUCFJK OTnZEWRQHiYqsOOcKVHlb9OYBhuUbF59ca9SH7lpkjFwiYWdIbIZWkg+Hnv0cY3OH3tMn7cSArIy QTwG5e57x9qiKtsNxEKd/LNczLpnazJDjXlzvB8ydmydB1W1YGxG94aGLf6kgNVWDJ8VS9AE05lX DMIISwb7HEVsVwFVLQZG3AN3K/6Mdu/aR+tm5h0jXFb+S4MCaRxJYOE8nJu9yk+UWntfUtPp74yZ xvIQRtD3A6TApD0BmU6cdqWtytu1TCHs7eYBuKVenqdJkHbIDHsILRU+qwoTWqnXUXISz60Uc4FJ ka4wBxcTz/C4+c/uKwAguukI2tdlahq4Wfsw9xHOMmilRtIhvu05hAXh76qadJh0PEJZqntygUkK 7ObOhy6tnd2IP1trcooD+PsYxWpX4vOOhTy1YFUAvfL0+UKTZ61gpJvRUFwksQFCcs9mpXr0TUJj XjofSEOoBzK6CUM1rKNeMzrLWT0d9VouxlV7UKrvVtlKgU60LJxwjRB7K5A9FBhMw8bFGSqAfm6K IAfTMD2FDP4I8FaLtkRxKmUAO7YvnUHJdtecEL0ZNydgqluPryIzURVn0tOMTXCH2HzXWAdANi6P psAQt7V+qb/4cpJ5qwHDJtNvfz/frmMXM2hyuG/xs/2Bm921B/FzFSB3l99Wn7GwlUqBmRAECiCl sN7uHI3zW4igi9kW3SykgJFfIt5LCndJ+0EGopfDhNQqSB28zGo2qkODvAs+seaJkXweGvKmLph9 KgDdTFjbB2tEZc1uRs3uHJuo01g/+tGPvu9979NeLAHFa9ridLhyFqDQeuD+B772la9+4eqrb/7G NzRWrRIPfJ5YtSZVQgVYTFHf6qc+X6aTW7TVm0+zINDIjd7qWy8q8NBDD3nsPi8TjON9Vp27phvz bIs+ZEmWuVVLzf1yIV6odd8thuTM0GGJhu+BjJ0n2OQAqiVd7qKqetcObvLoM5aRV9U6eJKbh13f HX/wfDDlSG/MAg7+stUjTCJpqc8J2sORGBvPoNlgbaX5JnJNkRSPEqaTqQT9Qyh4Us7namHTJkqC FUZmE0+NeScDm4IDSMoKWYz1cknYSqUOmUnPbe7P93rcFmZ/CEZXvgNS0wuA16P6DMcEpABlLKsd H2dosoRcRnVJYaQ+Q0CGkRHBWn7EeTSDEFDdZ+q2hrCZqYrT37yfvqMe08e5OWU7DwctC9ogeOQw rKEWLVMPoDvvO8elqSvC+w//8A//+T//5/oeqDZoveQlL8mvmSVTB3tqs6obEtePPPzw5z73uV/7 3//3//ie9wjUKy+/QoN1YFYUKw/8tpP7ThZVRcT64he/+Ou//uv6Doq2dOtTqtIZ+qm3+nT6v//3 //69732vopAXvehFnP2u58A3tKqEvNKRL4pX9GF1QdMpNxSAxEQJvRojGkcecdcdd3z84x8XSpro ueyyy15x+StPPvUUKoISEDo5PkTqvV2IvmNLzGjsWEgOUS87GaDdraakq1VxM+ZoLAEoAA0W+ex6 NOl1KNbZBYMlS2SxtBGhrYokcHKfSKQTE4IbHOaYYu4woljNeuWGnFXqrmJbIXdsco+2EnDc9+GJ nU1slxomBVZMwU5SePBPG6PA6nJm2IouV+Qn8YfOznkAfNIO2HYtkaVKis6k2GQhA/5rsFvpPAaY 3I82a4/BQU0w1uKtgRuIKECy3QI2SYFJrMbWslKpk4etrwaEVyNp8ZB8e/VKevjII48xKVAVgr6n p0eZVscLplCthMF1k+/TkjYmVFV5SwgUNiaW4ZDkyf5veli1TvdybzoETYe4yTXaXmyqGwWOPFIl TzvtNH29XF8r0QIZOtbpQF2FpFfzS/6qCgklwbzjjjs0OpfPHpIb0YR+fupTn/rABz7wH/7Df5BH /8IXvqCT1cdiPUZeQEjX33XXXddcc803vvENlvB4OW63ZqpBCA4foRCOnIQCHRFKKXeLb2eXd+LC dwvvSoEui4Pm7QpkSfmtWtCUfmoc3MGfMqCr1JfebnKBk3iuXG45mVUlRRmnAfFqlCSt5Vq1LTWN 0qnu44+3L6ancWFympVx4SNzQW/oDq6L7WTMdtVBTB2i2XF2Xmcr8T18SV7ThcBEiU/W0g8rEKM1 3AxWcasvr9ZzKxr2ZJjvOWNY1g5vBXsgBSZ9/IFABkgKQFx1LpxXiJPV0FMwzD16WFW5b9mbp+ES /Gl9VuVDWlhXIZl5/PEndGTnI7naiSGxYg8dy82SrHGLDOuRcM8Ro0ADZWKXk3xfCv/GqNH5ZiRn CJ1XnwOwo6zEqdH20tE59UkNkSeRczrnnHNe+cpXXnXVVa9//et1UooDEKvLCvFhGHH0MUefesqp 9913n5zuy1/+8itffaXUvWLpblQs01j0jr/Gs9RSMZFMI28NhQX87LPPZvmbnutDbV/96lc1Xr/i iis0wtZD7RHXl1hNbm5oCFC0KBbKGSsEUaAgCHLqcswa+tdYqWNw6/VRR6quDnLXsF7nxrz0kksu veyyE08+CUp2rRiN2uslkvpnp0wVcTjlvk9G8ZUyJnh1t1tr7Z+24yY6I7UEhy7Y7VQalVx42aDj X4UMCU9VJyq1PfVIvepjJbgcepq5/PBDHK4QWiyekE7U/bAJLexblWoQJtng+ykTuaaGMx3sogHL hlVYqKp3/FR0MWwZaoPUSTvTNQe2VUkn8VETOK067hyz2FywKYAXm/o4Nn1L2D0GaDjdjVk8A3YM rUwABzzIw6A2C8f+iBSzoLwdquUfQqXwtPXtlr0qZpMKMmkkrdqdihmanm9SluxLrOhkSogdVchV Cnl7MkQhbXhtjtF39Tf/iZXNVeXSbBZtaCY64sb6wQfLpzGs7ZoaVZaqbMO1KpbxZEaMeKU2UH7B xTuiG9xAIH6in9F8nsIXlTOZHANVxylHKGvxyIc++MHf/q3f+v7v//6//Ff/ikavDKMFTRScpLiV 39iaFvSnWh+zjcIqoC4oW65W5M7VipLnd955p8Kll73sZXhl4OvS6aoMKVSYsJ1+6a8m4zWm16Gt r3rVq77ne75H8wvApy74NOSTf3r1zVtu+c3f+I0PfehDWgT3Iz/8wz/24z9++vNbAGHGwC3wpPqk BC9RYMPcD4SFDR3+Yt7XhO3DFkyeo9TRcJNQWTwOf1+eOy1is6qDATfbRAxuRRjpEvlRjTQC8Z4M PFRN1YmCnXlZLpmw2Ky05eogGH59nq5i1aka8DC4one5YbUpnc3OJMCF/FL4bjswE+5PQpu0w8vJ tRDDAywmInNA22CxGrvT/LaUpWLFPFMrllVhZoWA7nWj5UQytjLCGhrxKvcftYkPRG6n7g88Xa3F G7uSyUSvhNbZ7zxFPiYCzA77dbIIyi4RDmbk2hIw8NozLeyQzHA2eoHXL1v1oiTLMHEx1W47yrE7 qALJQzs708fecHtoT1H3ysGUI9bqa1WSlQTCV12RX9POrCPjsw1DSB7LZ2J9mYbI6oaG5vE3L0zD JAurq0OxbYtTLfvN6zZJaXfC6Fx44YUasmuQrXZJKuS3TxppuKmWq2O83IaG8ooGNPq/7rrrvvKV r4BAym64fK/soOlAMaZbHlEQoFeqxcICsK22kuSMKbCTBB+gcj73QUEiRzz8HKM9NvffJekm5o5d SPWa3BM8NZHOJ0Bj7MWKoeGq66TWxrKAstouFDY1Dcf5uyMfV4Nd7GlOBJB+i9SoQGpXtMVp0psu xNPFnGvdE8K7tvYsl5do4OFE2tzlHwt+SafnaFbLHmN2XNewBGyVklQtfzPTlPeBQngBpMXD+jq+ n+k50uL5Hfylr60k41hCZkiHS5i2K88EU+/ChLPNGMc/RBLQIaKcwV3iC1rqQsVyNejjSvSyv0Nv cQcrFVpbbNgOicLW2frN9GIu2c4ASD7p2muv/f3f//2PfOQjSlnrWyN6qC+ZCrrGuPqG2Oc//3l1 V55SzSgXLW93/Q03PPbE44q+bvrqV1XgS1/+0kMPPsgUu8o89OBD1197rfzceeedpxT9zbfccvXV V2udmqSBCYYxuuq81qur9dtuu01NqKRaFNEV391yyy3XX3+9HuLURalvfvOb+ql7eVDskQBKpFT3 hhtu0Ful+sVv+XXYTB9VUTDVqXvuuUfIaAR/yimnYESIhvRK6GmOQNRQ01r6l1+NXGOJmwvz8fTT alHEiWT70cece+65l7z0kpNPiaVwtm6bLNSOlqsn2D6rbxX6Z6VA5w/seDYhU4kwQ5A/lbRayKDq p3HYVKzy6fv0iDFiZgaRQ+LsZGWRhmOVo8awdHy18MrmeCvjjEO1cZP3tZsjPoZqZ1vNmLpzDNZZ otXV8iinUmMhMakyNLpxfnRGXMdkX9704S85TH6SYdY/OVGJxGqsicCkS448rkMciOwoDcztcbeK x2QBJNnE3wRkUtmZGxqkju8XxIeAnTzHw+bmCI/CkavWC6qnasSyKkAN/Y04chBCjjKLvfiijVPr xEC6HMcA2bFm151Obau+zLlzQZHq2mGrMU0eyz/poT4cIleqBeS/+qu/qpXq+m63Brv6SOiHP/xh rR7XirO77r5b69G+9KUvqfrH//jj37z1Vs1kKwiIofnTz1xzzZd1yaPfd/9911x77ac//WkBEXA1 oWIsGauXOiBoH/zgB7WQTcUUGQgBOVe5efl4rXGTsxdkEUjoqYz+ypfLgzKAk0OVD9YlIKqu5uSz CaXlyJVCF8Jaf46/VyuKXYS2drUxmresqEWFAgo+hLncuWIRkYhJBw8jgp2MZo466sEHHvjKjTcq AtDhSBdedNHLX/HyU049dUYcbUQmxW65xu6z+vKGDnPJwTqs7WPchAOFIcUMQf600moJa5ZElh0c ElFp3SKvVobmK69ZH1LdIxib8iXouYyrz9j6yse0hhjcaQyBrHHRmPvFsu/skjuTVe3sTv39Tik8 UHjl+Uim4Fbtv3XPON6jIwsestFpaB2tdh56kwBUgDPU26DsE489YO5u8PGOBUkb6V8eLxNXZuNx B20SCneeDiFyQsOpEyVpUG4hRe1mDTFTaNdmx9xZ+jDnzuUdP/vZz2ofmnznT/zET7z2ta/VjRaC aRHZpZdeqslj+ULNSWvyQ6801BZWqqKh7Q1fufGEE0982csufc2rX/26171OHvG+b92nikpWy8vK Inz5S1+S+5Tb1qdCtUDsyiuvJFYQQgoLVLJjid7KhWvErKG/IGjxnVw1NkWjaqGh5W9a+ybvq8G6 PLFG54owXvrSl6qAhvJywPLfQl7IKNOuAbqeyFvLH8tDK+Z4//vfrx1lCkfUEGN6QVAeQo2qIRa+ QWi1pfJy/HLnQlUPp0LCOMJdkdwD37pPUYtCDcF81RVXvOKVr1TOfVKkzMIZg7Vcyf/Uu6hO4seU sUX4rjvfJDYOd6q0VEvq53U0IAVhcYneYunsvDsvzgogxjroSB2BLRfmWnKhO58HDp6g1+HcxQS7 IlmpN+modgX4nVXew9CB1zGtbgnhIWTpXBRsHVNvV2PYSXIHsAsaiiNs8uAnrEgnzDAfWTRqV8vE jUcKeY64LqIW4psGj/GdCg+LSxjWN3XQPXEPxKlXN3ox6ehIRxz6Pjd3LnBKp8thy7Fpo5dalRd/ 29vepr/ygvKU8mfy0AyLNWRXnlyvtHT8ggsulHP9nu95x9ve+tY3vv4Nb3/b2+VERQ4WLml1hAqr 1ssvu+xd73rXm970Ji2Ml0eXz9OoV152LMSKAAQ8VsJfeaVu5JuZp2FWRgP6V7ziFfK7ijMuv/xy LVXTx81IlasM43IVUwGlB4SwVsAJYY3p2YCuunqoGEJ1f/iHf/infuqn/t7f+3v6nqmeMPNdxUKh iZ6rXR1HE33JyywvIhLHtiuHoieZXQlycfiroVGX6SXyLWP5+87S50ONLRLs+Gm+ue/Sc1d2pMVp F/dj42JTwtKenCZsG1nKDCAT1W2ZCEAq7xYiZpu1NXobA0wDuvqXe5CEMFOeKzvLfGLFcCFuS4pN 2uglFb/jypjUxQAiA5HL6ZYWeZhOYdyYVwQbAs8tkFUyN9GnC0bH49/NFe1xo50hkR4uMldahMkh hM01UnFg8DBAXx0bnCXXgpKaH8I3g0C9QdHGlt++vFbcGt+suXNqGrQ6IA8q76Wj337t135NI3X5 sDPPPFO+GZ0QdDk2OUV5Rw5s0YBbo/bTTj31kosvedHZL/x2rv1TqlmvvBFcfZJ/0+mn2rHuHV8C q4bky3VkmzsMMsQveqjBtPy0HLk2f2tQztBcw2g1qmE0lBJAjdH5SKIqqrBiEU2uMyLX9L9G4aoi tDUW1yBbzFFhQVBo8prXvEbwA//TThM+ihuY3kCqgA9Ytatt60wiQi6TLn4Oa2+orioSVlXRz1qu 8tVx5f49eg1RO/HdP/BN+gAd9gl/jYYbWlpi2aGA6bCJIFt1Y1NnO3bvv+MzDdVXS+izEBRd4GTD yjWiJQ+mrYDQsJbMeylFG+CmgqwQzOdtwXBFe28SUv1618FJeVArjpP5Vgf7j/RXWDEi99znWFr2 LBhd/LGcF4e/ZMeUPYvWIPxJ8qef0o5trVjPVevasR1rkDWhzkhU925lzNCO5hQex3MGYorRsKvT BL6/KuaMkg5YOWCIL5EPC0HafI3Q13QBE+osaNY/ZCn/xsY8rL5kjA//VCedY3cgACSUiQJoHEJY vQk9ckTi/tZgyNpksjR3DgkcRqHk8kNKWf/oj/6o/Pe//tf/+u///b//i7/4i5p4lhvzyedyflry XfcL6a10B4qCk+CIwfJ/ylQLLc0pHHf8cc87/rgjj9YetnbR/2Q/c3Kry65UPltOVy3KDStnIJga PesvM9wAUmFN6st3Ul8GS85bUQJry1msqDH6O9/5zh/4gR8gtcAZLwLOiW+CIJgKXPRXLl91Iavh C6aaUF/UU4vp2ASoa2KsMBEEFc50At9Bx5qsVkw42TIGsqueG+yuFfdffm+Wumv3oFyjNeFZJMj+ STqGcFD0qdaw3le9sxqG7cmr3nBuRq5sbx8o6gRg0hZvYsekd9kzAYemm8+OHTax+lo2jUFIA2xL ekiFZP/RzJ7pMFPxALtsq6WeVm+XTpGT29sJKozKxlauGtgqY50jsERVSZs0O7izsW2ZJEiCbW57 mIiZkEfVReD9pWB7X8ubyqQxT4jFyKfbRvDweG0aonbW8YcxtxHr0DYBaUXAnUJec+e1E3aub37z m//hP/yH/+Af/ANVljv/Z//sn+lUNRyzfKFnl2lSY2s5QnX7iccfF0XhH43poRwhN1IteUQW68MP 3ZBvqYSogkKx888/X1vO5GWVP9ckvUIEJdU1ascjqoCAsFGeZeqCIP+tef1Xv/rVb3nLW9761rdq suDd7373T/7kT/7n//l//sY3vtHhD7EkP8l+6yefTqnU1Fv1munDTYcEUT44xi78I46ASicp5iif fDgQ/zejsX+WX81bqwN3ioeN1GNTuOemBYr9PEssu1WjILAack1mC3dCbGw+d6o+LuxBjH2Au2m9 OzwKWImzhNT77PhM9U7sD1CW1KgNI19/5zh6xodYZhv2/RPBXoPRLV2md3QK7i+nZK1FRQ/VfVMF SfebFCdd/mouHKzSK8WofX3I3o73xm1x+Iq94Twf7fLx5XwKIUhNNZBgsTe+SldkT9ITa3T+N//m 3/xX/+pf/Vf/1X+l9WhKWSvdTZ8ZVQOEn+Klhrka8ro6Lk1g3Tc23hEx0MMM4o5VSb5W4pK4f3im 53Leyv8LuNw5S940sNZ4ndZNDrlhb3jTW70iOY/9IhWvArhqNYosWjJUXV3QRd7eYHWjYsrnC6be MiM+LTcZfOhASxplxl1JfYv1clH7Til5sNZh/72ewee5hurEWKBORBda2KYcCH0cBANtD2SxHVwY Fuwf7TGEyVBAD1fJ04zOsWm1j/v3K0u64xYPT3PzbqCassr0cdCzpGu1DARnIOS8LA8x9R2bdoU/ yXd3gYYcn20i9UwcbwrY3ewHQxpyr40PMlkDyooSz2eQ7Aju7gtnaq1CGGum5Y+V7VqbLRere60g ++mf/mktFhPDWAimG3l3+VQ5S8yBnJZ8vy4WjaM/8tP4eGbKQVoldRFJ6a88tKroibWOjkEIAgKa 0JJyjdEVT+i0NTWtgS8ntNS+OfmvduV6lZnX9jNWzoMSK/CVtKcVpQqIYwDiMbqjHocswoTIQIEF 8wLmzRr7hbZmWRSs5DHy99x99y233qqFAbUMfd+P0Hy37p8pChy4P1gIsDPHJMAYTFjpyMPt+XKS zDcLcZtp0baFqKUalj3juYeKBxiB7aH1w1DFQy+JhDwF4zEMJjTvcJg2mPtDFJhVZmbkZwaB6tQ7 mcTU29duAoLDrn4E2eMbHwz/1IqqE/fg4+p4cqvkU4BwQfeCSRY5MiI0vAk5rV/TWFzbw3B1YpUm nuXX2UsmL6iJYW3FVtKbzLn0nDVfysb74BsOaeFSH/RTl5qnPH0TZAHUQ6cdqrcDPdyn/Ldm9OWn FUmovH7SPf0lh69W9Eqr39UKB8srjNC+9t/+7d/+xCc+oWVxurQsThvWNfUORURNVRQOpoNAcWQj 7drv8olVhSbsoTePx9L4THz+oZ0qoMnzhx96WAskavkDCQP3pwUHVtshoCEeCqVdiG5tGvXzQO1Z xGoGeZuJai8WdnY/xbp2N9kRDylMSWyQy++fqmMKLIdpE1wdZ2eXbUa32spd6VkFbLIu9q0WW961 XZGZL4/BqVw7KEw6FmCNuWp85if74QJATFLDrF6MtxM2eXg+NhG1yliijPDY0HWt1FmezhhW+ayq ZHK5rt3EJgZ1rFR5lLTtO5+kL9GWNnRpj7jOQpFT/5M/+RNtXdM8tDy6Ig75xT/4gz/QonHtENPc sFygyuhIFn15TG+1B0x/5fw0xNdR5xpJK3ctPLTUXEvlVUtOURPh8rhyqzr4RWU0Ka5dZ4ImP40H FWJO3UAdPWdhnRzqG97wBo3UbVzUlpy0kNTYXaNngSIHoHblrYWbEFN0otbVkLahqxcCrvSDvvSq kbqm2LU4ToGLOq6hvC4FDcQucELuWXQQNfRE0/BCoLNrYOhVEOqyJgUE+agjjhScV15++QknnQiH torFwWqyoe1HkWZQ6sC6j3vrxX6I0zWN5nuHwqGj/H4IO1ba/VBgOc1ru/MtMsDFOndGGTu4qfsL yXKwFLCtrOwGE7uBpqrdxvPltJsqOdnZ6su9KOdZT8tB8BnGLacEvUYwGINWt+RWTJwljVJ4Rnjs fU3JcZUZIFXal+BjQZr065PWT2BhNwNU/fS43INywNIFPaxO2h3c1At3QRVl36g7d4wME8zyynKN JNXlgLWUTBu75SBZra23Ov9cvko7u8RIgdYrbffSJZ+n6uqJnst36sh0+Vdm0HUjIFqmrlr6ychY FTn2VUvlNZ5m7MvEthC1U9e9susCqEl0RQN8m1WXGlKeQOkEVVHTgiw4zOKzgE4NsTNNOOsgGu2P V9yg8nLzOulFbamwnghDRQPy5aQimJvnPFeFHQpNFDFoe712tQnydPSkXYmJ+V133qlT4dREHJhz 6aUv1zEyJ8YxMluN9T7d4SZVXGhb5zWZybBd4wOE25NJk7pqylTNtwmerDKekxvTFoXx+pQDIUJF dSs3Kz3HtsN63sFcbk/3XHJhi10aCXqO7dqYJjuRehMyOwGxk67BR5UcBx/VGtrjMqk3bnGsjx2c GRlw3SqHY5btoZsGMmmFxgDVu7GTOMB2PQADMWOl57lduy31krXX28nZmSUCWenZCeH45+STMbOM 6qQMd+UrDWdAWRQpU9Em+vE1aUt5azJaRMeiKOBMaoTMTzukoQW9lcVEDkCLJWM8R/RjjD985I4w gViDdLru4aWey1NSlzw2q8woryd13xdHswHHJKuuHZSA4DJqRUGGxEVV2Jkm4JhLldeIXGN6ocrm OrlYvWKnO9MBqqLUPUfB66fA6gnz/bpRx+XjdYqt4OjoGx1oI0+Pl+rtHYcAH3Xkjddd/xu//uva 6X7SiSfpi2o//GM/dtqZpy8xvofInS9pemsZ5MGB5JhNVZOrxXH42TUxY1AsnBa/rq6nqapKjAG6 2Fj9tvb3UBSo5uNQwN8zTCu1LbJQ3ee8+BJkZqzQQn9jI2szinVCGjECY0xsx2y1VGVccqyPMzC7 VuYNrJFcQqVJzdpUcUy3GqxUP7ew6flidHNSsPUwjtzI1dBqF1+wZ6GapOdCIZnsQgdwEygbPVhf nfSYiaYGN4zRdc9abA/TJy1hR8Nxf2c6O+fOoXu1gBZr1B5nST+5x7Pyig7UKMPGgsIQxYph3dMN dYkS3Gh3YxVlkh4l7LrKjMK4FzzsmrY4GggICxkSD0rLK9POtjfFBEgkQCpj4lCBvJTc/+Vf/mVN 2L/w7Bf+2I/+6A/9yA+ffuYZS5RnUiuWVDwMZSZJSuhtXpsspuSYy6b2pJ11R6wYk554J3d+4CZs b9RGTehXpdjeoB1sLVt8R2nYoINtZQxtbLNcZqulrqbTVqUTxToqsJ1BAnmFiajFKpK2PFUsbX8O NXHGmFh3eDVJokl3zsP6ait5l/QOstsSoqrWa29i8u4hLP8SyAtFZSdodl47ITCWDSyh/d2YEe4m S0cRGDy6XWHlSJXkSXM3w25eza2s7mhkme5C+Gqy6z3WyspTa1V3heK5WDV2WD3UjBtdupHRqQda Ee/YhdAxm0uvgvFzbBYAa8QAP/RcpCeeclCpxLty7Brca129zoJlBb7KwyQQ6y5Za5LLSgOovHbO 1W9JLpSkqifj+4VADrYYilqlrSJWx8EWPqo44HOZJc6sUnXckTHZJzvb6YbtzsFSZidoMw5sJzgH WxhCmb9WzINt5WChdTKAFtcYkZ8eIdlQ2EBbPDb1t5OfnfDfqrY7SaM7ax5hOZdclPTf/XTKthRz vemia6SCsbS2CUsQPhRl7DIdUneauEkxO19GdfNuspb7y8p2Fp/rIf7FNKwcrHDscMcSvokyc+7c bpLJfOY+dcPCIhhp+TB1qtC4GDeYb136KWgqaa+MQBia1/TzvPP3XvffUVMAq3gxxAdtWnTGQwDp SKUseq6cPxvzVIaZfqXi9aU1jcsFRPP9Ssh3KtqTO08A0uF3CsO0gYCJAzW/YS/xnNA+N9352BA4 JrMZHcs3gmE1WG6GLBVL3Pkk2OeaO68u81DYrD3D7AIs4bnnpOiecdhbRQcitloVDgS3Gak/q2ws jLEWFqs+r1PksTtc2OsKx2ZnYV33dCfVmwdeSVHxwRRzIUVE89jnnQi4sHfLi4EnrgHv0DnRSfR4 SC02MOOYHFeN2W2U1BwezXSocVVHw/qKFieFZ7K/c+7cn513eIU5ZvlilQnrEg9p3hGZOsw9r/TX Pzk8yNpFAbuE6iZpWldVPzOjvgrfOex6VC3Dp1EDVxe8M15VYK3K85yYA65rfl1/tZ5OK/74KCoX pKDMmLjaqKYISG9j3/k992iGHqyWXxagZ1f6xwiPzUHloLlsuaxibek//J2ycC5nwaEoaWXZNBY8 FI3uBLPGvjtVfHYLw18ba+J1b2qopgk8Xb6ivVUstxboiFCNmO9tJD3gWUg6RlbPukc0AS3M9hE2 +7Wz7h3UGxuQhd3fZzFiiyohHE7KMG8eOE6NMtVndU5KZTxiqTBt/FUe114dGcA3icryXs+58+7U M7yduOVhOk/oGybAftRsqzbUXa0crQ/BW0/sp814ektbLmAvQkYdHKAX0YMp27lSyMeFepALwoWT GAGCQClVrkG5Pq6qbWx66IrAJN8+prhQIXzTXxZzOpJYyJ5J7nbSMwY1RqZ2dmHTuxab9EybvH7l acWtw/wQoT1pZXbt757LV72oqrFngPupCIWtdNzXvwuBVzgLqywsZhmoSHbNdXLSGZz6lqDfWbrK C8M3YgfVqbEWC3Jn8Xd1b3vg0UKC71qs6x2jVV/mhRDGZVYfNubppCFdglInyTB6hoOOQvAmM1bI rXscQm6Ys1MnjckkTAQPaNBnbO54C9Eq6SaNfA3pLFHTqz3pXkcUsNdzUHGIQTEPwcGjc10m33gG hYruAxXH7qESDodNRQyQNbNbtlMpXnnmRnXDWBxRg9AVprommFr4Rt8hIqLJ0Tr87eNlfSwvj5nT dfIpp/B9trHdnBdfE82S1CnPmM2VZQbOw2pB9qw2k6o16bbHeuu6XS82oVcl0BxZongz+l+bXqjG S6zJ8jKTtKrVjdVymHsraWG2+nCDFhAQb3UzxraX/91xmpRtkDQwbKKF2eav1rXFJM1WM3DVzYy5 T9+t5l0rk9K7Nz0y5QVTRMaQLiSYSnpvt7nTkW6T6k36noXtzhTjE5Jiy+j7fPGc7+c6TWJXB8Bq lCqjbSrH7dbeuUf2lGQvPIfbaVOVZ1FessF3uRgrw5etI/UZMuIcq/PqJBN8aisuUB18xXPMXEFQ HzVEZGkXZISSq1PhbD1tXgljPcFABVqq7bnM3oR7E8PGKrp/ydsVAqZNf2EAggIdPSjnbfWXIcX5 vXp9BF6FVS2q57d/bY9sO3ZFab482IJqTSIdIk0+KOQn0StRftuzMCnZe5a6MbSD6s5+4Gz1oPsB 3tW1eEOKcQw9a8TDMNmh7lR3YReEErNjnXXr7M9CaAuLjcVpzwI20+LYii5E77lWzL5cGev02fGh kSeeiL/p3eOzuRhM+w6Pl+y/7QJriDnPZTt1quCMndP1ZO4SclWHihYsqTUTcOiVbZcVxOGCsPUC arx7ba7+nBS8cCtPyrE84dVsFGstVlidVe2mQzzxbFIilJ3ZXU6LyZLjqGL/gf8+UYLHdJ9o2pl5 eGPWOtgMj66Y9KmndFCd1sPrb2y110egh9MP94nSvKUwgwgyOg/ht4cOh50g7wc9RHmsFTsh8Fwr fHgY1FkuW9Il1OgKHzqE7QMYkTgI3kOL4+htMnKqxt1ZsSU02anMZPy6E4TnSOE4XyM+5t0Mo34O I5/2IZb8rmQkezwCrpuSqs+GHQxFZkKozuF56KJ2aWi8tGueVlUMbOeXkHdsdvDZduHV5Tvj5SVc YxneGkq6RUe6PMHHx/LtGj50ouygqYuOOzXolpgtIcR3ShktcY/h9bBEAF/eJbswMZVWQZ98pGPm tHSOk+lOyb9H5geAPeCYkdq9kQhknMEbJ3AmTdje2jrYWiDGX4d0NOHkx/hmP458EtrBduo7BRpR aT0K97mAec2r4ySQkMMgw4fU3R5S4M8K46S1mvxU0jq3YsWVdlLDHtmi2B/UPhAymjCu2Fa2zrtz D/BQYQkGHwo5EPE4RNJVB6Uz01g2aNVzOyzgoWirzc+6WEheez2RWHB/7PlNdOvSoVMqu8Y66D9E JJ4XfXWfeRRkq5Mwo+ftB6tZE3zS009rr/kZmjY/80xNvecZeWvUPnBfXoNBeOzQoTrLZ0XhZxqt QuViHXEsit0NfJlk0FbmjmE+W5TZT1DyrOCMknaG4mAxgSaenBJw9ItW9mAQ7ETrzSacx6bvYHvn XuyhI4cCkz3AzHnxtXrMlDtKLmc6rw6N8SC1Ck+FsrKiG3ByxI/WM5525LfJgCy0BrvSYVJzkVtP v9pG2aNXV63u4Gg8ET72NbVT9Lob4gtIG2TaB1h/Kip6SHuGOHbkBy76zxE7q55q/Vodi499iUlf X+XceRz0qikObXLj3Fnd6GR6Pa+L9g9cmeFO5chOU0G7SvOhK2+H0d3UIE/3nt3YNTZ67kSNezNA B0J5E81ZyuXSUu0A9mtXFsx3oVptrNCmhcQHQorKhS5tc7D9IhYZW9GD7cVhgEaavdAtfLkeZuJd Se9gl6OW6mXcfQsbBMc3+9rUhRpK4stlolnRxsroXS9734OKqnHP3dKlGqaMPaYKazYWIkwOToyb bipkxzQUmEi2W+AcDlevM+7zoZBOKILnc3TTBSkLw+2FxdwKHaQWQZC7X0F1QrNGhDywXRZOH469 95575MujF5mAR5Vr3UkZ2rO2j01PfUJbpmqHxq5qcFDlJ+Wn8xDdXIarODVSrf8YMetPvRkLxn56 VCHvCudQaFCHwyQFqsxb67uSm4hpSw3ydbC+a/dVnpWb3Y5qgWXOtUsy7QF+p9300UN/dMRKR3eW DBM7Xa7B5VgT94b2JB9rtpmZ5kPU3FacGbkQyylfwz88OslIxut1ubhRtZmtZLQie3S7VXRV0ruT XBiOV83aRCKz2wIwb0U7mowD2Sq3ds8IWMXK0Yzx5C0AO5tQjZUXsXVCq599sn3GY21l7UEV6Hqi vrGSHNduuhxUc8CpKiEEJjWEh50OV4Y11g7JebEFbCOKzKN0KlMPFv8KbUzAarCwvM+W/u/a63k8 a9wzY9TGnnvMxF0Rm7Sz3ylU3drZSsxqsCaJXLmwFfJkgU1mZ/+BwkJ83K/9i8r+qTGD81hzn3WR w6NzyUL7n51NXQPBQ5yW/VZWbFsQqyebV1K/Hbvh6qFt3uepujeu1Y7gCCw/eGv1S54rU7NtDZYL OPLQE3bNqUp96A7SiqDVqYqOOICdmztfqAkHXsxe047HuYtD59GtFZVMNe02ozZddi6QTPn2fglF ZTnKX33wzgFElUXz8mBJ2mG+N8E9WJTmoS034g5mTbpn3bodTkIdnraqRsCaA2/Xm2gOp3COxWyf wlNTFAceL5rmtAL8w0mueXdorykaDqvNw4/LE9nWmbxVbe3XfQOoJV3rpt7sKQ3BWHVj/YMV4Nqv DjJ2yas4O3yMFYuX8dako1xScQBnym5dqaqGpjVzCSkPliKGBqc7xnRJ70PR9DidW1tZopxVx0ia CAJrHJRbSGa0U4GQb3g5ZvA+bcqYOFX/ES9nBQ8FJQ8EpgVAN0Z4EnINhzelfB1vHThtD6Szz3Eg jDk6dajxE/f76UU3EBknMPcDvLqHKle4c2vHvJgtR6CSYp9k2dRoZYeXFCzH8GBLWjTIt9u4Zd/1 r82YdLFOx4jO4NsqzqDaRZmbfBbelAij2tv9E8HyUwNc6wURCVP7Wgqtheg2ZUKmYluF37NO7DTB hTcnssCjrx0js/8eHhQE6I4yqLc+VO9QjAw6bXcXTOVO8sYqaqPQbjR8GTakteN78jwZdqgj1nTE zrVGpktCh53obNGxZCDZh8Jo7oTYwsKTql7Z1DFoDLa68+d+KLOQLIetmGe1u2RV59H3j8+BA1yI Ehp3IGMYVMwm4hC5c7tM0O66uf/oaiHdsvX4J2Omv25Xxk271HK3WszzQti6FqE6Qt97tbaHOvPU m3xrHAzE+s6NB1EHwppujYV+EjrYc1GA0bZzzGOCVIGpWqC6HFrnw05m0Narw7F1arlw2LPSeeEH s+cN+q7wN5WH2ZUfNUWzayvCm17o7/OOO07/xNVx6OBGLQG7NrS8fDdMdzwxaRSWgz0MJTeFOFX0 t6JRrfaBx0xbW//OLVAHHIe0F52VP6RtdcBrRLjndmUufFbXnoHMV6x2/1lf0zrOyHBQeioXw/Tw 8Yxkqh+iTNXBcSy1JChxfAnRLKj2HUWiViOoA2fN1sjAfTE+YFu9Gz/btv3hP3hxNu7j1+dX7x/8 NNg+iWW+jtm5hMF7bh3gXk4Ph3hYx3aDsNZ2muxapFgZIlDamaazDsWCU045+cwzTpdPH6M3tpWH 1NP4hJk9E+o5VRHuVKc+qVpbh+/PqU4dLDL71xqMCOtp6xjrYPE0tMMTu08iv0/VOwxxT3XnGKhD xIWtYOsKOHtueIdWas73kUcefeihWAVWE90qDJ07B++fC0MrU7taABvtoZUANoyQ4+tZ9MtZ963d nC/QcVxg7aFd0W67zouPM6PQpJsWhJL0BdWbx6elfCdVqI5TOyiVlJMNdHJGINmZ3a4M8pEbttuU g9YH6Keqdjvt7GKrcO/ZbAGNgE4U90fm9URHG+W/1VYZETY2nel0tyO1CnG1pHO4z+9DD4zRgkbB PUXO/JSTZAxzJmntgj1kVPhEzyaGjUlX+r5CY9CT1RNExMRxLTe3xIRRvYuFa08WGrLJYpWJu6oZ saolfpMM2BvtQZNJNTvO2zRDsR9XV5PYBzIJUs2WZtx0ZhZPrObmZn0IQylT3fZYLMugx/1eOjCY keQqURiBKpybBNUy42TmZBPz7VrCq4g6Vzdp/cZ2D0XWLKlugINvq5f9zfj5GKD5yCv9tH1g0CbT 1NU6bMFQt+9clkxruYQh+iI0hs9MiwjxOao6rEzxi87ZhGaaWnY+vkPp/UBpZldXjvhX0yJOYpuk FuCkkj5dEY5Dups+RU90TEW0SMUZu5dciyX6DpZqYXTHZAc/szsdhIaF0YvBecn3RWdZ80/vJk09 eMYuqNUZTavk9FY/GzBnvP2kZFT6otWTEDpiFfymG6xR5vphQ8E/1gXYqXdSPtOFSQ3pjD6odhhi TbLkGl/1O63G6l98ZkB6O7S0koA45PWU0884XZ46TOpjjzB37gtDuFr9PkSsC+0dcJTLH+SmCV8X NW+S2nEr85IQMjj6+k4n00sig3ErnYPclbnVVSOcM2ZxHrht+phNiPohspWdTu2NjMa59hG0ZfS7 rZ6WvdrWPtvdSQ0PaeHlGmSOs9pIS4jrxy2gHr65IrxJzDZZQkk4y5oYpK67qKi0SSzxE47wnlMM wjAWqaMXLWrE7zrWy8LhwjVoym+srTTJ+koCKOfa25T8JiGZ0eKRe5LbXn3GNL14DMPmr/S7afpX Vn3lwme8XhZv9ey8GaCmWY4LZy86YLrrlfHHagoFY9blhucxn3PnMKPWx5nV0d5CtdzsVBoAs5Ab rmGRhTxrn+7bFEbMmHIoTcTduRCLXadaEBR8PP5ejUeGO0oMIhtie8TTEUcrepbbf+CB+3WYTIzU U/xp2jRUJopkVN3MMOlrx0Y/I80mJSCpFroPSG6S3eUmb+BFtL8pLKvQForEZLGdDGUnmSkwE74c mpvg3G9CUh3BhrrAgfvaMeXHTezHcHcemhSfGddxyhoxORG7H1Zuqnuwna1Mn4S88htTCPmtldpz CpARc+H1xlBvV7IA3ABrntLKNSOQB5Kw2RXnreU9Ohc9FKVoL9UjjzymWsOiLdulWNmejiMG31a+ zq6mz1tZfmwpxPa/Tt95bSdl6zTw1MfaeL2eg7M2CgIgI+Y6CkpMVqZImKt33cL4zZJACqHZkMQq OB/Lo4djdhgXFJ/SepYFWr6c0Ie04NjhWosxVhi0cAdb2eaaXcn9WJxiKyfa72yyOplZpWaS9iDc 1sB6M+bHWFGrhA2Kpx3kCi/W/uFDBoYl95LKCseV54zZoyee8CoGPcc6ELCPuYVcdtcktUEPKakh LR2BjBsc3Fa271bAuejdqmVp682efXmtuB+xrBZh3JEaJu+hmzNVDPkQNZGRZaiQEwyQfTBna7Ng B9u1ZwXarhEDfBd9oBIevcYBOHXbzZ06RYDooMrqXyP4eaHdWwyxE5L7LAxl0uusaTSCpzVD+TkW 3cfhr/q2OE60jl9rjIQvx4stQWzTGMMW20BYgZ/UbsZ+GDSvtbNuS9cOole50tkJ9Egw6EofEcbZ 07IGmxZbfqSdkksyQP/s5rOVhmInzEa0+jIov9SdOzoQaMv6PKGXiyB4wNohFdNGmWXHxyo7s6vR BxOHhTbZ4O9gZRwBDTSl2Fr4ZoS7SL25/zSUOoRXRkBrEjV3fsbpp+u7ap7oquZbx8Jrsq06+3FU UfE0wl0xO28+VugDkzexaWzyJlup49pJxMbitUQDaxnbsuUys4cmNmnFrqD2X75y8BB1eeweuqC8 hlDMVizU6/13fzmETQOJrSK9sAnBr5vKVIuxTpVz3Hxa5/Z95J3iRZx3zQZZ9xciqWLjLOnyuoen pJy0jJh2V0PSpGQMe7QWW9/9GswvgU1gpEGnx7vDyHWVebZRhRV13FytDWwCouV5bB4nTTS1uob8 BOfKhLcKqnesA9DVKe8keQkauBhuZXadBHubbuiwGsKXWECNhKiW5E5NO7XTCV6VUo8J2+fVxiaG 0nDCa+LsF2lyU4IOIa7t4SzHnaef4q7GqaSdNaJVn/Nn7NXWT+IUtzjvVMZN0DUGxLoZU8d97LSO 8HmY6mgJN9Y4JNqkQQIdPRtyIy0qEBqKQp/JmEmCfvwJJ4Qvb8PlNvhmMQuC2AWYk+wYP6SzY4kn vB3ipI2J5aoG3b3JSH8c64DDmMjYO1tDB09LrEkdJjpjsaRi1W3kx58x6KrXEHAmHDSFa3XHAXVo uxN6WwtPhlZba80X6KSlEtkexfo7WLdp5u4Tk71Vr7yYV/nJ2KVGzJukEb2r6Fm83SJPYD3WfKfu WLVVkXtyAN50tDU4oNb8AHQnlA628OCodC5K+/B5eqDoFqTTIC1XGoWdZ0zMMJTdEsOxM/Gic4Gc +l440iM+5sXQ4mrr/yS7ap6/myMffHDgX/HhM6+VC2PhWRekVayQkU0M1lUApym3lnHkKlIZIraV t02KhVtxvNIJarV+Apsr/p45+ud+7ufSJayuOhaHZNXfuJwNvSWyE81OBLH1NTjVk+rlq1FzJoph A6tIiHMrem4RbQHVju34Xfpos2XH4+44LKLM0NDqMOHOwxVqHvnUk0/pw+hy8dmjcPVw784777z2 y1++4447TjzxxIsvfsn551/wvOOOr1Koe3kgx1ZQQA+JPCgJ0Yxnh55IQsaeIAM6DUQKehBgVt5z jyEDLDCZIzS7KSbgKsAgBvQo4F5U7o/5a/ytJ+6Xe6qPyruDLk9o5RYdDlaO0xxGlnVM+llllUZd phOPzhx0klN/0hBEM4+qmNGXsezRHfd9zIUKrcp/rQKATq4nH7q5DpNO5LApKEWlieXNwtZRrHaZ wpPqBrMsYJNkAdQk0TqKVZGbB1UFZhOqVfzG5W0WLHiWMT+ZoYkbray0GaRfdTixSWBs5dx3y8kM BWqXJ+9NbROBvsCvXSEnZVaJ6ASF2cPOx1tGYhnEMNBsHfIsMr+HoXBQqMwbMgmN5PcGp7LDHKly 2zEXfLLWSpvsjHjOO0iRcQapmlUCYCxUDgcrg+i128ICr4tEtIA75wKTQTbC/TseYkcAOosVsni4 44lwELe5c4B2HOUnbdiQuSaiP0lWl+nkG90YsjEtNPZMsdN9SIAuPVEwmwJHAidX8ZeZrdqfMTLo jx0Dw0fDgffAtBzYSLnkYDdbZI30V4JE3Vy5KnpqIB7NacPb847V0Pyee+6+7vrrvnnrLSeddPIr XvHyCy668Jhjn2drpZLs6Ogunld2uGtgiwypmJw30/NqnSdePO+SRIVmU20LdpgOdRbfHIR64AwB 4bsdvN9WXaI8PoPLXdC9x9DZhXDDiBmcpSJhBNKiAnL5HUGQab2FU8DnI4lVEigGzmYu+AumYzhD sLbQcRoFiMnoHRZQj2JWbECBvKG5ad52CmnuuGIiFj3SfyNFFWc9kv0LSF4BK0hmH2iYC3QNPlYt sJetDDXZwdPY1sLAdyuVIK5CQ7WzrmLbAneogmCoFWJQKlZTY3GtrdfmYIpZ42KTQBCD2oTlnxv/ dBeqxTAylb+0WHGwsFn23Hd33AJg1ncdpI/Qv1bvaDtJ6jEoI2lxNcJLMBkTHzmsxsSsT0FdCV5S uy3uKcKwAmk/qvFldjY8WRWzYUaZlHUsOuqY2KFXWN8WyScxxfq2Xgw/mjmDkLphGiVIAjJd7zLz +m0Zp0ptRLeaROQnzQUa1Dx6OuaAnBodrpoBUe6dQ3jir3qHsg4OrsU+iCvAde8W3U0sJ5v6wp2j YFx2VDZPZvxYSng1lrkZeaJtrqF6/Jekl8Vdfjy3YbdsDKShA/5L053CW/SNQ22R3rmWI4P6xGth smDgkMs39K+VckSBmAprneiqdlVGOIdA6MnRR2uU/s1bb7366qtvvvnm00477dWvvvIlF1987PPi 5F7rsCAqAlAap1PaYEw5tWNg2JrZ0kNMvERc1dlHrss3CaFRtSqeW+9sls8RxKjRW2CCgElqU46c 4VNhjdmq5zX1bTh6XhcBJXnbEiRzVjdMWGIjuJi+MvIgI1CVd1ASYlqWrA8WGIO1PHBjM81NFUgr UireKo1BGdfVT+oagsMCSvq58ewQVvmEH8ZCKChc0wHBmZ3iSVyU4QI+KmxS6KFjDveiyoA7bqyA Sa/rWzO93tQ+Qmd4BJWQAZ7AxEoWw0HMQICzqS1F4zI0UbNWwBfOHSUr42i3ImBhoAsVebNVz5n0 Me9MGaCZBbUtumzKCFV/OcPcoSLLYK1EdM14mgiQrpIaOODsWpXIHY863hlDSwKNwi9LpuGPWV/x rCNsoU9cnnORDMcxPkGThBOJWHpZetCyzThR6lIYudDfbDF8vKDpVklQqQNMr6So1APtwTRF+yw9 yyerEMS8Y8bTwkjTDqIYaosPbOo2C9AR0woCJssCFPF3qqQTDIEVCDBjC38pk//IXrjXqEaSY31x tPteOQXazZ1TwvyDUp2w8pZi9W/tVYUwloYpPAKSEyBGAV9fMFqzVrRobawNjWVxrM8d/vx0Z90d xM7/hu6vnoCe6JjYsqAxk9sSpqOPkqX5xte/fvXnPnf77beffvrpL73kkotecrEm0asLsSKt60mL WmydTW0LEwwiIkOMOAWQ4ANJ23aCUB9cu+O1lao2NGmZ7spXbCFmanXbkmD3DAS8OKafG9Pfsuvo RP3SgkHHXq3ngzoZ8gyqlb8mJoFUt5J5kjv0xZ4J/B3lgE/1NBWI7x3oWI8GJoYzM/ImIwovPkIi M9dNQyim9ADurtEoGAqycxgdicaYMF4BMoy2S+vU2SyuIuGKPIRuEJ/yVsbOUNjhVaFCKUAA522X 70a7h7UtO9caN7gADwlSO7rpudMGpkO1XbV3tSP20LQCboZP97ks5IJPcyaO+ai6zlGZgJU+Jk4N tSubxqaP+G9S0yGIX3XsrsibFOpHDidWR9sWExGlwNCTpASgmhuMIVCeGzPwKFpjRpW/YMJ579AQ v5hDl+CaLScwYZMVCmzVkNbTwGWq59Vkx4VVwLHXwPcow7KArB7RCX2pZgouO7YQ6MS8zR3QGPSh p0P6odWirZSEhhu+hgCi6qCpiiIMi7rWRIusxsbhAjWrrHcMHmtmLWCJ90MTgifdz1qXeI4CBEBu q4Klz7Vi96TDsAJBSiqZkCFBsxHMnx38aM1uMukeVJKwhBfPBY3BcWVmdHDHE0/80cc+9lv/7jdv vPGGl1x00Q/8wJ//nu971+lnPh+qWrKs+Ql5Fe511N5ENJlfJY2FqhyeZC75NVl1+0NTz7ajPjGt QLhSvqMkcq+LiRJY6Rvfd69QlU4hTaUZLlfKjCXQYkangM99dc8z0mhquPykmNkaVrAzTKwyoGEN Fsp9yUZXCXx4muOMVk/USuGMVUX5ypaxTVQZDfTfhK0yb5q4MAkV77OwGm6Snup78EyV3RYSRMJk hwUpq3GNueYn1QTRxxLuBDw9kQNw1OiK5pq7gNGvQRVyW6uAEvSs9pR4qFNPulDFD/QcAWCvCVXd 33F8AINqQAbOZhztuuNu0SR1UqpTE7PDAPE9Pk7O7eohr+bduW3XwDgNNCM7WLkJm3DYmO5CTEW9 kfYgIYfMDknpCIhxVAIey4fDoIW4a6CrMhi3nExsMYcV2fpYZF5AwiZr/bzekrA0PQvXcJ/hkomc UEMIS63BPkeyHTJWVZW+KGJQuyeccIJePfLIIwq7ldM05YGsv6ndnDp6XHaqpaPqDkYmRnErKYoN vU6PwL+aSvdoNTeDzFU1qMIxvu8MRLXXVdBdsVPdwbA21AcZjZ9dkmkT6gOhW5LQTO1QNZ5VH7qe Vrmv1QczysoOdNJLPBq5kVo2J5BL8adWWA8ZxjFHVyooQSGctCrSO8eb1UDYRq+jtEq11edp11rq dZ5xk2/ROrCqlgtCVV7zs7J40gR0Xg3Ig6oPEXICt3mqTKlyWMsAAWiuWCXEqFbMOxEaZG/Ven1i YTAE1LjaspWq5J1e4Sqqyx93B8id4ugJhsOtDFN6bebPSaDiyyNqtC+vyAgIZsv5YRCrbsxojBmX u4Rj2+RYazq08Vs2NNyMLaxND+Xt7SCmIUzaJgpYbXVDJoYn3NC1TtjAxM1RhpEfZtSctSxZ7OGC jZWZO6ZVJUhFyV3GaUGZKrfGzUQbb3YHeb7EYYtv8nYdnNRoWjFTKAPFDKdKnQm7yXpUkg59jMTk sFZfktNyXRCcsbWu3Hcer7RvzUdoIwDpsdogXhXIQqU6tLk2lZEw4kpVuJLC3UFcLSdpY9uoWk2n f23zIC6DySU/CPE95UecQfAHZMkMQ6YqGPBUFaUvfPxU5fN83yBvB5BEoDY06B+NUr2zfmU+ojmX Tp1pxeqs6sJzCIPCMTW7bLjWTwAhDf67idM8ryZ4rGCTdZlggFW2zzwhSJnPGEN30KsGy/hUzI3e AH9tIsrmbxIOeK5XXHWoTfis91DL3T/76U9rdP7Zz332/PPO+/Ef//F3ft/3nXTKqdVlQrRaj5+i XvV8+lk9AazRJWljPkn3noBPEVyBnBysV9HkHjKOKel2O5JuiuUxfzZhth1AthEfC4P5SF3UyTR3 +bFSjalnNnVyiza6I/W+Wu0OoM0NurRJtEyQGck38kaMJ1QBB4uHGOogHXUA9xwPtWEfw5dOsGsH q8SOO44g2UgRlNDfSoRqE8bEmaTnTBWErZrLYexShXYtZrU42ad2rHTNrt3aEYZ9lfIomsV+UsYq hCpXRmCypx0BbUiNALwGAR7WDMq4OwCcb3SsU2YNbZnRlQ62M7IbmyDUpgeYATKRX1Uq7inOSJHG Z8ZTpuloCWx2NloeZo5XNYf4ysNu3EEsXlO/WeZducNwqBKw5ifwcDGR3I50Df3IQVZMDQxwYi7S CmU/grMUqdA4FCQbYl6GvH2TGedsKAY3nbLN8AjdbG3mVr3YxZ7b7p9A8TOMCIutYlr0mpOkWTMv +bfHHnsUxWRz46CeARZxpqRgRr69k7wZjlo4apmqV/U5rXYWs7N0m+qOUapy3Ek2P2tDUNaOZFLD Qc92sEKovRDCmGniKdhWlSG4DvNLXh4Ci2F/+NGP/uqv/NsvfelLl1/+yp/6yZ982zveoe8zdBTu 4AfAMvwdI2/TpjkmYSV8xEj4jajhAvOKphLaBFfHkE3JsYUyzSHUpAkbtwEjOqmAhjwUHCgMTNjh +yotNojUMj4Lo8Zqyl3XQxM9YTjrUXKHc5WT6tGNLXQGt1p3EwW6kpaBdcnv2SZjRDqOle3CRIZS VWQF8sCiGAK59TRqzeszJBszSHVx5/biJv6Ya1110wSCIIETcjZ6NKl0k9KYxnFFVRNnUvz8tjLF jVunLGObsIUgZtCMqI9fbSICjY6tn4W58r3SZ97FLqH2WBrH+jspuh3wcbQxYk2s6E7zeEQuDUbB m1lEFO23Yhx5pDNV4ckk0sSm9SKGSX1ndNemlpDbIUHFil38aPM4En6ZR1XGJObzkHFJKIea6FUO 9Enmh/sXkFyGEi6fnEFRn2A1zhgmVuG3xtM6KVKiEHlup9YSQotpOLYEtz3MJke/mVyvwiC9HuYm lK5YjemxnNUSU2uRBna6jUBwzehwFfd1O7WCB102va3a6JJdlbF0djLhzDbPKW+lxQuOR+S16Szc e6axLq2NaGTgslvy3yeedJJmguJ0nNx+1nUEllYK4K4cfnZE4KfLt/R+AknZNWda7Dljjzaxddy1 A3xSBLEJj4W6otqhvbAXO+FpGcDUbpJktHTQvdUwuvLRcrUTAh39DYTOpk3p/w0jhog/MnMco5BU 7LWEs4qRWdM/jOwkYu6XyYvgVU1BGsfXSs4GtVre966uKmZUGhet85NJRxQBLoCGGTcmIDTU3zTo 7ZztWkVv6wBrjLPN2srGbbirddUEKRPhRu6hQ3JsDDvDVX+O6bOctnsoudWECiZEG1xIQ7C2lavJ Hsf7hoEaDkI/QsfIPLnaNEGVHBkPrn6Qn8Fnt7ysBEFUfOwxTU6HIKSSRiV8LRopZiLk1M3n5OR1 jpvO6okAN49wyQ1Hw/AGZqWAxfk2tkisv3bEnKISjWS0QUDQ5r8YQ+tJmuI2jqfjqm46oa2pjJwH 10QDUUfaB8yjJFuohtkV/JLG7lrgrEF562kueaPptQAdeu7mzjfp0liGLNmI9SaHXdV1UxmA89Z/ 5wsbH5uhDsOqtBX+pDIICHGTrqqW85oj6jJ37gMCW3JkgXWwhNFNmzMsGmgwn4SOMaWUWSk0zr58 Hsdn5+2MtVpO3p1QB2z312igN1750vFnLGlVqGZkeycMa+FNso214sKakHDDBDgcSf9NgNLi1Exa dtHmGnbucg1r8KPWUH7auXbqsE/G4cVBA8/t7nTSMg4sJo0P9tprCMx6brBOvO0uWp8R0cnmTBZT zJFHV97PfUPdjgUz8eWe5Wo/Fc0aC5JtFDeSQLlPkbYFUu24z2eeUEimPbst248JXf0dpCjy8Mwc e/7Y2CahWHmTC43XTmWJUsmytnqJWjn6DwtJW9hPwlQ8MYswLAl0KuOxWIiOfmUc4HVRiM3av8kn CbzF1uk4Wva0ylW2tZJPE2E9fI8V71JgUdW54QH/ZgWIM7KJFoLvxZ13Kj0pJRmsPUF8rZ40JzMq WpVzRtosOsDZJOvIHHAM2UFl1Z+UqpVik+3s7DgFnMG2H53Bs75KEQ9OiBSP6uCzb2/MRmJcHPeM Fb6qEG9NhJwT4lqtyLPRz04txPfgi03SE/wrj7CqpoCZuFA2FuLdIWMBGHSpX7dssOKjGVTjKuRq 3uxOUmCMsG1lldvOdmDFuDhEmn12aLisk9N61nmO4uLUgNoFe2VsCj8hyNh/VzNUndxYSvfGCGAS eqDd/CRCxexaqavug6rHxF20UU1BEqStCai1VKbKWL0f62NXshIKEnVJvkqrSpmKJ/cIv+WwysxC ki4stgmlhdVNAVsq3XigqbcsPh862HIV+ikHOqz1i6acYcq+t+GpZ7WTxcHwHChrcVlbRpejl3Bd WI/cRx5lB6z43ofdLWFB+PW8WYWzqSyhOMMe1VXWQcVyb9sTWCS5LyUGbJzG+kh6H3z8drhvJh3+ WolSH9tpV8bKkTZJtQHntvg6449gXQJxcmLNzSUjgvC7ufN1czOd9aLMkElY23q0yZB1ujcuZj3H 6KDVm6RwUpNtrRBB7240NDfRqROKOtPcjDKoIoseH3v00QcfelBpI1FmPCCwMsN7oaeFlHlefQRD IGAzRPBrEcnv9qwsXjcGQzIWquuBF6uU5B6nYndezZltROfsq/vfM4b2B4agJzDCY7iKQBdJIM+Q vULYKrdjCkx2AfQqkkmo8T8SdwFjUPIJeOsxPh8A7D8dASOczTbNicL1V09wsc6y1vBFqNotVb++ ZwahAp2E+KflxOoPrcym2m51rsbfBRwBoFbji0YHG910Z+yDeUJbpozlgYdVPIwwFY08iE12ZM/E XGgYd4Xvnrov3BSDFhnp7HVIjsYy7WB2DXMzd5g9DQEePHqQgnmJDhnLsKiItJMGT+4030kZiM8H XZDbfAj9m/OjjJY/5aKTmDlNJKlODjUQJHk+IBmmOKdrhB8a176BlpFE3A9auzY1Vu0D9+ti7Fgk UOoMSNFcW44VYTojVl27XqWBemo3d44O1HjZhqDjB0nmuhhvsqSNRdexDtq47qZ2O8Wudhndg742 HzYQW4W7c0Vby6uJRx559PHHHsuESRzw0s12WJOrOUC3zUyzsPaXThV5XY3b1L8a66XybJ/139qX AyxQu0bvGIHV8ZNxPhBfbqXqNM2GG87OuPNU5naZax1H9kmiTlenUkWrIp6TG40JsF89Lvmwv9Sf OvaF1NVkT1iUAfAY2gj/3ehRq3eBwiQg8BzGfE14qh4Ri9ScKnB46OeTHVnysNNZIzmW2M5Sobmg 1zIneXN4PPpuXCmlGT/4gTMKoiQ7tVi1pzJ497SrmQDncJVihVhSXg0+94Xvq8FufokkDjweml4j 8DBGX52hiSAxYEYXrN11pJ5QIrBguJ/iFN+8FlsQj5w7eN4JJ6hnSg9E1t2zAMMYGiPcNK7Tu0E+ YxbMC2zVwRzlxhBLBdi8hxkfcB5Di/AFYla99r0Vtkn1rgwem+MxBJUZZnNXJ2NUO2jJmDEZFWyV 9a1y3wmK4/EkSkvrEWdsUsKuCdt9h9UVN/FCMdE4LBLnHnnk4QcefJBDQvQVFm07FKhuQFANmVgL kmjIEAS0XVuuCG1dEU80kLdJBoZeqa992tldxWO+fMdufmKU17vTQpAl7ryTjeUI26SasNgjC2od gXW+wY12orJVOCfRG/MoCbOm2yhwM5GDw7Y7J0dXczPrucHV2TL2Q7hDEx+rh3XOJb6rKYZxZ/FJ Y7e3nPiTRmNNrcokuv1fCPT6WhxUBq3hclxY7QAV9deBI7XGw25AdTIw7imKTElkhr+1UUjauXPK mHruGsXGYeV+SLrnumOcvQoBJMkR8vmooTCkkBS2AvLpMbObGTD93wWzfLrTcuF3E4JZ3OR5ED8W lI3XGIZSyC3mxGYIgxpSajNH6iSuWzpW2HbcF7Yk1dOpI0XeNWpRASWxMvrBZzJYlSFKoJLV0apw Kmnsi6sJgJwOCxKlSKyOxfSBJfTd2YtBzIMqJpUdfz5sA31io5xZm91b0ski0um4rArupGJXW8x9 p4qbPM0YmqXfCrPJmqAqvgh7q7LxiifGsPoSa744dtttt+l7aPrGCYZA5VUSgKLDt771rXvuueeu u++++957H3zkYR3pH2AHSVV5fQD4pBNPVJVIYIYgRIHuskWAPvgY3ZgILj/wj52R4K/oUvvOlcXX LkbEcQVe98NqjglzNInJPEc6ZQBC5fIY5uSTjvJjwTBMHC2tVILYcFuubAcnWxz3iydVWriv6SIQ myQUptwmqUpUJ+RjEtGXTbQaUGpyQaDmcUbHZasv6oVIcNnKeFAySSJT1V0Yqk+6sNVDNKJ60+Xc HztRmxp3wFIBAV0Aspsvqw6X5vWQaZQ6ppyh+STmhsCE1yYT574ARARh1GUhrxim2V0tWlR5OuJO 0TWnryejgYV03nOxqp6WXuytZSNz6XGBefYxVp5rDHLCCcfrb+qRRZET0Zli4GPnYQ5rN/UqB7Ia HKMB0Rr2MEe3bZxz/PHtG0vMlFvUO5lXY+TJ09O3r5Vb5dPBs/04BBiC44ZzdxnDZTJ2TZ1Ul7l2 gCRWDEKaDwYBx9DWb0KBbC4gKDdEdjuXy0E6TpJYRQa03kXzFX44mfTmrA8gxAdOSzsjc2YYP0UP Y4806yGJFGsyFB+LDjx2LUvtrkq1Z6F0xcmmu/66sHqH/9AlR/47v/M7Gqy89a1vfdnLXqZusgVQ r+TgP/nJT374wx++4YYbHnn00VNPO/X1b3jDu971Lh3MHtVjf3C45E998lP/1+///k1f/eo555zz wz/8w2944xtPOOlEWyJIwRmBvjb1F8WGnoP+iAs6nyFmQPVQKrTZR+yfimsQxjZ0IVsnjW8ndZtw nWnCYBeiMU+Oas50b3moteaRqW87a75J8CZRSpvFuaFrDeYwhQ028U91mY31+k5FgyjlYG5C/2nC KpnWJ+BjPvlZjcDkk/1LkqW3ghIajpAcy1YEhKQV2R3hZixUeoIjdwBqc1Q7iCp1PTKha3Ob2F37 Um2dTeKkwHcPKSxjO6YtrDkQqV7OuE6bOntlOFgkx4j5MyxSmKkj5O2Uoz5SH8KU1xY3NKWujrBW To6WJvhr04cDY3k5+8jZIM6khI2b0+MQnOfp+9tgJiOGWBjGpIreokdgbtbIF2cTQXaIbGiEGkJj yIO2JvCgiBD6VZ5U79nEcgAYJ0P4mC8qMsonWEFc8371mauOX0Qbg8C3pvlpuoWtcLXOqqIMEN08 08868zRA71WCWlXWrVduDrAd0ofiZ6fSRgwEjGRnZR544IFPfepTH/jAB774xS9qYRrEQf/19667 7vrIRz7y6U9/+itf+co1X/7yNddeq++sEApIbhUzsXJKXl9N6PRhjdI5a1BAHH3X7ndGlmLkdKo6 GQ0zq1ZEvA71Bf6VdMtbHHRm7b/VfEwW6Pq4qbl9Wr1qZLkXwElfPtK0OUlGZibN+oz68Iol69hz OJsxeIxvhnFnmynMCD1MzCCnK83PJPy0WIyfdzScoXzVo5neTTJrzOU6JKj3Xt80WK5V1WpkxsjU ENm9qMWoPsbECNtubJIrC4nhWzXGOmsTijx4AWbXXEXbPma5fh1gydrr6gsszKCa08wxes7huEYX TTKTFBrXBEasLR84SJ55dajqsPmihZ4EnDnMjaucPRDL2jWsh2uF+6ucPOvkc5C9WjahkrkatOX5 0hNHE9Y+VCmfNxVD9wdeNH/JZJaXoNYFfXV2H8zhL/Zb4CsrVUC90LIqHfCusVwOj4UMOSdoFTed yjL4ZuqGf4lkrk4oU++rnSGWbKtTnVoz+XBUzmItNLWqTvIKN2DlPED5Ww6qOnLHmM46CI78t/y0 xt/f/OY3VVjO2H5UxHn44Yf1zdNLLrnkZ3/2Z3/hF37h3/27f/eLv/iLf/unf/plL30pxVJWj1Fn H330kfvvv//BBx8UwBDoVXi1MixMXjI0gci7WsBirYgWu3+H3sMvJ/1USbNjf2D2Vdv8qJK5RLaJ uuqBJ2m/2sW9DYcdgHGdcbQeB6Cu2VCT1lpLpiEn/yJb6KsqOROEhyLO67zjfhhg4bcVGvu8zq2a 8uN2scWb3PA8nkgj10xJe7Vapka6ZvokEFrBbVCgc+R7xn8/XLDwj0lnO1njeJBMp07q/Vh9iUSX nGmyL8qm6HobarTgg1Zy9RkOqGHNoN2sI1zI1+Hg4XiNoooerfxfuvO26dxib41wEjtaWs1MNV+e B9fE4I3FVST5uarnwmeX6e2V7nl13iDJq3wYmKdjDtZj87OPLT3GMoPhNISIA1isx3rAFDlEpf0j ys9cfTsvb+PKdlOtDqxFTQUUbCjvxLETI6ulxZqlE84pLbGV+xfNygzzowqr8fRDsVPe+s4775R0 av0ataAmY7Vbb71VeXhl4JVdf/WrX/3KV77yNa+68oLzzte0S4RpuT5CFwvZRC5NsWusHzMX6c9F TztvAced24jYUlMsY97VYh93x9h2CfZqYTsXdVDEBLEDHDoMUj5IayI67shW/De5xiUVu7q7+oNq 4yzwkxZ/bCgn0U4tDWkaBuUYx7hUPrcDtY3UBBMZT3CeWuThu+g+mTVBhklkdiLjZB/nCV41bqx9 1NVzIDPM6h5WLZiEhvGtF8F615xb6YStGo2ZvlS/AiUnxYZiNUfIfYU8SfOxhdyJNVvFfkmBjjJG CXvF6oQ6Bc6YTVd+auxRdtviiQcdYXDJGDQ6xAiEhXIpwzFtDDFZXi7HmhFAjLBZJT4EASUQGJYN dXLO2MaXAwUa1ZVrP+W5GzuGMK65ZwbKHNVCSDH8a6wYRsltzmsQVK0D4HC3Zr9NFlVja1yeGxFr TokYCHEsn5AdCssfMengxIDRSMTamkQ9DPGrQQdmFPZYGaqMqsnhizerpciTYtHJoqARanlJNugu Ean9l6GtgVUtiWpnCapQUx2XI9fQXIVf+9rXvvjFL9bY+r777nOwrNH25z73uauvvlonscuvi9CC w9gnMkhHH8NauKBq2NSY/hEEufOwwqnDNTxCKCrN6azzP5gJI2/tQjssPUO+JaZIsy+rf95MuX8y GkIXq+0TMiJfDZydxFZvUTm7N4lyE8VZtv7BmnHv4JfNNFbGI5WxTa/dWUgrFsvkVCKMDtPGaMap HL0QGnwzSkdH2STpIUuOkRCqbFLSSnabgiVuo/rChZ3aqVha89jsCm3hDnapUh57Mg4LzIXubTWa 8Le7qAhZ0L7Ja1IyMSlcriWEq75g9AyZmzEaPJlBYCdi7r8wyHQDjPzuGZG9cr6xKc0DtlTq9go/ lVmiCAAYYecoOfqXQ8wwXLl0vC0yz97jHVbag1KQx/QIlZu8gnXOPCMkgjnAaWUSYrOoTFElbk3T pWVayifMqQhi/MsRf10MGGjA3OzsBK+IrWUqCEltYXJxHBGPVuCzFi1Um/X5HPU6zF/4PCWWzsVg XYeS5LkkHHfjiD+8dqzWtpJ0elLFDhHHctWNdJtcMux3F/HlHHdqY+EbwhAWIBC1dfI3ti9LLI6B WBCbLOSLIX3RVhW68B133Ck8X/WqKy+99LLnP//5p5xyCtPetKhZ8/e9732/9Eu/pEz73/7bf/t/ /V//18989rMirfgc5/8+/W3YGgYoZCRkJ/igo7P1zYzBOgwSEPQ0oYpLC7lkNiWEunnuRkxImkZH N3xOIM5jIvGSz5sOSHkCn2EYUOM2uDZJ1cqd7t5GpxKW+2qPeDIpGJXjtYAPzMFkQ21udNXgstp0 Gs0ux0VhRgzGqva6EypTgIpOOdRi0D/BsvY11uimd4mmVZJ1iEi1XSP3PIRfuidK1j2+ltbp6Zjm PMzIPVpPk6TFYvoZ0T3T5FKafKs8UEyw89npzDTGsltcEsIwmE46unJREEfl+Mx5e53/QSVRk0pS 85pO4bccbkIQKsJfXunGD+Ggf2LczXRIEQo1XLCj4xF8GbSjrYDhCSWhf3IqLktIJ/a1y74HB9g3 KcaGWUXFrKSDAAETCyE/AU72zsUmhdOtW9THwmkkqxR10CxjlKki55+uDraMCC0VMHrwxIj00bEr LXaFPfX4Y3JNT35bXx9R1vfI8BG5afv4E07QX41DNQZlXx8nosdGshTL+Fb6kP0OykiSFbzxBPuW bj5W++YEcyALwqSHdcOnyRKaFCRLrK74SHnC4YqMdApeNO1IgjhjyBlElXzL8Vxt4pzCHPQuqniR ikrkia4ZEORsKv41HXZ+jSbNkv10apYwjJQ+H1112K3C8tD6l12LCD6rs1HCS+hbSiPazYbl/rXn X0XCl4v0/9P/9D9ZW3xTpdySwUNz3YpBri+TKisXbqthAXL1alDoXh7Ww5wBERll12Sy/z0bO491 o7MOrD7I7rBiNu41h3D99TdozP2SuC4SOzV9Lnf+5je/+fTTT0dtYINm00XKL3/5yyrwhS984cwz znjhi1504gknhJTHV+qiC2LaHXfcrqXvOhLu7LNe8PKXv/yCiy5U3AULsS/gKRlhZ0vIRVpSVnIa ZyxLDu+bLy+v4gnKhuiYfLUJP7Qmm8RwDUwq3cf3IxquqlSBqaYHyPZkRs9toZPgD1m4caDDEwpU nG0HO3EyJgQB+gn1RGQbd1igVzEDkhfEtxU2TbIvrIYND4qikh9LeYhVaXpL9g8Mh1drHxuFs2BC 7yhGeUtC18HB9K8+LOtWQLWGIKTfkR85lMpQRBccrBrWVuMABcwyyySCZB/mPtIcYMdX17uuwGQt o9SJrr2a6VOFwZDd5U793Wvg0M066wcvLLf1pvLUIsdDV7G3rjw1TDhCXUOo3Te0jrBVoqpgEAuC QKVM5Z3rQlIUQbXQAjD3DUBowjE0RqlGM5Rf5yO1QgBY3IZMMtSGCzLtIjZ7vvUTmHrLhj3QyNaD OI4OaSUtIZ8PX02x+1U0PMRGnWCY1DaJVTY62TM1ICkSsi7UjTgEagP9I7bOwkFZPjkTvcgnDMYG kuLUAiizBrwl6DEXVNypQBBAZHwkxxAcRLA+nGFH2MoYI1MXP/dzPzemRacP458WFyQA1EnF8Iqr SoNbcQFMDGERF7V4mOVXLa/9yMfjJ1vRpkCqQdsLYaJLMG677fZPf/ozmi+//PIr1BEtefvEJz6h Vl73utedeuqpSJtuXvWqV7373e/+oR/6oauuukr8UO5d+fmzzz77wgsvRCAC/0wy3PbNb1573XUS 5Re96JwLL7jgrBe8QB++Uupeu9XppqbVRQRtXBd/HnroIamQfuqhtpIrthhyNXEOYp41SKqKowx0 nnAkWxTnKv+vZL64oHvW0hNEqwk9ZP0kPy2O+gnXYBBvbeBY5cBDs8Y3wPfiCT3nZ3XGcMf2BU5Z Rcxo3Sg20iuUXHDsn9BVi5llDCnC3POWVjpbQ3OUMSmwIFwq4MyhW3EVi1ZyM4ZQHDCpbsmyiC8J NigmAUBsHWnRd5qAwigFl56Ahn8a8yq9Lm+JAqAvPWdqTk8YWxMAwQU3YTUZdC3YSO/s4JvEDsKg 6nhuAQEaVXhIK9xUHcRhUL5yzdBUHplxR8xT1wUCimbTYVJ02t09HxcDbfChCf4CRzceHPPETOEt lwvDzUp/9xSwrm4Bq6SoAlmBoFYmi1t0uxQAJW4qnpZY0DNtzQLfmFmUoXeEs3piu+2OV+T9tgph DkBzTlaj2zBR8t9hVMO7xJOnlGEUXNREhOTkONoCAVyjnth6WGu40dua/cKPou/6ixBG+wOJTEw/ rDdVXJENSGr2oRQ2jECjAOWrdRLZ8pWyEWh6W4Cc9GRMH547n7c9pQzxs5WYmT3++OMzi7bK0LAw ICcpgm+IWycSBA1qkMU0DPyESZt1QkQsqV1lS55vqkxbhqpEQgKPP6rsUp4mhEoGgMfmaoU2JqAu hE5Jbei4VkVjK6pj5HmSPJNZCfuiJvJDQNpK/rg2nsnXvuENr3/hC88WVW655Zb/5X/5f0kK/5v/ 5r85//zzVZjxCrqHwF1//fW/9mu/9tGPfvTtb3/7T//0T2t/uUT5aJ0Rp7H+449/9CMf+f/96q/K W1/8kouvfNWrLn35y48+7li5bYESWEHAEMvjRmSbwZrg6+GJJ57EIbkokh6yNh65TSlXwvZJ5QyE A778jDPOEEAWl9om6kZBiQoIjtIMahR9wEbrJleChJoBnBvhQzTtCNoyzQ12WW1JItFGdlwoaXHa aafphtBesQVHaqh1lk1ANM5s0j3oqYpoonsV1l+mS9VrQdNPUtN0gcUjnuuBMqYeVMVtCIjCMjUh uqkJVdEKBmGr1lVAN2qRSVldQoaT+4wteIK2pqnuvfdbCuPUHBlI1RWRVVj3eq4mMlnXPJzqQmdo KOT1U2XQN7Wln3qle2HoMjZz6lGmIqN19Egd9PmAKIgKYyMQD/01zRFvpoeIybxDknBNaOi5bvQc YYBuhIB6yEEIvOK5/brbtfCoFfwuVQRZEMDN6ukCtAvdIIX1CLnCOlO3A7JJlzEp0GRcZmw3kHNb FtqlxYowlO+Ah+6Vi/JAgAJdc8gn7ocCrlJtF2BVzMpOFcpX8tKc37rjHVjQGHMBfMxE84s+GSW8 Jq3XHnGPH6Wz1KIt8Ie8DEvQVt1IolBeKtJZVAOBJKowDSlGW9go88IoWQLNFF6Bkilj/E2T2n2o UdkKGtDcBAEahcFf9zk1nDoY3nf1XfOQ6qP5JFKLBQev3HJ7Ao5i1rB+8Mq48LZMnYFuJpLb0N8C qVYY/KRlaN9oD5zpTCXKjOZMlnRvIYHQxdZXkR3DxI5k8BJSkv5MznI1oEdQiGg6PQGNefgzvaCz YpkMpRo9/vjjNNK94YYbP/jBD15wwQVasi7hlCW/6aav/tIv/X9Er//sP/vPLr/8cswQTEUTEIVr rrnm53/+5yWyP/MzP6PVcwFZscLRRz3x+BPvfc97fuV/+9/uvffeSy6+5IrLL3/tG15//EknqqRg ytXJxMsraKSunxqRn3nmmbpRPCH3Js9CjIZuYFiRM+vD448/plGxsEJbVF1eCrKIsIx69VN9VFv4 Wrl8TL+AqIwaVS9US69wHjhUDfex6VgEPUdddcFrxB13jq1nCauesKlPHtSWXZDVTXWNdvUW3480 Z+xyonytqCQIKom4n3zyyeoyeQJVQeGJCTxWEA4qow4SNQusEKCWfip8UWGSEzhU8MdxEvXjwnUD N2lC+OivgAsZofGtb91399334OlpRaiqO2KTCojswk2n+T700IMYLDWkpgVZnWJSRpfCEZBXEwKl gECkU12+tQPXiB4EQTjDCyaw9FMNEf9Z17AIYKXmBFCSQxme6EZcEHDVFRoqLElTecUfQkw/1bra kmwIlAroryqqXzpBQWVUXcUUnqqA3kpUoJUAIi16q1YgHYxQj4i6VJeoRa0gV8gGjLAdJ1BwMTWk wnqokoRiRAYIG0DUHPJfL3yG7RhRC5TRjZmOCugJsi1oapHoUw9BGxWjFaiNTRMLsDY85yFPVBE3 Zgtr3wOScBatQTdBCVtM1yiABNo16h6VoQzQKMM9woCG6jnweU4HwRZdU6/tP+zpXZ0qgEU9xQK3 QhPAsQnKjHpMD6t/6lzIT0hwOyhGbyVNWRH2rWaUwBClNoa1X5W5jkHtYolmrDL0RX+hIQQ3uegX yKP1CBWURCxhDVwAlJlbMTHBEZI8DCfZEdNwsfYetkQk8wwhCERjdEo2gkUAbfJRdRmZDPLG8v7o At59oH/jdeU7S9UTMrN4MSSOvttkU9l1up74p0lWC5h8ZjzkQ6NqXcMnQyuisLZItkDrIIhHEkir dCjcOaDVrjxdjgWPvvfe+377t3/7t37rtzTeVc5cdlDS/K1v3fvVr35FFJeTfkteZ511lkUHqRLm Whz3y7/8y5pB/y//y/9Ss+wBWfOpxxz92COPvv997/t3v/mbMoUvveSl3/vOd77lz739xJNPQvLY fiBTKwuovsuDyoaKXFjJDLNaJI47x2ZBVayAPN3DDz8EhfVXoASHuFg09MG0DIWlbLKbck7ILqNq NYqdwlvg0uxOdI+JpwoXjEb34C9WAMfDCE/P1SjDbtwwUktH0AoH3SCjMpqwUBXRX43KOYnUKkOX 1YTYgREcRBxT1hbCoH60jnsQeZmXgnRkVkRbsGW8S3/VOnpui4Ca0c3ETWr/lHDTTwFX18RQ/RUx 8ZQCJSaKF6KKmsNIYeIBhQXHyuuv2iWIoVPignADeVw+BNeN3uIsdZmGKbox4sEd4lNVUhjqSaR0 MnJCElQMCuuJREIIq1Fkj8ALUhDGYeDUomDqicqDjy5xhHkc3avj4AaqRHJ6JeAYX2IyPLqNLzkA 4gZdgEKEaB0pFUpEBogo+MNoEED2UD14RACHaGVo9YgeCsn4SkJChlYqJsRMVXJaEjMoLCKgSqCk S01QkSAbeiLMgk++hJiV7axMlglt/aQukBEwOkJMo+rARx9xKuSQ9BCLn/YwBBh/Aya0jiKgqqib nsBirJNeqaeSdv0UEEEmHaW/uSk88j1YDHrEX3RZl8qL1DJHwh8fKSAqIEFV1yxjGk5IraWQ2luh BekRVXMGahou+qgM/FNPaihyvKYO8VvYLppjHKIbNYcM6y96rer6i9ETZCGjdmGffsJugjP9RMzw 01gAehTIJGdRBMEUENWCkroYULldOgsyCAP4oICMfPQco0TIx+ynlqxlUNfiP000pAWQ8QmbyTp5 VUx/FzGWozcJHUhy4c5TtuvjlnVPfFw2boSaCJsMEqEGd16LrIFZq9t+0L1xMfBInNpOOCwLWqde UcsVcee5jj/k78QTJWdtEgKk058xCXHAo/Pkh/gdxkLtCnPNmv/u7/7ue9/7XiXGGdWltGkD+jc0 Kf7CF77wHe94x1//639d6ocVo0dItp78yq/8ysc//vG/+3f/7mte85roqaI26fNjj33kIx/5nX// 75W0v/D8C378x3/87d/zPcce3zKcybOWd0Inx1StWRqHfuI007TgANnRSQFENPGd9Ya3GCBVxEbY IugtRgE08BOqjhfspAABAHlf1FVFfIbeEkAkH1cpSnwGqovK4fysw6ABhmClAthiRIsW3WWZGAwr YFUST4wrQvGwZQoUiJxUTONU/cQsYp0xvgKFypFLH0Q9jKPy7RhrCIhaktg65ZSTBVk3alQPaU43 imZUTLjJPsqIoM9qXXZWD7EyKqbgQMgIAbILspiYZmjFQ4wRSMIjLBq+UK3junSjhlRdYixsM80T HNcrdRkPgczICGIfZdG8zFO4KfGg3RxIjlqR6GoQj61Up9SRjDVD8CAFZMfXEvzpiaroL0kFAeQh LJAG6TlrevWWhvA9aoLOYsFxPDh+tahXJJmQvbSeaUGHdY5wU39VV1UIHdScCrDXVNRQu6pC9CzI vMV94s5VUR20PyZuE0oQCgSgOWEBrMQrpwzE5Iu6SX/1RMCJtwivSZPgJHCTKiCqIiT6C1jdEFGp irAVVmoIN2MFwSVgRuA7nMUo6ae6jHgzOBEEpEsw9Up/1YQKEDbpFYqAfOpSSby+npCPkVCBsGib Pvjh40+QVj6jCFExoAqjm3BHZfCyjz6iTQqa84rcAKEP2q2LfAy0QqiwSNzoiaqITerdC17wAuRK jFBhoSfIIruYIlYSI6ojUJUblScKIWgmyBPy4k4mZYO2BAooCJirpDRF7aqWPZpuhJIeKncrd4DA q5cKRyV0ysJmgjmkMavoqzOh5sCUrRIJFQqiv5hWTAGoSjlkRnI9fGxQwljauGa6OmgDKNx8boKP r87orQibqhTmMUpUa6vf+AMEDprudKFRCBYQCDkFZDCO7R6DxYIvHP/QaJsqaPhNffBxBiXzYFym 9jTXmgUXk/fh3ZVjlJRocJJSGLkjJdt/7/d+VwIkT6zlbxIpMMTHmESq9Zu/+ZuSuR/5kR+59NJL 9UqzKUqBPPHY43/40Y/++q//+he/8IWXXnzJT/7UT33P977zuBOOd4hFQIA/EyYYUMQ6FsiXjhPW wHUVKBMtISWMG1AMu0mYCAdBFRbAC/7CJnS4vu3udxIAEBBMg+2qoxuQkXYXXp0vdxdUfaugEjp0 DdUnM2KT1KiRZarNDohP9K82Z+O1Ex2spJM0BObkKxQTFkAW3C3yQAyhi2KIlgpQGM9q0bKaI13V 11YBIHmLfAogJiKNVxsAoft0X69QChsipBEEkHAVFjTw0Y3gS4upq1f2B6YAKQdTDIGhywJL3MaY T2VIDAimNBoNIkJlZEYUJROBEdC9vIuqM+iEhnIzBGSCKWcjJ6RaWAycnJABDgs45FzxmkpQnXvu uXolaJoXk/vUW9ynIAslPVeEoZ+EPnJjxHD6SxBDDM1sEa6OEEHA1QWdcam+kD9QSfouNPRK9ySc II4a1Qaf8847j5iAaECOUBjqr97K55199ll33nW7xOHFLz5X0PTdipu/cTPtSrg0BNLnpwTz4Yce 0TFa6g5kJB0op2gXm5HBo4IvA4uoqID+MlKiv8ReDLRURg8ZWakWsaCyLIz1VZeoGlAQUDgzfUPc SXBM1sRGUt0kYiO8Y60MEbxeMbARdzTrKuRTEUKgJPjKi2MihlNU4pZxuZ6rFoYdbWJDuU5TU1vI Q+oax8is5aRTllQrhp32w3luTEv+SWNyrXT7lgwKtDZ3jtpsMgQLzQ1A6ICJZW2300I/cf1snIco +K167dl0goYtRf0pM0XcraA8CddmOKptvfba6/7Vv/qXorjWuF188cVwFD0kRYNKawHde97zHhX4 wR/8QUlkYJ74SzQ+/KEP/da/+62vfe2mV7z8FX/lL//lN731Lccev1oPgvUUBBVG62xGzUCkJJna HDBWKW2WBgoRD0pGkX7MLl2mfIEz4c47hmLcqQjvagFMMOJhJo5FAnuN7R6/RaYZ2jIawCIvES3L Ve1gx+JNcCg2c9GvTdBytWZjQZKlEcfpk0RpSSdaCAVrNpF6Hk8w6Ti7qUrHRDjbUcOgMECVceZ4 hb9JrUyiqnQdYrYMLgPlq+xRZSyB4yeUrDq7iQ6EKWNqdARx31Ve9gGVRPFximOCqJiAEJoQrzhO xR9UejqGABRTQqTZVUveXV7K8b2e49JQEG6MFeM8nniAQTfBVvDlnMhd6bmeyPEzhgEslOeJoOkG n4ciKJiQNSPPpLoqoLdCiVS2ppbkXB9++EGt09JzogS51SiZXxaJVSPRrpLRmoZ4RD9x55CLaTju delGbp5lKPpJf8FKCAim/gpnPVHT+qnCZCPIlpNvF5swKZBIoQy11FO780yBxdyQikEZLJ4aEgTh r3iFjLJ+6rnqkh3RDWGcDhZjyjXHyjHXgJkj4o817fk7h17h4mxR8b76qTb1irwd31zRc15lzphl HE2Q0/jHyjjMiyuyE52Ghpu0/NZth97xdKFxGrRn0g7Wh1AEVgGc5lgfmJzqk7qbNHPhc4J0dIwe 1U7l+BuCSksDJATNv23Zwuc/f/U//af/RDL9X//X//VFF12kMpIPbTS/7rrrdGC7/LeQVjZSJ8RJ oLWATg/RBO0713rHRx9+5D++5z2/+Ru/oRNhX3vVa//GX//rr3n96zTqNlm4gSyVMrWD6c5xoiFA w00M00VRIa//SED1lwxYMril39fhTLhz20dVZ2iCG570Aeg/3peGxpfKYJc3FUiOxyUgjMnW3eRC 3h6qYjOOAY8+iFOon9UEck1mssZhBCRSeVyF+bW8S4LJCGYs1QbiQMFI0uhMFWNinC0G4zhvq63A 7Vlgau+ajgxRI6BwLRVtqndqi8DABQoYGm0BBGdZ454xI0BJZXAheALdIOe8qjyqtLUKg3klMo6T gbsknLdVpyzwNIEnthMFc+Ovt1ZS3xgTN11x8FsMoG0CSM5IOO7QPSLnYUmrQUnhZiMUW5N0ycPl aKYZKwLfxLwFOu517QXeYchO9wMwlcQBwx079dpTNUEgpQsKwwKVwVWDhqgBWSC45U2vYATJAEyc 3tKchZkECamg3KSXzuKINhBNRqvjfJujjbap66VtEl7Gq2RH5PjoF6uSlEXSPb1I96+rZTGplYQS 8rFd1lJXfXXsO7dkU4IhY6dIhYXTt7YXVqRqQagDTKQKFg7EjQ4MZVYRx9ZGxwUgH2CDGIOZsJJT JcfYHACyGhoOJjIwlSBqjdsNN1wvd37FFVcwzSZma0/ar/7qr+pLa3LqN954o8rIi2tmXdMqSKqK KT7VqhANQvVp1C99+ctKTJ15xpk6RubF5704N2I2zzowcrVvEl0arkBH/zBQpGKyblsrAUepIuHz pMakPzahhj42q8FzYnPdWMqr7bCxSDRWajDJHcrQyqYCem5DWUvO1JqRBMgFHRC5MRwkoV4U4znA 4V2tO7xdTQ9lmegi1Ydr2pdP4oxYmtST2M50lvJoqGV7XH5MVVOm6rWVxWj4rYlpSagQanlTryO7 QUXqfNjfTJkqUVXq3BEoDwR7aItud2OuuSTo1VZWrBoRC9ttd2VRATHguC9uekwx9wuPwuQoTr3r tUpifKjiVnSjirSl5/hy09/dMXH8xNLrsYHBmikdDhWySSIEBIFom3EXuIEVCrIuD8z74omjeApn +5p4EiF8KsfLgBJt1dZphRRCFU46ZS4w0qjRCeQ1rWyaAIJJjGFi3tjUuzkI4iZ0oyY0MINfjNFp kb/gb4JA/HgYcFq/6D5cwG7jg6mbOtUSe0y42OIOK6Ia63O83vYDE1hUg5o/WqIImLBGja7cOfkE PWL85P7PG5fKHnpIJ6EyQs9VyW3FU+KHTDvuSmiRfl8wHzqNF4LiK3pYRpw8HwJwFqkGcYh9wBm6 gI/2sGmhu2bEmUFRYkfJFs0D6dI8ymWXXabl7jpkRj+tosE2ETcPM1R26/bbblMu6IzTz9D31l58 3vnHPC8ySKhHcmJl3MET6mUQt5o+L6EZIWGjX4mH2lLqqjOTBEIuOrUx8uhw5Z0NhJm4JlnrbVji LQMdDp1IWJ1Q2nlJs3SB/xiybcQYVK3riiI9vAAN5sxqXWrh8UUHJjVSoppWR25tdm2Hhd83MN3q sES5KsLuuG7ItY4huInKShPNrFcxYgK/si8Zow2JsJ5WXiNjMTYLqtZT0SMevXJkUO1DbRTj07WF WNKoIYB/1SlwYE6HDnIZSYSTJ9gHUMIAooYgMBYGQzNAythkc0NGF0OsAkCuyk6GnCcq4O7wUxDw 91VPx/fjJ6roWu4jRINu4xsQNvHBs8Y3HY/WBUmUbFwijyiUpVLDJi51MI7Q5mCP2h3qwDtfnpgw MryCO1CJmypdY/R4gqpCBNrqpNrAKe8C8IJWuKGknnuF02AVo0AEPrk8GRoPxqEBQBTZlDFYj9WJ kEhajunjoq6porqD1kCH1tcc668u+tjG66YpTk6MRA2YWqjknrlHCECt8qAK3KbqYJ+5BRb4hZHN qKpNDyzEgWLWNxhAjypLQDW3A2o1hJfptRkIvRRdyKLob66giT21KJgu/DrTXQR9Dn1s7AgNtBTu U5/85O///u9rHH/+uS/+4R/5kbd/zztOOKl9og1ZESiqryMZnagrIJggYRKdNM7Q03ZAmzjFehZk l7emG8LKQ2u1y9A1liXTIz2xZUcEN5mVjjWGj+w6e+ZiVhUaRRnArZrOSY7DTSNDR8x03uovA4sx YpMwGUJhdkl/DQq2kmQCauXWmNSQXmgpkjUwydgEeImgIkUquYdkOyqmuox3UfVxo6QZbXpQBOjW FTZzsZXY086NUQVLaqlAeGrwt6kJAcSnqnXK654njHiAUxGzagzsDgqbuRZvF1NdVA9Zgom0goBR 0shXOtCpWgwIAMGRmHTWo9q07+sNXB5nj91NJpvRAtK5kNSOh5/QbaBDu4ECdIdi4El84IedQlGs ggWyWUABMMcisQ7LFanrLkT14bPcYaDAJA8cRZBiG5t8fAAhy9jvjHfOhu6oep0uhK3w1L0zDuYa ZSpPK1lMOiRk0IDVFLO1o3Jc90lM6WnbJUSWHgoz3OXTKbEO4djjdLabRqAZu2h14VEcc+oFy5iO HJ7F2sM8X73lLWhIIHKTW1CJVzxPDxg484rLviCtQcvaJm45CjV7MGQCpAZZ9dcpv3nfPZ/R5M7m GkIVC3IFYJmos0Qu3O569NY1O/0z+4/JWGXarbTIvfIcufU2NhhAoIwk5FlZVctGu7hLhrXxtG7Y eiHgWojhrVNBKLUoUoolycgWR2mvzqOPKtOuFk885WSN4Fn+KhzsM1QXV4qrGJQteFP3KuR0VGR0 9byKru0pzHLfK3kZ7SeEiFEGmQg8seBJZw31miM3HGt+4UigClkmr85ebCoGQLhMr8dX7QJiA+Vd ssoSHYewxiHlKv7lFfVczDfSUtyqnmA4aisUI7mjvzrkKr+luDosLN1M0AkGzV/rTFmV3fR8DG2s TdW/ujx06NhX67ok43trOmWsLBUB7DshQkdGCAucGgy5RVccAAaCqpTcnxgzmWEUIyFZ8ZyRFpCH LF1cwnNTGyFMQ9E0HYrx1yXpkaXUBcDBz12eG1XxVh3yBEROZopukLQirmu4TYqrOau3FvXadMd0 sB3UvH1KB/RoF1a644D1MgJhB3HgVFWioSF5FNm9+EBFjsNjzk7l1WKa0Oh1HgAbO5jwfwNzw+vT vv4OdjiGTwwmq1noFATOWnOHEciKuYN5sYUIRzv0VR3P2bJyISdD+Nt2zKfstcJD0NwG6+kf4/wG PQ/iaG99HkyfUhcmQf2lF0nhIKnGWtpLlvY/vgyS+7lWC1rT38eh3ZwwJPQ4kWFQxuakkB/GdVWS s4nALeKwqhuW40nlrwbUogndbUlXJBzr3PoT2koGRzzCygIeClphyVq1MQ4d/ozfJIipvCGfJHwI DrDPkAkZhUA+zzGtTMSkKZHBI5EY4Rm6uVosxqSPoD6jvYBPfzsEVg5S8kv+9pmnH3jwwbvuvlvn fmXeXF8jaHndKqD4+M6L1E5llNOPq8xCsZ2NKwOzW8lqcxWuiKJES4aWBYRXivIxAhIL46E8Cs9l TApTph2wRQIjRWg4vqC8E6GG35najq0E18aqM4K0SIFkHHHCKhxMv96G0SlyoeHWKITNPgP1dn8T k8gi5ioYrakRs1oKdwiSounBTjXE/ZMbegeeg2zPkTGR7C/TxEz3eLRKlPjIzJ+bBlonIcYHwRYo Jhq7sQ7KAv4mMuU7JGsrFoYqP4MYx8Aloyjcf1vcO8RGTXKx8pWJZgqYuDu6xxYbQyhcjZIKu2tm Db1gZxoAzR3cGETTX2hi+C7sSMg3Y99v32mEBUcIo/LOrzheof/rFmDticXJ9Ic7sIkLIH5OWwwr x4rmrmEMY4y9muSOnyJDflEQ6UWPUozjUcrVUc/oOxI651J/GYvJGGZTUV3jCBQyDQ4hWqDHN8FI vaSlDTdA6AOSHqWAD5TMhAG8WlEpT6ZrYHM3VwxRQDWdJdNkSFQfeQMTE5HSGHBoDjeZDa3qJjKr cCRceawE5EuGsRIQxPBo8JFhNBuRGHwLiJQ0z5hoS+ghbwJh03KgKkrkYRNxQAsRlYOqKleqCItX axOIwqpdqCI19Ko9s0oM3bal7d2Agdh8WNTUIqEKKyboTwVkhllWkdocu7dotyI5NBFfj5eTI3BD gJK7Qdw0drH7E+/l6klHvYrsiW7k3oDgYgziTVNcQgz0H8097E9G/DlEsqFRYCgIakWv1MscJbfl ZqgiXoQ9GNb26kQ7FnQ/SWphEaqWAtyFc7HG2kXHU8iCPpEqi9n6psYgDwSPurivqM7jtumtwDr6 xsKOS3YWDZGwl63l11W6DS5lE4Q7069YAGsm+oAFqQSnm+DT2d8strIdIDPGGdkDLDcio+WhgWhk n1sqCGSqd5dfVU51joeKNEdHIN0kwrabJkV3w08Xq0QbA0QCa5lxu0NIHXzJVBN5YxKVIN6xd4LU lekuXQUeGbMMD24gmAh9MDXA6dybhW0c1lTMTOcOAbPG8oBcCawbgiNImnk6puemJ1XSrBed/aVr 9a9+mg6GTAGLa8qb6NP8kHiUJjHUQnVRHIYEg4AdyeA7o+12OMxxxx938kknnHLySSeeKBsb57/K H2XFsEMIAItOuGJ8nxeb+xmcOFjshGoTTXK01kaxgxDGA0lBGOfwMSERw6BxBQaRI8WNyAyZi+gi fj1JFB9NSYBMCgQHZbZ1CpmWfoG/KKGDlggdVCYHLWHqkjxtPMn31IvFDjqIwnSdk96pqI6TN2xD k2SN6V9VQA8Fv80VVtbaBGwSsk6RFtIaaNVGWyIJJBEXWx/fm5T2TVVpp1gbEZmlJK15S3cgSRkt rhJcycDVuK2MX8PVWZ+HgKgNbXHkyaEWMqkLYZqGFBCKGjmZPNKBmYvUiTWrOrC8HSGUCtOw39bN VdcBgiGsxtQ/Z0DhLVQ95hfycNjKqWoLqm2adGaTagbHu8uSMOljJuEMimos+pCuipZMJesrMZUp 63WWgYBs5XVqi+paF+RZ4LeyZhxO2TuZAmPyQo1NRmr8HJaBjMMFk3QMqmu6A2ho7l2lpAtX/zGP sJ0ldVO6ggz8EyPS7mgERqKqXao1eKOVlbfbKMXWbMgmornLVo2qAl1fup/AtAPm5yYNmgRr0TIl zSwPjqFh9eWbmugYWqXRDXWOvDOekwpYSdeFjAyR07g1pDCb6cB6+dJvFcINqkOyeC1UCuMZplin deksQZ2bRgRPGL1OtxZeg6ejE1MvrVN+O2zIQDBpOFaajuA5XF595UGNstZVF72z9DHHqgKqMmSt 42Nxo8FtC9B1tpuqqDrppWEM0PDH8jOSxLrqr5pmkE0ThY8Ni6479CXHJJF5YmbBa8Dc/fF4fbVy DSF2S/YQ5j3MG4vUysqWu7GyDSi2NWWojQIxrvxUHE50bRyGBDiurC5/3ASUEq3TXtg5NSsAWT37 W0UENzr4+3ZfVH0FivjAlkJdUFQFxY+Nj8iEz4ZEIbV5k9FWSJLC0w5nlWG9dJVFxH2ThlcIal2Q tQ5A4rhqdJOdW3/uGHwwWSHBiDUWARzskxDNJVjNtE91JJ4QlQ1y46sTKqNRpREkLZC2CBnktoK1 C5WqvWXK4pMPgdCZoSU0FjQ7hsodzFa1+5PKMjbT7iDQ+EnsaFKgIEvQW16GhtzoJkLRNKqBFc7p UiFDOLUKVZOewdIhMtbaqxilFa6FC9lDP0ASAdM9Ec9YeNz3TfK8kIxddZtv4MOdKnVVimwPq1Fd zpSdSlpyxrH4WMxYgZViH0OdHLqImxGH6R+OEAFcx6HxVwTX0WoPPaQ5Rr6JoDxnm8iDFAyChyBv lf3uckUQ0Akzu4AEggWO1U6KGPSvsniwn+G2BYGcNksZuDIr3BZOCRk+Vpmq2hZfO3U0qG3YcJ0m R+Cis+N0AIlqCYjOWEW81ajMzkknxbemFEYoPZxzOJHh1T/hPIRNnr6JZLDTfIwP8RhgMmi0creR fV9fStUokOLUmEBKo8/2DB1o5rQTGthcH9rSdfZ3LG0UMN1NXHXecR/BCwu+rN5UdPlqXKbs4FoA iIdOGoXcundoGhkvkl4pImtO1I12gjsM4lssGSAidwjwlYirp8nv+EAnH0WNjxMM0/bW9qrwoFf1 f15pbWTtJg0BIMiQYWJGB1vTPhvAcqgQoCEKoZbTlYKJbFVoS6xJJxKWnIrtpD2tVs8FqgAQxTt9 UpHpfECGt+2ch4xG+inkdeKsyXY1uION6Cfe3HTnACBa1zskyoZpsu8GOCnwHce7caTrlqHMRkZZ BapedKVhhCOGKl2TcGuBhI8ix2OmD3G0LOUdlG6NpJlNaRmUbhCWuKw1WwWs0o17hMSiO4j92nrJ sVGaZNmUnWkLNYhdRHBHwB0EWKa3TFTZoZqVoDqjUFUdul5Ui7oJghGYjFHAzRfDwFyVTcjI+aPt I8JMvQ84tIDSYRxzf3pLHkK4aUpT3xDQHLuW+ubq43CHHlCZfdlQO4ykox42Z4gOmVnKbGKM2eLy KxBTdXOEBTQpe+E7vUzBhJI4CQIUYCG6LlKuoGTjgBak6KZ3HZYeEzWSqyftlBiyfEexbJv/9ugl 3TZOkIme1t3B1LTpDFTGWeGi157tXSmDZyvU4mpTXQ2Oqqit28p4A9Um7axt0Fi2GKQOtGvr0TJ2 Hq9N6JR29dNWdcYUijcEmNCLMSVy6bW32LvE1lNBpOUbExECoiQo63/J6RYcCEjEq8XMqCCC1QjV Yts8lkej8yFISzmLkMLffUr275Z6Vbu5zDKS+eBQRXAltbHutDS8Gmu2tBXKq6NvEFOiV1THtmDM 9xkDxCv0ql6IjSWN9MwYDkJSzRCu0X2oBHeXZ6iX44xVKINrcY/WSFN+gBiWjtABltUWjTzF9Aq5 4r7bCFA7lcK5Wsw8JkL1VfY63JCSYbYMrKplNKHcxCZl2dQXW7FKga3spoAVnHgLO1H+MVES2U4b TRXTk5xljIcssRqamx4C6u2MBYAaqb9xCSWLnFlDGcMxNMR1SWcRA+Slk9WV6g1NVD3qMJ/0shVC Za4pbOldgq0lFjRq7+z8OnmDYpSUyMd+rFxv5BEgVgQiJ6PZPxmb3OTC9UG7+NJanPAaB6HzRT6B 4oPUDExBJjnSQr1KCsTYZeBUPixTnMP8psce7EvST5UfTnFt3UUM0Ggkn8Kyn3jl5GbMjuvj1flZ aWU92wJqVdEgG/REh+FguFi49/DDUVSIARP6YDxJHmi6AeBqnbAmX+n7vLrXiB+zT9gUOSrQSDxX 9/SBBHaOUdtF0ov0gAxCO0bG7cEhE7HjveWgcGJt8bOfj5XNigQQCgwPq4Ct7odxcJ9QHQtlrV8n J5IEMWgeZrvbElAcVVFpZKu5dodFNXM5WBhVascasGoqF0y0yC6H5+2HmvjG17+hr6Hr9OAXn3vu la96lY6gkewny9vJFV7gXYlTJXiaLsNT0xBK8rjyjntxP57nG3zTQH91JCUjzK1UajWJoAIxfZBS jl5Ft1vAvsoVVwSASW7Tvo0bXyCAoe9kqTNqbq5SYCyWY/nUEzKEJkmmsII4wg2wecbPEG+VXXNM T43pP25lLN6WpcoI08G9YKgBPd2WNcJ13X1TuOJgGloReGscgGySAs2Fa8mOC6BnUw4ELIcxqShV jmQCs20QMNguDq50w51nX1jyQlq+7QwchG2Vcrf4VTmfVJDKAu7VSkFplfaPAU15xc8qinSw8qsy elCoVRg3xq2S3YwGoEHht8Z96azxZMc7xXET7nXl0Vi28TH6u5qbbWY5XKzTjWRWcllxXMTHuvBb 6fjFO5+fESWzjEgdYwZZkmGNWyMvqTKUUQUEoYanFU8nh+hprrFvjsPMIk2Vq+2Yfmp2JnnHZLn9 XyxqYwk6XxeVnfPQfHCrbQ4rEWORZnAMNtVEL0Quc9stNCHlmU1HxmI4Yy4aFanxPumYoUB/wkqq SdNo1CTX7berzEqzyhuOhOau5s6xEZ4+HxussbRBdMul7f5kXUS/ky0LdAe8WoFJQZ9U4zAJQ68z hGH6JxqB7saW/mf5lnOe0qa1RiiQEEKIpQODYK1mamuF7JpWJx6rj/PopNhTTj3VKZqq4TaO1axs 6l33HMqY2mOyZ4GVHGS7K44PaMSy/whlsnf42urYoBvPJ22HiQkyyD60mrw6N1Y3m1qWOqabYhY5 t7KEVsSzRmbw960qkslQ0nZ2HmzHwU0Vx+TqnIG7WY37jOqN6VOfYN0sSLWtye5UtLvC+ondaVaw eHTYTZ6zooqEdAYhaWvD1AQDZAZ2tHubpAwmms4uYe7WMpVZXWFTDE51kunCvDLauhd+RIdVzjdh YrcHxTqlAMK4bhUJ3k4q+GTdTj7h17g6T1i9RAeJ2DvuZNNkodsxVuwDQmVyTBLnwnrNNuvJGQrH qCDhC6VM+2lmPbLudgUAz2FxO8gPKlkgK2UwRLbk5BHzkJY0bXEyhxIJkQBQuziRoS9xMzARalNF n2zRgFm5Lol6e4ok+8I48G1yNZej9jjojO1IiFCq0mpBAAGHggYtffe3VjOMaBdqMogczG3LRdkT mBcGObrL1DP/eG71QXZUKKZyqsiijcgNFnnJZbojHJNsgHgdY/QkY4q+qfXsXGPJEkxcJiE0RDDQ okgm21sHh6Y5SXEjbNZr+BqyH+2ggGEV28bqKdCaQIr17ZFVHs2Qwc5qgnfq5v+fvT+N2uy66nvR KjXV9+ptSZbc98bgBjuG2JAAOTdAAoEwAieHHG5yGRn35MMd52sC+X7ux4ybnJxwMM2B2MFACJje xqaxLcuWbGzZcqfG6qWSSlWlKvX3P+dvrf+ez9r7fd6nqmQfyGC7/Go/e6+91lyzn3N1c6wufl7V BwUqK1TJR1pWplFmeSCs+nreENxJ5m1RxWzVta0Ypj63Eqzsei64al5wuikTdF0LNEdWFVbrtZXH 0IWw8Q3FXCmyg7O8CGER4xVvzNTcCnvmFoMtosDeyF1FjsFYwyQDYwzcSA3qBfDw1rXV5mjX7FFx WHVQJ2gIo8c7upfcZvym5WPDk031zxo2mANZC9f+GqVbIb9WRUfoprl0Pc/zuctUzFcB3IphzoXV V8pCQWLoeSXIe119WphoLN7hhNmC3zAh+lwmWw+ddupoYT+4WPWDAaZGW1msVAqdNGrscsiwNApk C7Q0Qcao2/0ipYR7qdrkhXpNGjBAaw97002PxSQAsdauy5Hz/6GzmV+lMlRS0+mVpqTu5Vso/a5/ Cv3zLf9aIp2J3roICBPiCc/gzV23aFS8Ie5MI3X9gBE46UWb6GJaLbqbsJHRasvUnaCFr7uVncKg ZPRhCtLkiYCOzS866XSEtDdriR1bM3ijpedmmsphM0+iqkgTuyWiWyZjHPqfgFVtIrD2bNdsOI0g PZ8ayvJf2bEag/U6qKKiahAjdo4rhgAGddN1dCseic4EzQw6WNmqgBbJQYXqFBZ9c5IRHNjpph4M JPf44PbZgXANizrCsBgQCqCCkQFCRlflthaxtFV/qdPQVoKu775LDkj2V6651qPCQgIzgEAI3bFp YQTR3vEmjOT+1huI6EnFeHjWyFSLZqx8O3QZAiFQqWtCEnudNucthYaY25VMjbdudtjm3GW5qAxc 7881brGMoJeroTIXdcZrjRufNj9zYBbEdpYtGJhzPRKAkxbxxbdiY4z94HDMqDlFhJhMksCqljF1 1aBBYupJWksJaOlKExDBoCds6ZFB/ABMIMoWumJvAENNdyvTOIpol0F9C3WRa2S8yQizxlJk4Ldc Tpwn2SczR2F842p3Uu5iL1Hd5H4koazIKZY4p/kr3ZdtA2p86E0QcIOQ2bTc08Qsw5zECgFxLG6r ROafb7sb3zCEEphkJv1iD4Qs538WGcJWfD231VjHXeoCcC4WewNRhlr8Ay9gBFdLtNuzJ865y4mm RB4m5FR7onsCrHtDQnQkXsjnhCrfwqElQLML34hTgO/6bnLzN+jZWGTQIFvUsCV6Ya/kjebumTTw HH8db8FJi63USGVNsfm31nHm8qEJOJPtIEj/NjW5BSQmqPUCNfdsXnjEi59Wf9QWd3OiDBZx0alN w7ayeElPkDvHFyB8Lk1QAYPtGxiAT1LvTAnwbbU/cVuPbOK/jg8wAFxWNMYnNZsxKuQUNvaywqY9 yZBV7xzDkIFUK5P+d/yrqnlzEsxLmlUWLSh4Nr9txdvzb8FP7YzdguEhs8H9EAxv2KPNSw4V1g9x kjzba16SBTjr3Zo+HztUqCNOVSXSp1TGxk1qBdHMFoNzwG2OaMdVU7SrOOBtu7jfinudeQ7dm1E1 F3hF4ecq+SZ/eogJBACrNbSEuiOR6pw8DZ0UC8pk8nayg91TUFrdU4SFXKx2AZeJgYeF2BwQ0Kk8 bV6RPlQZHRivFXTsTpNTQVt6ARXrfzZkdM1eS2FaDxyXkVQL8JrYepELN9Tdc5FA7I13V147s5Xm 3UoebJhZKCkcMmMWSictHS4EwVntVy9+gixPNaQAufc+J7MlZrVj76LUhcLNnfFFWlFOsyGrIqNC YcDa+ZzkfCu1taGaWEV1EDB9bWfDGkYGiTIFt2rFxqBL70bgDPyD4HUnOl7qnrE9m6719Q4GoxN9 mnCOE1OQ0HT+RuD2Qq7BUFVTCnHnFRozaJCtELX4LRJatmpoC2Zoy4FC06H9iZl5fe/WWA7cKffO MONS8Bx68QpKNZx2PyM1b/uH8UYk+aT7i03EhkGuc6LLqiyvG/5zya0sx1CVnVpQOgjs3AgZpbVk xYxRtIj8bmOiWUpuriIWJXcRjSqJHeowbOhqRDoPhGB+0tgQa/I8n8ISqyvULXkMNutKK9X2Vjsn 62NWZE5xatzgK4+QYu/hT6KvAdU4lGBGdbBhSXdrUdEtAkwXk1PdInZn21DwbGbGE1Xeqq/djwqG sUsEJLcfbQN/yBF6D0iokBSI0VWjU3MRhXHFombTmA47dFADG0oRRLVr3wFq5KwyY3AhQ14BzyA2 WVX7p3gjYd2QyVpNzkn2tKTXXreZip32ol/kTEzRhsznhVwhcmX0LvEqjLeH6U/FHBBFOLTaCNs7 EyvR5dNdfIn271NyHx6vyIFQFolNdMoaioDNLZRyc0ttsEs96lGqvB0xzG+SVPIUYi1H+UjLhuGs tZJBrTDD611Imr4QT3rFp8fm3d+qE32fDNN4BjoyeUdSlJvMRE9ru7qvMrwh5yNCkLWHCOcQe5kZ HAcT0PSuLbA9rxJFkce2tNdgepCyFPhl8SFuo/U66YHyNiHoSltu6s+/DZiaijfqktBtLairwjNg aDyFrk1lR/2jRXrOYBw7xzoUEqP4ttcM5uo5WYdXcAVXLUzfnUQxNiy8HSFjC6pQuB1M1OaSXoVl DtVWXEpJt2LkL5ZXMYRLN0S5i8qWWWbdWiuhEglkIYkp6/orAirEp9006BjXPHYlzoyYME222ym2 RF38S2s6LSVPrmvzNuAlBM1zvNPQtolvSrX2AbspbIOn9E8QEdNnIM4BFnB4oCTX4MVGNyptzoSy hk1tobxz8LuhtoqJg8Cc+RGRZK4kjcSMqC/o8hjGNtlWWNYrbbOTw+2RNBQsRN7U7xRIghQV2gOm oe4HNxWCWKlwW6hm9rWsrpGBgS3mc1zBS3fcxkUyfE79+taSgE+An9Lh8c1yoFN1h6vN4Yow0uZp D58LF31OXJvR4LZSSzZ+TSZg+KRpLocR+cTBK3z5bCjX/Be1iX5Z+vSp01+6/XadjvrwQw8dOXzk xhtuvOKqK6U19Y21AK0P7pvBruyyqC86fwc8+GG65rqjIzMQPrfondDR32TxyagbvZUZsouT0aIL XVxpYsurC0xQuZr/qnq4B+ba7iJD0jr4hH8KQRsYGTfE16ZvlsVtb44w/h8BbTbdZvsPDGaxSZ0V FwqoBq9zElR0MFlGTzCB9NSJh1Kyjd4VPbgy7pM7V0j/tXVWpiwMy9T9ZA96PfkuZulFjjIdjXzK 4y7oHjy7GETs9Io1M2Q+un/MgKgnFkVhow48d7pMQOYTlGb1kKO4nohowjYuDYFUxkxwfoMLEXMX aNRMWxmsCgssZz1emZ9u2usyvcyTle3rwwS4nVwOlvSTDhqHW90Av8WE+wpVl+so5vvC/2OCxIAN 8gkHmpTmEKws//oqMquIRmhhRRjLWV1xSnpL7GsSeO5hLh5kWxd9BickIYJqKZUgIapK8ya5aLEs CtU+VcZOsUNJx8bUA1iuTO3ASKM92h442VBLG+RDT4hGw4cCA4EJP6ahiRsJ8+S99o+f+J2la1GL F9GhKFDs+KxdLlL1pOeavk6IuT3pVD5RoDDzJE09zGG3u3AsLCCqUPn8+KryB2xBe5VBB/IPP+so Aq6oGZSS5rB5PT4oxbyOsqASM9kixw+qPLEQRKEGcKT7zkYLncjZGW1eA6v74ew+uXvhMOmqI6CW PFNbFHohSomdNFtJ2wto0ERPVObgwQPKrwAETM8FBooITUI76Ih5BxBvK6CtxDVZc7SysG//ZIpl 19OaT0yXSqBtP+Rbd3zQpAgAy050s0ltyfTTzl9msznbDByIDEv25CBr2QkrZ9QttZsnKMT4i90S s5njM0y4iKsLnkGqTQseLnaB2qjKJFgqaYpMpMFfST0CzVsjqUd4GE8swikLLZ9ZHgYA08eLbSeQ tKHL7qY1Pm/rQJVVhwFLBNTV3q0l+CdFIPR7Ii0scQ55YjFD+nFKksSe2Rp0w7B20YjKssL4566Y 3HNsu4yFizK+KkeB8M25cY5LGN4qUTep35vMrqfC0B1wzsOO/5YzMKVcoXtnnbCVcjB7U3OVShoC WoQX2qTVwSCFYe7y0pL2KpmjnDFt2zY749E4AJSAikFnVZjTWTiIK+QOy4MOx8BroxWmiKeujk20 E6qVdHSqjjaimnA2dkokRL/NzAX4IV/LcVlS5sGT5AmQUHuoKATOHWAlHkGjZb8qxm5ZxP9T7EeC kG1flbGNM1P7OWEA1gV8GL1tTI6kdNgC+ZWZm8UcWBBdA/2atpgz6eqT6rTypmptC+hiNW4CXmGa Ikxj1gHQRVGpPFpRL2xyRk3fDb6pFbxbJ0ZgX+JaJwaAf7FFYKgwo+kG4eFnzrML6YVmSmjtKLuX ICS6kB+iQ4LL2lNYZA0wrifkYC3Ya8i4SSsDVLTlazseae9pCJZwp5y6JJmJIA31b4UB2FV/qZbJ KQPGkOeBn1Um2WNl002PtOGJm5lhTv5SP3Cqaf0Un3H4MaS0LVnEiRiSOZguuaGUwav1kvLpnW32 orcYyOt4jsSd+bzJfPGBtiKcNWDVViaKEMU2lnmFx+Bd3hCfDqfj9RX26RnFZoPBADh3mtEfDH5R Zn0b83iiMhFevdxT8IyhGEgDU7lTDYkzxrYR3ZDJh2ID68KN6Nj1rFLF2fa75vmNappoxrBsXOgO wpnb0roWMGxVvopEiFIhxRRD0aEJs3dthQWvnAlPWkQdOJoSdAVRcqbVhIqhJ/uKhsbDVhcEo3xu 8bRod4dmQZhQjAOu3LusqilYuCiPHte0tZWTZHGLe0Te9LZggy5p+JuUoUNwuOO8zbPhkRT2buyF gJg3ughM23sY1Tl3u2X4SS0ohMymm0+DXmo71cxpbBdvPbctModlZkNdX5sALGS1Stp6KaIwVNcN WwDmkxiKyOA7Mi2+uLd46B6Gw/qu53t/WN1qWjfATdck3sEyMyZiiL2PBlYqItuN/nXmQ+n2oBHO T61s9ZUp9cJWu0ltUAFFwACecIXTusnn5ni4qBJiUEwQrvAACeSIEuT20WJ6A5GtSRvZMmykrPkW Ww6QQMuFD8oN9rUK6tARmLxq6s2JSweJRBOYADgrbAJvH6nTtI0WocvmkGyIZAbOKvZQ3xYW6NjB A8JmmLdtosvjQkHbIGbG2detzhZl+jbvZEGDXIMO2Uqu4RyMgU2s+Ypuxo4RF3ZZKy5Ym3OsuSpG BzwF88sarPLbnA301loI4204jR8yiO6IuI9tZFSb/RLrMZVEqJM0MbiA7KS9D2L1oeLQkMiOZFA+ MYKf4/cRjuMHZBanmfBVKY6uWNzAjISVRecwrfl2CCGqQih5uGhatlytyJ7g9HYvczIidAfIu27n SNPMR6XqSNMTagEhtelNPyb2kaVwZQxLkL1ViLIqejF8IEul+vXcR6Eb4QteG6xPLedh0c0umzDx XPEtcnytal6tDRJOH1jo2+02cOa5T8hvTU1WgNJuYi5ri5B0T6LvHAJj9eRY4DNn9NV5inZBsEMw B/J5jgI+hRfnrSzWSPu5ArNt+QG3KFMgR3uam7etSgUMufXREEvNYyAbNnOIJIQDjDmnQT/ddPph zdmq8IhYuIDAL92BQ4nOMiPNu6C66nK7c8V8NueR6ZXxvCJ3XswWIQXj6MBpo1X90UU82zdSv/iw qviMEiI3DrnyXxPlamtTlNq/2srwUBoQNdelb7rvNTSu8ZhorW2uqBKGadwQ0sxVmZ4Ms9sGx2UT Dty2DHgzDpH3wQgtVlIBhk8qj+neNEUQFp3I6tZsBSr6x2ofgGnd4uO2eJtCNE4bNJPYuqjatDox fJYdbxTu08rC6ttLSDU5xTYJeZTvsybj3n42FZHOIUljfZ6VBCwG3iJv4EELfWQXNsroL8vohQDZ EObLc9xLttU8deDU3+olJFc7WFfaNbRKzmAPLVF4myGz5iJTZ6WdMW/mzPkiMaDgBHu6rVlLX2dK /aPxgBJ6UeeybcuyLgCajD4/d3+2qsp9gJN656cb5KFecz3L8BuOJHMkqScTICsgwMGoXV6A0wre vBfQe7GPVg02JyIaZw+czEv/kctYGUvwMwoLWxiAbXE1YLV+OBizcyLc5oUhVr02/JZPQKORCQnM AJt3nw9hA6TLUtrp3vilMlVvfSSv1x9ibLIY/9o1AInzgRw64K7Mv0gLFYBeZr8NUVex1Dm2Qaiu M5OWsUkjFhVHvyrOfb9V0+6ydc0QMeAul8VrYMkhFD4EgXKjePGn4wljkCpTEqcNHJ7YwKeybsm2 unM1c32NFgOQE4PD1CWQoe0qpw1dtiaFjvw9Jw7clnxDhbRSGWaTGvyVmZCvKr+Z+Y1z11yLzZsz Nw4hLHjQX9HJg8SuytJBckozt0lQuWs9hG1xfOJhhWSqPCPvNk/NS6lWpRg6tmXlyRVtI9EaoWW+ qjFJdmeykRX/pqxVvWpL+Q0oBI/+5kT3lmaj77gFnJamMsw/pwZyD4QBepCT1GA/ONOapElHDhUF 9XHrYU6uqgDBAAgkWai3yczh8ybnxwRq4Vz5izzPpu0O2QwYAm/+oKLBa9iW7YYCVgrrmam2izgZ GHcSHA2Xiw3iRzH8PlRqft50BD4UV23IbUFC/s4hNySFreGDaQdBeiSv7PChQwcOHIj07J7I6OIn 1WuQwPPQI5Zz087wm0tMiKHpOUHnimCR6ANlBzSu4ZP6IcVQJaY7N+s5bcCSypOrZ7ikSuAaOBmL mTfVcygosmCVCp551TDQhLWDuci2fEApfFJTQYudRW2JBweSwduEUumhYxTjoml9hCIAkdjF1BoN Tgu1flfbsMjqtXd0ObGtwYJAHU1gd/WXbEf+bGPhfNKLAVszDwK2CrqN+qoj1RTiYPLtnUM+jH1l HPpl1lIZK2XHAMCGorPetClaz4GWtblkVfYz6eEQGNuQGOF8Mm9xUWwH9oaalnQqx7XdULrnynPg BOGEAGnJHMRD8YOGNHuqhl0424oshCNDrGBJ6AixmJyLoqZA96eb+IOwnD4W3ybqWLXV53yWHnY9 3+ov5qsZFHOvcWVZ7niOb3NaX4h8Tlhj+CzGqmXjhdUeTAbrYl8QB+SRcJyInCl7CTPiUEf6Yh6+ Oa0yiZEMgyHrWSCmWOXoRnMUUsbbhqfgE9iWU7tdI4zGdVsu/wYVMGcv3gwqDynNtfzqvCZPWtlF wcrnZuXK09xb081vqh6sxOieVPeQRJK0LtA+5Dm0XasZIB3eVQAQ+00ulaw+B8ipOnqTSoYym7S+ qCw2bGtQFht+tVUxGJVrEXI/3KRfSFH5G7dWkZZnTMUiSHPMDE9Qx4PSX6qquZ31Vdf7jT+ZYaty AiZn2OGnN8PmyABm1oqBYU+9udSsZ3veJnJYHYtXsYLXRF54GGmtWUuD0DlWnjJhxEPE8dyoevN+ NfDFS2ggqLwpYMfCPbJahDEgKKIx9NqeEGU28SZrK4tMZZ1QMBat2/TWAtS2lUDN6wdCu78De6yX pq1sPAzpyxJa0eiwG2jTaZjGdPDhWCpCWrfOb2Uvx7kgsBwj2w3AHe4PvQBziYqFxElvOjrBh92L bWfkWOIWu5+dbQ4oPjSz3pIVESVCQSXhmxduouCL6Kd6oVlvOvA0u9/MjYEBM+mDcg46+8XGyTfV qFOtoTVjeHANJICx/nZCFdx1ziO16znm//a3VbbzHvM5kRk3ag2ccDNXd8em/1a+r/fzCkU3bdV+ JndP7OpbPDIV5HMLz3mgjhqov3NPsud5XVYTcBXXvKb1vT6vls/hI0AqDD0Cadq5UiNksTu17blC SVEfr8V6qmFQnQjXvGStaw2SLa74EKs+aJvvg8aBhZDjGsXW+zRpKKamGcGJnxgJi+xdOarCbKjg OLms+lvXxCQMK/yI9+mNMlCgOerErnMrnNA8mqQw906wb5vEsVxYxNxZI0Gvqot2Dly4ddGqPRZF +5w8hsV25hxeRbVK8eY9Mllt2gc1MmgDyAokiWqWb8VCU7YyTSq3q9fZMjdJ67bYsg+UxTIzcgqE oSk7JJ+aLcTVq36Mnbw+rSy6y1fAw7RoZHCNmkXGPYMShuyr76pMtXw+id6U8UBCGvKz+DF9C4pJ JYOl7iUEFtPXacOssJ++Yp9djxvqIVrOXaZr3eFoPlB/Egqh+Xmbk7wajMq151rDN7Q8zhoeFksL MlsSnV1V3Cs/B7W7hvYDEqwa5p1i44VYC6UkcGhSje3szP1pVq7KaoMIbYsomGMwJAPvbl5nVRPr Lc0g29vC+cIWqMTifhGeSkSQsC3YNhvFvLVjl5jjxrXGCbbuGAykf+pbqzmSdMu1hRpoqZyU7aaS MMeQOIODmGqU14TjuQ+mysgcui04Z+ANnixeVqN+O7SiJrombdUyeScNfFPT9Lc2apPQbW3rhQYH CN2cNybWJ+bDfnipsQrnzPYW36PyKFkXf9YUDihTPeD/wk3swOHGc7d2K2vSbAX91eZCajauUkBf qPZcuzOQm/qrluMJa7f6jLbWUB1FNucnW8bgV76NnHDyXgSiBFcwKzl5FYZYLAxTU3USO6/8CdyS xGpRqNMK2FdVkKvYY8MPUT8PMt9oyFhNMIzNkEHHSaMP4bUCa6UZ8EW6b9EkMYextSRHs2O1k7eH rad8QybtY9Qgl7YHctTT3Og+LmPbP6mkEzT+SxkI7UkheT/tZqMC/x1G58QlyRb4LCuaDsetCkNg YSlLMWhe1MFcr20liqKxll7osHNROkddljfNrUb0/MyeddP5fb74FWpowNJc+8BeWxV7AeGhKrdV b4ChtlUNeTVg6IUV0zcDkZqpkIhw0by5WL3ZvL8VwmX8r066pH+GKuWZgz1YhD3lqI0JXBNrioql AV1DFxb7W0m/FfCZS2zzOol42DEvrQATm+NKKjTYEv42CmiHO6OrjK1W9/jrKjvg5S1RVN8QegpZ kOiu+ldmBekh32Lvq0Qbw5vTcZOSFdqB985DdvgEas6l75zcAvNGpfhWg1b2eEBdmWMYaDMtqLOX kf2L3UwT1GA6gm9wrmJqV/fdwrGhujl2Rdgr+2UNk4WDyi6Qg000Me02YfdukV4wJvhMwxEM6bG7 7jiG9oZz2ASSvVdVPneGYX0rEwgYS29cVw2/mkjMNB8l18K13TJkI3TNncskDWmAuLEEDfoHtabK /3sz5ynJTLVogx895GqzEqYJDcWlnRuDrQSjStGgFgdeaYcKMZEkWVwhlg8XsghV/2AT7TCAig6q UF2If1D1y1Yhi7Uk3f9GOBNbSJ2t7Di5gfImx0C7+nNbBVqxVxJl9HLdZTqaIoPI8XyoYg08Et5U TcSO0/BHt0bsr8C0GiYAtrlmBMrZ0MShVgTIhZWg7aJuUIsD2PrpmNh0sUx1k9D8CXqHAkJVgXxV 0hRS3CObE5FxR3iS6q9969DK6lpPmAuNZsy2Yki1XC0li/ONbq0MMMhd7S+YOVcZHMqDPTsiQKgL SnSbYV3fWHoxnFiEpHZ1rkPOFfgKav3W9DL5Mr5syKQXiX86NdlC+og57/yn2Uth/IhrdWX4C6Ej 6CrzMMJq4erpr9MM3cg52A1Ie8w2TYFMtmHWVCwH102VtbWCH3PfVCAzBKTBnNlucMKTFpCq9ICk Z4VXNnXvYT0r4GP5SR6W2lxbK08LqrtsPoRtenSKq9HyDeAtxSEYgUr+OzTnnlwDih2m9MmHZHgW RoXnwjBXbTwBd76Wzc9zzynnoySVcK1lHGHUu5Oxon7OVQRXy1veDNV51zfp/l7FGu1mJQVnn3ej F/ihteQc+HnNUG1tp1ATk07Pn803NtUWbR7GYCDHHIZFdbyMhNW8QNWwZKw1esNUDBJOPiels2Wo XKMFiyI9G9N1yjmzNufGzJznPa1pxUGYAY2e8eOc4hu7ZpJdZIzC/1ysZhF4mEo5ximZAOxAhwHC Pu4eiOQn7Xo83q6P6TiwqAp70ISuvYAMXM0G9wID34LerWG/DWVhrj3MeBvWUIs5xWFWmYtSNyrR Dn3hgjTqmUeQVndV0g482gqmLV3DeqWaarM9qu8kNsDvSoZETtuO62t6V4y6J122GljTlewEe4Rv t4gf/ABdJJPaZJU2aNtGZPjW1NRPdU0AK3+Uz5uhKRuEtrEnMhmekC9IZAq0bZWWOtVFfQNXFLW2 AnJJHoQtp/vmrkCUv5zXCJcPUVpViC5Am5WVN/c3M6qYloT1kKg9dGiylSRUNeQyuH7DVR92L2wK FOQ3waIc40PEIzrACoKQmABQadTOmpV4w6F8hYt2njzx+K9/4AO//3u/p0re8e3v+J6/+3df8epX X7I7dvc8j6uiqH4OCWxcXxB9Ma/f1LRgV4qDnIHi6w3nthhY41uQAzcAQ1XdV11ZB1XL1MS8I0Li BrBnhscMeM3J0FC33XC+vXj/DGlIx7EJkQVkMQKEcyyPUn3cFxmMkePmg/eMJbFsR0WLEgSOHrJP BTNvm4vfo3aGCdOqXawqnc3SQ4TRUp8eQJwciBRkpNs6iM61gUc6rAFcWNJEv0BjzY0RSNVhLtRi th7dqpSijzxkE28MJJNjMrPauCJtTJtqYJJBSsts9jQuuHRuIOe0XsOxM6GYlE+6ICsEmtdjmoIo 8wk/qalzbAAA//RJREFUeQLJ7BMMlQwAbAWqpaaq+ooZPd9Kz6AJrfE6k7Q4W8jHK9LVLX2Aj2gA vJE8DGxaLbOcmsSGy9Nil47GA0k+yC1F3bqLDFK5bjS9TDCTBB8Q4viYV4RmDvBAQue3hn/91FeZ n5hGby31rn+RaYGHlaXZCrZjtE9we5evKdlm/WNtYK+i9quZpMrxpvfA6JShOguwngyWflupmPMZ zrE36MxOtnxLzneYslKVy12PaW+Sg7tE3AJXFwURDdUSbN+tAox9gHrPHkJPqYPkOix1xowBiHKd F0R+5VYefvjhBx944IknnpibKPPNAqyzR9aV9Y3NAABUQd2kzm3LDDJcqb/tt9/IApAv5GL4p4do g6F1uKL+s1lND9cz1IK8PYgMcjMLF8Npy8cTs5OjCifrGIFLGEZO2wwtzlFjw0L4cnluqJRkQAaY p42SOtNNPkGqQqRWHqqzdo5NL84ofTrtpmtRUBqspIZSHPR/BdddcZbxHSKtnPrUwpfWXh/Yto1n LMA2NWFrW3Abk7Q413TGWNqGNpHKe/P3kVyUEwMMDXsWTwz5ICw10KxyvRmBplLIHSaBadUwhhUR M7Sz+80OVVWAiAF5tWRVnOfucgWy9bz/Z1FRrOmU9XbVokP5quo7MttCBgBXeUyvKJ8HKUWkizgw PpIeYYuD55ow0dUqqdG/s2VIa5XZBKOBKcSyPxoYpt30Pic9gFehVvBNcUDpMq4ts/OMDU+Lo0di sz5vvxE3Pd2YGuJ/KmXqEzr3f036vH8iFqrYoyiZqiaYREABkr1kz/YoAjVZOONz2oLA5XyzqMr9 tquPFb1ZOWMTqUBF9rkRmOGWaUGwu/6dPAnzvf3ByhxWDSldk1HfJB8caq+naFDxeoIrZ25O+kWw AqJRTwYJ8wwPCbMHDx68/LLLtJOMtF2sMux7C8BV55Tlq1SkXbf1gpvwNYQb5ND68ZsAgy1xleqa v+Xe8mtRmRnygYWbmmBXqa7z4yE/+/TdxopWXgMqyAp0DR4vi7GfkkCbCAWWAP3I3tEYv85apM3Z mLpNyUkOXLEH2ODu68Tcb7aK1LcmFiPcgMToJm9dAE5D91XcYuZzi3v2/IqQJfPqcXmQFUvvxCwj f5n2pGTsHGJq0mXUn65FgWULkY4QhGg6S9s2u9fQpsvZTlSL7vu53ps/mVMNzPBc9+h6JDo/b1+k gxKM5DkJ80m3g2hbr0IFJN0ew8B1tfC2upeGANg9qnYaBluU5eG5S9mTgF29kYYxg6Kr/g0nANTp kDA8qCtD6QxXN9/ajNG7PAj7QDRhrC0Kh1I96d0W0dHrVPjEk+bDSbWiyJERzDw2FewxpXyOT5pL 8WznHOY2sdFlKwf8WlR4NepglRC/96flwHCPTW6I6NZN0GlXOEwUZBtoPOfmF+oJisIqGNfGWhVh qC5MbXcLzm5kto9fh9LXg50dd7KrlaWV1NTNeRTATleiDUEXhJyEIffhOyCLfvnlx44d27d/v1Wn wVjswua4RVQQA8vP5p9vUnLwGwaHl77P+7VJzRdYZhDvNbU5YuYTuEv/iBerl4BaKdSJ28qN3UhP W5TzSWHaqNZ1zmIL3IXxWgQ+5Vzc1f5lsioO9s7nYjae71TmWcqKhuC9VabieOkI5fsoKT1UDaSp 8UrpeKug6yPtdxEnxnbdsYAZ56oyTI8tsWSk+2E04QYM27njLaVdb9DWWNYmHHW2hJYpUalO5Uhn bJxcdVeJxyaVt2ii6JeRdk7CqMIed0cAbXSxQIlNDDk+SiO8ulUphYVQhLDIA3q7yXnBCyxVsbBa 9dwCmfDrRXIwmFWJ+RUDKDm0HH9VRl7OE0+cIY3EDI+OlpZPdj3QsaNr8ss3URT61vkVmzCeQOXu Zo1MZeXZjejEEikFkRuXmOTOrzH/adB1MB5TMZiiD+KTgT0N/hnSBDSRlr45EM53k79BOdDf9G+w hisqgxbN8NDOX01TVyrHU8L23+yyLb2rs7YJGezOUhjhLxhZCXGA0H/tc8xl1bq+suB6eIjLuxMQ VQqbmsum1f04cYicGoVL9Oree+/9+te/rgIGyYNbOnFFekJbtT/y8MP6y1wIhU+Vd82+myBqIlgf TNITsI2TaGJtUtvmZVy5+WYJ22Nme/P6Ny/ZndH2xXpz3nVWs7VVR9QPkZniDlkUJ8arttmztBzE 8xYRxWEPlzvnczkOW1WtC7p3joR01PDxW/6tm7pgQCuQzIG3IN5MSCwCP+QOFRrwiQMoU16a0GD+ U80FqvQzdVZoHUypWQt7kz+dK47VvXlIfAsXEo1TJ9xfLLI+ZLk4Cec+Lag9z0RlRG/m5NRlU+xb kdOH5PFRpnilQluynZOZr/5uVWtEk4N+HOzWoplXixy4gBVn5fFixl6YsYAame5UFdtBspIHRtGe S19ieOXaShUMHalKo+JnK5E0V9gEzl2T7jKSpGw07aojKk79yUqNFo7TXLdbK1Z81TNzdDsJNdIn DGfqqGV5u0RMSglNy2XuossCJ53agEHNpQFi8mbzdH3wSU7tjM0bqgECeOwp/3K2uZxaJt+1cQPG ldIBzVVu/fwVAwPeGDZSd4Akt4yNES57DD1PhiyvdBBIJnNeiT23gighOwWuq/IBPIXTuhVPDM8T rIk84BQV0NOJkUWcq0A6iXFdbAt2QbeCtfUgITlsQiQYdCNr/bu/+7uf+tSnHn300dqQTlX54he/ +Pu///vvf//7f+M3fuNDH/rQfffdp16DExoSpnQjk//4449rbzgRKuLa1ekPZq8NcQUSOvc0lPCz Ptywtg2LIQB/dS7IWA2GzS03w5VPgiZOdlEAgSmoW6nWlbihwUS5IWQYNjanVc+jqqT1LkiFHFnD 6ALtkJfuKjuSkxkHaGxPpqUeNxIahNRv1gZ8TQ6QL4IPNMMqnC0rzgmwhI/INR4A4OmexKkaEjKz 9qkTvgdUh0dGjnVIF3kyokxKWJZWAt/UGFGAJUnNUWlR0bSrRNXglTSG5EK4WpWj3FGsIKS3Yk5g h7KmvrJAbNJppaSvemA31WNQdZNhbmwFeiGg1m/B21zVz8sMLVr5JDf6inswoDpxbuCWHAQJH1EE 0uYq6f1IB4apM58YD3Bmp+wkqnBBFfCepo4edFu+7PkVEW7U8UAAhlN/kQvYzxU6rYtcV8PJuAnl 09w2/43PnTkH7HT9I1mlYmlZIiDMdleOAgGB2P56wlDlWHA+mPC5jQ6ofuZnfgZimNLIv97ZC7PW SyhX/AJaqizotgeGMA9RnhY7l6yEd0IHa+2RhJ7tbDxUq62A9edTsoIm0Du03g1f0zvWYnrbZxi1 V/fff/9HPvInH/zg74gJXvrSlx45csSe3e233y4T/sADD0jS9OHdd9+thNj+/ftVxg6ELLeOrb/9 i1+884471O6NN9z4hje+8fCxox2MMZytODS0YMkYrhLFK76yQhnKG1GIjZvwt66htuJ7wKgBhylI zbXCgQ38aiizFUssctFQGNsGr1Xbw89CyvZd52fCSs+Qqi5t64drELKrYYNr3GhXLi01XYFJyY8H vQY4fOr9APDQtTn2uvRG3F8n02KeVT5JigTpT7j2SWUblWbC+z5asV6jCBQLNZtoqCJsTA4iNn6z 0EnVdDFsjJYsF6dI0d/OXY0lTKB6gy7qjIqWbOZfd4RHbjqHFeKyYjW6skyjoFpPJRjSTeUYmpyB 2LyBOfsVVbBlSqkpmq4sLHfmf57UXC4QdgPTxI226mBN11crsmONutjQMLy1KFB8aD3gejpUANLM Xn3bZaQRPQm6MnmiMqrRwg20QCqrj8IotT7sCwiDQH1/IW97XPvRZpw0hs4lannFeFAHgPJNh8N1 yFplle4IThzSKuqgI2iFyR2reIVX84DTZ8WItqaRDFMZ3byaHp9k0240AGTkEBWlgY91m0YmVEtW b0su7V6QOCTxYFIaftBFj9zNafVLo3nZLBAOcP7QXq29G+TcNqx7GeG08HC48O4NGX4c2zVnyYCe jATbQgGr7ai/rTXAPfY8cAP1T51NZ7CtskfnSaklK2hFP1fbters2XAnaU4K4vjxRz//+dv+9E// 7Pjx4/pQDqZeAY8C8T/5kz/R83e/+93/7J/9s5/4iZ9461vf+oUvfOHWW29VLA60oe937JA5j5A9 qaV2njxzZkcuUqzX0CMz9Pw55AefplQqi7j40EgYWhl+blisAmO+qay9vhUwNu/IHAO1jPWOqe/y iQAis8kR5qf9dHJWVCjEZ21TFpcakspNEaQZbvfoAtizS1T73XmWKDkqcUmDl7556G589pS6lnKs tty0Mw/rCblxgIPQuunGNdRKseKRNme6ECPfKAjtS7V7T+5tsDNW1LRJxRE0Z7FMwjnUUHeYyc/M MqRAaNO3XUbqqNDzWiZLJjkN2MIYXPJe+2dcGY2pp5paTGwzCyk6BVTgJyO5OIpKP8k0JgdO9II2 /KWAalMlnkHdH4K9lTX3VXsOg6x+xQ1YGi7Ll6Wvkg+a5pMmg2Cj1+b5vME/JGCRVvTeIFyVB/yK 8nOJo2nzzKJwuS3nTWt59xSuq8rWCNcNoPrDBL7NWXaj6hcCqEsRjobMz56V2otd3FVDGoU4ZlTf EuYmrcOzpKrcnzVgRHgRbYacso/xkNHYnq5vfRfMJKiZaEVh80AnTTwB2znOHavhwQxugf1XHrqD MGFfmBCVgXMvVSgsCv8EkDBMR2Bj9UzCx9xQfcJWidZpmeLCgajBCRpvnK5uDrFE8yTk4l//639N 2qFqE+4ByGDxUP20BYVfh5L1q3qPG0IPaU73aV9bt3ksPpF20Q1TKmhUCx+c6zPoeBVkeDrNYlCt JFKiTUY0u8cQJdUoljyzH+xY9BRTcFW5lljccccdX/7ylx544H49u/7661/1qldpjrog0Ve33HLL Rz7yEc1ue9e73qUJbjr2VJ985jOfeeihh6655ho9DxTLXX3m2VOnTys6/+pXv6qv9OoVr3jl5Vde vjOXs3eGaD1NkOIynMiVqQC6kH+/4m1FJowIWnTRR4gL4djNmIYoySsjh28Bj0YllhV76JSUHzi+ 6SN+WuP43ny1qGh4a8YYOK0ypIneu9wsLgCwUTN+ob5Ku0PN8QefGkZFOLPZCSJEyN63m3BcBfYw P/Atzh+SbGeCjlAVLOlmkjSUX3HpjB9oRw2JcC1yjXNTUumExKXGibw60WdOf1Ph58W8YYZz0Vob A9yR88mbYEajoTovDdU5cAjDWDlYyEGQMbiOL9IDrxpHwkXN+aAAKEqvgk9WENuRAy81hCfbOFXW FHeiK8pQDASmjo7seiVcF4uG/ARpCvd7yUnJDIwHiCOUpVCDo6hjv0R7ugm4PSFs+fasuAVb6fcI yFjW7351npmSB3w+ANk5MKqrCrMWowv0pWu/lWrcEXcWOK1YKh5cxoLvt9xIvtycwUuGhFJNA+d0 sRiDyJGIXWAM/wk/Jh80/MM/HWlRK6igsm4Xm/DCGPAJo+NpZcN8oI6gKhV2EzuG6VWpFmRNmEDK 3EEh2IJMoSRlY/UiIw4Pmt0sckQcODWhX1LLWres50KSXvQovE1KpZXENm1NszUhAdg2nChbfrZZ eR3WDnJ2yNkkE9LkYcjHiaDh8zU/k6Gb/dbn6g9zIJMGbVZX5tBa9ehlgWtrZxNCMax+n9LSxiEw zKnoV/IBqYjjCV+5O56yqPKKvx977DEZ5le/+tXacV31wMq6NIj+ta99TVPblFfXfuw8V5pdnysD rxhdRIIOge4+hBGsHIN8u6QqY5/XfiWL5+Ew3XmyOawIpCM4Lu47aOx9bFNykAdqqzZYT3heLa6A txBazkEISp+LmAxnlrdmTAoABgi3LgCw5qh7uuOqt+G3OV1LC1VjtzI7Fq7cNzSE7bQFlfuv755U JkQJlqefoqeJriB97qoYg8r2/FQsG5Ibx2GFUav+5c8Ag5xNOnlR4OxZgUTc0Nw/pnThMOGDscSr I0yJn6fVCI4Fr/SEz9VLfI7BQwLJYgbBpsTPiRMnEownn37mSVFSfBRDtLlpStJQUzKfzYNb5Xg9 F7FtnE0QVhkuTenC9Ip1Y5FM6Nw41IQFwXGx2aSpmZISJzyCEWjHASq9TottKBe9pZKe02rFis1u U/n8uavCk4TFcIwS/4ESPJ4M10jOMd+tWSv1MbsQU+fyH0QJR4fOJqUCbCu7auemijqWBirQa3+C 0OETWzBTuKf8hMXN8mh1nx1hdiSRXGNarDD1TDre2Fm9sb5yYeuB2jXXUyXXapa20DaW06FBd7B+ Vct4lgDtFiUQX6hy5jHQaxSR7Q37AxJSk6cRWnKJdrSQFrQF6+whqIeIofDmydEqLMrmw7a43KBy k00HD3RncVKii9gFJ6g7zD8XFMQJAf+5bUNLL+GZJcDxr172RFOlTHWiNZNDgDCuPNF4D8+7xm55 CL7tLmDvXEe7yyM+/KUGXRf/7M/+rKWap37nnyqA5aZuVI+f1M+rHVq8pwZ/Qle71xj3JA+zwISr nHYbly23KweSTpVARDJurNZVDfqdYUcDmeUE/OVRepHxM5lv57333nf77V/Sz5e97GV69eCDD8iu v/KVr1R0Lmjuueeej33sY5oK963f+q2vec1rAn1ZyZe//GUF6IcPH9Yoe8TxqWI1Ce4v//Ivv3T7 7WLMF7/oxarksssvV9YTAsDrZikYyyJnYQDnFjYKuLMWGOoBD6YOhZkrBLp4giuj1u1M0Ir+UoPp rhuj15UkX7bL8JtnAAkxGGqbsxZPVNKoAIYuVwFzEbNwivOng5v4HGZUv9WvPXt292M6PbbS9gKz AtL3XbpaPYQXXEAiGNQF6XEZLeDBXoKo/Nku8yEYwV5K51IGVFAnfelOUY3n2npW5YR++7d/+1d/ 9Vc1AfPmmz9x7/336Iymyy67TNaNSZRf//pdf/hHf/Bb/+23/vzP/+zWWz9186du/uhH/+TP/uxP xXsnT546cOCgXEwl+OUwKFYXPdOZCJ2YUX5L/qcPjSjFBoUIoApjzKByt6YNcA5/TFMXWgbi4q90 bkFvTALb9SPD842euvHSdiMnxSGEoqOoKRnYHhIwRqbW0jlbyR5V/PcUV+QtoJo5Wfd8yBN3AWHk 6u5F293MhHZV5kZe+UNqy+Fh1ji0TJv+4/rNA7YBhnzC2tIdbEkTdsH56QjH8lvlkc5WCTKT47Xw yvXTI4tAxYnuYX7o7u6nQ9yS8HBCDTngqGQqfH174QxLNQWYfQmvLh82rGARsayQqIoeNeuJlHca 3UAcCEmcMwQ5Hm8ND7iY6kSRqnynRSNAorHxM01nSiyuyuR+Ug059E0UNfj11hliCJR2R5BLQtvk sOzmyrBL8YzH4RhQDQ+kSmnr8eJeU+EqF1XyWx6s4qG3uWT4OdRjfh24CiUysC7OiNFqBHUnZXIy Zh82LZI0ZiAEt6vdpAKaKodj0odgDJL70GgKu7/0pS898sgj1113ndLjCtPvvfcewnSS6prrftNN N0kVvuMd71ASHqWv2jTR/bOf/ay2i3nd6153+RVXKAF60SUXnzn9hJ5LR4uHrrjiimtf/OLLr7zi kl2XIjCIBOLkHtF96xGeY6H5y4dccDA04ivUR60NITRNiQIxRLbTFOCh713MPOCGahkbbGpwc/P6 DQYN1eZw0YCHGoYChZEQp0ZB/YcO6dMyNEOoGuD0KmXAovos5qbI/kWnOzO0EbX0h4I30iNsW55R mH8dgf42QGYkG3ox26X2tDNbw6t7RGekBP/iL/7i13/91zWU8+CDD9555x233HrLl7/0xT17dr38 5S/ds3c3NvTmmz/5vvf951/51f/rz/7so1/4wm23f/ELn/rUzX/yJ39y6623SDu88pWvzrGezDnF GHf+tyEHlRf6q/uyAXya+UB5lm6wmX+AX2Vy6TlOTPQUfgG3Jqt5rAtsPEhSNkufBUJ1dgXUhA5q QgjbXxrKqF0sPXl7Fgf4hf1kOoM7Lx3Tp5FN+gJsVlwG1Sw9FEPRm6W5N1pcoSURRQwqdItJc50d wkrzBtVQbW2i3qt+8gT664nu6F6Cddt1QCq0aGDzHNNrtHCDOS8iNuXw3ASJHBt+KunWusXiqCaM ffrHYcgBDIyRUhZZc9kkXjtpV4w+HzaaINfp/7WlgEa7qgLyPipE1Ns8HvqCqrT74l5j78EYD61N aR2fo4cNtkeRvWdcuL9q0bb5Av8jWww9nDwQxij7CEIakyQ/ROHMMynTxhyChqKBS9JB9NrXkEf6 DhKgdeXPRrw5y8JPfIOe8vfmGGN2zohbcaqhoUKKQQ+e8DM1SauDZ1s1MXRPVWa1UIKq2lDKUg3t GTMpNEddgY4WVrztbW9TnKdQSXpTA+f/4B/8w8suu1zco7e/8Au/oCj8R37kR/Q8eTQGLd773p9/ //v/y8tf/vKf/umflu1/6uyTu/bsfvSR47/567+hcOrEYyde9cpXfce73vWyV75CmkYT9SrM0A/V yXNdGANiaLGmfupGYQpH3KeaDn6VhGPGBAZv9Vw5HOtZ10xoolcqD7fRBILKMb3JWxGyqzby3vqp hwT0KHszkPkBOdRFGVgCCAGyMhJUdjE4ldb5EAmEX7n8uZ4hM4W+YQD0M41WjNfkLMh2RifmAZWi kQ4alYwDLwaM2vJqDp9A6itqAvkZbGkTQExXk4ikyMpG0HyOFgN20JKEC09/fqENs6c7vvzlr4i1 NMSjFM6LXvQieY1/8Rcf/eDv/taLrn3R//L//l/e+Y53ip3PPHnm9373dzXjcs/evde++Fr5l9r2 TVM0brvtC3fddddb3vLWH/lHP3rkyOU5HD6uawrwugjNw4tCoyn4yAHp9ob15TgISyH4QsjSqRav QI6fdB6oUxkW8JMMFjqUVCfTppAPu/hDKxYfAj/YKSFv0Qx8VThqUkFWZbZtcDjlzZyuzfxfy9Co ZAeezF35Gi/3YgEjDIxSNTAGrD7kq7R5YX70idc9T4zb1WatEME3kLYlbsU3SD0CyydIEAKlDzF+ iHOV3OxY2Hjrrh4ct+xjByA4Z9cuzSYmSxRz36Ap9jSj2IBXOEFqhDfpEtVPqiPLhPOXIgNBW/7M 9DWigAdQ85P0YBSvpxdOhSg3NZlJWfGV2mp2Gp2TkDdoVYm+AgmOejDqqaLRIaIpE4mm1SL4/ZBA wKSqiys1TEwOI4BhU0WIjqBZbWbNKh+k10PnZc2QfFU5ZzLyZiPfWLH6G/PuvPC2T+bf1ieQqjN6 TP+xNjcYVSwh27w/iHS6ga2fczmpHRRyMZZamfaZz3xWn7/sZS9Vpl2m8Xd+53c+9KE/fuc73/E9 3/O9insE3ic/qfDofSr/Yz/2Y29605tSyEO5/NIv/fIv/MJ73/CGN/zLf/kv9e0zTz2tKPzxx078 2n/5L1LBmn32pje+SS7CoSOHzz4dw+3VYolL6hNkA5DgS2XL5ZILTsZ1sQH0vZp2plfwbXJesIu6 gzyAahgIFOlGYMgJUHnlFXSvLptRYDs+h5PMTLa4cCp/8SGC+3p6QJAAtr1LjJzq0WwDdUpNKxEi G8YiQEfNVJKMHv4BxLIngYrJebNPSMRUlYrTndQ1F+XzpzTkodYNqpqDDch6qQk0gvhEKJFpREvm wHrsGsSwjhBy6tTp1M7BbLktVCxNJBkA8gFMf2X1JZasRRZWklK52cA0HNAUGSomybpbuuXU6Sce uO9+BQbHjh190TUv1l914eOf+Nh//I///vTpkz/yIz/6nve856qrrtZcy1tv/eyLX/xi8ee+fQc1 CiljJ+fhj/749z7zmVte//o3vu1tbz944LC+ZahePlioReX0dl6s+EcESsRG0xkeBcJR1gJV98Qt QhEbYCF9pOXpYKqbSH2rfBbTXPfQRFlhzKXH+0yWiCCM4Ek/hSg5x6qBpR/wDKzIT66uYXFPWYQS F9UmS+OdY3cmHx3K6i+snvhvVtCSQlVWr1ZoVgV8wk8grHoDnkT/oIsRn6p585MmELh0rjzrDLOS 5QMScfSa5uZQWd3REferNqEyUI2b2gV9IuRgoekgN0TPYLhqV/0McBP5KBNjBqrB26CKl8kbT+Xc LsKSKXDMYe/QckiZgbQEmQ3ycB01Ggs0CDsT8tgIBGzL4EnguuanF+GpqkwqKKJTku0Jcrqx2GoQ FwYypwLbv1XXxeRABU6Qa5VJJzK0FiMpyYGtX+ChUKoxTqJRxYhqWpEepgUETGEBG1AExu7IDO8/ /QPqbikEQFpkzk6a7C7MsXjNzflWJTd5XgXGzDHwnMvUpmEsddpdcq/q5xWGKpCLHawFVLOMys03 36zo/I1vfKPCbhkJqS2NUP7hH/7+W9761u9413dcfvmV4oMPfejD733ve2X8/sW/+H+96U1v5Ph6 KZf3ve/9v/zLv/T617/+n/7Tf6rPocK999yjTWb+6I/+SHrru979nr/zd/7OVS96US7PmXKA8Iqt Dn0UbJhteo3iQ3HYyiIAeNZ+y09d+pwP0dcW78oTPFc3VUxjrvopbTsoNX5SvzUXPvhAcfRdtfSQ BoChplpHK8l8ymCoEqFdAxz0WhKlh/B31TJ8yHMbAFIRZA7wGOzlaPBaKMacI0z6Sl2Di/ibkhYt IrqCJ6elhCugmlVGKBf4+skEVPSOymDbYD9kUjfYIbaVkPkEflKjitAUdUhuGatG/EGgt9cQbCdO PC49yG4bytOrzH333/vJT35clbz97W/XSM3hw0ekBVRMQ+maninGO33qdNBrx3Mf//hfKD8vvr3+ +peooUcffSxsXhs8VtORlhCi9u3bzxQ/tLDDHXNLjsvKUwxzaP9GhfUzl5jHuLVaJK+ThIgxeHI8 wkCyBLa5SWuyTOS9k8eiU2SPYF1sMtjDovDQSFYxO6Zdn7LYKerHz1CjqhwO0U/udWMhwlXF9xLw sATRJ5Bz6TnD0ggF3K4b2AbOVDGsEcJFE8gv4pBPYpaDkCI/B+F68uyTig3FXpEKYrZKfCsSrAx/ Ihf2aFUb1eqvmkas0OZgj5+64PA0CbEIBSEFPMoY1fhtoB3cqqSx5+ewNJKrG8w59bh1mouZmDk8 bCKqJCZKteUMwmhu9y71PeZ46hNW/FohA7yVA/cp1Pou+AEdCGwAT2KmekrBcRpFytVc9i2CFQXb pKSqayUG7QalLXvBJ5i8nEENAidot54x8meaMMAAexAi/66U6uMOIDJekbNhhRs/fdXOwgkI0bzd IJCRO7w2os0x8wLn9MQM0SFuanHqU6ku9UJzIdUBQ18LDxVuBQxVuULzEFUJ3WKg22677YMf/KAG zl/72tcqvMa83Xbb5z/3+c9effU1b3j9GzT37cYbX/rJT978cz/3c2JKm3OJp3Tg+97/n3/7t/+b ovMf/uEf1ufSliK7Bt5/8zd/U5vHCfHf83e/5wd/4AdedMP154Qxs/6ceBWHS6SdwgukJShdOMD3 dkVhlIHWYHjOuHOecYU0p58qg3KcA2AuR01DCGkBNKw+t3m2qOuVNILqpADVwtkUdkPIG+uk6Tjm 3DxgbKAj9FyVo6/VBPDQBCoVj0EPnS0AbKIWfZ5Bobo8nb+pb9HF5jrCfTAJZuiyYDOiMCH8/erX NL3y9he/+EVveIO8RqxFeBg4FnIVNIKj6W/33XfPLbd++vrrr3vzm9987NhlqjP9jzDnAklYwTIl qBcp9yCgFCjThC5MFNhT3/VTPdM9xlKNNqck0zN6zliPnF01pNpk5tJARmaSGrLW0HvQVHpYOQgj H3WfrQQ+Vc5GiwBRD3HprHzoO8X0FqusD+XT6NKNtlzEJqlmgQc1qUElda/cj+rUh5rB6hpgdRXD P9ONCpsb1UE5NLibKqmfwph0ghlGD/WJyuhbtQ5IiTOCrbhUhnmRqlag6h0IVy8FlV7JyInRRC95 MDgTyFqYspQFpEytgHkwi522AwGT48HQfbqjOtEepqZlB7ZEQHSjv9ha1Ul6LzYZSIzBHiTtVCFQ aeUFnsepUydFXKjpuMLACCcs80lfSFZ8p9Ao10qFY5fMTBfpuT5kk+yYxZn8oJ+qU+644BHJwLw6 qK/0PH24WJlp/4MukzfSJ/heDHOo/CCGYJWH9AKxoiRkpULq5x6igDRYyxc0qpeolNwbH6aiC2bI jH0kBqxbVOd8FFjckeP3cXU11QDgQ2iKDly8/u805wANoIh378OQp5ocQ5enY/Wne1tfVdVMYVwb cI0IibSf//znlVr/6Ec/KkxJ/hUDiS2+8pUvnzjxqJ7ccMON7373u7/v+/7eAw88+Mu//MsS8h// 8R9/h0Y0E8zHjj/+C7/0Cx/72J9993d/9w/+4D9QWv45JTMvvvj4ww/LnP/uBz8oPnvP3373D/7g D97w8pdJ0W7VzcoiqJtKNr5ylyt1KezP6/1W5Fc9fAVzoObAj8nh5ipit2IjQB26Vnm9Ajz0Yv4V UJmtDdW8ia3g2fC5dSjlwQmgwiFb1YNuRZkm/CoZqZq88VeR26OJ0gXeNolNWygqxAi9DyE9fvzh W269WZl27VB09VXXKj8n9cX4kZwImWqspjY7+vCHP3T7l774fd/3PRr60ZwPDSDEpPacyp7mvM1U T3JHQlLtZist9lIZ7LR0V845jy7QcfouHYchwR3RK/soKpUqL0rmQiypQg+HT4KsIunuNO61QwMK 9BXemNUodOc5zfGJnuB54DTIGGDnyJGgiAmmLTU2SDaBaG3Ca9MOPU7mgKrUWVWuwth4bJtMsl7J qKAx9BYDT1oL8IQzOR74iCm/bdMLmTFKJlYjOteyF7xDVr2qdTaEwC6qd6ocv4SsAyZQr6AXyGls lG1hGvWQKFZfgVhwm0vItB1QYCyHY2LODckGAabKicIFDK6taqA2PcfY61s8GE3soDmt2pXbk/50 rBhkgByfVcym0FypiVyWqSTHWZWXUtWsIzUt/aka6CCugH7iPuLZ6CH7fAgeQQvvCT/6q0s1i0G4 dy9UCZ215uQrOVTCbV/e9pyqhRkskvpCYwQejINM9ggx6iqvh2IAdhYRYHZftrKstvJWIWmnMTds IxGjUYABh5NjF+rUC2se4ZbOAsm2au2bas6rilxU4hTAFaKrg5I1B/tt1bkYAJsB+s9f9C+4M1JQ HGpOg7i6lGznFf7g5z//uVtv/bSORNNENqnLV77yVRpJ/aVf+qVbbvn0D/3QP/re7/3eJMOOhx86 /r/9f/+3O+/8mnaI+67v+q5IjmkgZ9elJ088/lv/9b/+/u/9nuThO7/jO7//7//9a2+4IYdUmiof TOBAqmrDqpkZiiHbMIR51NiraKy9puMA4IbM5cataVS/3YqlamEDUwvbTBoqPQESnljXgyIAQ5UT JW/L0JUZYBX6MjAbUFVuXGSzobbaFyCs8ORa6tG/7LojxpKxlDjv3fADYZjYjLyfUdr8K1/5ima5 f/7zn73xpS/5gR/4gde97vUhyTsvljaQpU6Oi3hCFSqZ9F/+y/v37tv9wz/8Q9dd+xKmCcZIYU4m UhmTOFuBPej41BWYMZexsXwoOl0x4/t6Yw7Zihn8vNrXNZwzoBpWBHvrib4eVBMacttHrMJVmQFp QieghdCtuiE7jU2FaWFIyvA8J2PHy8zWNEzm/IyWbzDdldvgc1kv2TCsGkxFxx19qhbMPNLBZX7W K7wlTLW+9VAC0Oot4T4eACgFq7zFgJGdYvSK+nHj0nzK0Yx0jjAgUBWd4y4odGYaF/ZJn+fiK7Jl 04ZI0n5Sm/pcEOqip3Sw0k7QqqQUr0qqaXwdyJGZjABbD9Paxfg6IXUuIdFwUmSeKC+rn9kaRdIx 7Vff6so0IWOXrPWIKz3p4Hn8CbsvZjw1TaIiu6CFoAe0munKK69UuyRd8BhmXD0JWpU1ix57XqG0 kzTMMm6ySR4eMWQeru5wvMwba4Tum2fO4TYrAvNu5VEIbNARcqv70GGrc+znaoVW6LlrnvcfoSX3 omLYS1EUJ5HrYx/7iw//yR+/6lWvftc733XFlVdIyuQq/vEf/7GGw9/0pm/RdHf5awLw9i9++X// j/9ew68/+ZM/qUx70Cn874seO/6ozLmmwonXNfr+fd/7vTe+/OUXXTqun7FkViDpuFFktLiMSYuU knLYiszVTlPGesoNWWka+cah8WnyrWlrDavRC/d3oPKaD+GBxUYXdX3lNFqp7RoD5pDKioBXMU/Q VmuwTkSYrSjnEJY+Rh0lf7HSXWRbWkw7EX3605/+xCc+8dnP3nLJpRcp36NJl6965aspjZYUgEoT KnARKyo6f9e73vm93/c9B/bHvgjY6Zxyhf0IvaAb9h/S+9RjLQ+PdcCCYM7pOuKWumZyfDOCbfvL 8hV+CZjpmFygIYTblmEGzW4aAYkZoNbmOhOYNkhh/VBbHDgZY4ZVg7jmIoy3e2TO1xMs1sBvFZ4q yL31wJI1jPOCVS8vdny9LMzf0qPFr1w/+fmqKPSK4Y+tmrPgDMicU9MYhhZQzSDx0DTFL6l6ADw7 LKEGlUluDyCpKqPtaeJC4T25Am1agNsCgCrIKs/AgYPdykKMdzBsIUhq6h4PQ2DgkeA3VCJWBGYW jTCpyWNRL/EYI+2cBFuepDMd+S32wEFs1Sl5XN5mDb8Nf2srksU2MmvIWcX1XJlsKD/Qz9SFbF0j NFmqsqFX9GQoSQ2LOrTWVpW7q8XvQ5gTfRMA+LOirhYBa0XvNVdf8+rXvEbZL7GcPEGNAGk9uvxN LSjSJq+nTz9x002ffOT4I9/6rW/WYnTURJDn2ee0t9fn/vIvtVucGr3hhhte8YpXHLnsGGMpA+Ro EF8AbybQT8M5YImqLLEWkuF5LeBWcP8RLRC7CAbPKVnLD4X5aZpWOF0SMAxkbZFecNn5wOUyNhbh JCoaeKDCRoVDW/4Egeeny8APXKi/OWbcQW4INVwVNxXtBMeYW5UHbFpUMcCQKpHvr6mUmoRx5VVX 3X77F++++66rr776Fa98lRxELfvQxDrUgZrTybwK4hU0iOtueMkNUXmY4mgz7T1jHy3mJv2LQk91 EJCAXvU7b9r84c4UkQQQ7okVssU2U922W7BXllHNqeNWqJFBavQX21nZg3tfxpXZgBvz1UDTym9U Yr4y5pm6YSOKqTbhKj+DHLP3wKh8BfxQqsl4DtmilyubETFnQ012qAGiEJ7aJOiV4YRt3BeQBh74 ViVVMzWYq/WWnz6puWo8i4a+whIQrZrhjXlTB0TNkaBqwZJvQDUl9Re/FtIQ+rtyaxuezLUND2ka c8sT+k4mg76QOOHqDyNXD/mIvN2cS/Jc2QXmWlKGYqpTPg2D7jSk57phBgn5fIY/VJLBHYoNPGza JQJatA3H5Ry3eMomd7nMNTCGe935J+hvV0b3kBt4QDV9XGwX3llnzs3HVatCP4O+WPX8IaBUmTS1 qhzWal3YJFyU4drWXP4tvVWSaRrmdp2Ih7GmtKcmI9111x2aAXfdtdfv36+ZGkEQ0VVZl5MnH78z r1s+fYv2innt61777d/+do0M5aBI805U4Ve/8hWpXRHj+uuuk5o+etmxRuRivebkGUDlJ2Ls7ljm mW9sx9ZMT4FVDlv26eZYrV9twToLsxYqqqnTPuzwamBK2Mm0oAtV7AcizinuzpozaxlqNt+6v0Ya RHclxlutxIqVwpXKlShpIJsaUjGbeddJPZmVxQcPbW61pWLSIBqfu/rqq774xS9oPbo2h3n1q1+1 b69USQCOItalIP7Tn75Fk+De+c53ZsRwaY7nwXvNlgswrVmVjtWsIAUMqLDUI5OrgaW30uyWPrbB 5wJLaf7zYSjcplgx9r378V87q6Tuq063YzRwVGU/7IEKVF1Ry6sA6VN9ZR/XNZiFILetWq2hCsjw fC4srrlqUlVLspQRVl1GIFSGvXkIq1T+pKraVqdLA4fywjy0xuroCdadTmFveO76SckCAM9BgsHj c1Sfy1T9A/JNKT4HCRhaW9mKfIrhT5CyNlRkxZGC2mWEqJp/OkhbwGxoLUTOnRgPFqveaMOhxXBg NuDpDxv3ui/6Cv8MLJHwhxZYcT2UeIKEWnNlPI+nuAimPanQwm7d5K5WwTldakJy8WGoTfe52iXm McC0Vpvgp2aSzGbrzLkhrhxpqhSajUirfDBUsijMg6Vf88kcj/MKAWwoOaPrygPLmFNSSbydlx+7 7BWvfPlVV13lJLxoILOtiTiaVyxzrmJvfOOb3v7tb9VqoqqURZTTp04pd6qhUOH9umuv1SYzR48d k161loFC6wHzWwg2J4TjPAFWSbNhtRdSrGLYWsNabFWqF5Io59r0GpoO+nFeM1BVxtBPxNKKo4pH rYEP3QTl6xMLQtamklOkCEtUSenHf6nktBUXtaXSDERi7DVjWmvNZdq/7VvfooHALBMnIkvLaO7S 5z73Oa1b0y6Er33ta/SWDqbkk3DKPTraESZRdxuhWzUkMBVri9I2s8dOLKKKQdFMBlBGT9iCLU9i u0j+QGbvs6Wmt2IuD5qr/2tBrZWd8W/OGW5W1eKC9+ny1nEo7jUUr6/m7c4/XKxt4L2Gk4JMw+Mu oHznAp4cQvGVRJ3qxHly5badFWx8CLMudE9L0Hcr7NXiS+nCOOmCb1E7lShVZmFX/pq+Kjz3xowT YM4ED5vbR3idHZ/SdYBhsGF4SyUyRX67Ng0AdBAkEC/x0ADgSST3xp4K2d9mcQs11US4mI6kup8z zXg1HkAXygF0zX1HI2cwXihpWNKywFxROqLnLMTRTVKt5e2y9ea0ZaMTVw88CZ+YjpZBNbfOnNvH cXXGNU8WWZ9+YhcrQ8wlZ+CbWsCcV2uYNzc8GVSnvt1K2gdgoByuGe6w7LemYt544w3awUPq0jlD fShm1aj5S17yEunS17/uDQq7Dx8+iAs5CbCWoJw6pfVvOlFNz6+77vpXKtl+9MgmOFlEFNimfrMd 3dcT+4yD3tmqqgt5TuuDZpwLYWGyZPBzvKxu6s28jg37a8ZAnNwFPrcvMve7U/baeCpMQuEBvEpW tFh2OUqpbE2U5F5JEmPNTw7HHLl1CKfK+84VWiV1/P4H7r/22us0UUMsx5gcauWOO+78+Mc/rm/f 8pZvu+qqK/UELyHX50RtEX+30b2oX3moVDAtRWFlgXKkRXRE7kDVBs6zCyjlsOWajxcp+HAUtKvC NL5ObQOFMwEQmK58CwLBlc1GZaT1tDZHoUARBGzVInNZXiwmtGvdssiWiw8NLeJm22n2K/w/snpl lpKEaiBTAwzpoNPmZOha9QDARv18rtP0hDqpvIKtJznIsrI2lb7z15YM8PyQVirV9DLHYuRkcBJE pK5TlDCKok70rhpFcwX4pDnyQKhfY0ANASQtplkJtsxcaVQOpyXzs+YzGBkAk9BUztEskViCn1MW +LBtNlAZlcQteKugVnJDMnPyKvIbAlEFKsbUejqrjwRi398ilpl02+9t8kjwBIQDtt0KvA086cdE l0WITaPDRYF5oR6CmnpdSM3b1mNWLkIY9BdDaPgk508GgjSYsm/fAWFIKy4gBspUb5VyP3z4kCLy Q4dj8Wse9dNWpwT90vPSolzVxgBMrKvZt08hz+T0nmMPTb/6HQ/trZ9jlRdU3KjjBvEbrir2F9TY dh9btLYquKgH3QU0iHOVQyWWYbqD8FlLUthVZVat/XN0UiuUvuL0BbsOuVRG691j66vcsCXqf/zx k5/9y8/p4KHXvPq1CVhoLphQHuddd9594tHHr7n6RS95yQ15DGUk7picHLSQ7e5QZcwdo+BP5+Fy +rbHf2HfQUs6HG0vYelk3efGVVFQ7zmsyP0StFlPc9YdiCQShn9BFtLRNkton+Y69HX525F3eo+Q ou7Xf4VoWOVVg6R7LPrml60Xn2z905FWTksO/6ht3t4/jG+NgWowVIARXNJsVb4qs2GDB5+SJzz0 pYY8ACw8VK8UBqYkLO2rIq1iz4H+KmCh+kgB0EFFPiz6EpjJafFQbTECzb19CLeOFWcaOZEJYHCT CradRhFO5Sw20BMUrTZBhDESyGAWyNU97Ikf6sCvUQrPVGcCSnEtcsuS2Zp4wPZYzcG3TMVJn3ha bZgc1eTRvE0uAarVptWiylimqAf86FonFVRUdeUclVuJRGWLNWIzGAC4yjja6sOt1LcBpm9zwXOF lfV5SJ2raiK8OkYHfcHifZKWNkmQdg5lR0fg10g77tAGEWeUFNXAtq5Y+6jlE3l0j5tbg5b1r8CS ZcNKYVurdt4tDh8i0lWwF2venFvmnw9aZk1VaGcjYStIzBsUSCJOS8vMrvPPB8thQss0yrBhmXqW tH29BhgGwgCATaBUhzZd13ZDf/AHf/z1u+/VPmIPP3xcMygfPf6oFsZoBiWhfDJe8NXJk6e/dscd 2o728suv0DZ08K61WFqRWD5O4VSFmqYbG3AyKNjZLwCwqVb53Ln24rTdEVd5XFweLLqvW2ty8pqA O7Eb0U+PyNdx2UAsqrAw+ss1nIzONVG2YgyApOa0qtMsLYvPOYlDFTrSeDUz3C0fShntHH/mLh0K YFHF1a5VlnbTKCjaquJfjZCR4wgEL0EXOOFSMZtYS8TccgCqEQjfdtlvCeFuUaZYX+XBT0pHaxTT SFU2QpZB1WkTVbkixcS7O0Toz3BS1w92rdIljTzl7tjkMSa1YRmTDLl3Zz/pJAhEDYkrsX2bGQcr YhpxNazSobU1nrXTgHkUc//X7gWDgsScVMcyivDa9aPLbHjbHMesVyoMhc0kcy4FTtCYFbbTPQID a2a2V6Zx30x7k3beHr012wHZFoLn5NuKeaC8+bh+a5xuBYAloYp9BbLKM4VhMlBDW3kTcCuNlNtz Ti4SZMgn4QPmaFHLWNqHEJCnT55k7Fz30suvfNWrjhzTzPapHvhjC7QsqxoXdhfgPMAGM+dU4Tlp tKpt3dDQ3LbU2bDFDXuRnB2MbR5b/BDkIJNGHUoNeNagrnKLGdvC1pk0s38ZFWvjhzyfNAyqqI2H 3thHDzOEjelpISHaPfB5OXuf+MRNv/6BX//Ihz9yx9fuuOuur3/ta1977MSJV7/mVW9961uuuebF LSLJKvSR9jL68z/7cxln7VR4+RWXaVCcY79T7cYQZqiYzNTJEVXyXCOabKRlp7P1OsANewMOUu1y fEUzGJlBbcDnJhgYKibxcYJcdMIETVQ0XZYPrfdbituyJlBrkG1FSW3Dz8owc3mp1FksqQIIuCeX dNO7EvTUXsxZ1AuFrR8Asv6EOrFTCPP5NQUMjAhdqzWaEPSXv4KQvgCtnkAmQ+vCneXat8FHPdis 7VT1SxmwZ1tVaQf/W3iTlxo8uK2YnxZd5ukpaZmfz6zP0zuekynN+W4pBTuTu1WjzJM4HsOjJxhs WsFIG7CKB1spd9mprBZqK5/UVvbDMelr5kRhcaX+gXZdGeCGUERDKprebH4S/+i0IK1INvvZVIO0 in+gjT46AO90JB+G30K2PuVlhdk4jwBiJQYa3XHBk+jNIxR41lGVuIiSrgqkatlmKtwaHqrcMBeA 4e0WhQN1829XOwDWukKcEp7xfPgWFHdcRzSTlJg3MvmVEC8Q0ZN4JmdyA2tv4IFp2I92gEqzLpIn GjDN53ruuQcefEDnnX/97rv16iXXXa8JyjLnyeyTHBrgORL8pBJ+sb8Ab3nYlhZr2pq/WrRzVmSL PF2VgiusxBp6RCVZoA0XpVUYiduzg00GqBnq9bHUprO6BY0KuUixJL3wuOGoaAQzxs8uXw3qFMVI RafsY2lU0aTHW14ux5RDB6kQ/nVwRaoIiWUwRx4DkTqexefBV+0gqbCmbIe5e+/uSy69RM+vuPzy V736VW/6ljdffdXVqk5fqnR8oYyCzgK4976Hjx/X1I03vulbNOIjU55BaMsjhcbUutiw0u1fdDZC H0Xeql667uI088/KyusmYpH8Xj/zQKdAJv+K2ASQyeqRyVcHYrAgR9yT65rq4aZJy/RwstCqEAWE bahGiCjNF5UMlgw5NWMUtlngaL/lpja3WMn62phkbpajsI2TAMNiBeNNWjrozkd19/COnwlArBdW FpZeAiban8NQ+1KxwPNFQUNRuAA5G1q36htQrU+cKVZJx6/ptsLJzc4Cv5icKDOtKkRvChZamCJo S4CpQzD0tBIRFCWueqcRqGwusZbYzg8R9xY7QbemKbopb0g2607apnNd/BcY0l1okbrJZz5Hdah6 GWly8qlPGIIMUGlcGTLiB2GaJQDwPGmD3tnWIGyTFM+octXTov+Ikp22bGjVv1gQi2/sI/WZ7F/T pMWjR+HmEIjfrwKzEvckWUFBfR4xSu6OSc3FRgR57QbaZxy6WzRaewPfg0cegVZLWiv3/I4v3367 jl/75E03SXlpk9d/+A9/6KrrXnQe6ASGsf7eNF0o3uvkYrutxW83hGRofVAQVIIWsARaKxnsAQBr DXCYsbWp0+Sq2gY83PSZaHCG7H4AUYW21oA5zy0aoF2rIcxYTJxhfhOaxYRO9aEdFsPEhgnWn7R8 z8lSc1BKdh4jH2wRSsqnKOTZ3khd9rfVDKW6AqVdKbJYf4Vi1duYwKFdOXdorXlOT4e3o47ntbxF G8hoVcXh2LP8gGqVGZbIZ0ciQJcbEZPS9ahnFKUTgtUVeePKyIRL7YQtZzeVhrvUGzkVI21+oEus pSwlaarWVWgdM4xIyCfqUuO186aauKU3EIXtFthcVdkx/+QquxX1bXYyo5rHNmHdKrlz9htqWCMg tZ6hTmtq28Kc/N9tQG9jrkO6rl+ZlWnWRTqwW84oGFFpOTD5gXnkwt2pHZnrDXSF8awbPfHSRz/P yhuzNN5r5sSeWRNYCzKkEW+zGQv3OTGTRH3bmc46c44TNQQPGIxVQ9WUDKLU7cVUmG8BI8QQIceZ 7lPekhun6fTWA3anetPMFGkLQ4L5w1cOiigz5VRIwXncCrUcmtOXn00qRQAw+pCiHYcA5ekJKa3p 2krcqS1zYE1HdStebVbT7ckDCU9PunQy/dUz57CICR+9DJu+IMIwp/WvNaZwipbUWzbZ6aqhlTcu oD1VL3LY/CFuOJMRsv64xllUCfCXb//SL//SL33i4x+XdtYRLP/wh37oqhdfs9CNDR7BpvOCCI/e MuHI+mUouUZbbdu4m4YuIIRkgC+eW/9SxqI1NOG30EWXDBl5lBTg5pBl0rjZeARyMPCZ1Gq7ehkw NwphK84yA9aS7RlXQfTm/MFI1ZY3OGX+Y11WnKoTRjvJrVPSNPMmAc1+RlQmEzcFVcZVRVTD0tzz SwSpblULs4NmnX+m/+DCgytpBHGaRgZTU0VJDZN777ZQKDr7Maa4N7SAXugiyCurm448JLtLskG+ AORjKV11W4EutUk4EC2HmT3KRpk70iwN6MXYVA6cMzPAzC89X9ED2zJrL2B+GLjUPw1PBWwuJq5n EQyDbZa2BTLJwOSiCHRfdhzUD7y3eVI+UbTxqoXC4pDhSub3p6C1YXuO57k5py1/awWCNFfVqjIM 6OQuZslRub8QXUs+iX+aCALHpgZmIhtnGUy+2iJOjKKqN8D/gHwYzxjOoaiYgOKUfp8ptpLT7Q79 NDMR3yuGR1a9nGTvGMxWBiv987YDa0xW1amJ2RwXkABAfzK5HXyYneUfg/HxJCovu+7rCejKpuNC 7rKPVoMr+r8yWOqkmGwY9WwsI9+kglZAtBfDM0/HclhG78AOk3UXr1x62KZB5uctidfZjhqmYVRX Yt23/kaWgO0FHKbbjk7wCPO5FbBIwlTVkM/ue54HHueKhkrMAT3Xt6wWz6PFihYwxmUurHVuBd7i 8wG9qoeZ+cxWtmBghroiaINJbhQ1hNbDFBFeizKpazBIk6nWT1VFwhCrAy9liNP+6WdqqJis2yOM WIETxeJfABTBq2KOnCccU87I1Of5yQwxkkPLmqfRSndZz3UW+RNPnn3qmadzRC88Af3LKHyHxtzF 1D1pu2P3Lp22GqGy/mkajf4dPnRQc3wETNjy7F2E0TlAriFMORdStCoc3Keh4jibMua6KWbQlMwY IYysYSZ+lfnUC21NpVA+TkWXIyEs7LzoEvUO1K0MUBnPuag34B7sh9mjY7WmWKL3pcAyi1auGHiP n9RwIZxsGKhkzocwVW2F+wr8YkeoCluuAnACzLDVjGhEQ82pQJ1TaVWe8hAOXDGZLREC0xbRiAXl Q+/o4LboqpC7PFanfq17EJO9E7c3JGHXUQvqrrZL17dNkvtzvUXqKiYXsVqBqTQapD6FvY03EwDo ypUdbSURCy+B1ixD5TkdxLND0hVvh6NnNI/SaezRx3oyaFYgEBu/dMutaj1PpSK5zGWbbHwCHPso q27RM06E6Xu2s4ErnICjXDsLYvtk2+avmEVRgJ1hmrb8K2fO3Z9MX8S2ABzLA/BM3+cH6r7+S0s/ MXaq5oqFSb8bFzQ3iPF6MRDhVR4hFLqXxUasQ9TiExrWStdcGrcVRRXofmjTIxeu8rZttHL8toVr gQG2Wk8KZ5RN1016QQpumthlE1v1bA7FxV6J+S1yaAXXCJLCIP7hH3Kr7GVLquOt16t6EqiblohO PZYzm8KWxxWZH3rQLkEQdrds8UG6jwhm8jyaAEaFOS1VM+Fyslq6Y8yky5g7cnuptdlvMhOXbXPW 7JS8h5w2TBVhEp6BG9uEo/Tz4OrIqCuXwA5msTY4q2Iim9whRuVTqnIUNG05H4Jw23JkpJvz0Pld MzYkpKi2Sd9o/IpkjOWiO2gBHIwlhESppcFop4huy3gB3NrLhDNb8oRAcBDGZQFfDbsX5SJ19JYX CDF6gXco7XA/UYQJMXhT2a0g3BZRFIDQiyqoelDMx1bJnigOGczJbe0cmuqXULMAo9r1qBjgtHLG VhlIbBsBa+e96VOkG3ioYd59kMxkT3ccICEEk/H1Mxz3kPbIg4mNn1auLMaogn/xbDI8GP2e7HLr eG29olHN5amGgKHVJRfnUbExFT+9qMaHuCxMg4Uzq8Ix23RQ2x5if0XNebfZEUv09QZNZNyrTuYp ateTJEPb1B7d0bRp+0+ThyonsN2iSFQMVhUANgefYM6Ucejv6dNikDaktrV4DVWdk2GugG0owJsX AxLrR/IBVfirlR2qnSG/06Bzt6UO1e9IhRg3pSucOenx3HWhGeA+y5r8XqMkORuLjeWze1326hyX x5KEngdrgKf8NMdfsOXqkczPl9GeuGeM3AKX9jaj6LZEO1EUlhHWJb+uWwnsnt2xCUFE3YxwxyB3 jJ/p02eef0bThDXthvRPehEyxvFhFo3uhxbSaapa9h1rLkIpycpr7G1vLLxVndFEhPW7LgmzHKcr aiv4S/bv2xM1qHehRQKk4PlQf7F/uxSW2s+vA+x0jFAlEVHZAKMJc/JthD4OZuxIOZKw4TdvFCU1 m2WSuLeQbiWMa9hskZmrZ8A9qtxq0WbGTQ9PaLF+MmiDqmGrbWDkqzPDcohM5anZ2+nmaC09sSrQ TxxWDDkCkUiORU09XA4z7K4Nas2YWaNP6NS8ACJJBAW5CTGtXXv2K2SQNW/KRKoeslMwCSzhaV/G mKlcUQq0JgcKtnbBWrongcjUNo+5MJuNYlPqWWyic8wJyZkHdLyz6xQIEtmD4eY/7YiTZ6WFcosI Ntrj8xXrs4rw+NUjTGfmY38L2W59zgxcF6Bwx0yDkC0lSHhU1h0o677/lTPntgGAqHgiFE1kSJor BFeBDvO0J8bqFcf2kQ8UCqpRMdc6IwReFm35opqgsKpdL658K44U8XRSi7Z3DeU4iwi3amLD5zaH wB/a/Rt52ajTyBod4QIuRmGM9HAlSs3HmMtpl5XSUHBEhu+Sq5jQjbkleUMl/sdX3Sdoq11ZCuvC yE+16OgvlJeHxNL69XSxGQ4L3zNzUVVsj65hIS3akTpjrlCQBY0hG5zrYfIJM+Wx95ognbkJ+eVK HIRHkD/RE8349tSinoiz2ck596K5SJ0PzUIWscl7xg1pCeIAiTzhQS1lE/FPJjrqz+GDMOY5Zz8S D2nkMeVoD2tPWCu3/WoXAPpCxMwetptIn0WMAttyqFV8tXk9P7F9AnlgORjPYPAWxaELPZCuW5zs riUGnrZdBWo1JIhftULq1F/L46LmdcddTK1z8gd7SMOxYBLAuk1tOVWnrCu3d6d22U/aENvVWnTh RTQa8vQfSVxudhSLcvVTMqjsunJpuhcM8hp1uAl2HTdRpjzimSdOewTKwAyOUeW0em/Edg5sM5aK 186K7ZhPXkdgc5smpG+FS60BqAGftaTBmh+WwIcjkru5TSfRqaf2TkqqOEboiixUscBCCz8TMvVT UitRYEK7CqRcxFc1tdylptUGGarCRxRFuJ60iJIrK+e2pT2dodPnZAK3qFl9HWe2I1oYTf4f/mlf V0D/WdWn7lmDwAT5JIgEdSnAlMIWiCR1U0imz/UWEaKGzs3NG9gWJ1WwG0706c4dX/3yV371V37l lk9/Wke2/O3v/Ns6H/3qa1+8OKdv2ybM1tRv9aQbzl+RRlDMx6sXgi4TRKp8K5e/gj1v108cbcCO +gouBO26OJybtzk620iTLnDb1lRgyDbh76OFGXOiy1ksMCPZ5qdjSshqr4633dNtLnOIQd/UhQEa FWDPh0wJTJNxvvD52z75yU+q8n1798qnULB08MAB2ObJp58689QZQaW3enLkyBFRRLyncWuOugrL qphbwOxqq291RpP0uEyI6jlz9oz04NGjR+NMaOUknnxaY93S85F7FwNfdNFexfS5X6GgEnjsYAPk erh//4FM1oWEC5FYCLWuDYwEko4B1NC49jXS//bu3aeSAknPbUhUVbb7zMMPPaAYXacSyD1QuHXo 0JFJvTadE25IQtG8k06FpjpTPaGbkLJmijqS23yfgefNtAvStJ14COG2c/BMtt5meNHuYh3IEawI +1EVtdXLqAYblK88P2+CjuivJciYXCOkgNFrYzJXVyp9OpUKyMwwjII1yhO6poumqzaz3rAw6gk6 3A6ERZLMbgIf/A8A6MVEV4NHjkd60nFhF2G/rCcT1HklnHHQAGH9ImCAjuDY4QPD4Gpiwt7LHte2 DSfUL4LYXlW0LnhTS8QSOKsFVaVyuf1iq8s8QwcTRaljI4hvvJHe3hOawJLy1TIQ6Y3piJTJR4X5 gQ1ngvtuzicZ6f2aHI7iH4f9qDxr7xP8mLU6tMyGzo11q/xsJzjNZ4HjtxKSbSupjDc354DYMZLZ 1Jrr7PMJzbKrrxvzJXM0WUU8zIW0DluDHfje8j9nnfU9qgjskhfm/Ot33vWLv/iLmtkutf7d3/Xd 3//3v//8FqoZYCq3lMLr32hzbkfHSFhURtZBFbzKeZZYumCdm7LUrHvSpc22syTDaYg6D/UtQ79o HEuOvs1J8iGuBchAW2YsW0zWjfkkbKrHQSNZzVSUoRrStKcIabbEU09/+MMffv/73nfvvfcqW66N 1hSbaNgr9FmcPvGM9l7DnMuEyVRnYmmX4hPRiKR9TF/Xl7t3Z8z+3IEDB3VSXxjdCGKeUEc4vTGm 3AQHSwnu0ifZTmwhnO5tJDb1Xw5gzonuex999NFETEh1rrt7/ujRY0cOH1YfNKKuHOihgwfPPv2U atFX6gstatfho4cP7xME++II57179srYP/DAvQrBQi/uvOg1r3ndD/7gD77+9W+URqV64QldJnTt 2j2ZEOssKIImSmMQJrJrLkZGpnh9LlbVAi0K3aLOof6uN8atXeAZ1TY30jRBnelKhnFik9Ghdcw5 usIyWOzuVIml1TXDsdUmLUoQHwIqrRAcw+f9bUwvB049yahKzBAep/s492ZcsyWIJihJVbblyWmx +Rp7qOUQWEykwHvu3W/07SFsMmcacy276K00lAqvettD9oY9E7oSdDDnEMXYg74d581sQ1xdkMxJ Pt3ipggqKMs9WZBkw66qA8nTtv/ZitSIyj8b+yzkIHdnrWdjxCsDdPwDdUoCmx1vNJIfUC33YM4N YXat2Wyb7YxVmJ5SY55gBJ6YanCjn8AqOfP6HM05CEUsK5e49nO8WYjO6U/6fCGlOXsn1w8mtaws EiOTFrZrA3ZywkILCwiz6odmFPOxdYEN/OYdQZAqcllZd/edd/36r3/gts99Xpr9ne9457vf/e7L ro7TMs7vqt4GLfKXo4QYuEJIFlXe+TVqElsnGmObVDgHxr3g885OzaN3nfSPIa7Ug0G+nAkVwS1u uCMGIkV4hsA6UdE4tPKMU6TUmQA0PdgbahvOIO0pYBF5sIhbDXzoj//4vT//8zro7MorrhTQehtJ keSeM09pvvpTssbh0l8cMHBCVFv2zcwyVbjjOY1vo24i0bprV3B6nyMWSzh27FDofyCibcXisp06 reGpWGl+6pQKqu/6SMDJASBPptMAHn/8cTZm0RMd3att5jieOXf2vPTgwUMK+k+eOim3QoZffsOT mlz79NOy8Ydk8jVRLo95VvSvAnfffYemeKp+mY03v/lb/58/9c/f9a7vkJpgzh1ClwtBn9fOmPqJ dbMKQ8rsG6UL1eaKQo+tDDaEsx21/hrYDKM45z3hljCxSrQL2wbPP+yG0zpn2ZxTM5XTCwRwuAFs NI+LcTMZkNUUmmWZmgeRGbSWCmjbaJFG7Yclz8S2Hmr0CbPnCNiKGgj56Ris4hAD6WLpO8qfi6PB FU7jk+U6KJN7BYuZ655Wc2gYKB3iONpHzSVNIkBnI1W3O79RpfAAwIAW8MlD2wVhN+dwBEpBtf6q cvpIeXqKO4JdBz8+aBwBzyi8zTmlV6nohM/okRhZOCb4jgj74pauyAojf569CL+fQBzpWDTn1kJm 3kVzjgOXPECvW7YA2MCMLpwJ7s1XckGiTLVGc3afP6lMTP9t2jf5fLXMcrKd5RnJysoIxVB4Trnt yb5pjAE5qczZcAppYQIYEQtB0Y76RnvzTZVAY3DbTi2Y82hqx5duv/2//uZvfuG225Rs/1vveOd3 vec9x66+6ryT7dWcGyQ1zXRfsa+lZUTHth3YrgACYw1VFdMa9tAr3G0z4rww1aLE+5B2ELR0sMmY 6sH0JqOnpPbxFMjnK4U2hHBJ7bdoHh7o4aOnwDDfJ2r351EmNsHISPT55z/253/+gQ98QNuqv/bV r1Zcq0b3KErNkcJTZ0499fSTuP9pZffIAJ84cYJ5baqTFSfSEPv279MYY+i5pyPCl0Omr2R9IyWe mfMD+/cfPnJU6e7TTzzBeifZYFl03ZjWqkzfqlpxl+q/8sor9+zdo/zB6SdOn3jshP4KSBVW7K6a lUJguoFeSQ70U5/IiisVL0uQ2NwpgLUP/KnTJzSKLrC/+tU7rr322n/yT37ibW95m9yTGP3vXqtM W8TcO1haElemWJuyQyHYolfpGIxc5YeMLZoWtjzOOXmRt7Hl8BLApAWKFEutc1HRuULUKMDPW0GZ bKITEBaVtHnmK2Nk0J9U64fcA2oqwBU21hNO4tJX8FVH+7SLKs1VyeKnjaU7SEMoScup8JZne4s9 5CC2LpeAZUWIQUl2ue3AocoJXj0zTt5hmnMG1Ju5WUSmkVwJSvbefp5eSYo80Tu7Fr1QKXcnsT2F yygNWiT8pXwh0NT9xDxn5Dwrc+E0dOoK0SPCCRvvfBj2e1A1aZUJRSaFU8FI6jSD7W9bE5FGYuYM 1+TQDLyaSqxpwk70czfnRdW2GPGFNedJsDjtkQ6Hv5lzh9xtkUSqieCmS+yKw14nJqhYZk1tVBr4 OD5gBHY3aixOVQhXuHj1B/WMov78jtu/+MXf+q//Vdu2KwySOX/Pd33X0SsvX1PP+lfEBwBZ6eqc kqV0UeWdd7tVv7iPi/rOSkRvLSpWE0b1wD88Fwpz1LwlfmryKu10iB9cnuXjbw7Nsh8fP9ugozG0 xpwjWvoUEcIVSK3UhCeT+X0pi7wltgx65pk//chHtNOflne95du+TSGvVptxDJSU1dPPaSAxtqZS HlsQKVsiG0z30WUoSv2VidWObnqlYXUZaZlzPdmvzPvBA9IATz71pDJSCpwji37ihLLwsY/bc1qu elZmGAww8oe/+/DDD6tyHYseZ2zkazkIavqJ09F6nOOnTTaefIppbDIGnO8XE0pY4/5cdCGmzu3a JfCeOHv6kt0Xa1v4m276pAbOf/RH/rFidE00lPnuB7AF5pMKsUWedahoLvuChwT9O4SN4E05LW6h 2D2/Gp0PqopaqqyZkVTStpyvTMrKqItysaGwVF1Bu/AM91aAqo0kgW4IlOcfJu81CC0pcLJrRqiF Y06L6FbTKj5qZV1T4mRuTgLZ1YEAWpAzN+dme1rCpNnf5Su87aLqogk9x6XQlVNTIyjP2jSU2zIH 6cQqjdQWWBshi5ipGBASVAYnoEfbbQyiija2Ez1fBuAiZ06/khYxcKCL3WYSsSEOfQLaNM2C8hnT p8uawTc4ydWp09gHFnfOPzbh1ZwXMWnn6WHa7BmAWzsByWDME2onJm/FqLZWIqw+32bPdsvMVjcX YMubhOZ/sMf6G6yTiA7G64zcuDZ7yEp0JXC0AifSywBQfZxeSdSWvY3PyZmAvsoNhYMnZVGZflsM 1AITwHHe+Wmdv/LYo49KL2uH7RtvvHHPvr3nVFstbO5HunhVacz9BZNjBBAtgApw02t4C6jq5W+R igFdVJXGNWc9xlUzKMw6mTQgSaqeVSKWis9RWOnINwNfbb8btdubuIrG9Td9hbiS96KG1AUBbDzp 7reK33Xnnbd8+paTjz8ek8V2XnTq5EmZ25hpH2tYzmIfT58+pR+CO6Lzxx57/PETSozHOvIdz6tY LFzU8KRM+9mz+vzJs2c09BnBuiL1M2dOKW/+2GOy8VHfU08+9OBDkR7XZLozZ/REbakq3euhXoWl z60x5RYIBp3fF2f3nTlz/JFHZONPnzqZW5k8Fan1p56U4yBxj1l1zz8v70OpTyHxwQcekOWXGlZV gioS+0+f1ViAnIGv33OPpte9/nWv1ynA3WoL7zHsFYMguUBOFwTFAJDg5Ge+iltbkcq0c/4hCDOH bMVgi+LjwnAaSpwK5wIy1LBhQ1Xo5gzcebhpaqzaYm6Zb4UfQtjkt+m4sAGYlLuwQ0VlkYxEGJv4 L7qtrspelHFivWEhRW/wCeOyed82/qvlEdXIPWYZvsIntoLKTGEM/egJi3lTKr3D/8Q2gwYbVBz1 q4xq6P5NYM82m1fdnCv/jEXEkLcNWHBrPDYHN9JfVIdZrnaza4l4BmKSUtFn+zroLbSEBaT2qBoa OxboUZXv2FsxRnaCQQW6CGjNdYs+hNvdft3IIADmyIEYi8U2eBh8k8VWIuxktSSNcp1lKxjc8Fy6 5yPwppyGcJCM1kbvhAS4ajDhhspMT2Mm7YZCPu9dNVeqTnr2/vvv1yksGm3VkNQG2NiySJW9NRSx s1bJfyHtUmHt1yJy4E6M4iC6c0hcJ9WmhQ4izrdlGFpP69v+5RJY9uZrEXZyS8xh6QnLmMKz6j+E PHrqUN8RonVONccJoRwRSjIuRR4W1D8BGQOKuUmbRpp37dklq6aDb0+devyxE8cffewRDXBrolKo AE2d3b1b5lB2s1WVI166VEALV2WTT54+dUr8cTpWRinLrRudca4QXCKsc5tjU9ncuDGmILEDdqqx 3Aj2ebkCT5w6JX9RNl5T68JROBujpwJdxlsugpaeaxTz6afOnj554plIpz+//8BeZdHlDD9+8sR9 99/78CMPyfILgZGBlw+htk+dEovm8TE7wreQST91Mgca0j/K5EWOeSXFcgF0ruGJeCU3GGH6WIhg ilvgWZe8DeQXdQFvzJlqK5au5BtIuSh9wQFs9tEvONMKsWjqVgEFcQfN5/mkMf78E/qStU6sglzQ R4w0P+fyQis8r7Lg56o3p7nFVsS21nkTgW//NyFgjs+h2tqiG+V7vWq2vMlRhLAZxdaYNQ/dieXB UZYOsskCHptdqIrtXNjWhoe20qhVtxj54ND5eWG6B2bNyU6RD7lMARecz+Xmm0SBOVg2qaIAOLvZ eopwmyy47EQIUExgJAC5jcylUjLSS/FP74UT+cbymXN6IK6D2UZ08bCd7xuNcAhghdAz7E+xYvEa LVRz+OC5aw2wLfJPpXg3DakYFwVp24eLzWz71axA9K7/M0JbKbyqFBlmP03+HVJUjXS794hFsnzs eBX/lBONf5YDdFJFEwzUXbYJzZXbtuqdUYESyaqjbUU8zEmWso7ZAGU64raImkujYdtKOyCTeLIW DMR12+bWFKiQLBarKAIVi8raCsXocjGS3r66ux2iq8K5b2sMyOXSrNAOblE32BrVwGpsqQA9zKki HtldgZrWidxy0WVorrQ4UXE69QzOKfpkwmqWzx/4lQq+FfieOfuEhOfQ4QNHjx3avfdSmbfYnS3P kgnLdrHWfO/RRLOrrtahaNdc86IXayxcG0JI18gN3X/w4K69+1ROSkKT5fRPXZMWyjS4/IQ9auf4 8eMnT52WSlO76rAYXoBIvcjcPv/s8/I6Du0/tH/PvvBeNH6/Z58sq1wDGfWcRR/HoQoh+w/sjxXq e7T+7fBFl+w8debkszuevejSi5548syjjz+mbgi/4hVZWs2PV1sx3KHDYDTZ6knZdenE2KFaC+rl LuSuc09mGjnwKYRJqeUga2x+2aOfoAzk4NJNsaONxnCI463OM042or9UJv7VXA/VmpxdizUjqufw RtpCzrnBz4t/KX/RZvJhFfC2F2Eq6Fa/HURmWeYVN5WTYBXEi9wsyldEVDZOfOgvBx2CqmHIg+ni 2I9mU7tqoqeYSS6MhzGMleJy8OeS4ThmChOPA+cA22MJQtACG6kZUz8Gj8XmwuFHBv9DPhxuypPE 7sLb0u/AxkADbqt+OullHqgInOsxb1LUOxW4TcdYuIqluEwXUFNqJAU8UiDIcsxOJ+2qkamnZRHF 17HOU/9Y3q2LOFv9Spe9tQ/yKy/1JVGS+vBgMPRhTWLCHYvFwTx4CATi3ODf4GEkxzS+EQrbBnMx qBQHuaKC5kFm2V667QIZta+a/QrtAHn0saL4r+R9KAjhre/2yuTV2M9vDq1Kdh5tAiDCJ5/x7wJN m+tc2QferGwvNcqlDdB/pSElt5dddpnmJH2D0AtRqRy9sF5stgKDjgxXdXHmdno9Qh0kAdgiX3aw 0RRN/6a6Dy9VwKQ6kjmPQ7vZbwBLgBzWvgAearHKp8Fe7VpT6/1tcEgG4ewobNMeQXlTuKkWd+cW LuBKrWiVl5aEHT12VM9Vkk3o5MZphvkjjzwiUBkSUrX6Niaa5xYBMpUK67X8Isfdw2YLGjl9iteZ xH780RP33Hefcubx41T8kV6JmW7yJk6dilVquYFOzKNTLL77Us13U7uPnXhMyJIKk1FXNRoDCF94 pyYYC5kxZVKiINgi8D516tHHHlVQHhRMsynwdK9XeqhkvgaJlOSPqDo2KpYV11E0yjrEdFTBm3vG BjZshObaGaLXBcc2bGYqniQmQxdDTxtIUrU5/Xii80BZLJltSVqR2LoO45qyIOSzNXpQNh+SQQ09 7Swx7eofbJCGhAiilp/AcOSkwkqzaBgkeZXk8xS0WUA2UT1VAMEMEyG5pztb4dmQWS7ACfixUID5 jv+W18zDB+K+D0e2k0Wpk7AqqRlBKuolaw7NjMkXVHrCUo7gyDPChnKokesSPLmTWjsPlD5apqCm GaMLIyPH7H4cu0XRunCu+ofaVEAeuZxL7dVGMbUbjKlq+7aPiHOSzLqxqQ5iCd6azey48IQCihF0 ryzAvn1KDNvLiQ5V4kImcFLJlcotasttlfPIpsLVQOhv64ih1Zdvijs1VcHbv6LmHK61Dej0bkkq siVbmSV8ST7vfy1gW310zs8NgG+gIhUJYOl14T1GK0Ppa9VQP1LznJva5oNivFbyChUJ593m3LOu 7LWmWuR2SBWAmUpZpAXOToXetKfUhL6NweCzCgoj7YxhINHnVI2te7Pzqb+24o3CDwRSUSUuPym4 dPwjVw/7WPW0KCbpK5sugyxIpFbCsuaxE/LYpEJIIWQIG1OHBLysrx5iI6XmYis73krrnTkjBMkJ 8BzgzJOfFWQHDx687NhRxelkjPQEpLEqPc5W2b1bE9o1Ez4Cl727nt/5rJaS7d+/V2vIM/t98ZEj R1VAWlRe5f79h556MpIQthaqk2VOKq+2mFKKYxF5gp07NctPkwNUDyOp2euIQJg7lCFOwMASbVVL TLbIDIvMWR8CFQkSs0FP7VrXV1U7ZXdhpxroFwEknIXZJk2SPBlrqdmCG9PSLWWTXECqOnreNasf Y5WwlbCYJDPVup71FdLEXGQmJtx6ZgyMbaOoe+gr6hhFDNXT2dod9TP85Dwm2Bcmh4O/EhVpgbqQ 2muxB8yQSmbFWrCbwSuirQR17JFgqbdTYieMVwzLdLvbxklxDsTJRT+kg9+99ia6McU/msMp0cSO 8DMyLIcu2VaOGD0X69DC/D8dXU4HziptSjbQbyNEJXJoD5wEJQVwaoy4QFFewbHuaUVpJpqmfwnV 9D7BaLvo1FkfVdnW+zl/8vavqDl3R5H8HMmQHot/5oa5jBXsg9qYA1wd0tXAdU0FW77qkr8iEnrY x7pSeuH7XAAtk6EnMu1pJ74hFyiqVU/seS4N0rXhOpcKFsoC23qNltA2epUEVOTKWPcluGKJdptD HrNs1kNla5HiOnkPft69Z+bBtdx7vnXvA6Pkiu1jS/40PS1mpSmwDvUXbyWVGvZWIB4T1mSPtXjs oovkvR0+fEgbw8lYyuhGgM4a2dBwobJD/ZGrzc2zHnvssZgPf9HOWFeWqVrVcPnll+XC8VibrmIE alyRqOhHLcmxjVR/TMN9VttuPvrYcU1q14K0++67X12XHjz+yGOat677TBuc1XdC5MEDBw8dOqxp boJQvRDkZAU0OKRYUwvVhLojR4/IJ5D2iqlNGY6DdgILc53t2bbmqjKqaQHronCrDUXqeZtNBPIk RFgOmy4VwFSQUsZ84lcJpekOxsYMes7S/AyzImMHsdG8OHOkr9nUKGS2DcE4b9Siq1VBi3blWSlJ I0hr9ggXB6lfz/9bMbMAc25jEPBtpRKNRNMQCKTNP8z8NBhuL5dKRVhcDC3z6tsJQ+DTHqGcTrGx fpKpUs05sN22hKsAAJU9/hRGh0Nt/0e0R3oV8amwjROp++7GxRyaGGWL3FgctiSU5z92pW37wTEk pCbUaA5Ox6aKQ09LfqipJIfpeB4MnubVTrqzpq22f5E6+Bmejr3qBLQvUOTFU5w4Z16nRYBXCNRf XXNu4W+AtplKMUSxVWQOtybNGC2L/QUlninqEdFtKwabFKiihYTM5ISTY3KmdCoRccE5jZ1vAobL VMW6qmsWpPecalZhwpd6IWADMy1Wi8OO/kUILLpVs/MtEUDPcocfLZIpHN27V1FjU7tuBQnXZd+8 R9gtcN9K/Q3tkgFzqs0moctVKHraCoGJ0012a9X4kaNHL7v8MmlwvYpJ7DmeIlwDknoi5SV7rNVo Moctx95HLjlOXA8V/sqUamIdlkb1nz1zVtG87A9+Ou6C6pFylIcoHEba/eRJJXaV2lXQolx6bPly kfL5SuNrIdzTei90hw7dsWP//oOy5Wee0BS5nadOns40hFpRjwI2eQ3C9yOPHH/ssUcJnsjGq0c4 MfJMZNT1UNOBApLQhX1Auh+tYVdJWFLlizgfrXSjdfOxrIkcSmbA14alUW1d8U2DkW63+gQO1/It o6osVQjZ5xyH9A/CY2PMVZX36LyFTak92iKLwmzBnljGcqAWXkjMEaN+NA/+IDoBiz6oiEWb6rb0 LWAHv/UJPdvacjs9rlxPaB3HhWCjC9qKWqCVLB/5ZGfdM8Z1HByfVn9LAKYf3BaFw+Sx4rHPQLKE Zta97Y2K0qhKwOhS/d3itvMqYUs8WgQkcdKyC9hXNAyphRhRT2WT/56VNGmtJsv0wShWo1Of+H7U W1ms+fRGO23F3JRYvRKKXU9yH4cp42XwTO6tCE2jHT/NhU0aeQ0NSinKOLFUWX0wQFUc/uqac4t6 tx8kUtbxthMaojCOufi5ZNqa2cjtKl+AC+7EYg3BtxqQ0lXUJX6CeC9MkzOoB/u0lWnfpLfoTV/0 rqrjWvmgpOb1q7DT4455qdOFoSVREfwtt1dyghLMETd70Hw6pbSocxGvcxbxt6v9a7FLf9ssGcCg O6YJR9k4AYdC8/ASc2+Z0ClpwhWFy0xKr+HF48iLCcUDsSu7iuWB94qrNYlcHVSuXOYcKyuDrQS+ piDZ5dTnJ048JmilIqVeyNuz/TsBDfyWEedOTV8TD0qRykwfOHhA0ZEm1WtjmSsuv1I38hbY5AuL iw5ThZptpxVtJx8/qUbVCl2DNEn1aIIpC12NkjuNAqi8rVTMnBkWWcsCnnFetIfnl+MFUXd6eC3p TZYEf6uGerAZFpQry4TlZhSD/FxatTbnhp+sk+4RXva6T+3WPROmCCm72mlhok/9yWHjNosTtGCo MJ9OCJud1usAPrSkoPT4dkPl0SSkzCkBe5AJYeHqQh0wM9FaHUn8Bz5yutFEwyRNbLuGa+ssMcxg igRvp/cgIubYeXyiRvXQ4mD3Illomr7eYauJ8Vj3rarQn9DXw8884SvUb/S0bTXWBvLbgorYHCFe qgtdn4S3zU6ImeJuZ6PZsuT8gDbkZ7YCk0zmMEFNnYrPhDOb7El4+AoO6UFL62nKMT70pGpg+875 g5Ct/KwANOb/2Z/92bn4XfgT2OhC6jHbZSWe/NxqreZxyk6kv+wdXumtwZjg6XD5CWxh3QG3bQX8 UCGigvg1+YmGdzz44IO33Xbb4ydOKKX5bW/+1pe/4hXar3teJ/xRITHMlXRbAYMetNC6Kn+71YeL BKotwlJ8bkNe+z6AZ+3j59ZNViXVBlgqcoJSc9M8mZyFT4ixFKiCRaa1g+2KsYEcUCGtQpsBlNLS 5u/4YX4VkPK326bobGrwyiwBXKBrx46vffWrN9/8ScV12rZFBkPeeqqSmEckGqDa4CXQG+PlTz3F NGbVHMb+uee0NbpIhlkiQxs7q+cBaKpBRkYm9nGtaM98oDSjWEihRsQE7ZSnSGAqvpapUnb9qWef VIR9Qj5CxO1nBL5ay2T4RdqZRjeK6VMJSzPGpHc9MRUyim37e6Qjpbz0s9LtmqYn7j18+Mi3veWt mpmfvJ2I6SFOom1KSs25onLdGoWkYljxZJWwgGRx+RwZt2BmGYg1BiFVfKApNfABaqAPEATvVO1M +e5TNtLTEDB0D6a9ykm1zfNIm00kHW/N8PNckSXIAoVlrcI1F9W5FPvJIL8DkqnKKQpkDUwWtEQW U2Il7pKp0yvwH4WbNWLGflyikZ73uRwtM6FPIApJbKHFGREMOfP4wIxdnDn5kNkcio6aifn1kT4X S+NyQTImtDsrkL0Ovsmv4kDCTNezVXM4hXnEG/5cNAEkk2y36e6mdfTb8yUzMxTiqVYFvLoDj9Ij O5EIMu1mXq1py05xWBE2bFzNXMtg9eQf4OlRezSKdQfSlL4xoVIZo95/86JzSNKpsmWwKtCdRYEA eU3ibVFPuYr6Vue+NtYhFrEumIllrzSdKfw7i1Ol91zG6hPzh43fILfS5rmq96TWCrfT45ZqtC1c 39yiwFeN0DmjYO1ca1wtXzUCSmGxvgH+AQmIOuO+VTgplhqhKURJi/LGuesZOzcRApKBbOFgZ4Dm PA2EU2nMuZUXOKmqs4LnLBzVdmlcxlo3AzFHT/fiMQ3wh7MSybcIx+mdmmYcXTcy5BpEV+JdIXho +ZzMp9ox+Zxriq4Mqx/T3vceOqzih9Rbpbs1uV1vFfrH/LjLLr/qqqte9KIX6e+hQwf3xCl6e2WP FYIfOngoEv6Z/JcWzZm3sXW2PlSUroMx8DxSlTN8GLu+puIIHZQDzDqXTwexRyo+x9QPqXCop8RK M5BpzoNYzYY1q4nGr2qlipKfDzcQxVYtYWvKFqJACyefh/JDc0hxIXoLdwhQ9W12WQXaJjPiMQ3l MAEwT5GN5sjKoit6IDVNdMoCbRoHIxfWKsgg0GM4cSirJqnd78y2gpKB5zbXQkNt/LRvQRvhKZZV ZPksuszEQFHfqE6Bg+KTgyI+zyWj8RCbR9itzFO62m0alzkB5kGBky13usIaAGlapWNjpMyOxAEn mpfgFX2oES4+xIHmr8xfjrG2XGnY8t4uhMtibSAD5JBfSb5qw3xY/XQvwExbRKMnKezs6Iw3w4Ag k3NRTeFDD2rKNM3dWhtXtxCinfq9EDd2BdVeDYIDHuYqLoi+rLe+kU+3NV2WcEtID6RWwBpMC4aG 6Qa5QDDwXh0CfAKuJNjK5FU8r0F3bIiGajmS2CHZrG2UipE11+qimMuxhGz7qjZLc+91PRiw5oag rik2N9UwbpW3qnxrVZVkdsiMZ3ty1aWztkKi0grGvFaY3m6D7qUKtPBUNok52FRrLoKUBqZLgmfK TCr1XPVj7aAIqjNGYQ9a7PzTcrBIly6YVm8x59J32kTovvvuk0tnjRA+fhoYTcpRbXHS9ulYPKZd 3ySqWSwG4zEJYbXzoJfc3y3y4bI1YekfeThm9DylrHswr9CWs+5jlZrOfPv61+++886vnThxXMZF A+1k6VVOe8Nr12H5FlKxqe5iHV3Os9NSuotZ8HbXXXfdf/990XRsK5vDxtFdLazr0WqfCge2ofic f7ZltlXWmoieJI5/qYibyk7zuWL+qd8Uqbak14B58Hqqxjl2HzMZQFbf/0hxo+IblVOBRlWEfeIC oU4MSdiXs509Lb8NWmO0wAw3xg83g1jxpLLxttg7J4QjI2Zdfqrv8p012TIPWNZwjHQgg+IRN9Z/ AjnPVgkMCM40t+GJYldULfqzCPU0fZW2eJXkaDeGv3PRtKe6Sqp1gaSdj1nHT+WSrUR4ddajVggq TOcGLOko5ymo+RVMwkaBfT/2tBS66BHg5WgOsX7EgYgMsOkGd4Ru4rfxs1Jtk+lZ6RBnpYkSwFtM NqdKbONB1VphzitHmVVeADOwhu1WFCLU6CioWBiKOS1T+aOyewobNAh8erqgpYHEGv5dN3Urxtwy ljwdnMdID8SD7Tbsl4r1fEvfV1LWSEds5amX4ok2PJKzmhcvtWiB3wotVmTDzaKm2BzyreCxrqnN WQfNv6L8gMAqrild7UIeinYb60OPw+Wrqc4VfWdeQkm5Qj2nJdUgeWCSF20YvZvTl8Qjn9NBqT5N ZKN+AaQ5QDo+RYAiYyqDK6l7OXMa8NYotVw6VjdotTbqSR/auVEMraggU+wn5QTkjOwnZGoVJV99 9dXi4VgUd/q0FBUzClOeiWwukvrSrDjNkFOQtHv33iuvuOr666+75pqrjxw5fPDQQVn5J5/S4rc4 AM1XG3+O+epaOBAUJsKIanPdtpIEiljVhZwAp/NX2qJd9VdD9vJSlIgYEH5ODiX45C/6MdVoEMeR cTc8rUyVEV4RpeFJJ6itW11+o34KJF3kmoT7gvpBgWCDHZAJoq5qWxRlZU1zSi0ppZHLCTUOMhlp olX9g0kMSeUZ+gvF14jnoo5eLL+egS0R3IAlGKBSKvCQuU0jbSuvTNWQLE4aEbYGq+d9XJADRJko SEFVtjYB1RDaPhXawQkgtomVzHMmCaajXMBqD9fDA2DrmNw9Bn0e9aTNDvsNud0X1kp0Pmz5bb4D b6qf8FuPYDPYtSTYgzjburK2UAFwLqkP8el05S3qzheg0n0QyGUNU6k5Kag1vPXCvjI3G6ytOFLc QFbWBezFAFKndEyXQNW0fy1tEohQMbl0eS4QPlTpTdkDrld4QSP91a4kfJGlihOydDTW4cPaQ0bp VtmArY5TS73c4uA1Uoqozy9Ter2mOFdq0ikzE4CtccL8ykxPi/wU85H7Mq4QdcOcNjh2f6gM3YOk RnH33d6GfQhzF8g0r6t+BvB4fh7mnFkxCUFMhVMUK3XOXi7UTNYxRtBlnPAFexRCjp2lO4p0EcuU /7iAWfutiT1ibU9s05I70CW6jl122TXXXKMl4HquJvREFWnqXHz1bBhdXeLz3bEb3r49e8Rrhw4e OKwwS4vdNKNeM/A1s144PvPEKcUbaDdyRVpWp41i1AU5DSyIF2mUsY8DP3bsUIsvueGGy6+4UuMA mKhAMqvOOVglnQniTROraudNOK2Itr1Ai7aN+mT/sCKV3GlfIxQjCxLIT2cLlYeK4K1WEmoIFovT VWIsamKxNBTJmoM7Zv+CoGDbxkkeVSRUclg3iYVH0lgX8mEDgMrIgQ+BsPB5w6R5eChQ8WkRSDXY rjnCq4D4vk5Nzb6UoKVhrLpTK/fqEGsFkNCQgpyySgcBBvygvauBxwRi+1FWNurQK6+WP8/ayOe3 Je9dn7Awofl/NKorJEizT555Wr0RITT/RBlx/Y1X/diYbnGCuNmRFZ/GDaFtvKzczMYcfrpAxNfp aFLCb83uzMlhPRYOROsaGqCVdQrB3xK8p+6ZLkg5qFArEwHxzYvOKyuvYcQ5xxfJnzoPZ1STHyzV xyeQzNXYbgXJ4IW24MWuBc4hKK81AgwXciYflZBUDYW/qpHLpRn11iYqbAbdRCGig2ov+Lnht1sV G2qoegFELX5ogoLGgedcyaLe4WGm8trq0mwoHlq3btV01Q5ADoRGBbr1AnHiz7tiCtmWjZYZ1qI1 2c6cBR0Dsfp/WNm+4BhHXkBi+4UbWQLZUYwopkUDurEe7KJIdMvn6xvlxFcKgnNmbwzRhTO0a5cC bl1qSMvXVD5Y69nntS/nvthC5qCaezRWnN8Xy8/O6GyY3OImZs3r6PTwNlBJ+qtvY159MGcoByYB 0IpYVQP2mvTOpvFBiWQrpClGshTUyy2bpUzPCckWPX2Vir6tGIToaoXtxqiToLmPUE4saT3XWcgi qClabbhUr7psst0bITi52ViD4PkcXoRGbYBkOAVAhgdt3ZQNNrOW4D08DM8RqcIyKOLQD2WGF3zb zNrq8zlWrbLWy6MF2bKAtqzuhV7lTko5XSW2XokNWKZkZ3FujBwEk/yTLk7gJRkOF+VytcbFUBBt 4D66R1VUk5PZjC/ASGxES2T1iZg7XUikt1NekidjMXJa2ka4XIDetEl2p2W3k9miTn2llHz1OXCx cCPsdneKRJRsVsTQFp1Air5l7xfpFe5NgoNyEqgx+aCfAz58YhWbMxPb3lnNj+hC132g7gp1nvnm mXOI2n2cJonzzieHxYU7DBMghDM+QMijVAvfcwauf6qvOf1nZoFmq8vMbZaQTU1j4h6kTiM66XJq KpReiRMR3dRJC7bWPA3fb2UvF7kk8bPpeNu8hq00RX1ut7TSYvFDc9i8C9aJgwcGkhN1YeeYB47i ICW5Gio11QCWqCqjq2gQ7rIBMB0Ff6z1anOzKwttgo8sE5aM4bXYl032VKaUTUeAQe0LCO22vnf/ vt17Yys3vAkBd9+998ogs4FaToo8EUtX0+tUDYq2I+C+9BKNbEswpBd37d6j48rUG0UbDz344H1f v+fR48cJAVWP/ADdE5QT5ktHxGFu4SvE9um6ZMWVD967b8/+A/ue3/mcjrbau2+3fEkNmR87dtkV V1yZ//T/K5XG12I2bVYjjSx4QGYezvZ0nrh2qTbGzoljmui385mnn30q1w2qVWlyVeto1a5wRWi1 1psguivQls7lE5vJpObkouWrtrEdLkjVFflp0xgMt9nkpF5pGaBkFvan0uzLtkV50o3vm09OYjY3 CQ/YciocRks7ImhzQBZQRYHcGSguoSnmNPS4HwcX6fYFiI6rzNI21Zvrga3Qa3cBK44yNFR8BZnC sjwDwOHBJKf32Y84cXIC9Ei7Dz6jCRzazEBcpm2GtVxTk8ljgFqhtdhDGyGkvo4tzvUkzjFou+9N Z/AgpOaZgplIQeUBApBe6CLJtYKJ1bwGvnvbBShEPOcxyEPLzEFq/qSmycrAS+bYY4MGOXMIV2oP 7EjTSHatmFsnQe80bSMyfWC2TaIE7MY9M5IImNxunGQGMy6FdtGlDWGsftG6jBcLCuoFZfUEpYeK psA5m/N57Yv8NO8YbQ8MvRUvwt/2knqxRmB7yhJFOKNFaXHkVHN0YxMZnfgUs3faDrkTjxY2sZVS DYZNdSZvrcy6DP2p9oXG7qlBwKRQZHc5Vyq2Kd7xrDaN1k1Ma7okNo2SepX7uNhZa6LOx6lmzIDl GxCoB0hmRhVBVhGUEwm7iE7fpF1cFYguxnMCDeawQmupq/bS7NuQ38cvoR3KAu3mCR0w39A0VljD IrFValsHErtDW7FOWqb7dKBClcnw6D9qQplPtmpiwAm5NYT6kavAZfbaXqTVUeii2FICCXmc35x7 /4S1VmOSPeFdAYyof1bHoD0ZA+HMZn9O+5lfcsmeA/su2b0rBDQn3UgXxWnol1wax5lIuz3zjA5L VW3SfQcP7L/ysmNKHMYmMDs1vh6Aadhci810xKn0kHLH2vzw6JFDQovWm+s8Vm1GF0owHQHthfr4 qVMPP/rYmSefkvewa/clJ089dvzRh8+cPfXMs08qTxkMGtrnSe27HmvLH3lE9QfzPqdd3wWAYuvd GgDOVW1Ce8xYlrpR4j0WvMVc+kfuuvPuJ04/uXfffu3lqmlGUkTS0XnupULmOI4l3NN+pV8xKTIR HeaE6J0nV5hQ5MOth0kQ4c7ebaQ+ZbDZIbbsKA5ca5FP+ByBLVo1jmChciQ0LYTmNIViwFrrKz3P NG+bJpYmJK4Y0MhzPjD2OejuZB7L4qOMOUc/Y41fLmhmeKVmdK0zDZ4VsZGQQJImCeevppTci9K7 hnBECQF095tmR567xAEP6SIaRQTyU5FJ8Ya25df53viv0ZQw+sQT2ptIrPKUbmTU9C4mT4rnQuHE 8faxYUseIKBXekgoLolhcakIl6vY28F6AMbgiHnA2gAXvfSChZkaz2ozCj0kL9gk3f3ksWA0JjRo M1idE5hJqfCKQ4HnanWRNcnXtu0Tednd2UgmjZ9+WwBAGoYEAHCSZE3FG0F1clFIGRlV55bsENh2 0CmNh8VhSLuV6BeGhWdl1LTrZSysG5QhfEWX0fPshFNtE+LWvZBGZdJFF3Te+aLVqWZguF+08Yvl bT+ScuFAIflrKqeTboKbaqKGz7ErxpQKC3dabvv5z3/+E5/4xNe+9jWxSezb1ac1Rfk0MUKk1Ovd d9x53z33PnjfA3d99WvaoGtX0qb7egHtww8/9PnPfU7xmdp9yfXXv/SGGzS+uR7+NW8t0lYNAj5n Y7HIsnEVSHA9eR8/N8f8HAZY3J6EazO2AWlgBox6t7vT/M8lSODOFl4zgxUh6fqrZ196N+lisn4Y bwmzxIzO1hZ7PeHCo+5ID9GFDPgQxZbZ6yHglBAKfafDmnLnT9198Ytf/PSnbtbGrddddx15RWUa E7gdrMALDdHOf5CnvHPvrlhpo+YjZ54j+rm+/BKZcO3gRjwnRaSwRtpBjWis/dixY2S8ZVAU8Guz 2IMHYmcYtofL7eJzk3mZmQwQYzw9N7nk0m+W05Ar0je5FktL4PaoLcX3rKZTIkSqRUh45Pgjwobq 05kxuZgt9mwXXNon+8YbXvotb/42rVjLjZXj6NSMYqbp/VYoqsEunYo4Azdnia2EPdMAWCaGvVp8 TM2iHCFI/ZznZjza6iYsxl9Jg1OhcwmYBPL2VjLVxUQnULl5lZ9ukQ8tEaozlwbE6vn6LfBUVeYK gdYw+74zfBPhKizcAzZhPT+hggFerKoipzaBcUW6mWKWPlNU7MqRHT1XYzl6HJUlxmJijWynXqVl 1AZK0VeJgdDLiolUTTGk3a1pTGUQ78FyYAaMqSqMq1WNnth+0+vOY0HcpI5AabymApjnhp9pJD52 cMsuxyeYvA5YsxdUgbHHDYUb06eKXE7GS7ECDSaEEGiP6hhVYpno3ORXjXnhFvWu8gDv4Gd4WDd0 H/dr4AS+hUYdnly597M/+7OLMrbVwzkQm39eYXIH/LnfGheIx8C4EIxuV2Bq9/wc1MCmVAVbUGet Ryj+i7/4iw984AN/8Ad/8Lu/+7sf//jHtVxHw6LSsKGyuyDpG007vuXTn/6N3/iN973vfX/0h3/4 53/+57d/6UuaSPziF79YfmtYiBR+xUV/+Zd/ec+99+rbl77sZa985asu0Jy7v3TKfEmnOhpN3/YA h7EUSNYuJn89+UBX5ZtKL3MSum/guYFG8zKdBxZAqNEz91w95AplDVQpUdG6twBzIIVGiJi4D58n hM1sSO+kRnBmtW1Glu3YF2wZEX0oUb/107d88qZPyJweO3pU+6TKpso+y1PXfucxMpZnmCpxG5Pa dsRKxTh87dJdehVBfDimqfguvZiRBbFJqIfIMcRTwR/D57t35/h6nH0u7aOhSVZnCIA00hEW6CP4 WYZWrUgLkSewmVGFJCT0lXAgWyMrrLcM4XeTFt6n1HFsa5Moip9PP6kV7QLm/vsfkAvx+te/8fIr j4WkcEpm0yAttDXFrXlVElDNbwNLIHRV0m2H+vIfuIhj1GNlkZ2DGN6ANquzXqitSkdtNOK7nLFI bTAM5jyzO80GmAWtE2h30DD8tHqlIT9EJHlo89M1/uRVGzlVKukUsuxGh3vTF2hRArUti7ZrsAtS b7qFi0qwK+mFYs7ZG3FCtQozZKlu9dlwkTHGVRJ6hSP5kDkgHXls/RFUwnaG6fpKkea09ID0A+YK yEGUmtYrMADw+KMqA2ygUVenXQDJ1Dx8he6iTSkZUwqKZNdC3rvL2DRbblnT6I/NFkQqKHO+igrn 5Bt24Q4PC1YWMlf4oVmXj6GsvUzKmy4d4FC8JAZ4UqsFdZXQUeG5mvMKHyRxSwPo85/zklXs61tT Qj0kM+O3kB9Tsb4Jf2Vb7vIZSsVFRiU09a23fvKTn9Tz17zmNS9/+cv17e23364pS9q1QxOMo5uE 5hdfdNedd/7xH/2RlvbqoaIlfX7t9de9/g2v1+YewIYjp1TnF2+7TeG+1PGb3vimV7/mNWLkbVG0 VQGTrd54FQfoAiHQpNYDJ2yF6vUggXbqNzOZ7rytjOXa/GF9ssgqSc0J7KyN9SQIfE6IyFic3iUT hzah6ayz+Tcoh8wBroxf5pba0yiUxyCKvrbj1+BFU4TgxRC1dFa46F/7ylc//7m/vOKyy17/+tcf PnJEoa1ia0XJAu4iNRGA5gR4rR57Kk7SUwWCJE12nE4Wai4O1ms6ixlD6RI0HYfqTO0ZB5aLvhnQ 6zz152KX9tjqVeF1RIH0PRX6zjgY5qwSjFqls0d/cwcbuf/B3ipAyvrQwcN4pQwExiSAw4dZcKPc gApwVEzOsNv7wIMPfe1rd2iE/S1veeuxY0ejrdzZPojRN4NDJZm4uu9RTouizJADS1R+g3MQw+Sx jvNG5ekn0goHmiFpohqnAg8aPNKwDJEK00mQFrj3DHDDtsDI0au2m8pWhtzSZ95DNNKA0YUmhuCn Co6Bt8hUzKDo6IvdheETzJ5bNBvM9Zuatorjrb7S/H6GJIANLepws8oCWXRWo1EMv4coEw9YDJY5 dqLkiG5tU+kCvdNHmiHC8IE9M4joFkGanVSeC378MGw5AOvKSqKC7ohPaTwWnqlmh9Eql/ctuq2K yxgg450lY5FC7ouHa9VOvKUh8JCebbSe+qflLbpFbxSHq80q/KxPjAe8sV5zIISSIAecVB6osjOI FQg/T3NOk8AB3IstDQ/nxainSulc+F3GBKBR+8JG3CIYqb+mfF1nygazfqq2OGH6+PEbbrjhu7/7 u9/+9re/853vfOUrX/n1r3/9/vvvf8UrXnHttde2ti7aqQ05vnT77Yq5fvAf/IN//GM/9ve//wd+ 4Ad+8G3f/lZlX1VjV0xBlXu+fs8tt9569913i5Xf8Po3vOzlL78Qcw6ZTXg0AuyudrNTLdBc1Xpj MFT10SYko6GBpfwEhFdmHci3OWN4SiOxdSqjJsB0PKuaXFQaIpjwlWFi5CGttjCHPTu3wqXVgKd8 RoV4EqksWuFkUE0Fima++uWvKDGjDPeNN96o1LfiWkEkCygbocy7zGbEgk8+pV2DzpyOnVx1f+r0 KTFfCOqO51VS0HKQQ0w3z9Ogc9VZjLlKeOEfxcda3yg7L19BcbPaVZyt1VYy56gYdGv+jZPg2d4l tpM7FKvhVaeyRCTeNQMuk+SRxhcfyiPQoi0Bxl51qkpz31AuakLje1dcrmWVl8kbuP+BB6++6upv +7a3Hjl6OPrfXLpU3X1D00HvUA/8YE1UeWxghqbkmqYLe+DQQHjIuQ6xuqwsMGtJcspVdUnNrp9X sE1PbLIHe1gCCK0wWC6ffCRhA/sB2KhUg23eNrRVXw0S5MKgwggZ9FsFXve2XsanTWztlGUfODv/ Ny/HfgDPndG1fiD7oprZCK8qz5rTbqglKlA4npuxsNy3kxe5Qy3Y1jr+bgn2pEXmmduk9GmGk/Fs TFbOMULoEXwOiiiffUfthAGK5FsbjY25cCTq7AHkvXeSMYmZS4FjN5lMAncrkJ63wKCG+0KjnXxw UdtPugzfTBatwsxXZhjdVypDaPOeOSRbnLJZ/PTfWqwhZ+DITX7CtXh/eEPnfVHV8HnttnpIsgUK cWGS1zdq8YNgxbsMouqJD9pTAd2/9rWv/ZZv+RbpMr1SAc37lSGXyrNkBlTP7dB84wcfeEAh+0te eqOUZcjGrkv3H9BBF+HioUw1p1PMqyBJwb28BO0NEklOjZ7OenpOeKtKCtnu8t8WafTItfENDqyR OeijDZuGynMabfI5TeNTr69h8AZJsfrqHW/4o1qiga7XMAXNK0dnMYqsAqSdkXmPMedNJNNUSZ/Y EhX28bO2Px2Sg+Ap4GYauUygNno7/uhx2cirrrxKdheNEzAkHOouS+440lfOooy6JlhrMZlqk5WS H6ahd+2pznp0lUT/eushNRO7sOaTOLc0Bzjpgi4GIBVs5ZFoj2lesiCPrWaUo9fm7adOafrbfffe J/ZTWkATuQTWPffcI/dU6YQ43fXZZ8WTKqOtaeJ4tieeEAASAXUVRMmPypNlYo6Y55KmJg0kQ1CS 2OhcqMyir+x1s+trmAR+MG/4xiKCvlMxGkoIp41CwQb5WKuFqjeSDqEfpSuEYWE+Z2+ZIduIJvPe 2RGBv/YDqDx8w74DlyWIm6E5OmutvUbc9KrKLx9ay6HZ6N2AQJxaK31gsCZE0cGr1ZkAt6qQI4ap 3J0yorrJzK7pXJZd0opaUC/zFQkyqTcNIOl5ZjdiuYOe6NggWesY8dFARibXI4eZZdqUuqQwCSc0 CewhCAGpqhc9qbodaa0bfOlDRgQ6qlsIC+SqNSeRBCLpVEbPcfSOL4iba2JjRDQrjFkxNrV6yE5N epJNx3Q/eNLJBd3PFTk10Oic7dcwAwxjkYGZwQ94s55HXuBJc1pXht0WrBG5xVfWyzS8rVndtn4D tFVJs+ag37dVFhQAU51Zm3cDOswcLGVxSKdX0nF6qBj9+uuvD02XNDzzxOlPfepTGl//xV/8xff/ yq9+5tOfPv7wIyK3ykv6DI9+y3xpBQejobG0af8+MU7WMY0YbYuZqcIeuUB49yjnZ0ZcLo6Ew7JA 9DXvM0FaLhQB4j1Uzk8EDDi7rxCoM+SwFA35Ya3NlVtfU/OgCqsZmFv6tNOxkWSKd6S/MgNG0Nyy 7llnk9WEqAGcjpryIPGvJwipJ9BGlizXtjYUReSdrj8OEoLUgY//Ru4+L73SWLgY5YB2njygHVrS NoTBU0r8Uv0nBrCfflr6RO+VtVYAoDy8ctcRDF3EOHrcsFVtKuvnmQgtt4C50EBMiBDGJOfKSU1i kxSy6+iXo0dirhyckJ+LwQ5dduwyrUM7sD/8gyOHj15x+RWKy6ULZNpjCdJTyvNHJxW+v/jF12pU SKl16Syd0U6gpr/aPQYR0HHpyudH6l5706ibWgQcUQxDTQ0PoBuZMvlsJNBQZhUVwDLBe3wCkovP FpXBt7pQ67m5bSwy1F9pGkhgzrFBpS0aLWzJKVXaKBTHTovZYphT+Ww5ITltIiwothwD429RF1Ya dBOE6y/PLSBJoHahqdJghBBhMl3zosRZXqifoMUVViGiKoTRDAnMegjn8K2xpwqxkeBcJQnEmT/B GIQeggF6V41HkinXF2S+akVOM0hlTB2fOEkTXxPFdgxHOgQTC+T6a/kaMGnSV96A4kAFtFho/2N2 m8Cg3ex+G6PJBetj1AfvUae5Uf3G6gsHwoYTGEloxtqjRWrGqbVFdy+y1rr1WU/vJfCmWmUDnoMZ o6Wyovs+J3otRl8C/nMdOzermbNhqW2veTGe1Aor0MN95Xs6Xzl7aL3WiZGuJsdSYYxww+gmICma 0aKdb/u2b1PUDpeLjMqLfvazn/3whz70kY985MMf/rDG2u+75x7Nirrq6qs4lALZBrAHH3hQU+F0 HJYU5etf97o4UW3XLos3fVf5eS9gXHOA+wJg+utKrHPyFUwWGbCSmoov4FoAqzgHaZUuA0VcYACS n2qLG32FLjBsLu9GK6pN9FpJ3k9OSXd1J7nlSbXo2GBrv6IGGzv01tFvYcvdSneQLP/TPJdUjqGG wE4TucTe3XfedcunPyXt9OJrrpG7dlr2MONbBd9SkBrelnmP6Wy7dimQVwAtox5YSrsrEFKLaNJZ 8JjWiWn9GEG5fuY4ZYtOQntmllJaV23J9OaE9pisTgKGmXTqXdo5pnlqTXy4pCrAEKksi5qQg5E7 USiBf1jlySIIaAXutIsPAdunPY5QWGPnd9xxp7bI+dZvfYtSCLg+eTXtAzWto/UC1sLRrBzVP2xs ZjaAeVav6buukdsWm6wToxWwBFFoznoZOYWpoa/wkCMawUUqC7ekPxctl8HRSRFV5sQ2m9tL/Ssp UGDgUhkg5KGjHSQd0bYwghxrc+qvKmKQGmpDE/qVMWw4KUOBxMCUWtdzMhD6K0ic8qSbht+TS1gJ nLiKQLojLUZ/nL3PFT1MbwpYCLiTPRo7NAnqxAZguAUJta4DgPqWqmAq3uI6QGKXT/aY3EGaoHqc 0BxBaw4pFXa8wTOtQl5lyB6GvDv6wT+SUADr3NWgBoe5mDae9Dih9cKdncvFQEE6XqkPwqxaYRXq abjO2u0HBL+dqzk397xQNwBX4ZvXTOLLPLrJJ66kmkY/XGxOhBFGlITUwaa33HKLNOarX/1q5duh GyAqkNJEOQ2Ey+HXXLnPfuYzgkpT4a648krRojkZsevCTo27a3qdsrJifcUHhw8dVgf0U14C+lTX Aw88kMdOP8K23nqut/qp59qGU5tz6VI2NZK1+UoPOT+bjNCjj+qJHqhCHeBxWvcqr1nWrPgU/6lk bnJ5Gj3COWC6mAVt+SeZqf7SkN56t6yYkp0XNSCrHONNGdJBeiL06K/qkaYgZ8vuoSpfI34zH8EB CRK83TBKKemSNXxtsa425EBHkDpT0g4li2SxKobPsfSILqIIubPMJMkp2JNw9axG+xaBpMtqSNPE Ulyjbv3v63fedfNNN0kTKMBV5B1dez5nMD3/rCwnxkMxeC4c1ZYDl+zbs1dNKeMeW2VdekkeYvac 9mgR6CzMFvaUwM8IP/Q4SNPaWQXnOIhONuYMgNApCuGwygJMOWTdC+2KpzlwXZg/fvxRPVExepox 7h78hjDXeSMA9KHgh+cDjNwrXj6E0j3Hjz+mZR2XXX7F29/+jqOXxdh589hTl+E1mn8svNY1Vcqg aSfZNENqJsKov6aeyCqpCX0t3SoesF1EEm0hmmB2BYJcd9LHdCqWjyZTNU2YNRNNTklLmsPo6hVK AwGx6qddsw5dqEY09GkfaACSihx3uRonK6KhPDgEz9zXAjTqJxUJtRh5FxsAdwdI7HslKlp0lB1k hkGLcbOPUWt+4sxB1Er+I0mMyYwhqrR8nCUaEzLCgc3MpQek9Lb2mnt7OWJF43CgMm0lcZvn0Z08 2FJU4/By4S1oJU8A8cfSox/sKfqGDqbGAOWOcKLantwO7wSr372WoAv7CIGc7PIKPwwEslxUgk7G JYnSIFglN5xpS28VWtEIq6xMTx3a+yb8BMRtG/KAgZNC237iAt1ITKK1+C0sKJMpQ/7Rj35Uf1Xs O7/zO//e3/t7GkTXqxB11dFmTO14+MEH/vSjf/rrH/jAV7/61e//hz/wT37ix7VQDWnXpGppyS/c 9oX/9lu/dfsXv6iaX/ayl73qFa/ce+CADKDq8C4Tsp1s9aWvpI7j4Kyce0zkhLFUlxlhhah6ries LRbR00JoGlREbwRtJGYZdtLnAU+sPjqkYmor2DyTn2h/VRUTf5+M3UDpowdErYitFAAAr1xVKeGs e32rv2pXP/VQK/XVVozaZs16CO0EjJ0J1UNeV89VmIQe7aJlVECEUC+oSt1XSf1kAwrlnIUEdRa/ lU3NcFD0E3MlVaImFLCqTsZNhOoUP635flrACDDBU+VEb4UTMjQ56exZpVXuu+9e7aAW+7dofPq5 5/7sI3/6vl/9FZ3x9MY3vvGyyy+TRx68pG0jd136dBSJ/X1z6HCn9spUTKRNXlgcGzvTXXyRInl1 VENygjPXjIWIysAqdIxFCn00UQDEphO7NBlep6vFlODM9e1UkbNnnlQuUN0BFeqFItfjx2NDVjmU gl9ullxDmEQ91VfJV7vlUslvwC320KDeYtRjOD+V7K5LLhZfaET+5ps/feONL/uff+pfXHv9i+UG oMoz4R0XBgBcYWgRn8F4U0wF9DZ7EY4d0WFVW0mFWDRY0gALMoqNl23ABcF2qo/8tNGdf4lHKLQL jWVYaqEJ61bAQ1gM7fDT3/MctCSETUj5Fq7mxrbfz1XGSKsNGT+u1s35ExAOHqpy4DmiCmm4CRbK 3ABV+UPD5l4YclSTy9uNAOGUFwngIurUc3SCLomeforfVICJLHaUjWHq4XPdw1S+oQmqNdLkP6fs EzSHsw5lJVDKRKij2HVYFR2o56TNeW7vH6bSQwIDZgpRODEWMYYsKfPpSB/SrgvwkML2R80DleKV 4WBgU5ne6ScERRv7rYlL8MOHi4zxf7M5rz1cc+/OIxhmhQ0/36SYCIAeV1xy5513YtRlA37kR37k R3/0RzVFLhCdR1+ottiPPWa9PXfLTZ/6D//h3z/13DM/9c9/6i1veQseaKi2nTtv+/xtf/j7v6+N R2STNGH+FS9/hTQiJzGR4cQAa1KSyqtOmWRiWcReXcau6x5rDVF9pS7W1qGhsqXfY1fOZ+M4zp5H mJSdFK/0vqqVjQSTqpbJYqo8cr5nz+oh5pm4n3ANe4xkAhI6ghtZbt0IftWsGmQ2dK869YlscLoR IecZs8Ys6zhVrJ+so2/VZX2Vul6VtVU65mN1RNjo5lw55EgSkmGWOddfjLE+B2kCFb0J5CBNl805 5h8S60O9QuSQCsRJHgBpBrqphjSB7MixI3qnMP3ps0/efNMnP/xHf3j9ddd9+9vfruc63jSs4EU7 9+7fK08h7LE2L2N7MpnqZ5/dt1dzJsJjF71lzp84o11sz2rBVCAzRt1DT6kOZVPEXLLT9CUpe6nW AUVKUwvLL5ULooNaIpxXSRFdaBGESqFolE/7zGgCnCpkyyNxLG6TKtFPRtmTkjrZrx1kqSdoTFWS J6aH44VbGbudXnLRAw8+8tnP/OX1N7z0h3/4R+WdPfTQwxqEzG2tBJc4PLwiFcZpEzDCoe7R6QBv M4PAKlOlpR+50O40h9EJMOb3pdpqGky1wWy6mDCot+qy9qKNlf3h0slDfYqMBUpNlYj5ERmsBRyl mxx6iCyOuqafJI3krKgjeq4y+ql9eOABIMHzAGZsDKaI/votqNNP/eVDfSWoYEgzlVkOHhMYmFWE HZbTh/pK39rQgguKCQDEx2bVvFo1oXClCv2ELoRQPfccNasGq1BViyzTR0NrPOi5VdDcZsx1r6SS 9A98ZUvmLrgJxJM807aX8QBTASpGTv6ZWIAaONiXAgVvzWwnDqeFKphzDHCLy7olxk5jYRN72FRM eKuN+fw9AQDb8Lf5BJj/9ACaSwdRTBr32pgf8D+Yc6qC6JVARshQ818Pc157Mr9fzxkD4gb0VfyC OARSWeuf//mf/+3f/m0Nn//0T/+0Eux6qNm+IpeynI2Gqb4/+Du/89u//8H/4f/xP7znPe+RSQP1 IsOnbv7kr73/1z5z661a5/aT/9P/9I6/9S5FTBUYi40ZonDGRDw9NJtaQlQ/nAqvo53FV1JS1kS9 fqkGaZlQfxK5/mG4FHbq0SlYOzQIlSB7KEqeoOMojI7gBFgVUIWEg8RMsDWFJe0qjPqmj8wuJJOv /ukxmhHupC/6iwoGTtVE/ZwznS5HjBGgTFH9KYcR6KvOXOwdUa8MABaCRjm11toBJQ4C1RbjBXgD 8niUPbkoDoG4VBusKAn+ib/42B//we9fd+21b3/rW48cO3ry9EmNmsuAK17WDjLqiXaB1WfKpTx9 5slTj58Mt0/J3sSbrHLk4OUSPv8sh6WyWabstGyVJpBrIbhGdsJOx1t5ZjJgzX2U/govMHdr11ey iOw2k5SSSYuUjKwaFAcDumcjOXVWIXvu3hXJgzDXabRURlCpjNwvdZlBFvYkVnT+4Q//iXywf/Qj //j6l9z4hS98IcihHXJ2XaLJzDnTME6HU7X6kFmB+lxII1aGEzB4ITVZUpP41KiQrxZJRAkwB47q FC4dLJpWPHa8gbga2lD9aTIjD6T6YUvVL6bCYsGlcKZUvNiDzJAekpgRkKpQTo9woucitPCm3Z9S jlqmQa9IXcCEdv6Up4ExgA3WpTm4Lh2F/fqJrcKqqV2Bqm3+qFAjaJhz3asw7M2QEzMTqdBN4LLg ADFuRc0AAHi6UV80hIeTxEPa1beqWdgWzkk7QSMVEEhCBR6t+gXJ9BMJVT1K8KgY8TQ1qHWkVW/l l+gh97qkKlU/8qtiojWHA+mnSKBvhXO7IyTwoEukrNKhwfjpiYDRJxBRrxQeCDBwK4DJCIoyutcB gBpbVAJObCPnMAOfp+TaSiY4RDX9+zDk4C33kgo/j9kAAh5MqmkgF+kV1+hbCKRW9LwPokeArgpz txymL7S5fipX9XM359PpcOABJrGtQSigph+i/dDPkBgKgg0/QeHzlr9Uzs+/NuY8VeLCNNGKowu5 d/0QWKymveF+7ud+Tsb4X/2rf6X57YHQ9NRk1PVHu3jJPF6069KbPvbx//Pn/89vf+c7vv/7v1/q GEYRvyjZ/gvvfa8G1zVR7od/6Ie/67u+e8+BYHpIiNBCG1MaklT+4Gel8fo+ukKcTXumQ0NrKhEM KFlYZOBCsxHPrXoqU1b4G5OV/F7t7LzytYDFSye7UiQiPxaRcO7EnrtUNm+61BMgZB6sDbEnodtc 2QSg4b/XQ9Y0/IlUWFqpE8el6Ke2hP6D3/29//wrv3L44IE3v/nNV1115ekzT5w8dfKpZ57WHqo6 4yysq6zIvn1HDx+Renn0keOymdJ3CqvVXpzREkrw2ZOnlCU5IZV04OAhnWOq+rWvtWY/SJ9q9plg ywnyT505e1p6Sj6Jfojl9JYTOeUtSHcfTcN/8pR2Zs0x74uVJN+PndN9DMB3NZ0xfbgvnAChAuow R7oxBNNHeSKqfvLJJ+Q0yEn5+Mc/efTosX/y4//jy1/xqjxK9Yym7kWkuEt+Q2T7VQn71NoLxKrp J7E1hlb1o46xMQJAr5hFL0XvWC23wp5Ocw9t2nO5BLL5YUzxU8/0Fm+SoBCOtTlPSyYXJ4ar1LQa wnFReXWZSBfbLAbHoqgAwGDtYH4hWWZPJYl9ZaXQreQeSCPrc84TI4+Fg6VXKolqFqLUd+rUxlP6 iQuib+m7/qp+iFLNOUoc4io1KMj5Fu2hh46GVVLUJBWhi5Ep+sjKGhl73C9bAqkpfaK3qgQyqYOk plRGhZVNETyZ87tEhWWwGZwiqyfulUkmj6Wv5KZgsFVYoOpAP6FOJVWzDvt56KEH5aaCCgGvb0V9 HAt5eOo4s0kpoG+lb/WQppUoBUidFaTm9FbfSihUWFM7v/KVrxw7dkQsL5Ck6FSzRFKOSGbl9p44 8RjqQq0ILWpFhBDz5OdimJjPJGqz2lHAq4kHHnhQ7p2AlC+oT4XzHNNUfjHOdFGHtD5ZI6pykgnZ udLzaPomn7d1MTbhi7qXbCLSiiIFgShPa1esyaKeNAA0BMudmzmnCqTrG3EN2n/eRDUwFB6urcxP LaYPMat2eagWCQQneqU8+b/7d/9ODPqTP/mTL3nJS7CpujQFRFRTUJWC/exNN930vve//7u/+7tk sBnHDTZ69rmPf+xjP/dz/+lLt3/ppS99qcz5u9/znn2HIgw6j6v2evh8eDU4fVt9qOfuTvSojUsF ceEnjzDR3DC9wYin/o697Hifbjr7pPmSEMhfrdJl+lU/d0aLm5zbIikKBd4BaB4PkM+hHZ4skiDT a9MEupUyiRj5A3/42x/8+Z/7TzKl2ubvRS+6WtvIPHT8kdj0KhLRu7XiW6pJiWDiRSkKoYPTJ1VS 3VaKOVLsz+d8tzS3mevWdnJhCDMh0dKGcXB6AC3tHCPf2ipGVZ1StHLypBTrZccu18JzmTctmpap l2pAX2NdBDlpbam81NEx/14PFXnoRk1jtDCK0p6EqmJdPT575rRYWnvI3HrrZ17xilf9s//5p665 9tqkK1nENnyoQXQF+Zl58Tq+lRxSVxRNw6ghOLOLGESKUqmJVPM0jog2Sw6J5tJjYxhFIfjEismi USa5LsCA8J11W4VqoTMwjJrSmdOjuM/Ppwsg9ZeYlRfkDCwdiI/+okOsTCmAh8G9LlxeXRhg3WDq 7ILoBtOuT8ASa6Wgo0oCkh6qOWeY8CcYTCEZRluqBHfE1iKyWDnxUp8nEaNkZoCirRiGyZEyRnD0 uepU5WIVVcIcHdwUQFIB1cZ4nHib/iLOIE33pGfIN0AdPVQHqQo/gOxXRD59DNF+J53VWyqJtb6H Dunbbvif1z5LpAH0LVCpGJ+ojC4+5EnukNhmD+iBgKE7SEH+Vd1x5or6hH8DvUCmLuglGDRjRvtH YYDpMmVAKV+hlMxFDq+tlSpHqekEoH3itXYpAvFFF5AW7tN0rR8e87XOnJsj6wd6+NfdnBvX9okQ SJsHUH/zzTf/yq/8ipaeK+zWrjKLHRdLKYjX1m8aHX/Tm94EutF9f/rRj/6n/+P/0CkscgV+7B// 2Pd8z/ccOnpU06Ze2MucRLUD92xFeDMiX3XuCf2YPxuMXp3uJ9x0HdqK0YqHlPRr7u8NvGTm1oe5 AgRFN/oNxhWjVnxF8AHMGa60uS2YBF3GCa9ySILFpioQJjM3lI59wUCXGvbWUe4dgX5yRcb1qf8/ +Bu/+b//h39/xRWXv+Nt3y5H/rGTj2mket+BfYcOH1JEzX4vufY0NpAhcafKpblCoWpnNyUtd+86 dPigOISmUWEYACK5IE3sen2JdAtxW5hq6ZkcWZDqVfS8f99+3einTlvX7F2VUQSGPVAlCok0RvD4 4yeFGsJoksx6q+WXWhwh7YX61ivdMLFO4Ol8gifPnlG3tVbiU5/+9HXXX/8T/+M/veqaFz/7dKx9 Z6Y9JlZ3F+WetmAJnkn0NtYZGGbO83xLhZ6ONPhwTK6a+2dDbdWr38RvmwMzq3Cj+blVuNDRVTHy FluFyeenZc38DEs31TEDDlF1DbyHc7BGtR6q6kZ0ggcw3IRNkW5yXoXSyHHVYCBHrIK1aEuvSObT zS6DYYyxOhARqHJNINulxZhX9qBN5tCNmsMvARUoYV14GMiCHRccHVwZ/E61woQeck56rjLkGOwq 0TqVUEw3+De6ZyQIjYNRx7tVzVQV5j1dH5QJ5j+2fIjcQCRUgJzWKcYFmSoz4D+5fmgHTXPt80rw QVUJ2Ioe5hNTjXu+rYo0voXtFq/FVwPXbisb51SAFgcQaw2VdxfBm387LwYPgX2cOJFQulg/dZ9h ykWy0zqFRdf3fu/3vvWtb4U/WDwmokoVSg/qEyXQdPyajL3mwSmOb6AmZ2sy3S/94i/qfLZrrr76 HynZ/nf+zm5NmHqhL4QBvjSvmMz0fdH9MldVXmSlAzwWM//62K2xuhg00y7clfejOV8kgdtNWjQO 5mFqn1ahlT4GAMCY66SSue1ag3Yw53C8yiBRaAr9JEnLPFjCGkmvVzZjrgoYMdFGpiyePvPsb/za B/7Dv///6Yzwv/2u7zx67Ii2cpUy0PHKisCFZtlcdJ/qlA1m7Jb8MwKsuEFghGZ5PrQJiV+WG+hG fKXEZsQ9yt7v2q0uwpOR8ol94GNnduF37+44RjYWl0vTKZudaBdDmoHFzCRvI2yShnrmGWVWlf9k uJr+6mL5gxoll85gvPCkVr7wxS9+6Utf+lt/6zt+6p//84MHD2feIrcEm67YFAxyFDo2OlclM9cu aP+kuPHc1iUWhRXKTpYA98se21bSs8SWDbbBwBuezlcbWe41UltVFkbLhbnHb6ua191EbOEN5JRP 4FisRZVf2Hiw4npoo56C08z2GkU9wOmS9pLVqDsCJFYvq71zZ/FdQjZZOJq9aAJLj6jEHaQe0IIu WlRTFfOgmg6iw/l8cJioygZ7sfJqRwbizm0QQi1hUUmkG/naqhI6a/0zVAg8+XCy5U1yOig25+YN aoMB6DjMMyBt3brzoY1KgDX8feGvqkjMa7uQt+4Cmh0x0I32v/y1X/u1D33oQxo0ks7VX60p11CN jLSicwy82tVc9//0n/7TH/7hH2q4SBG50uwqo2F1bTWjkMiV5zEcOx68/36l6+UBKFkUu8tdd92u 3XuWdgC8IITBOhYM+NsoGn7WlihjFy+lInRBVhj1pXy2OSkqS+g8/EMk9f+6fUjC07xLs9DA0wMR +Zm825QCNt5dwQbwsz9lAmAIVa5za9O2OyTNVqRTEok1vioyMM2VJZ6gidz9EWlpqiq+FWwZ4N/+ xds/85nPaGPzl7/i5VLSGp9TzKqd1QMLfVp1TBXLITE7E2gcWVAdwqaEoyqS4VRbhETxfG/sHJcr 6yKOZ8OKUBw6b/vSSxWLa0pbuC3pi8iB0bK0UGoau9XGbQdjJprssfzLGMLUfLFLL9WgLxPcVAm5 XGaeR6L+sstkuRl8FYQ4NI6N8vi1p+TLaieEl1z/km99y1s04A/K5U2R58gr6RRUm8JxONEMaGM/ 8IwdpsKnkdpJ5McF/wiBzFh2AFMcuyhiz188i5HWp6x4TIeyha3+CuZ3LqHHlFNotahYFnWgJR3p M28vMjkF4F7bs0WBHSQXXq1QDTI7KRzksHsSrmerHuE96NJNDRyHSjrGJl8k2KDMp3H9xQPGi2ri TLiIVrG2gS0d41KJ/lqVzXFuHBpgWMVyjfFGh5gK4MFPXEntgvvoRkunVvQqblPqupXt8yqSqXkO Q0WsW+xEC7+2kwxuXwnN8e2MQGsw2/LKddtsI9OFc/rvHBfA9wJei1zo+i/krQVAvYAz4AApO5ne z33uczLkstCywVJ8Sp6/7nWvk4qE81RYll7RuSZoaBaG7rX2Rue1qFgcmJFZF1UVJE+lpkq0K9zX 775b+lqntGnnGY2wvuDm3D2ymzYohTXoGohb2IvjFtg1YnKx5yROrdpUlcOSrjHDCFberWxXofLx X1WiMt01lcLMJ8BRJaFbbtoQj1Cqgpjd3KrtJtGHfa2bTdrD9eav6c2sTGPJenKbCHTU8zu+8tWv 3Pb5zysZIx9OM7c0Pyb89NwoRm81nCgwyAoqemavflVBgk6vtFltwNPPOtNu/3qoMjErVzF12bM9 p+DGCWDaxjf9g5zepcnesS5xRwzUs3+wTu/NScWaB6S92bX/h25UD2jHNApROYU+Zsmlbo1VhYrI 0bPahUjML1AJ7jWzXSW1cvGhBx+68qqrZM7jgJlkAmIvX4GOskm1XuVkw06hnpZf9AIhULfBcTCX qiXu0XNAZYOOfmEViH2buoTidjTNilRCRsTgkGqiRTtqlp1VsBeylXM1aNasr9Davlw/msEens1b lQ5r7cEadQ+7pe6T2+NCg9FZyyAPq4rmFQ+xeZhSjEF3niYrWKM9PgwZ6Jm/6mGYgqtqYZLZDmFk xaiEd4Z28CSSNM2DAYcuabPNc3uffGLy1VZ4RXPQBYvI/cRYq/e8Gog78AmYNK1Xux/fusUBgFqS VKKxYt+3t9XK0iPwYDBqly2PDXKXG8AyIobnSNG88AvyxIjYqraBU+fFKqmqtMxL4tzRF1FaAbdG FlnDqkBHIyUsqEAJ0mv9le5TMX2imZDSp8zdZQII4U4U00SbnTtv/fSn3/ve9970iU8ocP+JH/+J 7/u+79t/+NALbs6RN8sJTGbyD9y5LY1Q2TUkQATg+cL5YVyzcHMb9R8jUyXBK9Q0g0G7OUgat+Wh a+ix+CRXDqpUrATQjRP1llkkPcjuoWMbZYwFJ7QM2BWwzgJRLdBCa/kKlJQjkUmAmED1O//tv/3y L/7itS960ate+UrZTq3aUnysAnFkeK6z0ofMxWXnPlXoOcNqXjPX2iT5p2PNDzPm5BeqbjknaksK joncGqsMQU4fMUYHNN/n+R2PP/aYCostr7z8CulINaE4e/f+ffIEVLncR2Z6axxdNcvFZLOBmNqj XWtyC79Y5SWXIiftM3tOLcpDzXlzh6IybTN3ySW3feELN930yW9/xzv/P//r/3rZ5VdGtkkrc3Ln 6k7N5+TnkB1JpBHnkeFoGKbkoq6o/KkPc2g29v2AAbqW1xhnbGqLf4aQKmLnhsopaW1Up3oE4fJ8 a5YOawQDFpWoZiaAStj9e7qSu1puvAI/1yqLomTABoORoxjNpzSDIaqwnG0A1c6f+4kKo7jwV6yN rRgx1bx1VVQrMMRLmHPYDO1RG+XeAmLyIemDAa5SyYfpM0WVhTFiO4ZE+zZWowJjSUS7QnQoONBi K9IYq4NudM0Dcoaf4Nb6yoxhrBoVlZkrmWxZBrxRPs05Ls6KXl3kqyw/rU8zv877MkbnZgu6N1xz wi82f04P52w3UKiCNKdBbatKxXoJTC3QOANXS+pMUZdWuMr6MtAovvfUVuJ44VT2XpZeGUvpSuaG 8Iqr1Zlsfu8992iDd+3YquMxtK5JG8NphPYFN+eLTGkO68p3HUFWVU/Ul1+tjIqVn1GVI6EkTRRH kXWrvzIQPug4mquNEh87Xa/3+iT1L2C0sj0uD5VhnZtB4aSR0PMZxzuUJyGMqZ40F9ld5KF/T9ar 6os47FxFkDiV/MLnb7v5kzdprxXNSNcma1JU2uVF8TETbWAAeEBd0jmqst80IYBjnm3b8lZHq7TJ xigpheDMviHlzsTgCOj7zoDaCp4KVVjT4lS/suUxx0fL6HOesNbnMDAvT1RsjNbGq2AKPdpHX1sN MSigS44pS4Zih74w8GE/5RNo27u3v+1t+w8eyvWZAqFhlS4SWRD/wBJd+hpe4TlwDBLQSgAGD6T4 tLlIZYyiZQJs3dNRiLKF1o5sonCyBNOIKt3VbhMFYlxTp8PT3IIqHrCrBWeNGhn0Egp38YIxcPrN /9wMbblA1YouCbfQUEP9zEXmFXh2bW5Ir2jRGWOeWCSrxqi2vILdhT2eWSrBWc6gZ3OL5g3TtAEw 0twpIx/BqQivfokZBvjd/Qo5rwzqHLedJ1ux2twcnkFNAR4gGTMV2qG2St/BC+m6om1s1zXqaNdB G9g260Jco9T8RtemQN6dH2746YfuiVGjG5isImt+X2XG91Q7aPxasrLXgF+KVfmBaVwbP4cOV4Gh 8oGzVYAnxOWIokvSYjXhhsGKUvt/oav0laI3jZgG0oL3W8+GTs0xMxRYU17tmDruGrQ3D1UKVlJS vjJ9jVwxisRGAr9OO9dzYUgOt3LYwpLmVLHsJDVyOOKE1/QL3qjwzMlELl1XDn9GYS1uVm326RPI FvlVodJ9DuiC78CvM5nOJaiLOTOXdWjtn+5zP5UQUYaEaV0XSX7Oxkz+uUjGIixDcHgU0+ZuglCU jQIpbzLH8vN0dpe+ZN6ssJAnou7HZMr5Y+cNndqiLdlVTNY0N6mIY1R0z5IkDLlcQOXMY//rXIej 2siNq4zeyj5r3sbDDz0kc845pxon8jJW5qszalCTRuBcPoA+wX/NQfqY/Ssg5cLqUk+1V7zyT4rX VVxb2gmtMZsgJ9unIEgoRPdkhrSdQom6S+ybKVBNDHYcHGwQp8KFem+b28SwQiYtGP7AHqhaUutl jjCiDYEab4Rf1QvnYVl8EqvX8Pn6iWJIfYhtLheONcRqS+wJwmEDFe7+TPOlbAYsPpNEVy3T7wdN OPy0UCdHxRAGJLBGogDMXFW/nxseP8HhY/GYFdFQjNoombzdkI8TgCR6KT+ajf4a4EFhJt3bmDFd oIBdZzGb8Mw5EUg9wgjR+WkggSFEq8wQpEBVRABDbfpbhyeAdrA4xmTtCJ9TEqMQnLyqjvREUmBl VWEA5kpHWnEZfzsoN/cX1CGGbkIPUwhCS/ghPImK631fUXcVGBEXlwJa12tl4KG+MBmGD2oPKwfM e14JufhVpYHBNfHMGQNaB7ar6Dar+RO4Z7GqAemV4VxnZXTzxFZ9qc9VWKuESWbGoCbS0rPTc8bd pM55GeoZrnkxqyffmL3M4nxV7PeUwywYbty2yuftQ5Q7xlVMiXFVQzBfRe/AZmbfwFDb4KXVuchg qSymGLrLPCO7GUfGXfsUtc4xsln/9K93uQVJ6DsnCfVWTyIP/FxbFBfmJSeEHzx0UOeRKqg9euyo mtIh4vfed58MsLouRalQO7PH7YhMxeRKj+t5DK4r6ZpBJBGMHH3tkKZN7tm+AyaxD6F76CXsCWqx k/wD5Y1ip7ecOoe/qNcBifZ8OXZMikNN5AnmpyPaFqC5CZoqAR49ZK9+PWFtrnSw7Hcc3378uHIG cQJsnBmqrPv+Awe1HChm83YGC6x2x0uW1vMqGgJpgkxAdiSy5dnTNhMKlOoyszm266RpzAPnoM8h JZyZPKZq22n0WkCkPW1zTH3aYAuPkA8ZhhfpOWY3F1Dh2zUOQRBsYDx+b8GHBzYUz0FVVg1Ta6DF oU5bnWp75u3aIFXzsFUxsxBrGWwAqsYYtOsaZQtRfEGONGkxOk6PYNeO8zZlDMauWgi1XHvqfiGG yLguumlyWJNXVbYVzGiJoeRce+ArmDMXieiHFGPAIqe7tOX7kGBOVpOmOgGYpOxyI2PVS1V3LTLe GrXfnLLK0+7ehkwMcC5Mz6vrgZJyHyo0RVlMCZm5jG3Cu7ToC3j0c4DEcFawVQaOHPqyIQaWi5GZ yUAmUoGxqQhKqgG2VeUm/JwVhk9WpWtMVa0HvkICg3ZRIWO58DUu5Fav+lsPprb1nRYVu9h0sAoh 1YqJMo4JnGE5hsvJAwQV4lbG0+iHVqgq6vJhHngYXfVM/i/NuUKEvOuUgI2ISoopuEiTurWnx5Oa QXZSa8fFyrE/RcwqD2MpKx7T2Z6O7fdj77DnIuOtCWwYy4waQ5NywgoD2LLfCrh1cUoeG1+oIdLj uW9ucKNuvLYttmc/dEjDPDpqRZY7NpDJKeiaH6fQP45kffppRdWayClbLkh08/DxhwmDHn74keox CDC2UFU3Meeaoh+L5mMZWxwJoxpO6Ji+U6eVehAiuk5swTR4M4PUWKGHDY0mkLiqVBOuS8EkC3Vo FeONE5gGQ/zZ/uEikH5IRtVa02ZLqJOIJUdh8C168N725gw2tDnnk6rKiXs2kdPzVg5mtrm+skRv KLyLxWzzjP+OmXH0mpKDeTinfiEpSi95QQdJFy53xw59fcjb2tzwxB1xbS5syDsjLdg42hq6M28U 8bTRGfyqaulrhWgw6l9vnuYFEBP+AmD3a6sZnRA4p8i8t43Ei1Z2kcxzM0P3pBoYomNDDDRItd9b IWir59Vdcj1bdWmopGvkZpgH8zxgASvepxVHBqQmXqqc696+7SbsLrRIw6YmykANC1mS7QKM8dGt ajOL1JvzE7w5nsESf7unqfnV5EUDIom57HvsLvpM6L5iNBfgVeGcntYCKXotZC5mBdxxe7i5u2cc LqJ/RFoA4L9m96J246WJazrKV2a6Fvlzlt7l2+iFy2PLYdX6MIUzxvwy2gtzkkYlpb0fDS61pVBb pl6FNZgdQfGxyw4fObxnX5yFSscjj50nnzK/XfYyd5gJ6RAPSH2wKj3McG6LrRhaK871V04AaiXS 2hlRqTk9P6ZF7ocPq1rJmGIhVIneym/QFbsmnD6tmFthuh4qZhCEAku7ytK72Fcu3LWIe8CVFInK q3UcGm3UIWBUlVwOJU3VBe1F/+hjj+aJPrEdHgMuirrt6sVEsmQVPc/UNwsHGKGP58JeHpUSQbFz g9znz6mqrhPR/lZtZHq4civOJBj2QzdCs1CnHTfriAlrnZ11p5V06Rqose38bqFZNG2cDDLhVTR7 ZXH9xKV7AS/bGEcRVb3YBM5NUVPZszHmATZqcEcCfXmtUTVWLFuVWdTVCGkunYj9/BOBZJgQPWan LuxRChExor6qgrWCcpfdHYNaLdfm1BlMr34CCTVUvG1VZwRpmYFoqqDvKpFiuzzdT6Da9qtMDrS1 cwVppabZ3a5lYStOmEN48b/5N//G3TBbV/90zivDExiFaAbiufkuqNNUi+FbuKR6OjCfQbIumIM+ EKb2uVLF7GLydwwGY+itWQd+qvyHcaPmzXGa5HleA5yfvOmmB+6/X4r1TW94440vfakO4Yhscl5O BmylLIbmKu9W2TPwxsYmcPIVcHZgJutIvjrzSeFtZMkQzjLRjHkuLYZWJSJZQsWHEYPqiaRVj7in LUryhHZZgZ2J2bCCiec4plAGkTJ6QIIUULPaYE/9zFH2IK/uMaJgN413M9UQzp3tDElmvl2WKJg3 zXkUzHZ18uIO+SosDb37rru/+pUvy74ePHAgdxkXlE9rOFyWW4PyMmqqimVg9AuXpZJbIbV+anp5 psyVM9d2V7H1d0r4JeIzHEqxYWKiD4Lu2KmTdNkZVMvjtAPnmSeeEDyxh2UeMMOG2Cxd03MhU6hQ Wl3D90I8e9XF0HjfSIehay1QY3c5Sxlei7CtLlz/kpe87e1vPxDbycXMdgJyEQRNHWfJJHXAFdRH SvLOQtMIZEbV765A2weguifVmdoW9psFbDSAonQmn9KxQjAnQCQ/BOqSD8P5cFSW3BWszsoFQHQy MRYulCByrmQ2kSZ/ZRmc11OfwLEgxCAZX9t+O2+u1jM0NNQ2dAfcAsx6PLiJ2jpCxqc5CBIOFk4Y 8p7qNOqfo3HNkyqYjb064bqoNoALQae4tqLUFKE5anad1cuhwOBhUNJYqigaXq0hH41WdyQhaWJC /IBm6zhZwc0iB9bWK4ou/pmf+RmDa5jc560+q0TtA1ShE2p5d8Bu17w2zICeY0fBJjfVfVtkcX/I V7bE3Lst7sFXNc8Qr4QL4ZvblkOD6rhVpl8vcvDNHXfc8bGPfUyjkppk9KY3vlErlaV7WKpraGv9 tU5Ll1lwKz4b1MGie7j4rXuHH6ZLjKXaMtfdNl1SGbZOJMSxAko+AR9YxVikpAse7cBH2jMtYihZ EKtXjrH6ZKi2LzT1MJWOyFt/DTnNwS2wEw4H06N0kVHP2XNxEAuc3IGJ/5rpCfXCpvbZSfBGegxM i2PT2bReUvexHWwcdq7mv/LlL2u1goA8fOiwjJrSCcpKKZBVSc0CZMK6quVYDlx4YShivou1pFvU 36kiESXnKi8xoLqg1LvMLdPcdNQKgHFYqlRUTjWPCVzydpQTF5y5vO05mWFU6Zknz6i7CseZ46bP WUSuxeR4UWRhtMeMgFETKilvRPDoXmkDdTMcSs1J1r7woVAC9SdOPv7oo8evv+4lb3nr27TuPM5m zQS1aBK+WuRA4lhY/LsUrvB78MbsbHXTzkBTi61zHD02wdWHmQ0KVOtnmRkU1ZK4QhUQMSf1I3Mj WuifHnsjv56uZDg22ADrLmj7TVtElxwYOjn1cmMQq8vOBpMPsahJ18g+/GYRsGwOn+CsVBWHyAAQ NmN9K0nWyWd1+fmH1jaIDPVXhVDEJNpcVCCAZAmyvk3PO/oC4+mCUvrbl4ZCiyaAtY/uJm8Hz8bN wWAVG37lri2iC20zoLG2Yn2CaqrImX9oDNQKTeiiphbohrbnhcOMfBhrJnsyElGy2VpD/+lVRQXA XPxv/+2/pcrKE5vzca1xDdIHGtSfmDQwAhj155pumb0qrivbLcLjyn1Di/Ye+KrixA0NiFoDm5jj rjvu0L40UsFa1faG179esY6i8ypdADCvZMCVcbIGh3ShUq3CPKfmXCTSrWG6UAx9ZZI54p4+GRii RMZV3+K20WCXbX7qVSTf0pKRfGvrr6rjQg4Zg0cB8M+VsFFJDHxad6QtD3sDAGhtOh754EbBtlVc BqORjs7sn5LJURUavOMz8uoVaR0nPd7shJHl06c6+VSnpX3htttu+dTNykpfecUVeiyTqzFuWbs4 lee55zVUTh6bRJzaxv+QKZQRVTpds+SYU00vM08RQTzqTLhUxlsrIaR15VNpkxkhiQnwUvMqGecz Zkf0PJyrnTv27dchbQrxLwlNms4wJlwz7FSnhr/UR/kcepFRe3RJsOknQwBaYqc0Q0zTyyGAY9ow bpdWpT8r9+LE449fddXVb3rTt+j8VLkpYYWf15jRjku0lkHb1SSfmHVR5f6JNkQ/5tB1bMyXVjwz 9GnRkxBBQfahg4hBnj6NWfULsC4v4TFoKgLk06UPKZyoa3oVps35KiQSsF5tKSPsSv6GRnBGqdA3 ZIxIY8CNNdMzty7+nOasVXSPnasyTncwfn7uh4YBUx0skRfdo2lYhZKugSc85K/9IZc3q/PEFz1N mZoSq5QBBmrumbPJMjFWxbekGHPORzvqVBWQFEkPrE8mdTIns1Asx0eE9ZcW9bwLdVCwshmEcE+N DRXD+eNJxYxR19lmVJLWOdALR3/QpXrldmkF7PVEWpvBWkUAtOgvMPsniM0PAzNIBJRFUtC9JqVZ gtqgLzC4szwH7NGc+DMKfaMvuH9A3zeo0a7xp8B9fUMDKozETcALAcgtaNi5k/1Aui7avgLaoly9 X/xyTYH1r4baIIQfJoc1lZ0Cxj9o1S5+8gTRxRnrHlq8YKUWn+kvP1UznOpu6pP0ACLu771u7ItM 6m2fcdPm6PaRzpABnI9Ksv4Qj2ECGlcDA++1dp7LQ6LCnYxMhdR6QK6wVXZOq8x0RNkTisq1r4p2 Zzuos0wOHJSNe+J0O2FTQJNvZ/YZOYAUagX6Mu3SYhpEjxhdz9UQhl+GGz9AT0KHKk2Sg/dKizz9 lNo8rQkGO+XEXKK1ZE8/cfbUk0+f1ZbzZ84+oe3iL7/iMn0tdUTyX2Yvx7wD27gUCtc14U7aUz/1 Vy4m2lkdAdXodOXmYxsZnQkbiXTiraBF+lu4XGAsBkpxxcAVF55ZkqCxB1kWtDk+nIcVVDJHGNpy tQQDzonn8lHku6DcU+NH0kiTD2kRT9F6rTOM5043wcF+Z9MBPEo5TRQ5njGHR484CIeklArLsxEy q1UYDGcVohXZKPoXRW/mBBVD4eLLBvbwca3NB7ME54AuFbZtxgBjgy2kBhhQXVUVQFVlCLE3XLgF usTSujh+TYwtd1D+pVpXYca51D/1iz4m0e0nTRqsimcXisnU9Q/b8i27FHQKZmDoCgh1D3u4I6AC K9s10uSyD0Q00qAO+KQGWhx0L9305Tnt+sSsZRzSOs9V0hPLEARm/kMgxAqFWWMeAUAHK+fM2aBS M7h60UL8zcMLxICIKfIEz+HmEy9sbs8vsPkX7nMrlPOusmoTq5hamwuYoVEuw4UkdBNeFVPL6FSF aE2HMHik3EILJDRByiFFK+7rPz1UbJ2rrmNpVoiicul79h4+ckQz2zWenadKx7Gk8XfvXgXBOrOc w5dirVfML4vwV1KtWfFPnDothgCkNB4hxdIeMXy+Zw970agkdkWyLMWZwUrwksrqp8xj6tBI4Mvs ySfQq8OH1ag2Ptqr1vAdhVKZJU3aUOuaH6f8kIpJiehhDPwHkHER/qoqFdAGSqpBOkYwMLNV6hMU YUE13o++M9K6RVkZsUq7HgVTYV3E9Fh9xbyh3Fkn9tfBcVFfsPHo0ux43NTguytrHRsa1IfK2Urz JPg5Z62uLRsvAS3A02uq4nPXQM0M+lDG97X7QGXpsGou+AlHTVflNLdOi1QI//tnMuT01p9YHNyE n9ReUKc9hlotDRlRvOrDW02g3Jx7RDFjoz7vyTxWpceoGW5K/pzmFVYYjDSadnmCSzifGmiIsNgO ijGjAn5Yv6L+7gW2vlKhPzHanSEALaBCb23RaxO43XCLuaJ2x61AU15Vp4SHdBw/zKwLeIOyTY00 SZxrq4UrM/yNObdEvMA3IriUu/Abs5YUpWlPD+WjVgeBXuAmv/HVzTXmubbpGrixoNZ6hjL1pyUE ydRlEz5AUv3cqr8GGWM2vrx5/PE61sbga9OAua8cg+4xzz9jbq3pFk1VQCGmTJQEXWY/V6ApcIkR dKyXaE4kEWHN2bMCTBYN1SBgFO8o0FFWXCVijluuUhMkqch09HKk4hWVSq5lYXOe/KncBz7itvTc Y3u4hx56WIGTPAkZagDjfGh1Sm2qLf2UhyGfQ60LVC1el0JRE8yKV4VK2cvziE1pjh9X67LuL3rR i/Q30vga3pY/kcMuOSA6YTpj3/iXDtAKd/gVKgky8SW2wQTC9qQmDacXtBPb5UMO5ayNtob8aJEt eVjJbU1qlQ2eB86BJ/WQV+k24W3E5bZcjJJ001V1F6Q9NDAVJFiranACUKd8LSM0UeuvYOuejJct 7iAUNgluS5/YkNARx7gmELaWQTFdmGp8L7EQizKSOS89eFA7GShxEvTthIbozS2rkIMiumOr5ocV coCsXhcgUcbg2aszFbCUpktlj8p1rsREgRVttuuHvHJb3FfPw0i2K4CLQDfJ0SLyojJhN54KfXe+ gfRDxU/lz+olDPyfYvI30fkgzS/UzxwbESFFxfBAl+ZlnFNTFv56c041vCCFrZhekNqq+kOHDjxq iRr0oDVCdfydPUMlDSrPkNdiXY9M6hJzwmp1SsqKRVWZy84MW5xQrkuKTQFuHIKS19XXXK3NfyWx fY59jNpKaGPz9pzxiwLSiHiu6WKViw47DfYQTeUiSMT1bSaWL1EaX+PaqcukXxTRapj7wOHDR/VT EEqf6u/p00/I3iuOvuuuO7UJjNSTmsvd5eKcU+mFWDmaqVHdx+7uu3erOyqp4wm0nF19T18kDmVX mkFL2LUIXqvgpGV0rzMGdfhv7PeeapqsdbV9iahQL+VfM09+Im3GMawo9MGAVUvWh2wgSIyeUJiU OBVmDWMl2/Jh4LZM18JIWONXqCA3zGMLhHYe2LKyX0UKMGMa3bvqBFSGpxJfaP9qQnhCPVXuBjPD W/4aw4bBRqV2ge7zVS05CGB1Yowxm38LbD5hUKYNqHnYC7aphK5gDH4GIFXJrQjxW0jmkp1PphxM NbSmb8WhaWp3wVSjFTjEkBhXte8DYq2IXIYCuKqO+2udg5dDj2qBykWVNMNzYyZg3lYe/qbAeWAA okrLK8SRxo9zqb0u+zyq++/0E3MwaqW6q4s9riLNvfWXxRXMD5/3QdM2zIayRWnnEDtTqFr2BKM1 acbItIdzJskUQZVFv+rKK9nenNFEz+hGaFF8acjPMMlLwYviYPLMaY/jyrBvl1I4eO4aKs5oRlY/ AqCc/qbwNNanqrDqVOZc+fBgp4OHDhw4ePnlVxy77PJYAR+j7xE+Rnifc/F06atobs8eBeJobQOp G3kYpPTVkJZdqEcsQAgvIZcb6fnRI0c5J1BPcjdDZpw1vKaqshVpxr6ToIXsoBFsDESp+l33SfdW c8b6zMYImHugvEIaGzC+sX9mNWfa2R4IjJ6AaS3Be0NVcz5EuQ/sVPnWr8x1Vfuj0yGBr8FoAS0P FxP766V/kAIKu8Xa9CLYPKzWy8E6gPFz6AVOgNrJ5Fbs6yCZw5oYYzhh+jn4N35iKQMG42oQasPQ G10RzzlprBlMTY+me1Dcrwxb7aABqIxK12xxQWzFs82zuc7YqPWYytWnhAQDDMaPaWrXkFdzAP7G nK8XlvN9q9C8p1vZY1nk+muabB94+nwxsu47VBJGd31zyLYlHOtlhTjoTcuDzTkCgILNr1ANVdWu qF39kHHRR5aoHEbWyuxnFBYLEgmYomHFtQp5FdTqCYPEEs6Ij8+cUYGYOp7z42RHSW7rhl3hlN/W JTiUj8+dnGO6jf4fqfXTp9l46NHjj2q9+7333KubePfMM0+efVIbql+mveGyIZlkuQvK2EeSP6fP kXmVGVbrsWOdtoXJtgSejDRD6WpCfxMzWjS1Ux8KEUTS4aZoJb2y4pfuYkFazh4raOpIsp1y+D5k 4yGBFXFVWBCLt0PO2+E4Llcq33Zo3mBX9Mp22hAmPtvOrFgXMqsYZpsrU9r6lxtHSJuzunVrrco6 d16PLWWd4WU2HuzZtmAM8A8w8LmNpWujFVsIyDFPRVBb9ZlCKNqof5ulmOE4AQvDw9FIX5I+ybUJ ZNK7p2iASkH/NEVqv1AXg5/h2sxvBAndKWzEtfsC8jvMzRQyNLaVLqqmuvKP7x3xD3ie+zSmi3vt cRa9otd4ORVvdhoWueJvzHlDC2qlOoDbStGaAqpHi3+l5VHoMfyW6nV+WU4GgRlK6u18XO1CIFzz bVXcc+05/3BuRFEfVYqop7ImPWKCqJ6jcGWEFmuj0Yoiszv8jXjrQn1XSaOkNZodYYlMLolmRXXL nvQc8srUpPy2ORFM640ZXnmEeZjzTGjnrnZnQZ1S2TKfQEvrzrYJtpz+0ybCKDSXfdUThTi79+zm VFOdZhNi3E45kcWNtjV8qa8UiB/Yf1A3GkR/5qlnjx459pKX3KBxcX2orW1k1xW1x2lvTz6lqF0z 4wSYgNGGr5rZLnsubKOLM1Wwh7nuygHEdHfNVX7mGVII6siJx5V4j/1iojz7tMTYAbqRTUKad2rT m6pzZf4BOIeyJoG3mMVy6DkJ/6Qv8xUYj490SJK1LUVLxhiHuvWVkyI2wyhx5kPBGL5HUc7NyVaW ZkMRM4/V8osPKQAMsCIjLzarfguQVQCrLTHAg363SdO36rXcR13IBeSoBeayRpheHRoaFSbxNQG7 w6ZZY23qmbJU3jpJAz5ivLY9Ym4AxeXm3JHaVql2Je1cMVblGi9tIBBKkp5mmiqmPuiiZPdC8CA5 Bilcc1QHVbkMsFFV4/vVYRQDVqGaQ4veq7SrQUulr6MORGzgBLdiVrHSc0jzN+Z84oeK2Q3FeKti QnRo9zzzSppUe2JLsC6kTktRlbQLqfAb/e1cl5mnkZAqPIPaGvROdQIsb5SxkAzSYl/YegQ/F79b bxHVqs4MUhekJk5KJcrWy0nIyW7PyU6z9ak6EFHvyVOPnVBY/hjmh7XtmBNVyJx2GVRxgjRzTKTI gTQZWqmSmFWndcmxjny3cgCaYqcaZM71V+Pi2hlWe61rmpvu9W1OQdJcNs1417h4mFpBLyx6sW86 IjE3UHl7BeuaDqc8vqYSyTznrPU9+kZrzQWq/ootE6qYuJdz63bKsTh27CiTnlT+qiuv0odKTVit ZNjRtP3cDMxV21YMhg2joloG+ItHPZG0UHkjtlV5N2GrCSdAGgy8I/htKx28/IEh/Xk1ltVqblv/ 5gVseNaTwCYEPGxVePN2a3pDXyV7t5xKrMvYLbYRa+8i+STEqkWGjb2AYCD3vOlF7M0fVmxbzHlY C8/1j8vYWKJ2hhl58GeNKwbqb440l7RbAIRb6XAmG1o01rCZVSiiYdz+jTlvOK+G4TwINnyC6xez GS+9NEO/52ODlYXQYmU6zBp/Apr5unAIvwk1bNUdtCps7WtR41T5RAirZ9qtcq2mLS+em3P0GhYd 3zxRGn+tCBghzlbiMQnkbDGi8/ADtDFZ6gA91ExfnYiq3dty2tp+jabHAHlu3cp8YFGfyeT6Ps1k LNaOCruyUFo95qnF6aIxkq166RG6WDcCpu/FESn9PBUBLzEP/ow9UOMEUs1uiwNV00Q9+NCDSvuz S0wsmH7uOZlnAea+s0cKnpDWu6oJ3eSBMns1T0/3+uqhhx5UDbK3Sraru7GNTJvlPynNOf+A0qWU /EpZ9WtQoLzOiDx6b+Rzn/9YTLgpz6oWzzpGZUdnvRnC0qq29VWvMSr1w2+COR/gtI9STQ78A+va rRm81U1R2cuBwFXPIDbnT+fY07NbNBwzQXaHWUpJb3trVgFfBGZDc16/RZP4ErBYYmuEWmftsoGx jsLPoyoeWjPYdp4r0lyequyrVlTUOpl5M/g9UNMXP+2RVP0ZFD9vEP/mwzUYgOdEHun1YOvZmsLz wF43LRtrtfNo4wX9ZI0GgaHp0WKbiJONt6VrfjN8blGsNdCWIwxEoluRJreLYIRZ1ehxTPnJqE7b mTHMn5t0arKZtjSPw1KvukomijoNs5qLgfB+sk14EnlyJ8scCENlWUlLcmK6WiD0V/L8mquv1sbA N95443XXXacp9PokEuZ58LklPCfPP8v275EhP3FCjTKFjS23OEpVdepeSlavZNqDLfMg1Nh2Lhej 65W0mQ6LkxugkocORTHpNo2FNDUU6iQwtMZas1icMmuKDVpyNc/ZHKmiB8+fI+fsZ5ZA6acLdQ6X WWvbQPMcKj3HotjUwTasMVqWl3NsZ7m47RBWJ93cNkYuZubYe0Qgt0Zh98aVNSZAfoHA2Fmp4Q3q gqvaS5CTbNnmjtUCRl0NAGx33RBrzL4Jl+FBZVlYFp/P3YK/MeeNRnb01hihcyJnHuQYe3ArNM8A PXb/nl+D+dlc/F4oOM+pU5sXBp+WJbizqOlRzilpR9vsO+BnWzOs8g7+bLbdNHFbNeeAhC5A5vsV eirS2rnHuBSULK6KxRkqzz4bZ3JlXjoOD9+3X8GIXg1DYlJ52Cp2klLlrONFI+cVqkfPw6I/GQVU 7JFHHlFgLWOsqXaChgBLlTPJQPcMtysZkCtZdX75Pr2VwdaHOiAgD1SNSQm5Yi0GTWXmlWDXWDtD m3qiIJ8hA9a/gnb2jSfSYh8rPWHrukiZhmIOLPYpbwuszNvE4UZsYlImACEfw7/NqxraM7mrnbOO rky4EaBLheaa1Pp34NjzbmLNh+oLI77m3qHLmzdaUVSldaihRv+WF5E7x5faNk3dxjOtlXOVIme0 oaZa1ITzh7U2a0tbaLXHdAGScDbhtTsDrpB93DsuG9E5ejdH7Lyk+7IVQgB4UJvUM5BmbiYo8Dfm vKGdXOVc5s+bfsnlkcFRDY1FNlNziy0O5FwjeOcN8Av+IcOTFVTuzdZmU56bjzGB5L4G6eUTi9m2 yohqsd9UOJeEDs+UziXmSPCf7oZLoUYE0AcPHT54+LCS6mxgpodyBlQux8RjZg3OhCNgmV6tMTt0 +JBsv9SGk9tE82qIldkaxpZpzTlxzygKlwGOie+n4+Ry2WPVpuVkmumm2gSDbHmcfxqrz5VLj+F5 dUG7vemtfEfBzII6FcBg57i7XI7cAGT/QfkCbAMibGC507SrdTkH+xVaK3sfnsGpU5ruF7qbDdJz JAIPbStW6RY9imxValDQhFNpIdo/669+cz6MOZjbRfW3eZjoNOyGlul8IN7sG9g4FHfZE9S9q+Iw CNei/7HYZo1NEZ9BDAfTCEh6mEcMxGA5bfEhCewK2OaQLIJXP1fN+MrgpKqabLrtIAt+oJ31DN/i JVe1gIKyf/CCUBxOM6tXJVb76MTevOO1a1WCBir/9TDnA6m26u1WqB+U/lZccoF8NhCGRUSp/J5n Y8DNBHa5VIXtBeGwDYGpbLT5J8hSpVqFeYAfsU+FHlfOXm5zmKubvAjJelR0hdKGxKyYaIhIFCtS Fp03KPQfNqpU1jDAkIF/RhPNLt1/IJLVGrvWpjJp77VF+pmTMQ88DhmLE/O0WWnuyMZe31SndYpy /uUgaNhbUf3ePfvzCLI8um2H1n/vZR9V0uYC7IkntJngqdNPnHz0sUeOP/qQTm7TZjYxke4S7RUT K8w18V2KVtn1r999t+x9pAj27w81dHFMqcs59tFdBetyCDTuLkDZUkbDndrKRuW1/WymEHMcLteR 50zy5zSrSfvCyjmIvmlLOHLs8S80ofMX65lBytNWeT2NUJ2thWynb7IrHshmt8veb9WQRYabmoYd OHNbJl9Mz84x0Bk43ljnDsUuUHgRq2TONsjKT1pB7uy/biiwi8WoygkAl6kGPp22idACIw9Hbl64 kMaectYG2/FMtVOogilDPryjs1WxUxhPmsUOZgy7I4aWroEr+2ouz41bnLOHkbDYo0Vz4+7oLUQc mnOj1ZNwscEVQJVZc07FLoTk37RvB7LVdte8GoqZqItg29tdFN0NW6lM34JLlkzkuVGxI8f5XnNN QUxz3tcaFWbtoMrN9OtVXn0Lr+vbNpDVZx4hIYMk5JNIKtepfhx/yZQWOk60B9daMExQC96cxAAG PDWTRjX8yznVORiSk+N8XBsRduTan2mrssJga1g6ts2IQXTRVoTVESnPPB0HdWh5jvZoVZI6zkrJ 0Wtt7KLl448eP37yxOM7n9tx6UWXPP+sTkvTkrNLnnrymf17Dlx+2RVx+tlz2iyzraVR3KwZ5vsP 7tt7YPf+g3tk6HdqK5fnnlZNakiG/NTJE/fde+8993z90Ycf1jGoCuEffUxLJ2JJJAlYzZHTELji +74OjdnFFyndcFYQ6qyYJ5SQf+biSy/eJdO9Z7fcFd1r9lKA2w6ZidWVmht/4OAB+Q47cpgoR0Pr 9uZTPO00e1LHG742nQgJzMBzLWy9VrnIWf0hat9cgVojD5+4ldF69Pkc8+eeo1RfbSV61q0qMEiN mX+9NFU1MrRiNYUo+eJnDTTn9m/er8Unw9gzgmydUN2UQqN4LCHKrHUMnOurPti4ch4M9QDtJrrL LvhiYdVj453C27alowkWOloDuGlK0i/Mfx2A49WAW32CcKFJ1ly1Rd+7Tttguj/8NE4A1drMitQ6 X6+AxyoRulyQSdiEHi9ImcpD51Eh9Kvu+VbMYa49j1ZWPsmpU2oxdp1W9nV1E8sLrfyb+L3ZrvL3 vP0qnCnScXnjjqqeXA8PxZEMVyX7TsuOhyYwEohrlYRKLz2voohII7HVDlEzmshJ9Vz6RdzTWu42 PqayZ4Sos8+1FWuAj7DrmSLyGGPWLusZi8ugM2KnNmWVNX+N3glwmUmZWO0NEyeLP61NXU4LsCPH jipnfuRw2ylWdcoAq7zi7H37dc6LDlO5KI2uTiS9SEnzGL1O90ZjEY8ef0SrH3ddog1g90iwZc6Z Jadp9hpYP3bsMm3cTsgeVjmvOHzl4EE9FGkEudqSzyQrjtaQXZdLI/gZnudQGSFJZNxxLrPKZ4Sb 4ki0pDVR1YxzhfXN4XECWS7A29DMrAfPbLl5bfZy1psK2yTYm7/cVFa/cOwZLetVYk9xNT84fb4Q Uwwr+KwwA/B6I12BH5T2oGfs7lfPPjVJy/Z5OHwYEUdH5QBZ7IhQW1ETEluMJTqhhsI0ZIOyiOc5 jWCtqpFAAg9rp+r9Vpivas39ApK/HubcXHve5naOuDklqmBfqDykuYgNNXMfD2nzNCAXWus3//vB 4d0KgIEuFuM0mW1QnG+tfVyVQ+RBmeYyGI0Ex2GLuPLWAkjUohamRQsJOo625rqVoL8LP74CJUv5 tKF8nvnHkHStLouZYnkWi9SCPlQrnG6iQWsdIq6wnoehMHIj9zxq5Yxy7qpP3+qJFpRrlPrhRx4m RJDnz0GKT8UZp0/JS3j88RMnH9eZKxrei9N12WZOYMSJL1JDOy/aE0Zfp7/EeeeCMIfv4+RpcEWm VEAqHH/4kUfYFU7fylQLLRlqPK/KVSFKTXUyTK7rzBNnHnvsUWUe2pPVge3z5sNqJBZlGR5Yn0g7 79aHD9UKW+bZsZgz57m2NahmujPo6DUdP9fmhvJw+3kryaG2TbBhgqYcxYyT3PYnJChd8LjmnbJ+ sGAuRr2DQp4j04hdRPt6ZA50KerICzSaGsF8MscFM1yz5XOkzZ8YPHqk2nBqeY6OtYLaxKLbjxkZ 4AIZ6Jvz+YUwqJmgZvnmYF9IEwtISDqFNu/n/X1zEPWCt1LDpjXuTpV82B1bAs7t3sLK/AVUo52w OOtpnYDD9QwKergLW17t9BqJAjD7AZUHeravHdykCe9ducR/nQtk9pdcMWyzzKeCZ8WyMsGKfa++ +uprrrkmrfgRxb4qoMBXDpzmmT/80EOyFrLBYCDMhhI2mQ9TX/T80UePa7+2Bx98UPPOlBuXEaen Yadj5a7m2+3XcatHYts4zZy/SCPXefy2cgCR+IkjzvLQUimaGAs/oDNaDvvsJgbL1S6ZEjkh+BB6 IldDk+kUxKuM9q+j14rv5UCod+pmfPi8DP8edTgHOeIPc5VzVGJlfuK2SrOmKHFxau4aLVavTeLU F4TPzY0vSG2uRNWikeE6Ojh/e96NVk013NswnHflFc5NzLn3YkJC8/MgZo1oyYRVkAbhLd9uBDjc UnVL5aJahSHhoTWYwWO6LpOgTSYrPbJ6AA+3oLjc+iK4xptvBgZACkhe4n7RozmrrEHHInX+2kTn G9F5i0IVWRWzF1LnNlosZ3PF6t59OmUjZkGHy/rX8NpEpAf5MYa5qUrTT5CQVS6Po1Cw8t20M14b UsTAeRVjC6cluUrsIqYHgdFPNZerY1v4no5Ik+vUQel59DlHSnezZ6pu9Annpaohxvf1RD+1xuzE Yye06Zo2XtMJZblCTDPRYtkM62fyBNVYM6ZOhauXe77mzjDaNi5wFZurnzqpW01UP3r0mGazy6LH rPidsalcZOA1jBeHpu/UWS0x3ydjoDTMp9W6ZsXrJn4qJD99Wn3MPS737N23V/WrwMMPP6y/uXBu SoOzqTs16F7r0NWdOELmbGSVUnk1Bd1mhGw28DlXsnPpM1EspNa532hxUUP1wLeBkS6kdStoOmVj ZsMwr3yrQHYoOdhFeEZ/7TpQ/gK1nEmwifiX8ak4AQ8LCEiZsg5e3UoeLdTzftGL2i80Se2gu4kI O27GBrty31QwKi2qQU2JbiN0tfuGxAn89RxSewTYtbaByQXhEPEvImQOP1jqjtRfn2T7eUsXTDBE medd2+YfytmLZLumFj8eG2qmCv7rd81FYlFT2LcF23C8Hg7It9g4AiPlW60D2oE0uJPhKuaqkFtr /2ozBr3peucMYNHqzbFSNmS2q+CY7h5psZ7r70t2woznLLcnFdFqDzYZSK3qPn48VpfJKss8K55W 7Mv2cAqsM9TObdiff15HsMlkih+EHwXIx44e1YEoOQ8uprXHprCx0D22clOBmL2eu6BrAZCGw4XZ iy/Sri/7lFLXpHvlCzTiH5vS7IhBd+yxRgFyBvsTwqKSB0eOHlUcHivQtDh+zx7BQGIg97aJxXXK KMhl0kPdS+HooRyO48obHD8u1mUH9pirH1vYsjfIFK9sws3g2XpZ9ft8C1BdCBG3ptS26myT1jcp Uzn8AqPbQTTMovX5Vv2aW/rNTTLodfnNP9zKyg7PFyvM3rUkFvNaeuQaX/NTXK1/c5/A/ADYKumJ 6POmq6TbKA4SzVeYc6sdFzZujSU+J3EFSxf4l+fowavmkPVInlPTdKc7uSQmUmXUo7d4JLRCd+Z4 M3Lm2o9Xf+2jc/oMMdaogLk3tImo+yvfOHNocjL7afCOVTkaNnYwfjb0ps+Z2KTdF7YMsFltbcsr tfU5BhaRXJHvT+YUsfp2GQ/1eR5cB69OnG4kRvyQQGpQv6w7MBumC1xROzuHHH3EPDvLatc1nAHa 84TaSSYnq2e4riS3wuLY2kUH7Sialn3U7qsChsPL2QVdCe08ETUsqL6JeWh6smePrCOTflVYGfKY VxEbCGrK227NjNNkcv1UXlxWX0vjNEdP/zS7XqPqxx85rrZya6J25farmirPCviYQ3f02NGc7Hap WtdcPC0UUhd0o1dh3Y8c0XkteiX9L7ONOddUOzacUSJJhr/l7Q/FwWvyKhozxITAmN8EojbhT4Iz sGp6VdVZtRWs4prRy/NWrK+r9ULxWQNsBV41IQNXDMphk94tlqn16F6Mytkq5sM13GjxrHJaYR5c 2EFIcaDnoj3Ywk26NkegRQN70/VJyA5Z6pSgqNsuuD7JeWax/rLqAT43vap1NHGrCDsdvQnCVRtL 1FAFg07Gb3DvTKyB+lvxjzXVekNrOBfrgRwmJbaDCq3HNqdRdQX+/+z9d9RuV3XYC5/edYp6Q4BQ AQlJiGZjbGNMcwGD4xLbiWts5+ZzboZvxrjjfiO53xj+JyP3n3uT3IxcJ3GujbvBptpgcMOm2TSD AAmBhAqoHUlHp/f2/eb8rT2f9e7ned/znCLASJvDq/3svfYqc82+5prLUfyDF+fzDH66TA9rgSL3 ic1FQ2hMYZVILH/pxE8k0uITsGes3KVn2EVT1zVxuJPu9cy6evZfidZLhG+cfROL1TBiUiN2Iwpm qhMTPkw4gtE0PkR2V26KnukXGdRDm3OVvZSYxfo2SOsmztPx3pTCgR2ksJcFZCAjOhFw5Nd5G9l/ vpG1aMLZyRaHJGYFne3aJmo9eIhT1/bgcI97TmDbt49l6ehtxAJQRUbFHztKKFycvbZ3L5VE7rad OxHhAgSfPTvU9+zewxEsOAAeeeSR+++/f/fuPWndhgjH1KYLGP7GD8ei/vr1fEtVOAmMmOOer7jw /IOlppHBuOce4Ijn2sq+zRPS8ckvj23ry06igU78qBGK167F+J2vBT6ty7KL9xXTLNFuPaWa9ORW 347mrhd1Tx7SnquaR3LiXFU7s56lJ+VcNe0cKRSHnL5NYZDuQKrU4fRsBRvMY9jCFVRya6TcVN9U +0Y2wPS4ptWd4my9UWdzT+p1BjDvqUDLZFq9mLPPvdJTlTxFxbkgK9VVxa20aSEllhRvkvUIOH2/ Gty9DthAnGdp9ycLRQ6ZEFBzztQ5Ltbrg+e46nNRXTkOrIyfg9N7Eo+2mEE4ku5OaC/d1dJ6UbF0 l/sKmxrk52md4zQnGAJXC385ihRXeZrcW/Curw6nYgSsUnbVSkRhLGz7Uy7DPRY2mIMk5qvInR6H sywn4E0WJsvDXg+zfh1b1Tg3JTbOpguN06TBKNRHUtkgetexvY2tZ+gWxrIRTo/ljVCnWkx8FMgU z+uojftKVDe4Npp3kcpd19dPMCwktzgdPPLhb0/nfxlkS0NPaPfifMRVew5Y1lgZK1V4NK3V6GLP 50RDW+//zvnh08V6LqeylaZ5S93YpW0IgVLYohO+5ndpMI6IdGRb17dys5ko0WNX7+85A7n75M14 4XCpL4uNdIk+jGBVP5+64lwQlLo0gcjgHBst59Tahl+JLjp+1QzgYsZGRYE8f4UCTcC4d/nrJM/p Ye+jLiXmyUNZay49emmjivTnsU6c8VbDAWIG1DR7XRk/8+qJvMZVc9oz7unPkwct+Fdr51lDs9Rb P5YvM0wuTOe9e/IE8ScoxMMnduxg4TwWmyM9CyvTGCRxcon+Xxwz5HUfRLseoBbrHpvS0mqnWLnd MnF6HJeSMWiBaWH9xxL82shMFziGpyWELAvku3btzszqoYwaDacPydB6qorzFlesJCaPEDl6yOU5 LjqWXCn3DBiesGxgIncaja1rHk61Kqdmvtg3KcL9PDUdM+2koj69qWWxyfqXwMyywE6XR0+XP90a nmx6ma6/x+S6/9p3QxTt5yglUMupUtYCxXS9gOG5ARA8z1WkPFZcGh8J434sfT2FHtODVQpWPcWK gxgHbbII/yz1v3MF6hFK94inUltruPO3WHX2lT+lxXkPVu7hZV/96ldvv/32T33qU1/4whfYPlQI KpcUoZkAnKJ33333Zz7zmS9/+cuwztIEJxXmWdf8DGMFc0Wzfr5Fx/lndM6SvQ9qzk/OSbFpZjSz 2uxeiC7NaL7qt87yPJfV3S82vor725bxd+7IqsWR4iOzFIJxzJ2yR29hLZy3HXMDAmRs+VHTrtHn 8KXn2jNizHAze0UxeBiiybTSdC/s8k3n4aZ3O5m8LyV1BL6ZDjMk7q5d9GFD7A9HGYidEZGUZsvW K664Ais887sdP3yIFtlLxnEsW/nKPeXUSZeISId52gT1UFg8VGbnGlDuUF+92vUgLm5QLBTz4PYD DzxA4jkWCMIrwZmww877EfMdwTPhFlNQPJQueV98fLDbms+2J5z6qmfrI4Qp+jozSTxCyHOC5E9q JXNS0JPah75ywe4Eibo6fniodiiCFatMlCPcJC7Ro+6X0F0sKW7MHBodSL05Ll1Bti6Si9U96L5m 8FmsoVJthV6Rw8Du2qGu8/dTET4t0Vf+yq/8yvy1fDOVFJQCBZzAmvnQhz705je/+Xd+53fe/e53 I6oR5/gt8YuiWupd5+LmS1/60vvf//6//du//exnP3vPPfeAQ8Qxy8cLWSl27z333HbbbXt276aS m2++mWMuiQ/+RsgkswRFfQ3md5pEU2AHi5ALSMVGqClZ/TuTtAfpOyFeec1IweoV2BrjLFkS29yH 50r60CM00GET9957z3333YfLnTnNILVI4hZZ3/hH3BPh6xQjYjyXonkTJzyEahHF1q0lSm55pNkY 9PE4tzxt64iA27TJSPgYESEX69fRFT7UdCYMDb65ZfMW2kE5JJY9AuBJDbuOxC+BwuAbWgGinSB6 ukWHWVmnUa3tjKyPhXDqxxvvtjfR3sgPuTOjWL9uDSrEvv372G139bOf8+IXv2T9xk2ZRidE+tJp halBaT0thGzOFqW73tRzlaGeF4ZMo8rS8mAe7C25Mk/hr3uZxeTZ6XbsXNVTdOQMVmhk+VMy0iVT J8Xxg4FXIPtAwhOhPrP/xWCbNrwItpUyIVKVRa7Vbs29L0HlwOfnCg6nC/8q3+u1NZA+yG6emvtZ KBEmQT0tzsPahrF+4hOfwCiHsxDQBI/Dm3rXXXdhDF1++eWsZYq+wPHOO+983/vehwXz7d/+7Qhp TLS///u/Z4fRhRdekGFEDWmQAvfedy+GPhmyL7vs0he+6IVXPOOqkBWLBAWXbjHPdJ5uGclDJPha IvQ0W5/ZgdSmQ1sKwZiX8qkIsKzk6YEX3GpcTFMf+l6fTA+8hbgN+c5Sh5jIi5SqceIIYeyIdfpE uvMv3HHH7Z/7HK7hSy++BA8ifAPc4OKAFWDMByGhCWtPLHDTTIjM1as2bdrIinvsdDh8mOnAgoi4 IQaeugI1IGJzx/sJCsOX+D6KRW64w0hu9AOs7f2kZ9/5xMFDBxDYcd4aO9qPHj56/DCr7zRHHjfz Cue5rhF8hCqhD1+B7VuGS51sakNRoA9sfQNXaQJI0m5E9sWS/zIOdbv0kstuueVW0tPkrMUC0tLe JdlT8eJhKtsMFCOTlIoN1Vq7uCFXGn17ugh/yvJfSyo4ZWeWKDBPP+dhHUvU02u6SxQrfaumCXaS S2MTsxtDPUmvTS+18Qu53htOSzAiypdstjkF8wg+0IjS2maaUCQlYpyWFGmR69WCD1tc7VybMpaY kV6Uzj+zflV/ey0k+V44tNSD56+zCgtefz4VxXkJNjkdP7dv346d9NznPvcHf/AHv//7v/8Vr3jF s5/9bB9ef/31CHiBhYz/8z//cxzyr3rVq77ru74LSY9RhdT/whfuJDvYFVdcrhHJ8iaLm3fz4q67 SJP5rGdddfPNN11yycUZ2dxcAjK+mrwRlixNYyPB3BfusUHKKao4JUkvVo8E3GOkyFeV9zc91vbC u2cHVd7eurTfO2mn+yyu97TtT6evKMH76kN1wP57DRI7BlUzoD9giKWXqDidKXZa53nnJ7jjsJX7 77v3K/fdf/GFF156yaVhf4dpS3LWkyxu05OwxY+k+Mw2sFBMp4rVHiefpkGd3slVGdu2DEUhlhVz +Njce/ZxMNtuAQXisTSZ6+TJ18KdeJSvXIVEJm9Yv27r1s3n4bffuIm19YHJrqQk/IwIdZzkEd+e I4zmyQTHXvjzNlMf/k/qRPskp3uGc8SCNwOkcCziHTuZIfZ7rnrmM2++5Zb1lAnA0I0FvGaETkLY SSkjqcccwe5Kud/WXxFAiqhZtrYRqvdYtxg+qwjWt0URVX7hh3OGp475bKFTf7MEiZ2STQ9o2fyF DmFmhSXqCquXaHexSuwPndc3LrR9OLO26l5VaDFnLdfR2+lk3cQB2wCPHiALu05crffQU+nkiRq5 0lqUsC2pW5W0uhrOAFTgPKc4kDQXuQxSylP9suRA2zOGdhoCtPlxC8Ec0WIQ7ofmwCkvyzJYxBvz K1O44q5GOD+NOaO56DvwVFw7r/HL+oEp3s4bbrgBa9vw4EsuueR5z3se7nF9oU4bNw8++CDbfihz 1VVXifdsT3rWs5712GOP3n7754kxzpihE5GXOz7BGAIdY/MGfJnf0e7C5KYlfgrPJA4bLaQvLlYo UsVKPhW611d9DX5YNDCN1j09TyPQdJ0Fk/qwyLjQsR+F6LtYzaPnThBjrCWxvsCIfkp+UL4CymY2 xIedLImjx/vgRLlZQbh4acifVZjLJ+Iwsn37KLF65WrSN28knUuclHqYyDjyybS187VrEc90w01o UjtMCKuXXWdsXePCqjYbgU56CrDQYwoabGr/YUCTUo7yPAR5OIz10MEDmWCLXeZkdQ0NIVUgOnaS fXEmkKEANjptuTZEu+nrB4fD7o9l9bTIhQNwcwWd4QVDCWgf53MggKYCsgzxB5ynFn6laYSUBIqt z8S3HpmrZA/ksqXskq+mEV5861usSkaYrxioksX7Fsc90WCJf3Oi7deimMARFI5xfrKa2T/B7t/F JNNiA/NDw2wVwGpy4L9r2MqwYj6GSYJdFh5dNcX13NEVs2o/Zy5YxjvQOj5tSoOqcBdzP3utaE51 roN2Ieqgykw4dnG8kUhmvMYZ1HC4KaA5j6frcp85KfNy2K8Fqn5t2xA5JAwWFHF4AvFwgbJUmfDF 8kbAk3aDn5REtCDO4bx44Em9yYRRkjJIdF6xoM4rJsV55/84V3NzUYR4BiaReCRJ0SDGosPeKi3W s/RNccCe/LwvmhyRSl9hMYKeI0wTs58wTBVqK5d39P0XcatLPTMt0hLvjXSjcC2gFiP2ST//NZyq 2Z5YTKZWanI1KjfpRULpPfbfSmA0WKjMg8v2Q5xdF/uWelfq9Fi5uWVWMaP1z9HgzG4mVefiv9xL kLFGnZZ6JtCITAPu9k6bfBUHnEWW1lJrBtFlnDm8yBjgTCmzhjC32Am+fj1WNavmxNAFPDOHHp3j 04hfO3wIDzyyn+ews8C3w4cMYkcDoBIQ28w2aASIajz0nqNq7BsaQLrlc4k/jkY9xAY7CuOXIpM8 N7GWj7XeGTeCsbe/C4umkVY6Knbc/6zn9ZWWysiyr7fT3/avSmBYTBTtVd4Rdp09p5lJoWdfrf0v QptZ4QikZzO0HoZn1vmeTiUB0LdmXMJUKS8thA7PhF5Z7SPcKBbkh6foZ37cT/2ZjWv6K1VMkd9u FC/qO9yjYiFtP4Sej/WVnM08Vm+fouK8hJCAKPphqtxNzgzdeOONr3vd65DcShEsMJztFMDHbtS6 nkMKINRhf/DQnptw74YltdEQYollJYqUcMZnqsl6lfCTDMRyo0ZVDuyPVRnMOUQsN0dCKe982CvI ttjLziKPQqYRhYu+oqCwEl+Lrfu2+iMwe3ouz1I50DoTucmG0ml6Ou81ElssG8JejVi/rESR4L03 9VVNdEoOSkaznm6uFOBmOOy8EQiT0YazfCXClcoBNdISgfdI7FXbiUSML1O4mpI97Ok8F5XCqkFa JMRUohpeftnl+H5AGKoFPSLobNcuhxN71TOAjl9rVofxzbcCVh4vn8KMjNGZOzMj1PKUtkhRZ6oD kBPxz0npmzbGoahUFeqCyWNTFdAoj2glnJScdj7wpnC2HztGZ1AC6CGvo1nCAhpiNqYsWo743WI8 uhjrYlzVAYrMhV2FaT1fLgldNCLiVQ2FosVGe3Q6V2z9a1bPTNElFdSrUmrPplcFxpEoWrrOhplD oZoIZqFUcO4LVexqsbiZlY+Yj/hQHxaSTH8bi0qDPeAGy+I2kufZwKewsSqpfvbSfQkMlz/Le0sE FMKfkkbm7/y8x8jPX+M3fknh2GtY4g1/jSXGCr/33nvhrSyip+MxZAlB7AS9s4fnR3/0R7/zO7+z krayV+0//sf/8Oij23/hF37hla98JbhEPaTN/pN3v/v3fvf3kPHPv/HG7/yO73jmM59F6i+MI2rL lF4bZcH8pCqegH9Mdj2RDEAXUVNxTgHu1Q/qc7BB4apLh788UYZxA4uHcSsJFOSWpBKeeM9zKlf+ KUJKPOO0cN+X02olfFWHbNphLU5qYCA0xxO9bY7CXvXMWpAqeu2AuO5AJJIe7ynfF/OrXBFeYwfs vIRhV3tuqHytGc/ehn6dqyGRnsVBFaDsQ/bq6Nr1eFniJLTHtj/KnL7/Pe+9+KKLr73mmjiidFXk VU2TBAc7401rl+NV8rBUIMyg7Jjux4hdX736CMFsBw5EgPrKmCDeIDKR5AhXFxtj6rBpjjRNrone WMdfgeJGr8LJf4ij1Q4gA5H8qAVY3gyIzsQxLek1YBUgSqJ/HIoFo9Vr1wg0J0LJB/SMri+dEvHO q7u/fA+a66tf85p/+tM/w0kw6Yhe4GwfgXcJkneiT8kTFivWP5+zqpltLf7tggWXRfqZcYDfSJfM SnoU+c+4d73q77TOM1/SspxHjuGT+rxnIyBedbhoc7qVktZlD/hVEXXTEmbNReZqnCxlRiszRfhM VJxvbmURfbd7OVLwF55VTDjomOS+V8WqTAGnbuafhdG8PxXFeckVhZCAVlAhmz/5yU+yCQ1x/sxn PvMXf/EXb7rpJqnlc5/73K/+6q8+9NBD//yf//PXvOY1PPRDBPz/8X/8e5bPf+qnfurVr341rleq xGD+o7f+4e/89u+wAko9z3/+8593/XMRenv27YNJhwc1o+VN4tGbkjU9uqd4FQx63ToWRz0pi3bd a0Tn2W3styK639IrMY9XWmyK9iI/ebquYI1XqsUNS39KoqeYiagus5ZakgLaoNTmxjwFth8qXClG eZ9z1RmdtsJfdRG1VDPg0jGKmei0es5bd3VTuTVjL/LQeGx+YnfGsd+rVgEEiunlVmqOyEy9wYUr 6SrXsfgTHnI+cTOYmkTpH9iuGSJ+ZON5GxDrJ44eI9XqB//6b26/7XM33XjjLbfcAqdBEkb8DQ6Y dWvzkPLwnUDyOWOx6wy46T5hdPylDwSprcgd9tj6FCAbe5yxxoksedyp4pyxrF29hjsnsYnhFRGq FqexHT4cBnduE6f8hk0bWRGPh+vWAiI+5wIyooGaRNQzqHowtNxi15JFq6vJl+FCOOx5cs+99yHO X/KSl/7Ij/7jSy+7NHqF8TO4o4pknER+9uhXOpPF6m8hp1QjZ+y5Xil8JSSKvzMK2bpfjebX5zYk gYx4rjCxkm+Oq4dADf+cDM3ZmbOqErfiQE1Nfb5YVSPpbvnSAGo2KVb3ExmpbjmPve0iUT+csxDn hZYzgSOO9XMxEsmjz2fCuTdF5p+Fvj9fI3F+WlgyJzKdcTHVvbJEey0Jac3uso997GPsW8OV+oY3 vIFAd6LkKMMu8//0n/4TTvV/+S//JWJblZPnWO2Ic463/rmf+7lXv/pVLJVizMEu3/mOd771LW8h Zdh11133mle/+qXf8q1YxLhinXJtaE3S4o9N/ezixpWUXJ7mIoMuY1cBWcxUdkbTxTF1bVVAnySh hFC8CQSlfrFLnqvc2JyssMQ59VuPYKxKzIsSScgHzSACvXNpQFLnQ9UFK1QLUeoohl1CltTtgzRg yTj7K3UFCvBEhUYtp8+tRhlUBOWofaNyohflCy5qhCSPzwEdOlmoCBFJnhoMFy2qc2SvDp9/4TbE OR/vfmLXRz784ds/+7mbb3z+i170IvzRu/bsJocMIyHXS4jjdHrrY1AFsUJ6AlTIuE7PY5k9s83w 3xg4+gonsoAD4TjPnPAMWcw+cdJcrfaZNQFEOB2K2V+5ikA7HtKHredv2x3Hse7Bbc4roEHPr2A9 KA30WFk/eGjT5vMAhBPHVyhAHulGeTmmoi5dC4eZqsd2PMGmDE5y/+5XvfqiSy5OjCI5XXRbvHVQ oq7ILDqp7VmnGMJ9KXmyvBK3pWNRzId+4hSL1YXP0oiHzun+cWnDWSaUlQKigfjv0LwEp8OMJYZs S13EndPioahYpGFPcgkmtg5aXsqijFqaAy/qsFe0pUvP2gpQRbmF4ZTkIdUyEAfITyMteFjLar6S 16sJSfV2xqEFvgzdo1eCxWH6E4CUaFxaVFS1xZeEqk1biRcltTqkUPvsGpMELsnLbOur0Y2Qr77V fd/66JNjR6LaZqWj3sV+uZDvrW8pwmGEPGJ6wg8fXR90FNGhbV5JjXM4ZqkgLHycwX7Ixcp863QU KEYd7oEsH+sB65O+TF9hX7h/7n09sZiXEH6yxLnddahLY89i0/zkPS9wKDzEe6mCn/rbscX/8A// EFf593zP97zpTW/C7kFs/9qv/Roy/md/9mdf8pKXUBjShW7JH/fv/t2/w7z8pV/6JZzz0BorkJD+ +977p2/5gz/AOv+2l73sR370R6957vPOZkQyF8VncR+n0OEUVvUY5r1oOrp6ZBJxe0LyKwl1hIUC SmHPvZzFkvxUKsu5rKEQwFZk0NA8fJm3cn87I17KlWyl+s8TWYYli94initVgRojr2iav9TMX1e7 Za9Ort3DeqadasKOyXn9ijKpjRy+4KLz6fKaVav37Nz1Z+9//4f++oNXP/OZL37Riy+48MLd+/aA IbEwvg7xz4aZleA6yEOX+DyM7JTZ9A3rHMwJ233ZcsR5+CQ4Ng1HwrKwxVniTvEYaCNg6Q3L+nnE Wax8Uyc7yRBETHaMbtkyTngBRNtIc7R1C0eb79q1E6e66g6ci0V6XDh8yAlsCPVIc7RhPaLdKfDA dWWG/XQu6CThGUTG33vf/ezGvOGGG7/rla9EVqdDnhNVmypJu8LcmVXdlH1TUsmkdKdOHScKZpkO P50+BmLeOmur2VdC8NO1D36qbFE/ZKhyQEOxR2AfZ9kd5eQ3xDnj4iFlVCL9lqvYMR1zZkXpXGJg CE1vEPFoyyz3zr7tMrIIa12ImWrA4r9p+/QzoSrxl3v6Qxm1SVHR9Rdxu5CZG0p6zDzPmTWGo+vO PH0SptqDMCk5rSfJYUqGjrckqGCXKmkapbaI2jJFwsLZ4VSdoq60LKFZxomTCZT2piynAEOwBhGA UVuJfiBueKW67ERzOQRgKGLw19pokUokZyuPka5YiV4LHJpVs3w5BgTfsduDnZd87HFHcjMwm1kM hMww53TLBWLkntLmkGMDJk8crBjCjWijXqLKJeZYswXs7TxXsVBn3wH6oZWI/OpepdnwyudNTcny ti7EqoDUEbXZwLm9qsnCjHNb/zmpTeToZ8VJsnJY21ve8paPfOQjt956K4vlxLthuPOECHb2prNG XrOOc/4//If/i+Dj/+l/+p9uvvkFYVVhvhw79p4//pO3v+1tsLeXv/zb3vjGNz37OdcYOX1OOv/1 qqTQcboDM18tUf5cDUFkK/W/cL0R/+Dkl2xkQNwkj4DZIbxZMofFRIg7z/0rqUIZVLJqNe6E4xw0 vnPH4+9429ve9yfvvfKKK154660XXHgBywOwb5alMbVhp0h95Zm2ESwP1kz3ZOiwj1guOXKU4lSP nwazAC5DhzGyQUT82UqUYLLEuw082m/RJ0gPG7t7T2K+Lz9y8DA3cKu1G9ajTCifiiUp9hSTkYR4 +YrNW7cUlJS40D/SorpKh8MNcCyc8A8+9DBLSLe+8IVvetMPbt62LXboHTjIP5UJzS/FjwSuLLEG KlS0y2u06hwXNy5A8DmF1ZmsyiPgilspaShviIZ+qd6wFqTyRJ8r8Cgs85UJFoFz775BW7FRwJOZ gtoobD0cJ2nIljiPcMA4t7sllrdvXLpe+IlwQgDjPeI+AhryCX/V6ugY/adCx6IzqeSWvbWAuo4B ED4vf1XprCpeLg+VSFDM820J4751vWWMTnnpLCjOdfyUu0KsSCqIyyYorCJSuG0/ZZWlRviJS3uU V6lqezrSIacjzdZFocI9BbYVii2qMhRAE+XiIRoPsKVyQkMYDD3PFMjrKcZz6qcYU8AnlKSGQjDF Nk3Qoqt7Yj5X1AaoY1mtnQUnJP287xXVklnkyiuvVDvhElBndimkHaw1+NM4J66qdlqcV+HRtw2j ngxxPt3kmQ37yfuqB1PdgxYuFUsnH/3oR//yL/+StXPi28EVItvf+c53khIOT/tP/MRPuDzJ9Td/ 8ze/9Vu/+bznPffHfuzHrrrqWZA5xI+VQ9jU+/70fXx1w/Oe9/rv//5bb30hRHDGqhMNqacX3ktL 0yCantDRxDs79bCwqj6UEfd41pcBODKFHufUxPlK7VuWN+pesbBRzT1mF0+3RT8Rzv3Papp2+7GM ptVKinjkF8XC0koL+a2W1UFponRFAbKenzjOXvMdjz36R2/5wz9+17uuuOzyW2+55fwLLzx+MvgO i9ZIZbg9Z6Ioy+0SnMLFbFk8VIoIP3b4SOR4YRV8//5cvl/DQ77CQMeATksU7rMsTirFf5Biw1C1 davDKs086iFTsfJDdgZOnOBAN451Cwl0mDA7UseEU9oZQQzRKdb1KVkcij5TCS0QbwB+Gr1RVgtK yQMPors++PKXf/tP/ORPbd6yDfaeev8p3GzU2eNAj5niA09KzPe8TM7u/JY+7Sea8tbcv7LyEYLJ Z8XAabqQfKyHAv6MfYjddnalr2gsxWU/4/Qw9RWx0WH614FowxlXyBM5sm0p+/mp/18JXRyy74zd Lhg6g9IRH5Z6qipDSb8VvcvrIBC4KGOHkVuKz+qqJqAdC4V10L0EqRUq4WxdGUOdFFaJUUuLGI/U yeQJgZ+HI0ITzOeGC9WETygm3anHyDnNjkDT+kKcBeHJvWoo9/hdNPf52QQz5xmuW+egAClOLz90 TybNqTBRSakp1K8eyUOVHloX7WO7ypqmWzheiuk8KA+KA6c59jqxLUXqFgFmcuBp3LOHflKI4fTV pPt8hL1+VZg/qtme+LChov95sq++4Se7rfnrd+z+BWTgny5in5DCnRxw+M9f/vKXG4eFdP/t3/5t JvWf/bN/5n50sOq9733v+973p9/93d/9fd/3veeff2GK80jW/Rd//udvfctbWWu/+aabfviHfuiF L3oxfpxpaM9kPdNDkMAEY5HxzGmec0JHxcZoMXi9ChHFPNHLwiVrC0ELy/tXNZbC3Xo7worp5309 /WRVnSXOe1bYf9WPS7hp7HJj9B4k5ikRyDbeT1ED5lu4W3ClY52/821ve+8fv+fKy694/o03sB38 2MmwxsJZl7we/6v8gu7JBOmz/IXnohY+c/LPwEXDOEgHfaRVP3aMiDaYE/5dkI/cbchnsUijM7gJ yV7y6Be6GoeZrg7/J4bJoSPhyA2LhxD3NHNpHRbpXMDj+BvP08AtVNdM4Su2yWnNRPAelsfxYzz5 3OdvZyfe937v9/2Tn/opmWkc0rpw0qfxVtyQlAptehRtHKdT0WRVVEXfCj381p8SYyF8ca4eVUqc 8JZ6Su4WaU+jeocVCvXaCY0EbWLPtrJkw4pC134g1aUlNImZHGmE/FVmVPl0sb7DS/C6vrfTk9U3 t8TbxXqublEWqgqKogh8LgSABFwB4XlpJzo/VCacrPKs9MB06nvnc1O8loU/HNJQWwK3WQuJSRrw EwXNDSDQV+SUSOUsugQxDmhm5Q3U6VoSCRXnPctSN6IAA8FAr6UEvp1fnFdbvTjvJbcFhFspXjUv i01QjxuOJZK8LoZYS+DK0q8capHTQBVnXN+5/9Ah9/gEFoqgYhhMjQNU+ImzHU+7oAftWFPkaBae kDOObhEx9PGPfxxkwKNOqrjE76gZfOLVJz7+CULhUOiQ6JddfrknhY2uQixntCZ+NOZCVrtnJU7h 2V89J+242IJ1nX4SqzMjpmCX7JWdLEYswGc2JKr0fN96+sI9WEYAtGPTqN8Xsxv2lklMh3ZQaTKa 5uLLKY4CtSSiyR5HnSelHTyw/847vnDXl77E6ebMaUTZLMtFzeZ0DUMHt68xbrq+NXEEiMSPl5Of 8YULh8lrcLbTLFoGz6ghsxosY6mb5dm2QwCTcTBP6Ummp0bYRxoZergfb/jB2BeAT/zQYQ5FjRNi NJU0v/hLQ7TpiSy8Sl9rdmMIaqPaMIUzRmjv3n2korn88isI4F+/AQ9tc3LI2oTkTNwrODdGOcC8 EKZx5O55P03TOD+NNqMa7EkhXnpcJszHdmfSS2JUhML1jVpVoWIuuIREcFHSQVWXesrlk2nu7CcF sWqIJnxYkByBtIYwGl3Rpt/aAcuMbsQ3SaPg03fAT6a/6me2SMZi9YrnDlY5J4SL0l3d16CvG70X zI5OIK+ygNV9XeZw1UDlUid/KN0Zu+oeH5aWUG05o4gSPDI1E/9i4Yl3sU0ztgFv2kTipfiD3yvO MIxTDMnDsIk38Tafn0eWZE5TyCwL/vUIhrqiyOZM47R5M5EHauo9ThaIRqg7jck1alGl50hOk38B aYlzJ6hnjDVrzkihfU3Qk5JGhtpdO4GViFXfUFfhsURFJxG9eNHf/va34znnyCwuZDmGzktf+tKr r766FjO4d8c5x67wCbvaCIDHjiGv+/XPex7IxA4gluSAM//27N2H1UYYzaHDR/bu2w9fngmEnp0t cd9PeU+W059Mt1LjHRWWCHuJ26PLYphqJXIcGYrkTbtKSp6AkbrjqjM9/tVX1tN05zlQpCeJ6jk3 fWeKyVq4kN7e+pNPZCX8hC+FZbsGLoNeXHQRveEncjBlWTPR8G7jTj1AUtVDBw8fTZse3rFpw3mw DjZob926Zds24nFQFfClG6uFTAV/XERkrQ9+ZG+DQ+XWsksuvQRWEnlhkOvJdvCoI03DH4g8BkUV FSsiKzVETEza/v0HwS6C6vlL6ljXjIN9xkCC68Wi4vr14rZai5yU1UZ3OTI7HILuHj+ZSFsqPhnr qSS3AY2BCWrDSY5WHyJGc6bwi6bNM4V5vXjoX/YSghpED2ehmFooHINwKlRX2xZJepPFhmp+R5yx qq0+9FO/sNeRfiAvWol/Uu7AKvkZ/6y/uHDf3IiCyv/hEFrVQ+pJfzoWcYBi1beRvLRkT7mjvVn9 K5l+tegr6YLZ5MY1/qIwoV3dK0jaqFRTNDWCXvWzZLmFwR933/i5Ygm/lBRVhqS4LO0AAP/0SURB VG8NvBq1YyJGjwN+Vd2u/vA8VOSIIeGDULaPkBXxWISbRBlumuGNizy2jnTZe+PkgQYE/st9LrQp L52Xss5Vgi1sHyhWN3bGkc5zFVupOZr5lcNX75kW+TZqJ/sKizoCjFjni3Wr2O4I1U45ACqUffR9 kmWAWPZYMM0PkVM2ukQB8bvaqht7Qq84vJxDUd/61rey4xy7nPUYppMTWTDNy9sjzhnchI3+xS9+ kRPY8KVjwbzhTW/asmUbGLKCcYfnBzZ6/Itf/NIX7vwCPPeSSy695ZYXXHHllUQkgYOijgRffweT cbKRd3o4/RQuMdiFDGvBr9FXPRxK1Mm5epXQDtt68bK+Xgu4riYFahTKIuEz5LIjh/nAv2LnSH4S o+cvcQZVuQDp+Yt9tsJcvjXRDVInNAakC1/IynibO8XpBjIsRI5Dsc58EmtgYnUeBtW23Zc5npwr +pLDiRbDlRekFYKfqfzU33/qXg5I5fiTbdvI+nLsBIFyqxHAZFQlkC30/k3NuR3MTgcjLeH3o5PL lsfZPCfZk0Yw20nGweJ1nLSWUlPZCVQYKP2hRfocu9Vj2fsYO+k4Ay2YF58tizNSD2O3H2fFdM3K 1SvJZkM3gp/mLjUMCkQ6oho8DjIMJz9R3wfdCu8I5dF0zzHKuQAjznb8U9j6jOj65z73xuffuGbd RpbOA4x5Yg078DOeYBl9SNYY8i//54TmOjs39DT/1nQ6404iszYi/EQVogFiF74KcZ6PFYvWJXUG imlJggtFS9z2SFsoJP70zRXd5Y1u2rr6rROTVzGszmyqLo1wtTrQP6/WhbxSFkiWAB7ECZFQkfYx dR23+U0U5aykHMKwzYlBPLxqw3RQOlQGQp5QdPW8ZFhJ0AWcYuEP+1xXE/DMIwwvsDlSCOMr4m8i Quwci6zDGDPLCSiJeALINo9MDSKVFZdfxKaSPNvCR7HHftaq9SBbnGq18OxSFwJFvTsRNRriSEOg Hc8n8xyb0ho+DF64ydJPFERftUDxQDucE9eAUjzKkvNc/UD68vV8aKLph/U8IdaExQRHO1+js6w8 jf4jzhfrkHC36jllSVU1PYCqqqyxXsTOA5QzLiOw+rEIJvDSzuBLwX/OBnEC39hlzuo4N895znOm Zw7ThySvFEZZ4ebbvu3bEPm4YxoyDcMmQOmeL9/zuc9+ducTO9m/e+sLbyWZDPCOozaHqx9O9bB4 02iwPTb3k33GMOknyPviL9NNL/HWwgKTm3KpqW4PMjtGjeGI+BkcdbW82tLMjVovfKNOxbBR6FmM sJrwZsP303ESpB0yhoM+m2+Znuhdr1VPI7k0yg0bCgmtrjZ828J5qC3/xVVORfoDq7399ju+dNeX Nm/ZTI4/cqDmKTvRH4Lgwl5N6cgqNUsteQD6Kvha0k+chqIWE+ezLQ8fL0IaqYkqY4h1xNDhz4go Kvdwh6scj05YEcfTdD6ECY4UJAlNiEnkPXb2+o0bdu/bTR8i31xGWkUTsRWNU14O4ylkJxuVZxKb 8Ktj8Pfb9GlCw13qSGEPYA999YGvPv74Y1c/5+obb7pZB2MOglEA5FhNgpEznhA/B0krS7RUnPJG HVkgN47Hf/TcwF6jX6EK5GHvA6OcPMy3wk+w64rUdOb/DR+9EdPkYlLxiNX4trhWKZeWb2M5TbIp AqlKlq7AjomNWsZ1SUql0PSjcz03hzZJzmhDQi+Vj4bYvYqiIkVVFnMtiZoGZ4OqbTN2ixOOoFQS ZebQRkIl4IAoP8l65WS3WyiXcZyPplqocnFzHOdQeI4GSelaRsjvnPGa3Im3pjrmZPU/faIu0l8j HBjwpFcmG4h6jMpiBsM29WCAdvRNkKoYDQh1Crw5XYnWd5t7ze5+gmxvseann88rzgXQvMNaZNQl q2oY09NwmoR26uIj9dOBSFRFpXBDVr4RzJjaSHFCHlhp0Q/ZD9kPkegcu3LttdfiYkei41xNwnHG m8LPt6Sj+extn8VIesaVV1IznyQlNoZSAy85LZp6zQTLaCCnizqnhNRocu2YQnqJXlW1Jf/KJaPL IbsdUHeAaVjE+HptdxplKVES3W5kZrNgCjJ99Yay3pzWcpe5c0ow5rfR+DDAqJj/69EaKL8Ns2ax yNh+WpJVGHK1X3zxRZczmyyce7jkspD0lGGcsYCdQbPhoIZNhJW5OpYE3WhrtDAGeubzJxUMCV0Q n3QbPOGC/1PWWF+sGj6JresRNh9he6kcxAp3S9ieY2JvGT1sGkpG90W69dWR+5bPWU+kcnUXlz8M ROInN2azcWjZ7kbgheaw/dHt+Kiuuebam26+CZs+zgOMGQou3HQd0tNm+h3C5sMlPkRFhdCqdCta 7VGyuZQLY4dSwjzAyytu8phW0aflF8pPAmdyHkNCaMMNuDTxdtZcl+CpG7GrZMBM4joldfQco695 9KGVW6BEeJGPiJSaCrgaLqIs2dhCap9tH7yVePVO4BSKrQl15exY8B2pTC8UNaZ7I3on+STQWmcF YA+HoYCPZ/iQHZE01V8ql9lcUKdTWU5yG3Ibp7XKIrNL8UdK5B51M3/GNWrCTtfDeWT5MAWN4dhu 8ooZ80zrPceF4SWmNdgOEv3UCFKdP3XRYURVchp7fVJz0UOmADK6iQlaou1puSKCOrVndo36d2aV nMFXgmOY5vKfNP8Vg3L7h+QkOhbu2lzVwCvzQvAkYqQxSTPnUBbIxZwgMrh7/M0VzTVBWKnvTcvF opOe5qcHKD/q5f00Wp8BWPqh2ZOeH/HT6a6xL9aE3Rv5XaBvRpw1hAqPqMu4sAldKdRrOaMollZ0 /1a1FVmTzCIIHivWjaHyn6yqyXgtTlofVqDUAJzEMF9c9FG3UGxzj/2Q3DD6C0kPFk/ULqgRXilx wyI334sQIyotgshSAvFTGYwABxqYLkdAK7Kyt0AzFwZAsBPr123Ytu2CSPCSITz4xGkIrwMmL/7J NNYJPYnjziIQP/3hscmcXeaRARbzncJhdqOS0G4I1gxzEw9RT4nXo0J7i1KFUU7GG5bz6R6+KPdA BybnpKQQZdUptj/RJQL9LrrwQlLd5SqDRnCtEDWNNY5+ISIpL+COQeh8qWZhjzkHOTkN7X1Mz4uN DFgdsgcxlzWMWdigDsrQ29tiTdKgAX2lehYrFDns0mKoW+i9BFuTCqxfoqj7UbU9Oed4I7ALRB1w 0lRIGoVhvRuJqPzgVamY/ix1s2gh8by1OagLreMDNcXCDR9mnzXQmyy08hFXF0S9nJ4JqEZmU+/U vXgcqzbhTnJDf3NIBHVE2EdMiB4aRyqr1HvBJxWSaeRNcSFL9m06s87F0sIo5z261mysRK2ZF4Xk KulUahMhx/ATLfjF8Ge6e2dWkg6LJMVFHalDrsuJ6B/2zHmuULge45dA+qWH0bd6SvEwD0TmLNPT dmG2U9ijjgKjQAmu6GgdtSIZG5+ZMiC2Y4YLXbqJGYg/vA2eS6IStITMzSnRTPe5pmekPUyXPGWB OQHSujnQiUCoae1h4hh5W+xssYmTn1YlDgpwYv6ZlTPricNFctmr9XRwIU6stx5rBWM3ZX5o8Gfo 9bxMVaABnrfKeONjXV/T5isdgjL0oXOhN2q3kkFbimbrn4oFQzONBo2HIYusS/92erb3pZ0dlzZx xMtmmjC6oeVNGSondhZRGsJ71ept287HY8+/Sy+9nPtLL7n0iiuecf75F8DD82D0vXRJXskfBDni edu2raywk9OFzeIK79xVFXuO1WxCPB85QuQHtjU3iPA46yWzqgVu51ZMZDawoQ+MiNc8ARpmQaGt wUkQ6+LUj4sfMxJhGGuQ+k5P4FeAZQcXpnsAgQ83rMcBEZI75zdWSV35lu14bF3W4XS0g1AtkNoV boOoOdLYZBh+OpYZV9t3IFYM5t2EnTEEvdkVEjFidsmmPQ83NPXTIpC+sHh4SsE/LXuKgRQLHuR9 26o+CNdmZHdwa7BSqCdzgtE3zOw9W1TodChyFOoISpxE7oPPcKWIV5CURPIanQJDjad/PpNTzQBg muZUQismXSjTvIg3re5kjclxVQ2HcA0zBMMlWgS73aBAknlzPve9nXm/CF8dPx5ktn1oKnuaWi1Y z5CaEuTZ55Dli2lvIySZlhenRLmeo05jbz/YEXed+Woucd5/KWefE6ZL4ESJilMO+CwLFCGN6klW Epf4LdkPxBZPesFW39pt/npkSP0sgh9Yz3J2TGBLYXnBxJbAhppCb5ZQdM6GHy09EdV0389Btk1c 1kv3rWdY1VVok3/w+vQ3kxgy4qI7WmpLejJlKdxrYHNxT6/ybXMY5tHhzXfXEx4lU3g0blUWdtbQ 9O4s02Zw4M6NsF1f7NX5Hsn5CjMrxTSubE+vadFqO57Y8djjjyNBkbIkZkcighvmrqfn6oiyOTmW QiismdwmTklzopVCSfg7IXIE3OFfoEtIN5rjLSvlyHaUighVO3oEbkcNkRuOVGKZIYuLBXVks4LZ rSVcFNi2bdull19OsgSYZ/o2D0eKrhyhrJNPOGGdVlI8sBSAoR8rBfgTAlBOW8IHCPPbSPjoAIBu 64vNcOdn8Pc8Rr2fhR4JlSJOrorgII2aEuMsKScYR5lHPd+onosthTM+9xpMwNn7SuxSIfZiJDYl jGcvhxU3tx5br0jDvnLdDFVtMtXoicJ40ISiPsV5OasH9hJKUo034hTcbjBIqRRCzeOoDgeFKWiF vKxG4Ev19XCaV/i2h9WEFUQkWhzR614y/TEqB/WJo3NoeTW5PhCjpxLH1cO5F+fT82IHluCr+b4J 7JwLAwvaVUJMPVKGozaTUJo06EzNVHTswGI4MxOMo4ejbwtpfV7QWGJGRjUstXbe11Jz05PNgFuL eDFm9aKQuCqcZ9jnpEwPHaDgDNVDyYafTKdjtEwPr+JBFNAEHBAdDA2uQKibKImV8aUvfumLd94J LV115TNufcGtl152WbjkF/H4VM1LgNTJFvMWA8ionvnhRp+tvKf2IuOinJq+Uc3ScHFGuyrfsGQS S2zKT3iGL6PIu0wrp6D6UOxDmZQ//bDVKo/I8vkuHXrDemR1sHVAO9/FRdOp2Wf+dnxBr/KECxQE KIaQvuOOO+679948/IzspOyBCcnHTQhU9o5nx8LHnisLcVJq5oaTdVNV2lDH2eeGZxyThSzraWcf zINVjx1m7xtHVqxexW419r1hMJNvDlcCHneAST0Y/QGhFStQKdyHBkYR1m7/+RVlOOA8fQY8VPlQ VaKAx7/L5ZUx4fZPoWuZ2OaDbz9D4R597NFnX331TTfdvH7DRoSSwVWa3BH1FtGImWg999HxrCFG Qh0Is0GIQTHYNMknaKCtQ0MDSrSIyJwI+WZMsW6VVDvcC1NCboHDxlFLrcWOBXWRbb0tVKw57Yv1 +NyXnKBRof6Af4sV85NizXagb5QBaqH2jQ5lxGdftQK1sjvQTsP24fMJBIq76AVJ9iVFxxwYdlBK QD4JZLBv8roSJH3f6t63PWxjdRHqDo/XilXhoYmR1uqGTUN2qiP+yxom2kwSoAJ+spVO2BbIRx2o n70G0JehrlTjXJvvhXrT8MQap0mLLntYC/8NYtmHqLhcgDPB4sOZ+NCXH7jijBA0v9WeqVGP5qJ/ Pj1T1jCXdV40U+th1ctTjqEvOX/hJaB2Zq+cKq8isGIBNa8a6A00A36PpmF6FMN6TrrckwZhZzt3 7Nizeze7g2OZVjfZIt6+qn9pnKBjpen3RCVAaoLPDD5yxtG3dozntaS3WCvFC4TeUNXEYkiYB8sY YtmCToLvL9gwNsmM0aO1HUj/ORxq0smONTSqc+lOk9EWLVP3PC4rMImnxQdRQI4zYEhjPT1FUSaD w+OoU1bZEMAMBpcD0pe0LQRFEkFJrgkErWSivdIWGk5Glkqu9CefOHT4KEFwLFtTBLGN0I3EwHGq x2F2ghEE98QTOx999LF9nOexDHnZFptjiZHz19eRJWZbuLg3bmCjO15/JJ4x6uxPo5MaF7oEUBdo lCVzrRJAwcM40GXVKrZcsg2eIbi+G6YVDgBWETZsaCenZaYdgKcfAq7oAmKoY8tXkJ42EnNs3IiW QJR+mYYRGZhbgstEK7wqEy035oVXVesTICi/udKab/IiJyWuXE9sSX6St7Z51QutIAxp0JlKxfvU EWmsChQO1+RWDcUlZhJRh9hL8e4ar90zAbscRuFRSrmjK0Fe9Kc0Cg3vcNtDaH/Ut3OwSsTWjWHg gczDv4jaYdXe5ad0Zcf64GhcjmgJMbMEM8n9Gm23goA/cYzJCzeS4ZYDArQI4NTkor5cF2gbHHLs rsU0UNTE+flIYI+mtTBhxANTlgvpZj37oSEUwxQEIgze9QYbUaJnAoOq0RYce4AkV2lKQI9UJWjq prpnlIAd0GPnpcVib+1q/60N1WDFIn1aMjf7HKRxZtz/m+8r8a+HmmMsBCrALTb2AOugVYM3bGY7 f9v5sOrwO/ENIamzTHO5TNF5UfvMVorvFM41zjdLkz3dOSqkqYELEHvIjUJ9min0gCry8ybdaDFu zEVtxIRn61pibdh55fET/g6zYEKjMIhpBV8GUUZOKgeNNgSjXK9tkG6u+Ek0oqxkelp7lUV/b1Fj EmFQY/j7V3F0HueCrMIrjm3LcrcohLCnPAZ8uKPJHR2GcqRiEYZx7vjqtfBYxg6/xb8N/WaMeWSY SU847A+L/Oj27Q/v2LEjj51A4MWmOIx6MsfsjLQIOwmYyy3ey/C8Mz3yKcx+fP78pc+AVJ+/ubv5 xJw2tBs73IYTB+QjFDAggGOplO6I6lz7zwgyYhToMduQUpfStGI/XSbpCt2lZjRmNk0xz5NH5JeX 2DCocMx3MkXZ4+JlMKPw5DclTHHFwFlGoAm+ld0VVouWmlbqTyKn1DSN/BJyP931JJtuzrnF0Hse airMScxvzMQWC7FLgjPYITxTvI1QrCwcTVnVwO3bcMrIrzWmBEvEOWYGwFbMmPkhB0MqgSk5Simv sSjheroubJ9nvNi3TQkj3wM5ClFGp1a7Y0SxlBmJHEr/LgWib86HdfVkOE9nShA6KFQZssaZzqFi DrhRv8nZCUxTWUw9vjkmex3RdtUe7Y8St+/bSNYu1lVx0gU1PtEf1kt0CtQTxyILFaR9tSNR1WP1 106cn+70zDOF57CMtF3KsjVP0/Zi1J5KWpaXZSyLtfNYOE8jiTOnTx5ZavWuJ7AlGEq9GqHU2cNB PmjQkHK36iwNo2d/S7Q4E79NZ0TlZERBPS38BFrF+Hpde8SRF0OeAd5tuviP9ObcDab5Aofb4CQw VqsESVuMHzjpREuopuER6c3eHCne1q7x5KvIDblxE0PDDma5mtZljgpIZJrqjEMLrQUNID0NgwMZ 8R8WP2+3bt128cWXEFiOFMSu52tj1+lSZHPbtFFGg6ylFdbcke5EOqnruO7jARguxlOGfmKCR5j6 RReleyPa5aFJK3nimj19UySQJ86NdugE4ECoF3FwRfC55CCDHG5LG5rOKag6R0iSjWpSUEFCT61r IqsSyPFPbSxVrlB7nEU1sNw/HQqZLvfcFkHg/US1os9DcGJb+i2CFVFH14ASYwWuEObsiWgmx1i6 2hxsCvPcqleFtdw0T9Vue5QWaPmkPE+Tb5VSJQwAlIEOxd968RB866zWgBuYrUTrUw/ZcDV9Qkzg Ipgkw/qab6JX7ufhMMX6+puBbBt6qMoP8FkwA4YiSPvD1TJQKVxTlDZNCwxE5kYkSeroDqAYwkjK Dtg77iCdMdBKvbmmptRQ3Xht42i6rYrPp/3QemX9MkbrmUatr504r9GeE7J5Miop+u+7WpA9Bapl wqGGIZmxIZzte/dCRZhm4aZcJCiohJ90u0QrVXImGp0lQEofpA/c0//eL1Qs72yatglJaWBPwYz0 9JbXtAjG8SoFWdDNuKvIRdYTai/O9dyWNHXi8mGbQ5mgxqW8ZLDORyZjJZ8JMVMIQMN0kjysiEMi y9JDHuYgD3E6I7lRtnnC29y31oxgOsHsGxDHhvTde/YQcExVUnWRvvXwEMiTmwXWCHmjAyGdSbnK tePxx7HLmQg2C9AsC+oBjkg0G8OhHp14VqtHnQK8kjtk6HvEe3r0pIFykQ52CL+X11APJbds2con CHVORR3hVcjXDLOiquTXsTiVKygt7IDyeCJ47pla9FOrMWczYKkUd53FQAcZ6MhqT861AA8XmijN bRbN5VX6X83XqOcj6i7m2FvzxanPjJp6VKFL5UHtm+hrzuCsduZ3Yan4n3sWWtbCIjolYs9IxGR8 PPq3izQ0/d1EoPdbo7BarzrL9+uTXqU+NRDC1xJXLJwPG0fH0izSM+Q55Xn0O1oZJKx2WGGnKm0y wLpO3frCElKBmKkGk1dwjLJNBvhEnwuMfKXy5HyVE1tGkUvsjSFMd2nEDxdjj0Kph62qeVmP9rw3 Jn1SjKKa7iupCbX+mL7ThdrZlD8bYXA27c7zrTJsZg8LWIvWk8uJ7V8WAujERnEu1gXnn49ttG3r luVr18x0tlvYS663BD8qzW7pkvOMd7oM7briK57JKINZD31bYvpkWItxQ2CTy6WxhofgLgesBFPD 7wdecLDmXG8z7r3PhpG/O0ul+JfA9CoXXxp8bd0ut6uNywjVNG6MTAnV2KqKuijigiglEVcscpM9 HYObnV4MDkTIBbuWEy0VFRbXSeoeC+S4sqkqRfI6ltt5qLls3hhqIzr+8ccfp0IgH+F1GzfyHWvZ dIl8bnv37iGsnV4RiUdbWuSyY5mR4lz5TU+o0DTadJ5WtOO5tJ+48XgoA9S5UaPibSS5O+Ex2KGM 8Cq1h6ZLoZ0EZBDnubILwHpImhiuuGqZO9JHieSB6TdXykjJy0iuZn8wltzIFMl4ujkNXFUdEW0K OYtvikL9NeDDAqnmzFbNZ8+jRhUuRozQVkibziK0pCAqbU9gKnsGCZRSvbsGFXZCQL4HjGARUx8H l6xrx4f0I6Xegt7pDjxjJIaeuMISp/oF9+ivDBt13SHELdhoIttRSPj8rY/VherDYDdb1cA0Gl+S D8ijetBpWoxYbi5hBJLzFppwY04VK9Y0jTki0gjrGLknykiwVUDGwif6RHO5pDEP+0k9knPPzQYk aWAYYdfXVJwvhtnfCM8HspnM92iOF5OyOT8TB2NSZJM5+JSIkyI8asN5hD2Xp3A83MWk4HiqOkdN z7OWnuA5YUuFsmD+Kl9dVJOzcBXuzoSDQyiJPj2iJIyg6663vf4z7iYdqAqToYeLWrYw1GCM9CSr JT8Fi6FbOaGNeF36Mg17SqDSvhZ4gNUVyk5KStPTFSQa/uraF+zOsfXr+QRjmkVhDHS2htM5bGkK I2ayxWMhemNZPBQZ5HasRi9fFoevnHce4GC5kei2AGkjz4A/HJBL2Qx7dG/31i1bFfnY6+TroKP0 bdfuPTE3preLJKzJ+Jct45MLL7iA3MP8RKJjqbMWgLWN/Kg5Rb1QeHMJVfztHsqS0F7DoOiDgjI4 ziE2OwUohqkeFKMU+rglhV6up8bVTI3lLeWWsnxQEBuQk/G1sGGncthLJdeLpqjHo7aEfY8oTjfv ZHlLi4RisqMa+q+KU89JNTOLyYWFAJedDGk2XMEhwngAtTznI/C2k0qGB8bm/cRgJUTzM6XZPYnx TBoJR9qg7EaP9Hw4LjErnW1hdw7aVXRFgaHuXkJ9/oG7X6PpGqpDTGUmdeiv0OPXxvlG/KuzjhRg tVeeTzu6Lk58GnvA5BUD+RdNtD1+nX8OmARC6r3QPZDqOxlEkNkBcxFJr4kwlJCdwdE82tfifslb ZlwF1WKMwj8nKLBFD0pfed1TJqev7UZxpA3sQ73Fk5cS543DLPzP/PM9KlmwOOMazvhDAdwDaLqq Jbp3SiIPmyzCnXL75zBJYMBDDz/8wEMPPr7jcZZVmZMW9b6wbSXoCNSj7hXH6VmPjLuuU3Zyus6+ USlKEFXJ0g2LQxXZT3e4OlCvqiaRzyAyr2QlzeRFxpjUzDQUori8Rq0ipQuRydZQ22Rd34I4NWWi axSw5lilzpygqZLHzrQQk+l75JtsKs4Fzz634ToL9TM9CmRUjVNQfQhJHdy/78CePft37SZfOS6X Ky+/HL8LaarRE+AMsd+MNPIrV7EHnA7DrVghoBPwiZB1mC+EhrFqiA28atnxZUd379+1c/fjBw7u O3rs0IrVy1etJh3mqq1bY885sMEgPrDvwOEDRw5nZnfonWX7des3EoIG3zqIRX38ODvReUiIO1va YNUcXY7wZhTEpgMPWCYnPPMP/zg/Y3PdsWOE7CHY+ce2CyYALQNlA/AxQDekoR2QsQ6oI0cirdjy uFmzmlxAa1OtiX3GEdm+eg3txry0Hc8x7QHzYQ8SMIEHKcIH7hN5hIBEejRjKmGbKa7i24HPamqr WRLmFsFxpX4pmXSlunCu72GYyjaXxTSd2ola1xnx2Up4nlRbi7JGJHBKniN7leGK28brJWK1Y1Sy rYkbyTodOJgOWoJm2c/4OjClxQPGcHle4aeSTFbuuELqAEkCHsA8KrQzKaJsQkHeLL/MSNQWXK2G vxmhFhpwCtTaWTDm/dbWM9JYncYoZ3sCWWsys1N0iYlLAeeWUsoQLZJ2Z4RhQ6SGoQ3erhZ97vxm IFhTnRNCnsvSFmVkd8VkhHkqQ+2hCsFCWcrowv9RhhToRzdGsUEJzDaNiZDxb4BhANCN+85vz4Fl UH4scHJok6uAWI9kN8kMG1nQ5dJ+fGvgiFjkpfjqfP62jIkV05cLW7mugM7RN/9Uvi88OF0gBB/K f4b1GN0eOvPx4xhVXID5iV07AXijwlkNdMqpbHEcmpsYMMm45BxPo87pdr4vP4LANEBGLfbf9npl fSg2S3UZjNMSjySXX8CC1RvKyT/SebUghUmpPj0EOssnNAH+n3aAQqoRQ9JM5LSRfbvrdJrv9xQr r0/GpJI+sJbjR0+wag2VHzpwnLPUwvF8jMHBWiMoLO1mpl9XhHwnTmWJIEMOXjuxag1p0jiC5Sh/ N23euHUbZylvJlnL/gMsae/eu28PYW7MLdsiLroQnWEbwXbY+uz/XrWagHOcPdv4CwPGH3DRRRcT lAfs0BtgfZzfzEWL5IXDaU962Di2dfNmZPbFF15EbfzE4R/m7MoQYMTG4W+nciQ9w1OfI5Xc44/v wOWQwfbrwcX0d0QSXE+Wq61og3BtXFW2ouZEqTzmLVwqFSqRkmYB0hZ3HnFhUUsWOULyYnCavyPp 64T28ru/t84RjdjEEri9GE0VDgs3mTL/tSpZrfaw6ZEUWnWJXboWNApzLK0nAqRVudAnUSMy5K0+ dxQjSowcCblo4qbz8iKmuAor3yeJttHxhU1NeluArUcB59TvZH0h0UOK54bGdJzps+RBNtTshOxP M0aV6xkZE5ciyp5kcuhwp+VWvTiqoABbCOBgqz/9T54H0ZH7IbMpDDOiF6RpAk5fTaJoI+qqSvqK qgxV68v3jfboUfi8GM50z23dKLxY3fcfT8SlHiETJg04vcZSOiJ9e1qcj2F+OpMxY75augxJNnN6 EBVFaDGbg13ha/t2F34qGftMjCnFs1gP3xqjoUZXKDgH0px5kZGoW7qihex48mvEPX3RD1kWL80Y rVN0pR7gwI3qkmMKKGmvnzI7PLjTy1ALHurykzOTJkJsyS3NwA9tuofwaMjBldoaL0e+Hn7ssce2 b38Ua9gjWVPs5Slq9CEVeZ2l5n0j3PzAfqNbjybjjGNh4f0ctMr5bJxMtmvnLjiaq9fUEGIhNrXH CaoXX3wxWWAPcPrpvn1Y1ZzJS8mQwatWEViHV4OfOMlxpzN2zNU4AOZEOP0AKdKVLWq0HiuWHKpK zhBc/ZGgby2ctvQqMMsDLmmamtlAT8AHGlGAJTljHCcTyw26KEMMOAFlIWUsQogzgUb/Sz+TN9Xs yCKLZ00TXT2Ro40KiC0lxtILsoAunErBmLZpu6bxWSw6MwoZ1VYtJnK2KjuiWCDIc00hJqg8T3IA K+lFRSH8qJPVOuWN5BjZhUVHFhAtZ1F0y6TUd3smQKpC9d0EcpP92W0FdnNcDxMXETO5RtaiPhtu 5Kjo0qAANUmf4CpAtTh5CH8g8wmHLBwoLWEaPk59r/33RkKRuQzKv8LK+JISqLalvnVmqDL9Fc2V +qfuJx3Z24URgjp1yi8iaKcRLBZNJoJksSnsMLLdnqshfQPWU4M9474lsAPe4C+82FgkMIS4J4J5 lgayb4vqRuTXo/6CKZ2a2jPufLUomy5ddZ4Kp7tdFCLp1maMPshWfuq3tmhbDtAauKcGWZJAKEor 9mRXhyskeiarbplBZa+9t7NIwhmvhkrPsD8lq5wZ3cxhpIc9fow95bk0vopII+Y6DglNthU8eth5 EseTDJw6M6SG1kJUDCihRxYhiOhHEnM+CgI3WHPkBt6AmEcXpG86k83rwj3AMiqnwmfwClAtG8/4 ltVxMsbgB6Hn1MOTOM7l0CHioDjQ74orrsBA33zeZuxzotgoiZ4Bu5RBMzRGgJbDvZnbEf8IeMYb /tzcWyjcMNFzCtpisEDjR0YMMbK2z3cm6/Ch8lhwzURm592r0K+YWv+Kh+mkdRG6SURluWhc2NXX U4RWyvE8SN6Xme5bInA4hwd0alHiI40BHFdDdTiLQaD4++hzP6n+26W0vxdsUBaBVWRiyoZEOvZt dKVDexybNl2snwup0vnJBZHwew0/J1PGW/W8mg4BblWOpZhDUuKk2V6IJmlH3y0wQi2h4ZdFudKa TYsGNifAs63GXoqNFGaqZolFuWynlB1vOxp1Y4QSS2OUisvgI2nkYP9pMDe0tjH1ox7VqS9HUmqb g04Xj79Zyy/GVuYfb8z3oMGBQG5Ehk3j9kSoBxZ2+0pHzKWQu0e4wg8mtkRaKYlnbFgsNiLRemSz zjl8vx1dpRAU3cp0+udaFSEg81ITl3IEBQUyJD7sj5qjIqSUNG1Ni8IQYUrQ2BJT6+jpaQz3X7Kt +KvaUOCV78v1lDE99wnKdzkl/Yr03pww9C84UUbxxs60IW6WGmJBOi9taAdinSaSQY5j79J5VvH3 7N4LSyTb+tYt52/evIW3rILt3ROJ32magTz00EP3338/ohffN0nXL77oImoOWGUGFdLI0HP0RfbO UZ7OXH7Z5Vc94yr2qdN0pnlZTVVEy+t7jGzsEeB3jJtc/SAiKfYR4bQ3ewz9DxfCipWRVYZw6KwT 1E0gRARIZotfEO3BD0Ovhn+TZc5MJ14b1RozLeD3kqnnyN4XLRQS9gy0uHA/azVxJTLFH2Mm6pNi /aels04x027RNcVvIq0e7LbLLvwlqVGxEpEzFg32pljfq576esnUk6R9kBDsfKksVZX1FE3RB16J h4pM/kkFCnKXlgv+i5G809FLtUF9iS9STQkhNIQQVB6niSCs6ZvJLjr2GVY+iztF+HRSqTpTZCqb vbJky5kDMlMDb0seS+MVOzlCJ76FHCA0la0RMywq7gE1LdHnYZh2ycRBg/7XED5JrFnqqkq1LFL+ xZws0aC5yqSj6OE8zT9dZmkIZLTUjJVs8ca9GU2GTFU0YjGlIfbSa8TO6qdEO6rhjCdL1Jwm2nkq nEZraawHS5FBuZVEwd7tJkLy1aD7R8XVgRppUW+9LQ0gN8zEFibEmMwLRlN4b5BR0YM8USNGiV58 rUDhQIY3yOAozIznWZ8rQmsYEgNrA1FhrpITmhTMxTUtZ4qpkpIRo7LCMH8BwvIwr7du20oMGgUI CyRWDTEA/rBYg0jWhvZslScyv1tsgFu/3qZlQ9xEftnc3RtiG/lx/Dgr4xdccH5oG6FMxiHlLIpT G/eZ5S20CgSuAKdyN7ahhqxbv5YbVNLIPG8QQCT24jR0PB9hDffw0WPRhtgiEBcs4i6BQiPOPqln auF8VEkhqvgjJvS1jbCrx6KaZWe2sOiUIm16ID3VlMlViCR5pqEc2UgMLzdmrXo7an1EhqXxKJ6t gnu7XTLMGbTOqlD+Ywf4m1NssFWEYpXtPvCcPrPKjBnrYWWdvTjPJ82QHWahqXdOxEwcKKnpiIBK Zm6hbxF2wIPSHhaDrdUOmkpz8gkN6VHXRc1IMdiia+fIMuXS6E2LkRKzBDKfwat+/TvHONkaYK+n Bj5Zzam3TKuE87Q4P4MpmP1JH+kCg4ERsxfIE674C3tbjFmMnotwS2C/rxQMqpA9Ezzj8fQiuXjl nLXNFOcjjUSa0W3eC2nacsmK56PmanS977EfrJ46K8zC7p4Kxy/twHBkoD1VqPMWM63aeiVD8MoR hi7JhMPlzoLg+gwTC90/KmprhO6NhkvilSGDkHmgsj/h9+OTiGhj/3cEGK/AAa75jlOdwVPykYcf uefL9+Aw5ylxcJTBr8MFD+dzcAkJYIUqH3zOsnrK+3X65LedH5IbLzobBWDd8H4W3COumOTtHLm6 d18c93LsKNDGmsf9DmYyjtgqzBadXCygTmre/sh2MsZzQ3fp2zALzbGSHtR2NVHaLf1mhEF44gc+ uyCoZ4TqI1nuzyVQblRArHMGnTKAJhN363MhhvZW1TzdjTnxvK/BRqvdxN6IDC/fT857BBumbynO H9J2pCOltkoI9bfoQjW3JxaHWV6HnuKooURO9bDIihtnMBaMclpcjnU6dSEvnru51Wfhqtz7QdbG 44p3y54rR2OUSho/l4rVLQb0KE5jrEPgtv6MjNZecMSlNOuHpQdMT5xoIGKID0XFMsx+Ep0RnlBG N5sLW9UtZ6Qf+9KosjQCD9/Sh/Dkal04BdlKLJx7CiUPpklhkP0zaETuOu+JaqeL7t+s5WcyIMOk xTI1Kqb/C3fc8clPfhJn+5atW2++5eaLL72kl2EFH8lyaXBVgb6wWNuj3WJVFYb1DU0L4B7Li1xn dmyJb/vy02qKb0f9nB6+vKb/fHpooz4M1ToRscUl13oDSKnwjiFso9KAfFPztLonR4gy6XpBB0BM fu6220j2d/nlIQjz2E6Ea5gkeXTYKnYRmxdd7QTuFc1j2uZmrch8HuQbG8Rz1uKsWHgW3nIYCjKe dqiHG76FlXHoudKoLQ3n6WTY1jq6NccjUOjkiZ27d5oWBvGFn5/8RYwlWjy5LDa7r1sHK8XfvoLo dGQzOVMPH4mY9k0b6YgnyuiEz5Bj9IaNCbtl11//3Bue/3zCABLTQkSnhAhOzVvEVsCqTWjzf/DA fWsJ+La6JBgXQ06fC22nQxbsXPRXzfgIx3SrjN72P7kvZ88ggVqj5YIuzFyaEpcm25EhxWwP4QH9 WGK3Xq3O9sg/TRc96FRTpHdRt5QbxdVoyNVVP8wyToSqamxXyGSrAZKO9icis2iEhgpuPQnXyoLV ug2Me/tYQ5OcpegU9oHVNTTHkmFrESBWvpYyrAs33JTl0oDj7bTtBhAfTnNFFRqee1OwKtyz28r+ wkCL1Sc22kO+fvqKv2oMwqEgYNMF5ME4kROoWrWTarPnLdzdOiSKboJaIoeOxYXgt/6nrfM56bcV c/pH17iKXEZFx6zQyvmVu9PrzTktXaprjbHnGr0ec06bnVGZNDm6egrs70ffyyiSk07+zezwaCqL eZUmoT0U+2rj+6AtKDXOGg+esmz/gbjB9sK8hgkZuA5iYEazHyx0/DQQleU8DxuYiLlItLFq7Zp1 7KfDCOGrOJkt7HWK8349/8GtTf1Uwko5K+IZZ0cqlXUsZvPTJ46I+mkOU55u0AqyucxQtqN5Nlok ad+8mdj4LZu34EMP7+vykwcOHSDina1xefhZ7i7Pc9DTKorVdFYB+F/gbRPGYWYhxxEK+XfiEkwB H/+oZmBljZ0l2BZEjxdzLH7Xc3Y5aU3EPGhW7LhneTPxdp7azrKMKzvDjiP3HcU2JECYm8sjKyLT 0a/dnm6LM6lg6UpKLS5to7YnIC1c8O6cCgvEcInnmU3wFaqUyX8yjVrL1JRJznGYB/po0hctiwDT tQ1iWJvV3aQiwyTiUh0oyDCv8thZobpCSc35WW5pKsLWGnpvhNK9R9RqqFx6PfOsOaIe7/m8PCuN GwzrIEZU5OrYEWV5ftU4GGNNZbsdcuGiIX8TsOoNuSlwOGzzaXF+ugQ1V3ngG4y1+d0GhXcpP+Jc 1T7ZhXrF07Z6KV5a55zdWEwAj57PrG3622ktqld4ZzGIybJTz2eL2zq6Gmb9LMFQcgWZx1sEZPLi tbrT+djjTCJ5e5jacUnAdAw5igUvI6MY4hZZjfkeq+CRaDZbTp0aDhULq6QBycLJYY9h+rLs7WJN RKINp9EbrcZPl+SpghsZGWwCYUyCHPf20AJ/3NFLN8hYRz3sliPxO6e38C02OgOJaKPwL0Y4PYpL HOByYD9Vhe+R4AMNwTS4K4RQdlOuwJ4597OmEaXyW7MzLcUL/gXAObGriokYNVnTGHu6eHu6HVgC 9wBaroxEahd5Mf9m+h7mbHSkg9bYR9qMeLhYnfpspe+2gjIsXRcCc6PAKDG2SG0B3RSubXOBH5o6 PSmi2anlXZgFruY+sWOpOMaUptox+ZfnoUU1PSuwezRUwpi3M22PxQAyUi96w7oX0tYplhZGLUD4 HFj1bRpuheHoK7ylElfNuC+fxKgziu2EZsDSWVN7GZqOGVNX4O/T4nxOOmrFakaF8mI8SI2sZd/M IyuMHj29xr62pXvdVprUjfmNf03z6wow6Ts/Ulam6XNEnNO0CkAieczhQ7i12UuGnGaVD5sYWEGi 4WNfu4YyuOVzP/qQlzF1dHriLvqKnnWhrun+mRwqjxzFnt6AeULqth1P7CAYTWd4Hlu+O/aU56TQ VuYo2owNjXXET9doKQkbRA/Aj0qvIqY9tpwd3r139779cewKhjTr5WAiYe20GBsIcdCvW8vz5IlY B20/ugu32e0yhBYENzmojI6OfyWxglvBV/RpJIX0s9BL33ouRzY4y/JLSKMRQo7w9msvvLtR6Mto emRyXg3HBeugI+t0MR4yk+6m1dwlADV6VUThjTpluZenpf8pp0A9behS/PDUPpeutGgdxUjtKDEp O1UfHehxgUSb7pX6UNVvEzO72le0pHITLdtP+6DO5CfVw3qbOD9BaQtX+ZmzJgQqnkPaqLbQXTJ6 N1a1Ijy2RTo2nOnXAQuRBt0l+ujqiQrB0+J8MfifxfMIdGgHCauFBbrMcjGdRRtP1qc9N0z+Pr6e rIYX1luidySDl2h9YJ1tB47caohLanzWMtJAcdueUEc6NT8jJUuQ34pId5WVkof/8iuuwBPOh+RM RTyv37AeHzjxZRdeEO5xKDCzkIbXOoR3HGAWZ+uh3iFK8SEiHiE/Frm5XCOkWp38QZmcoc6BPZGO JoJ0sJvJvh4nuKTXXcZRQctE2MFCqcGtcbj0SSTDQek7djwRjZITPgUk29DQLhk9UW/0kM6jC6hw yLAOHYmId5zsaAzktHnkEcLhtmOr043O4GigQ+b7b/D+Na4dUPVfXlTrwW4zhXSvTjkFxiWdmRJZ EzdT4J1SMp0TrC7P5yAbAgLJZ0dB45PwVSd9sevMejUg+YIF105iTTA/VwHCe1KboIpL9WBcohtV rAuFm6xe19uqYUTO2gyF+QMl2sNQOLyZ1s5H9UyT7XSfF8OB/tu+wyXUJRB/KjXTi9auUyoKfp5s J676MPfgEMbbqnJZoedF3Lthbwp/mgjvx9jiKs4MY56yX81kFotCw5QjuTzSmN83MODkp0Vaou83 Tn9nsryBby5YoO37PGsEJXsmm6kWemubhzBbTLdK6u64xGMHWkamYfViN2OFAy7UaiQuBRCfpIrj uenECS+HxkwyBTBzQZr02ofxh5OCJvaqeaA3FtKKlUg87G9semPT6I+e9tj8jclPftc12P2kij+k 6U9PPFiFtXyeIL1tmti62AWevrlwD62OdLZOKyv9bIHTvufKpLtHOH41DkZjezRB7+n6QxfZvG0L qkby01g7b6ZHx4sCJMOVfCr4jlprf/FF2RbFyJTZ+gaLzYl1Oip6XjkP+tkRS07Lj3lqOFdlkthj 6yKjoU5HKi/uIdNjsn0+h4Q2noNubIP7pAmDnJEFDvlSc6tXS3SMEeWie1ylQOSqeRDIMBdtUviP krsK2y/ZowhZMd6KPNd3LObOuvw3cXTbaD/ewgRB2r9aQujWEJS71c8eo0YYQhk9ST3uORxL+rxq qydVD313gdzF8vo5NCpNLYhjGJYtVHxjMW1oq+k9NPcNxK/PFVGdWT1CfzQ9M6saSXQV73YyRaOY JBPwicO8M9VrnESZLPDM+lbYMBJpc9Y2P4+jZC3slXI6rcHM2e6IsyzBaKYrXKzR0XOnrGeISY0E lxkzkvFrbV0wqIBfOS2tQT9UlkfpJhdgBJP7kC5Jcc4CNIw0dQsZW78USyEac1NNUlpbDFM4aUbL tvK8sWX8Jk86AedEonPKKRFSHFZCDni6Lfog2rHrsZsOHzm2h91l+w4cZw/5kWNwNTdCRdZ1XHOc 1bYRzzy+8jUMAPylOSqO/TZr1l54AXlaLzlvE+v3yznBJc+uOc5XrBEQqkf6GwAUqkoibm7/X8lD QtvJD4dznkWElcS4UYxlfOrODDoDiehg5//BU5KtNOBkVpK4ItogmRGx9Er04qeCWpj3wKdMv7Vs CWwZUYEVjlDobJB2HiawCGfQd52zEWvAEQEH4NMJ0tIPFLqWz6PQ72z6XP0paEzXVjImV17jH3M3 pNRrzE/RIqonKRVLLMdLu0lcjY1VI0d6MMM2vwvcYDXdjrcXvZ20a80mzRad2oobumrNeKKL92O3 9bp6zmmjnUBteFRCV22jpEAVHpjDZM5z7C1MzyZGf/3ZubUmZveAvQtWoCT8kMfD7rVOHvXKgRsd cRWoUbumHk+8nhbnbZLmlOUzyRggulYYbGXw4h44dHAfZ1mylpl7Qjwg9Sw4xTR5jlnYnFJ2sWI9 e7XMNJc8yybO/vNpAMofB5KTXMuj3qgoqWvBltNiWwu71DOCdk8BLXRkKIeWR9Q6e7XbFtW1iGoY Ym7vPoQzHH872psr4kFnx8OOd3Hd/V2ZUoSzSlhyD2P8wL59Rw4dRJ6mozmOi6A5qiJg7Ymduw4c PETa1gceeHD7w48cOnAIVkZSupPHw+DjH/FzabGwdn6UEGNyY8eZ1stPUi9+g0jRnnHqjDuT1k2y FBguF8M57zzOcQEuFKQAXoB1G3A1rCf2/hA5444ezVA4xHLujQkUR/yTxR1PUxw11JA9GU+yGJEm dVt/1LmvnQRWyxktN07j3hKoMuLX0yVlhaOrunAGSKg2pgthic/TGdu2k6XthTJX2egm6Dei5DPo zxl/0gMh75tCVjpZUr2O7mZ8uwQ0Wnd3zSoF82QdgXK1Ep+Vl5N8QqEjQav7euHWtTY45bdsmUfD isDswPgCSM+yvO85hq2X+8eaq3Xf9rsBezgPgl51p3W7VDG5ZWkqmhAjRK2+8XYma3Ww5RFxgpT0 /hvma7K6n0Z8YJ2QfFqcLyANJ8BHS5Pu0hTFt8lND3FAFolBYg2yLQKNHURnTJn/4D48S+WgiLM0 6CKYmi9Fu/RZ8FnMeVsc55SQRH6FKGti6wTCFO+6x+VhHTOxZnkrF3fEl2WYGyXjwPINEdmujI+g M8zu3AzGV4heJGvYr7mEJmVSYVR1/ATe8DyDMlzxuO9hnCF68/A0VArObsEfL8uLfeNpA+JN9yQV ao4guNw7x5o6aEcH6Abtco4Ljn2ai3j7zAA/eDsZF+e3beLkU5QSIvPjpLVBN8rddHEJdo+k7YlF JlUxSqeE6hkU6EyWiXd9Zj2d/tBuZxpec/bBFZaS6NM65RL1xJLHkBBGdj9no+e8WDXdi5laDK7Z HMRwW7cuiTgCqTsd3KXWfDKDL11hNtBX83qOhlN9KD+N9SsUC1DVqL73s+HJPbvoIWCdNad2fvrK pZPI7pcei3i/2Ew6Cut0wWVUZ++s6huyVzXGmhFv1IPVNnro9T6Ap8X5bKo5LYqdrgJwmw+OEy9w hsbsYtjkuUMle+QvcxLtNHs6S8yes92zKXbOOZe4DtAWs5OESRUr8NbzXvzIbk55tYTtIc6DpaSe HB8ZEhM+FyqJZC9H2MkdEWTbtyNHmWh3lG3dQvLWbfxEJCDjt27dGvHosRF8m3FwvDKnW6kdPHHF nRvC7nCaR3jdmgivYxcZC+Q0tGf3HhziWMseAcW3w9bVMLL5Hweq0gzL73R13779KJfcKNHdj84n 9BPPgevltMX9zl27ntgR4fSRS87jPY/HOmheE020uElBr+alxJ4sfk687dnrdOXVSq271yrsYlM4 XaGmT1l7p5z3vkC5E4p+5/+878n8X31tSvayc0St+WoS4D1zgqaBP7JWlx7FSCZVOEXPe6fbPRvI lMPGShyyq+DirTczkao7+vYUjKOkb9BMd/WNzhzFNMOsJ1Vnr+v01Gf/nxbnDSbnVnEG+uzYiKOx uNjRlKFSummcITnLaYnzaf/h2WD2P9Bve14/rXKVs6vAO4Kwn+fboFkl+tJCPQpHiRAESBGnEQsY c9iY7fDDr844tYMHWVYfUlSG/U1hD0ilEkWmeVpykXtD5GnPi/vYvL5ypdFw0ecMo19PXnZTTmaf cYDTk1jPPnlyz+7dDz744H333U8UOq+wvxHh1I9wj/t1awl2DyGUJ0q5H90kM+IkZWiFBXKS4cRB bQkOuBnNm9WOC62J/rOiXVJQgFtYNBae3ugUUdkygOAMhN8p0XIe6VhSqgyXou5pjnnKFilgSGMZ RvN8skSZubTIs2xjkc9rvpaoPv23LWmrO6QTngu2gA8/Xc/uQ0rNNxd5GKueUzbaz+lIIehncKYk Oy04jWIw/VZvf3/NRJLMvZqRES0r36J8oycKnVVzdnIEqHlwFXKrQUU44ZwtfdMXEyl7KXs2zAgo wz3hoO4Ddt201s6l51NieQ/zHuPr/ht/UqaV07Pssx4np6b0mx6eI0BZbBbAW95KxfMSXpJcwovm wpWNdcxqN4evt9SMkxTcbhjX7MYClishNdX9zSpDz80VSG040ol/My2Mm9zMSKPpzP/P27iRuFdI lF1ql115JXleELH4wtEOL+IE9K1bCTDD5kZ65hpt7HhhmDjdzS0fO845DX3//oy/DSeQpq2KjEoG cETqG6pGo3SADWz85C2dx4nAFjjWBBTe/SWZOJW97CzPrXM0E2nnYVKLIYnORls5XSqYFu2ni4rV 89MdgiCyua+jLC+eY/8FYFHoCBr9ku1iXuUsM301L7Rr8BmzveB0iRYs2cUdC5Nadz9d8M4/j9MK AW0VUvWoNV2nYfau6C+xZtKrvD111KAsMLPPBcqe4qrk9Ez13LX54eeHxVOk5GkZzYvBBEBj5ezd F0FJSHWtuji8avBAKpZOS3GbVlS/8Wek+MU57GqvBimqp8lDKpXpL8JDx0xjsTinlFuQX2RpxVGd QnejYsXpswNl/9mu1OXRKXEAT+ZxC90uTyam/I7Hd3DSCXEVcV5LbHg7RkmORbn88su5QaA+seMJ pC/GOmn/CXnbtPk8bHYSuVOeesLI3rKV9W16xU+3n9EcqzvUj9yOdDdxLqcHooaMpzZk/K7du9nS xqIAl4sC6ByGlG/auOn8C85Hol9w4QWsCDi6XnD2ErQHu8+di8ZWZiXH7ifuzPChZrMY2WL+rZ7T 1QSdsQdO9eXMHPXy9BrvkyerzgykNY9FRNJT/Wu7GLon9SqRf4GOomZc/3SACTdZn0tCzpot1t8e o3qAj6byzIbpV6Vuarl56U/qF4mm+Qnf5spT+OlK0ZnZkxppLQiO9M4CyGkNZAQlf6omFsMJHfq0 Kv0aFJ4JynPbrgAN+TokPhPh/FtsevCsJnZ3ufX9KQbYMW94AqZWV03OzE+PtFp2LLJ/y+zml+Ln duBfl9pGGnERqpTcryAsPfUjfiq0lUNL+1FKtJd0TzIwMWRLoJFxyOFRZG5ZPvNVY8LuQ1x2EjMW imZ1GRvdTOxNXh7luJTdkTz1UMhUGJZ53xDSJmkpnkU/VegokE0s9wxynN5sYkckUxhc8ig21vHw BFCYlfIvf/nLjz3+eJzSljF0bn9nu9qW82IfGvfURvgdAyRHq/KeqlgGpHwc60L4fYTNA+3oM4wJ oGGOI/hjvS1xMna0793Lqjn3F5x/Adib/GKyNtQjjyDt/aK87YWlLMx5aV6BAQ4ue1dtPT4IqMXQ oFhYsWDrmQ41okBvMxamzcNbRszXfjqW0QDnpCbHOxpX35NiR3NWOF1sWkWYqTRMw7YfV/eJR4BE jBttQRdQWC/gvectaOiqioeAmXtgQJsWCObws0z4gQwKceGpWqdAxmq0y0oK4KXDSVxOeglLCsuo RxhlgWpCHLAz9arm2s6UOCg8FGJW0h3S1Jqa6bRQvpbmSp0lJoooejNgelJ8UiKpp5dpmBRR2Kdv OHH+NdBenR4AIegFhKgkA2ICYMQF9AapbndymFm5McCJN3qC8mBqIE2eBu0OJUykVm0sN8WEnjHR fhN82GOq9/Nw2GKpBYGS0IuxrSIGlYD60J/OtQ/Tkohd1JoUGbkaOdWHRuO/QzSc2QSSXIdjH1M2 44SPrV/mYFdZ5gasQLIipEnNFisvBw/SRiDJWmzozRjBONgx3MEiksWESX38OMY6CWEoHLlcMmze iz4g8ukWG8fdXUY9mDn79u/T98Mm+Ee2P5LYeGLfPsT5sQi724L9voW0cXSMFjPYfgOxmahAyHI6 gInPQ+qxk7Fx7sABQvnuvPPO+++/P9cUYqMaQJ5mmnNioxPRF1Zfidz1nZzr57GwYiZuyF6LXVJz fy89VnPSZlmEckkRwKCnOUdxNsX67i2G7d9QbKGnyojiaA7ziVWqpptJzcwoMKFLQY1LKNPU68du 5FBUPJrrEELDdrVpHbEg1k+6FF3MpEekUfmyAWy0BGp9XoMdetvWcaZnPL9dsF4+ckXISbxsbhr5 ew5WI5K+RE77XzjTj3oeJPk6i3MVpfl5+tnQVf+t7Kmf+9KqeOiu4sK/hfjdNM0CLjcwR/5OKky2 zkNqwDyCeYV1/vSVEBDmBfn5p17MrrlIfTk29Y6uRk8DbYywqyeJJPUJ8SC58rj0Csa2t9XpIFGY E4hBoJlqX9i4IW0jkUueUyJuRPp0xCc+c8pgo2O4GwGHtI4N381Eic1s8C/RP4fWznEKl8OKlYcP HmZfGs4HmCbbwo4cO3re5vMuvOgiAuWJTYeJ0lnWb2gbhzyfI7YRxmiqF1x4YRzyloc4rVq9hoNQ uege+BkxSqtW0hM+QZjZSZrnSWSnWr6c3HB8lee+rAplNI5hbdF/IztjHnSWQ8mvC/L9jDun5TWx Tr/qlbBqqx5qpli4Ph/NtQ1ZUjkho5yn5zOR6gw+tAP9h2Ua1sMz69KZdWZ+CAwSJTTdOkJmtKBe iWjQzUiTk0EhKfQG60jvzggCJat6CBhH2dO4sq2fUxXl6VkuhBmhFvXrQhdP1OCrdb/ioU96JLFj 0/MyWvJ2KWHhFT55vhXffDUa/vTEVf/VSwoOdqB+TuPkdCe/zuJcQJ8xap7Nh7IYIe50MvFf+cpX PvrRj37gAx/43Oc+9+ijj4aBkq9K7ZDR4ErFfMEFyt+777773nvvhffRGaOcOIuKrzxOA24Ld9Y7 D/M9mw5/E3wrML2KiuYc1zTRzuSDVW1PFYVjRbfpeomMJ1abf92z3g6QoFepbi9I+KAOIetRYyOx DKlliBVHNg8sKfaDuRtNm5jLU1M9OJW2cNfj1s5E7hFVniZ+LHanxI3kaOANa+5YCpHM9dBhlIZn PvOZl1x6aeRexVKPKMuD6IgAkWg1VtzZzEZ5zH2aoLlAueRfsXH85Mldu3fhTmB7BW3RLs9dCYrT 0NfHkamUt38Icpf23V8buyub/JtwrTnny2Kys+Jo1KauXKnirL8mSPrqr37uilplZKUlZIfDLpR3 93yQMg7QOovYT2vNa1q0nBYQClEdyzTezsTk02pinsIlyZYunICd/JNJuu179A/Pd2Z1jU0eQD7w bbDFc0STBB5OXC8mnb5+6i0jOSiGXTNyygRRsY5CKp6Xc7vnKjx31orP28PCgWkxWSg+mqN6nsOf GOiLRAK2cfW8bibAa7yF7QWivvw0bvTALHnvJyt/5Vd+ZR5UePLKFO09eU1M19xjth0g4Ogv//Iv 3/KWt7z//e9/97vf/aEPfejhhx++4IKICYLxAXHRgr+4Q9/1rnf9j//xP9773vd+8IMffMc73oHV deWVV8JS21hYzjxy5O///u/vvusuWOY1z3nOi174oq3nnx/d8Ozsp/BVZFmI2NP50nytShYjmFm+ CLVuioyLoQzCoK2VGH8OMxpWyKJi/QgZ1R4Mhawvn/vsZ79y//0Xghbnnx95VGI2wyyHS2D3Gioh 06G8okWljmX13bt28xzxySt+GmahTxJjWuYVBJkXQpql8dAs2H2+KvzziFu4Jt51dpxz2BoIFos3 yKq1q/C9x9ZzbteuBVFJScP2NpYA8CbTK0TyfoT/oYO6RmkCXwIVy93ohlvjeEJPiLdnUNSPU+E5 z7nmlltuQeIrbYs9nS7y1qKVbKg4coC1M8SdSp+MyLOf5Z5dVDE+qQArlarqZImHkTdO9JtzLCKe cuW0PrT+aUlWgz2D2ubs8ymLLa5bNL/6UEMwvWFjZ/O9q5bwf8DrEEq+Wm3nEGk+5x50fdPSplAq CVcSq0R1P5yS0KJKlekntPQA34oGPXlWi71S2GsA1eIw++5/yQyJiTid+2DS96rNvpUiO5qOwqh6 Xsxq9AnPC396QV6D7Ynl62ydlz51SuQ7hwUKKDJTasa2/tSnPvWxj30M2+Xqq6++9dZbWer8wz/8 w9///d//whe+wMT0PILFxbayCF/OBdFLMZsyX0fD6SR72H0EfXhYFlt4I+xqXvZxDgf7jVlVj6Bz 9rBYxmIUMrOeHtdH/GLwHEaR3Cnb/N4dgZWnNMpK/yEC8/gThKvLwMjKcKFnGrhKshYpX4YLeUnK VhLMsFN8z569cD/t9ThifMUK7G9kJ1ik4A+KiAOMj5P75SCJYtIHgP3zwIMP3P+Vr5CkhsKIPFqL PDOJvRx9xkM+jGNfDsUes9h9nm4AxDM6itvP+InecNVVV1100cWmfeWr3XviAFYuLP5MYxjeglxT j5NeOZ1FaGiIKJiFwzyzVsCnvNbzaHGt2HeZzorMXtrNZGF9ByygGtT3UA5el7RZUsdxzDOK4vvz i/++WmVVXb3wmLP1J6PY0jM4rAqHOV6zX/JmuGko0e/v6mzf6LXWfC/VjFrIpaeIBu0RoOwl59Fq e/odULFxUWd2eiA8KaksPvhTB3jPPcQQ3+Yw2zVqqMP56K8wSQV3iJbtZoiHVGjax9HU9/PYA5Mu FfZyX2yqRH5BqYZWNDjCya+/dT5CVun5ycDgvk5b0ebGSnnggYfuvPOLz3rWs9/whh/4Rz/4g696 9auvuPzKhx566PbbP/+sZz3ruuuukxvyCWHGiPNrr732h3/4h3/oh37o1a9+9etf//qXv/xl27Zt zZXXjIheEadqfvWrX/nyl+9mYxF8+3nPvf6SSy5GnIM4jk7+VbjVj9o5c74LWUsLLtxStKhyVj2i Zo+g0+AVceeBcPVq6UkR2+ass9otlu1Ii80t0bGe3oTeEu3WK0pKyX0rCdjoAv9XlrNzuyfjonAp B10MHgQ+IJIRinjSWdPmWzKjs2ioYxHWwtQjSqktHIbHj6MUsjGMD3Ewk9aNQWZamDAXNkS2l7Vx 2srhwwSyIYjjYJW1a/Mstli4oVFks/nVY/ny2HFOPzt0MJK2xha1LZuBWURmHD4I3iH7KUDH+Awf PvekZBV/2GnOX+rORLBH+GDf3jhFzbcrl4dvf+3qdTgmgBEr65S++8tffnT74zfffMuLXvRi/ANl mo/4Uf2UtfUo6pNiOmJ7TXShqziQPWnMNHmlnt52IhY3w7eN5cpMnb6kAmtekJAglzDdHxyX/na5 eWGRkmaaLXTjmmTr7HGvxtWTUo8wDWcGf0O1IswL89t4liTGER6OWuyJqDhDj8b9WIqZjEY9RZIB XsN7HbXeqQBxGCTtRkDmK487at4LTwkr7hQ4tnIilcUEIT9U7udWOwl3HwG8H51gFN9GErpye1Rt NVklzgtoxbh6rKhe9WDxk141MUKQf8VXhlFMPEzF00YALxyoMfY3Mxlgz+iqtzPQr+Z4Hv7+zVQm 8nUGOizjoOfbb78TpnzzTc8Ph2TmsT986NgfvOX33/zm33jNa1798z//8zjSHftnPvOZ++677+Uv f/nFF1/cgRiOimNzBfI8jfBV+/buwQn/3ve8Z8djj99www1veuMbn/3sZ8OVDx4+otYJz6Y2z8Z2 k4Y6msuoKLBlZ8iJeM6Uy5L0kbq8RB8iu0jmGKnVJpEjfLbpO6YhXoXnNg7DjnyiBku7RuVuJRp1 RVNS8S2FjdWXn9I0nVGHKN1Z6uSJCnUxMsr7U3qjjNsB7E+hL88rQKGnn9JSB/qP/9oZL356LGk9 KS7Gt7YluHRiW6wHiH2T75TIt5gdtnwCJIQT27X/4Pd//+/+9qNXPeMZ119/LavhONpZZ0FGEg3H 1vDde/cAw0svuRRQIVNDVBPBnfFBCGDqwZ8eJZGlhw+zCh5R5XkxDXi3KWBgWuSAS1894tnd6mAA dg6p6JD0gPCSiy9mDcgt6aR1i2XgVStRFNg4jn7Cunpu4UM3WMPHQIq2Du7dz5oATaAfhORbQQ/3 57J+JJb3KKmIkjt+iFPavvSlu77yla++8Qf+0Rvf9KaAQAS3txSvAeRk6TmJbcY6cS4rd8m8+TMK o4oL9xyz53Q5F21Vixke1AhAEdSRewur2uxI6BAKhnaTeBvHUrkZjxdipg6FoW+BDnwi0Yntssie aU4zxl4MKEuKSEUw6xEo/ec1Rh/akG31dY6Yfl+PJUthsmRpSNxMtzuqTZIpuhv1xF5V3/iVAPRg qUlD3YJDIxMZhQOX0AB7kU82l8gzUe/axBWxiy16ShxFDaegVIWjh6jWXv7XbScCP9TzSVl9L4Na GTduvcuR5qaN7pqemq6H0RHm2kN9VcfF1XzelJHoS8zpAmOp0KDHAQc4c7oX9Gn4oRMiQLl4OGeL GpnG2pk1fvM9DIfS8ZMojnCExx7bwWxdcME2MS/zqy/7yEf+9td+7b9hnf/iL/4iyT2AAM7Jt73t bV/60pde9KIX3XTTTc94xjNSojRcFEREEK9YvhIX7O/97u/90VvfynEXlHzVq159/rZt+F84qTIR Ik7MpEVCpahBni4e65Bk5hTY3JhnW0kfrD+v4ibimVm7eW7SMYWWRGVzGfMc0qIYHA9pAoGtrlDy 3qooxhO+KjSSHdgH3hJ1pTTiuQqH6oViXkcT3UZLoLBy11O6e6lvz6nB8sXauHE4+oFtV3XEkMOI Js88awKqYKUItzwFhDNlXBPhbZrEEZeu6iM7LnjKMfnLh46XG1Ul+kneld//vd/75Cc/fv311z// xhsJL0dgRQJXTixdt4awuR07d8AmLrn4EnK2mq7Vc68BD7FyyGPMY5K3cRaqShUETf30kw3fSFmc 0QShE5dOB0zwghJJMaqKde78H0MOfY6g9Ixdx1HE8pCec2eKv4zLwToWffirQOgIdI+Mb3SMsieO hZjnzBWK4UNi5YD5OkK2umOHv/jFLz366I7XvfZ7f+AH3rR563mh+CbvI8gdqKxYeG7TYKNMOESF EKZEX2AB9wy6l2d+3DP9lNPxBGT0eXKquM9Tbt3RvmAhM4VHyHUFv+jETdYAjkWFHjo1KA3jVW1p 0M70AlJI1pMRM/STaYHqYPuvhi5NggMk9tIqRiy+5tQWi0Dqp030b6tYwrO9tQ/TrJ6e28MqoNFL j3KROP4mzAWpYIm/fJd60kT6ylhUnmrIQ7Vjp3RNtJOeHWuAku5KuxohSdNIpoS2Q8tYlu6ackHC ZnIIiSmLOyhHgPJn6iuNT4pF/ShGKDGaFEfRl5l+0k9QX5ghN1E9YOBMVeBpcR6kK0a6EyM5oCSA iFr513/914S8sY7+xje+ETsJTGU/7h/8wR988pOfBHawyNe+9rXf8z3fg7wn2HnAwjZnFHjPH//J W9/ylp1PPAH3/97v+d4bb7gBzs1yqDJPEnKpVaEbbDqFZbEAn0vtSqaK3S3vsaxEAaw9relcIll+ 4RmdiHOlnc1plFdUFPXwobmpra2koOxGqe/yKtFglCz3gCKT7lkDoxBESl8XiSmQ6c+C4EV3E0og Xcym4jD5kOcs91pJ8UoFMDXQlkeBIZvb0WSZrUVFgQq1aGmUbynAQyUcH6oTODpJVBGoRLdjVmUl ikOqokVMYYIfH3zgqzfc8DzizIkC51hCZO2BA2H4rl63hgPFKR/pXFaAD8GkiEfL2lYBeXzvDGDj +g20hqh3vNZMJfjb+Ym3hm44ifQBnUmAeAFM1AJ1Go9vwWGAOBeMNelyDcoAWCQ9dnzM7IqVuARy d/sxDl2lNnqFusCZqByEvnffXgCw6bxNx5cfffTxRz7+8U/t2bPvu17x3d/+7a9AvaDbojd/oBea AiM9CFt5IFQbq01OObCzkKC8KnmjhqquVjPLE+YNiOVbggfJUodfp2m0EktO4hE8E7q1UGv4C3gp mfoZhYEnGXXUKTGkYi4YIw/R/aiN5lCSqOe88zZxz7w5HC6pSfQWSSQfMaGGo7gqtJEw+etARCoF hWDxW1lzwcobXqlK9sTuTz/xK5lDrxBYpopVGXs1+mmxkaSZ8yeii5JAIvswcYqMXDKL1VaT6+cD TGK3epnL6iFpzrZqRJvF+izosrh7DhemTdGqEgZ51JuxSgnApjB1cA1hnEv7eGgmE913e3poqI/a AIJlgHZ5F1yMiNkBEwS+OLDEoPpWpCCf9EAQncS3xeZU1J2szs45zd8ExRJnNGXGamNqpvEPV+Rb 3/qWu+++66d/+qeRxxQGXmxIc1sabPSzn/0sjlYCi37gB37gNa95Na5X3MlpTKwER0jC9a53vPO9 73kvJtcLX/hCFILnXHMt75bGV2E7mjDnsgRPye+aiIF1hpUpAlmJOOGN6FW4Va0oNqhTbKhWrCTc vJ3/3K8ULfqxC1NlhWVq2DcdADyUY0qN1ZZs2sG6vqAwdoDcFNtSTut4aCdz514DPtTMdaT2X/lH uym6QiNRnPSQL96qUsVbe2VJO6DRT51a5xR74IEH8M3c8+W7b7nl5muvuQYRirOdk84PHsB6Prrt gm1QeaxPH8HR0saLvNFBh8y2w9j0qGyY7gzKjWEBnFWrduTyOWVyC3gk36jVdKQ1H9IZfRuZDSYS ujk6v8KxHnvMUjvEl48d7xSo96Au7N3Dvrg9KA8b1q0/djwyHfE5gjPs7nBXnsTlTrU79z6xZ9/u u+++58EHH77mOdfdcssLL7nk0jy9JYCPpocDvxnc6AfZpWh9UK0Yi1vgZN/wyjSI2wINLVLevGD6 mWpSGPL69aHziYf6Gxiaui/3TAGf6PPgHkVHnUDlTJVUJQyU4EalU+x1650KJd1DZzL8kFljBLxl iu2k58nq1xGfuUdz4ite6V5SvvJXbc/9fvykAG0ZDimNcMPPARTNUPCnaCZ20ZarWk6ZmOwNTdAi ZfRvSV8d0Br28koSk02Z8dcn9Jx7wMJXHvEnjUiPFot5GvZkp6wK/xzqkS4ihs+kE2MpoxCwAJyB 2kMZlPqZeK5HTQ6QowndhY7RI04koJtp5vazH7wE9iANynxKNypqlXsgqmuxblDFgpM7hOAqK5ej odKb0NK4z+WbwWHTotgMZ0u20Aw5UaXUNd9mgaazArk8FqH5e7oCoTokH4tVsoobWFqcz5TKDrnH geqDz5e4GrhKGCxd+pvpbcqJcLn0g6pFOB9+4Qt3vu997yPAjZA3aRKM6IUEO9T/4i/+AvMdO/Vf /+v/5Vu+5Vuc+yCPlG2w/j96yx8SOfzKV3zXz/zsz1xx1TPTPTNRu0QUcddvqz9OXsmz0Vz6nGv0 bRUbVSVpSbeikTxFkpZB2HM7IJFbpqRdcRnLWFWvOoiFNZC+M3Kuvv76aRPTI3UI/cBHBDCTHmx9 ia/6GR81YSeFhn+TAbXYHD7Es/17ONs/8TECIZ9z9dW59hB6AzeMe/2m9WxJTXmwctvW8/U6pBTE uI1zzKgz5NyyZUhWGC73GMecmEZ0G5XAB/VesICNPgkCKaLgMvo2tM4JjmMPGyvxrH4r+VypcTmA PqsYgbGgZYbEH2FVHil45FDkKERk5s7ysFZj53ogKp1HgBE2sQbJfozMsMeP3nbb57761Qe/8zu+ 67Wvfd22bRdQJR4INBW8ADDxZnnEnvgQ50IJoYbUpwOpacRedvcPIwnspI6lXNSPrsr9xSJgi7Tg eDm+pUJlj/BXcii2lSWaR0pQ7kUSmqO8EBMadsxKKJ/b+kMu4majPKCmWTIFWJusPDb+Dzkc7TPt 0hAQM4gBMFYBCntmvGn76Iw/1bT4abv2xE5y2ZZvFYQ6zJiaQfI1DLSM+Xo9e16Nmcva1DZsIs6z H3JcUt78PwKN+qkqxxsRM8JKbclJ4bk1S86Kc4DDbKJdk9IApRO8e+CBr6rsgglMEZWg29kfv7JX 9qQXiklWoSlm/bipQn8tZa5wAF7IV2gvIJI6gcgvO6oKg7TjsMFJ3KWtq0LxlqGlIyfSJrC9U0yz jHPn5WDTE4lSGCCl53RMa0Ed0aZFWm7Qay+44ELwmbpTP3A9Qo434SuD72HBCkgxJRFbplf8sD52 mFy+Kj5WrGmau9a3rYzk9FS7elZe7LvAhwOTfeekkXnVq151xRVXyNNFU6fBkjhIf+u3fovd6q97 3et+/Md/4qKLLnSeTmAcHTvG5vV3vP3tX/3KV1ho/6X/zy9dc/31kYMg3W8lX3vx08+Zz2tqevlU MyoB+2p6ODWh1iM36fGGn3wurtsfy1i+R7WZ3Rj1tmqwiULZQs2eyO2JNVi+mu673fe5tAeJ1j7b yR6Bq/MOxJp74IzwfHoi+oEUbG0LZ8zb3/72T3z870CJK6+4Au82+7dTqBBGeeTgkUNr168Dnpg1 W1hwPu+8tJMQP7GAAuOgJH+Zsdy/tpdIL8LjqQSpjxWBXyJC0tKhHZ5nRNeB8Cor/HSbBJ8iHO5o k1K85UOND9glP9naThwcn7BUQbQH/SdsEyyN2IvMeYeqQflIOreCdvcrWnBd8gnRdGDJ0eOHN23e eM89933lKw98//e94ftf/3pS4GEPHYt0eQSFYKHkWXJDKFHJY9pKCW2sQLi4mRl+Gjek8K5J71HR 2YFFykO5EYMGvAh3Fw9T2kWxMLlyaZwKkzO3DzN0S+MJOCNEw0DkiWhmthNz5sjNTXhCnTUEK/Rv rc6IUfr2xWHLK4+pWWuSJ/x0LEyHsll5KY8WaXv/k3JX414lpuSiYjJxKUZB67QC0tiEuouOGdpi UCzB9K/US9LNswI8pAa9DoJdcU4NtO7zok2pI58E1YA2YBE/ycDB1lzdKoyeYSXfCGOUdhwsrahm OdJgg9luxtgS/cOKT8MN/UngtUxuADuem/B/8C19ljv1MpifGbm5NrZxHm8+wuJsPNdRJxZlu0fI iMyZSbI4HgJA+q//hofcp+8qXCMGAtMEYNTvxY3j4l7d6PnPv4lwZlZqUgOeLG30ZnP5fXs+YydF /hovlaus9JcY1V++rRpmUlBfw1PT2d7MYme6h5fKJr50ksAweWxRkxT5KyVLFVzMMTyUXen/9b/+ V1Dkl3/5lyksToc4P378T9/znj/90z99dPv25z3veT/7sz93zfXXxawM4b5V7WhGT/dnL8wWq7PH hh4/SvhZoIpNlx9hpyxyWrsUWb241+la39qcAO9h3jdXw5H7OyIrqapO2b2+xfp2BKjqQ1+zQKj6 +5/cIxd/+7d/+yMf/tC1117z3OuvJ6c6DA1WgEkBwe07uA/rXI5MLKR5NXIBOLR7WWGam7FWJ/fR 3IHLEJJGDXprhQ01IFV4CIVTjxFwYYetW7933570J4dYok7uwcMQUcj+VA54QqAc3QvTPHPApclC htpcIYYZ5VoAApFpZ18c92xVCxaG/nF4P/5JZPn27Y/+6I/8+Gtf97o2X05jiPHTw9CZuDdC1IUI MF7/SlQREyaLuKfsRH3SIcOMmherR2wRAYpL9Mi8RAf64fBtfTVCY2pQ0itQ/coy0lF1QPmtAV21 KQUlw6Kp6lW9VdXokd9PHBeX91P01YwWT90lxb4LPepSKmq59aDxjarK2uyS4jw9T7jrcXCCzJNU +YrYUjKok4UPvQVqSI5UTmIPo0+BwGzb9FmL1Rdi/nTgoQZpk+Raj0qGbhK4eEKyRbzSzqDehXwV 7HSbMo6CD62WAxAuvvgSQmkbiS7YvmEHNFEWzKOA7XlX9bYffk2QN8X9HLKj6+uZRr82if1Mn5JI vjkKCJ3AjC4sS3WMAaKHskqKl4l8MoBV100hqIBmmvmWV7DLX//1XyfW/V/9q3/FEnujwOPhBnzb H/3RO9/5zid27HjRrS/8hX/+zxHnwZbOdSaZwvVpZvEkTZZk09HhRHksohKpptXP+RlioeXSSDxz jGeM0sVBesZqEzxByWOuP/g3H2DnIWn+LrzgfByE5CGADcHkjp1k20LYQ2H6HF+GaMxKIqsBHImH IXoPHiKtGywCc0rTCkjWirhBXrUMvDos6VjNZTh4zgEmgp96NC9kUhGLfuSIEV6G/oF4+oRFbw2a 4AUrQpV07pgcHADBvFpoTwQxuCp8+PABlBI87Q899PAP/6N//H3f/3pXbVWuWmLchO84iniWy1HO 1U96oWvpgj6hxpF+OO00DD/rINf7ec9vFyCCT/hblXhW3nSxFgcwfD3q7cC4XXCNa1oZfZKobP5q FaUaxHPS1zyVF6gLjEBviQXcmaBTuBqQWI3OnMTu7YzwPSnaKahQuIU40AqU+EcUg6LpsY9IFAqj S/cQqipLqVJ4F4oW4XuDgwcihnpQ0KlHd9HgWg/ssuncdr8gJnHmpChHasp67W00O9JsyR0/ma6z VTjP1H6TlREauOnUNFWIdYQ++OBXyf2Ci4YYN54rkOSM4qtPgB1zD67AfGG1eF+JKiqDDG8TZQmP 4KAt1k9JthkbP9LCPOeQdGq/ZrJ8sf43ShsCbQCLpueZXY5IzfSccKhex+8hNt29kSrgpEtRFE6C jy5lOtiWexybNTylK8LTGEZJiO/mvUC/zz0/Taqtj9wx6xgYIpN/FCRkh79x0hmntmBScwAawUKY AASL5SqpTrnqM91AFTBFvEu24G1kj0mTgi6pTxDtxVe6EyOSawMhbyGASWWDVz8zzMTQV61euYlo PI5vh9/xhECeXIuNSHnKcVbMWlLfhEETw1+OPEyADcxERt+z+xypAcMLpOkIzoJ0FtuKZ1WnrnuZ ph12qb3/1PvpJ1buxKXvdMEZmkPTzXlePam5Lp4+3c8zQ+kn4yu1PXzmtRTdd3sklhbrgKRR4IpA jLjinEB3ljD7Oia7guPKmkrW1WOdYKPeb/HBa2m1oOi9iK5hXM8T4KYL/0Fn/IttF2tWgbRsHI0z W1eyCBWr47brEa51GRXDP8ikFsur2zIfP2D4GcLZImoLsFMqo8Un+9mX4GB2o0R1zz+raavrZ4ee GDyx2PV1TvL6ZGD5PHVC5gry4QanKGdO78Iuv+iiC17wghfoKAaFoRa9mqV+6v1Q3pA5jggpsluf f/4FjeMcjyzf+ZYAEA7bCjGfh1/N069/GGV6ETsn1zibgTELehrPuJIz66Qt0rq0h4BszreTYVLj 1nYVkL5hc+944gkW17k4EH3v3giBziuSvIFCGNCEuYW7jyCmyBZ3gLVXE7fBLVmcYUk8NqYfO7Zn 755HH3uUTXG6QBDtrrujMbgWi7RmaZwLKc5zHYN0lRtOE6ADWhuxCJ+mfx7ptovsdcS4IWoRybQb SeHXINdXEjKE955GCWujdfpAh3fseIJ98CAwG3wgFE+zRpMp+CPYc3N5OF2Hf41T95x9sF3q2dip K4SLZyV365m+u8zj4gYZM6hlE5E/ku5VuExA566e01s0cyWTJFwsVRvIcH0XrSXzvoahnjNHxTPG 4Wq6R2b77EBKWPVTcFpUQ+GU3A0kSvFemi5cJ246rh0TyAaOealkWIPeEfCLWIIMa0dFaLMwaG/N Bu077OjqmowL8C/8F9qxOydZVj9KcmIoBZrCBlO/bO6lEQvRQE/sapSu5JaCvGidgUBcbGGh50GS sXcBHWXBTKqj8FaGcEp+NVOcT2tFtKFCbwxNxLhMrbgX/BeoEmeJZ/+gPg+4iX+JbayAHsRh/v73 vf/BBx5kUu67797777+X2PXbbruNrcbsSTN6ItO+3o5/VZjCptmJzsrlTTfdvHlz7O5NzAj0BYUI lSGMyJ1I3M+dH/q0ATmT45x2LXN/MN1cMWUJo8hv7irHBSfsv7s749oK3eepYZqipG1HzVTGGvjq CJdFTOY2+mCmEDynjLvzHnFQn8AlIEAscj7EB467nu3OFMhzSAkCjx3tGNl8M5xGGrVFHxKV0B6I k+Zb0A+FIHnKfiI0EfYqCxltF2lh6JSbqUTsWK1fHee0Qv/xJP0K3NAKOmsqFrHdiJ7s2PEYq0vE OuV6vIe5Ra9QNBxIGBvJqpJjBman6R2Z1zAeun8NuvlkgVeln00hOVBKG6iA7YXuwBwDCBp2KYYn Z9eOjPIy6Eu6a9lTK1pIRBqmicbDyMeTcWZKdKWgPVR+CwQIvGyjQu9e7TgtMTkP4s1ZpugrR9cO i9MrU1CVDOdE+wVTNahWA/QmhmLNTlY+cb30Sg+vao6Uar4ddIJI1YdGWjigoOVvOgAmYrt67tJG MZwJ5wlP0sJ/ufrDP2acFoM0Iqys9rhbubPc/tkif1XdGCrN6dNShNt/GlWUMm6PGRR/e9O8HEg6 ffVvKNFr+NPzK6n2l6EGwrAG7s3IZJ+uzXq+4XK2z4nWZ1kszJQIOCKJOsz65F133/3bv/Obv/4b v37bZz/z6c98mjXvD3/4Q+9+17vf8Y53ssv8xhtvvOaaa+ChREK9+c1vNrwIOx7Rjj30/Oc//4Yb biRCEsUQ/AFBQSnmkiTwX73/q+DLhRdedOsLX3jhpRcmFpxlx78hPu9pW94hMo04yKhYz8qXHkbV VmhdlseZjf90P+87IIunXbaYf/a22x57dDtx7edvO99zHNP+iAAf/NVs6sZ0xu7NvUvsVo+g5czJ Fil1YTEZnxHrcy6l85fnrtrwigI6ACBfDABI2JXv3ESezKodxxJr58ZFQ/zUgNi2w9jrlJcHURWd gBPhGcIQIroIczxjPmgr+QWB4m6Kz5WjPHYlQuqYz507dz3++I6rrwbrr1u3fi1SPAOItLQWMJqa Dia/fOzJfSYTVVKw51y9vOmQx5jHiWvd3cnyZaXvUEkrk89Fv2hRKSYE6mFx25Qfzbeci82tkz33 dBF6oXoxWc210ip/Zth49l852oRzXNyXOK/nPUku3aIALPmRIGob2RNd29cjJzlf5bkETfbwEzQW 8VSGFJCpLZmILcIjUmSquoXo7eps9vEItn3HlhgRpnkL5gi9U4M7/uijGi4TshbmNKQx/q6A0CND 4RsjUu1IUJs+JJB8CibN1UQBhy829rMjNFVxSkgLfAFY6GdP7FvN4NK49xR1tid0Gp4CRAyU7dsf u/aaa0m4jZeIvO2cVGEaUeKeyPum4sZGYW4+/OEP/87v/A47zhHw3/md3/myl72M5c7QwtIujyXG tGew4SSG+BfTcvZU/I1YQ6HaiAymMfiMey+KN4Z9RrVMf9tTyMwqi4pqIPjvYtll9Zr1ayLPubG7 kTHtxElM4XVrWVnZwD/0e/obPIUtZytXsc2BLWccWs5NHMOScUEgGCvneznq9ImdvN26eQsL5pkb czle7fWxYTbi12QKa9esJfkriVNASA9NjxX4tNpZF8cbv2vvbnz1NI4XEzFvprkwMFM7QNvA4//E jidAaTq/YX0ks9u3d9/DDz28d/dukuWSAZ4MxLCNXTt3wAyJCmCkYOzGUErWgLtKQU8YSi4WR8UP Zq6exbBa8r/spQ6FoECq8KurZOE0nyqjp+SHFrkCg/mPbHTJgTuObDs6Xvv7/smC1f3ekLIPg+3Y 2GjZcVYn7o0wZMRhzwglz/CjooVezg1T0BYjFsPnJZoscsjlpOZiLH0oRd2Cr4eliqb6lPBWH+Vn rUxRCQ9UoqgbWc59Gq+TPEL5vB2hJrRLchs/f0qA9wROREgscq4L1BVcmf4ICzsi8hIDWxAG7QyK bES91Iw7BH6WIgCCpzMsNpLpl5pm6MpcPtUrXhUuBvaeBdl/qJ5vjZXJgI+4SgGt7i3BCZ+KG9Vk AaXCg1oY3MSUDMRbwiNgakomA7tws2OU85efsFfORTVt+PSE4U19x9vexqGre3bvuvzyK/7JP/2n 1z33uZMchGdIy+PPaggypprvc1T9pJqlVcLFmmvurcFxJJUW9yzVlcq9d6Ut6b9tU+lrTp4yr3PD pksJmKacRVhe09yTktXrI7M/G1iZu4cefBA1jjQy111zDZsYw4VO3ow4t2bVrj27D5/gQLOtfIBH HX0froZsvjiSri/bs3s3I0KUhkhM5zGyD6GI7OXUFp6H/R7hb2uRym5X4yEylfIgGH9xp5uIIzMa sbftgGHt1LZz5w7WuWEg/AwbhaSqK1dFbrojRxD5sAajpTivl2ZKReBwtr379uWu3LZdmIVydqpR A/rGPffce9999//gD/6j17/hB9Zv2ngyM88PgXBpLgT5IGXbwqrzNcLAkjcFagsM4nliAadMdbLa GqcCNGXGghCqzlxZYFBOz2YJAAWDP0tIWJ4nCMLi3T6cpqn5sW4RpFpUkV+65pl9rp73w4k1kZK9 AysYPZEc6vPppqs57BmmY5DHKkOhHqUkS8OkC2igSlDIvT8yyXKT6GgX+GnITloXBzTinQgKm297 dIkD/TV4iBZYxrkXvJn7bS0Asyp7Xs8rLKO4WWmQzjuCgDIIYhMYmIMgRxRagFtRMsY3YtotkMzK RduAXw6nBc/mh209VwO94F+m+WDuN+dTqghCuKGrzgUFfP+8nz6H0zjnr/zKr8zEwm/2h6GjifHB ates2UxU8ZatcE+sH4yeiPfNy5RwogX3hCDBygllj5Rek1cB6u4fWb2O3H7H7Xff9SVCo6iMs9ou uuCC2KU2t0CaB/7THKpwaJ7P5ylTPLovPD+DS1pqeFwrYQONtQ2v9rnnuUvY4vM3bSV9/4vBDQ8D B+qffKrYRxZWxKQnM49CwdmOI+eCbds4ZyUzWgTV4XWPpGmZbCBOLCXFJtGn6a5E2JNQFSuccDgi 3lKlT9aI3M1TzyPIImLh4pS1cN2TEv/gIR56xowHxiSjCbMA2UP1plJxPxunrz6y/eGoIxa5l2/a SEL4ZRjfKBOs5RN+hxVOShFYxKbzNrNFnlbCq7BiJRjOGauRxiTj8+kqfIMKUSNIAcY6ER9/+3d8 x3NvuIHuNZxNL9PylXluVboxc2U6jKqar4Kw0zSCvygkxY3mMfwZwwHSNgfDT097+Wn9trHIpVG3 EKz6Uzjmh7LLcK4MSWQ1cHnFWHIVJZYhlsDDeWhnsTIjmloMpQuG0/WMXtnPfrCalTXY/qanAgE1 TdpZoXW2KTNIomjEIfDERoY6I72PiXZcfR+i4tE22h7uaq7I07kYZOGCsVqb1Tv7dsCF8+akyXsN 8QFRneNWVQGmEKwqHMDSqs2l8Zr36GCqepMTZbqFmELFBj3hQweMmynjXiYS9DXski9YZeuhDZRW 4RBUFFK3cDdNIKTSuie0EVZY7VPX2S4UxSRZUiFWj2EW09oTZMY4SDBFMyPggkuwUWKO4JihLpC0 i+i5cyrLpaJqd0SWi7GS030u3Q4kMa9xbCvT3Svk5qZY6oDfbbmudNglutrDvyaryo/mUYdV/za0 7kiz3DiCfEGbw5u6T7aWUbm5yE3fYsrb2boRx4vwdsc2gWMx3fv3E4SKsxt5iWKY+v2JPGY8Lizm g5ny2jV1dEd8PKiP3CtOjGhTTYSGa4uaEjfXwiOfdmQ3y6SVcdAqRvnJ2L2GokkLmTssVjT1tYvh 9BvhHnnfTpxEwFMVrwj8vfCCC8/bRAauFfjhkfQU4EPa56jA2BmP1U9mugrNi8Dd4VDKlIY9fykk kXnVnJboKhRyfmsGq0AA8xAO2JgX/qUDv8VF19zpMnF+q8VpsuXJ6NsRnTbeN6Rvk8CNYPAyIul0 iWXO8oKoh1IxotFYeh5VDMexFF/qAVJ0x9tymdTQrEHQCf8CvhXapVD4YkXIaYpJ5x/qjcchQSB6 m5OEmzs6P4m1J9vKkI6wtiPZ4FQS66GJtlHedilWirWB6MNeR7caJtXlBsiZV0rT5kiQeDsNp/Eh yXzo/wIMzIex6m8UZPZEBGvDz7WeiDcc4NZ6Qbcy6K1FVlYIYSFnyYgs2ZznNd2jZZwyJ2hIN4AL TDKHfrJGczehvjlR8JupmFMiSRdbKYgU35GlKsUT29pX4u60RtyBKLwuGzbGmVes2HiEw5MEwCdb opc+2HOKOccyzWf7SnopXs+LzVUTJfV7Fqb9BHEUZ++7NOL1073NAo1ci8ilXlmYZkGysODpVqiA hD8xq8p12BYyB1ZE4BsmrzQWBVS5g08F2oAtCHi3iVNPrEjnGSRxuGpm0qY2o9Y1Fhkc3nWzwbil IqyPk3jgI8jO3e1UTiWkid227fwrLn8GBvm+vfszVdwJVo5QHGI/euSa3YzmEGJr5So8BPCHC84/ /+jho6zZI7J4Qp3nb9124QUXoHzEin3oDXH6C6oJ+eGD1a5MJ0qbywbLZMGTvCWSxiJ8diLaLSDH V1p3MxUtpBgNTy8N6oFIhUbp7k7oPDFtCJkuqVwC0hsp1LZslIfiTP+tak1Ki0jD4t5Uwwyd6mmm OSfmL11spv6x2CeF/yWG+5JyMDqs+tKPt1ca/KSXB4s9kcqa4TtQRH5ba9jxqQU8YczwSSWTsjkr j0o0cDOlRzMx7WFxXSFcrCBfTXwn/Bpy8TaH9hIz4oeCYZ5p0tlA53PGA37iSaZAjjXBYTddjbeZ f+KnSgOXYK/ZYSyKbZ44BeJ5P8ziP0MNbY3JaoCbQQYZuBdXTSXli3CK9SkC7MBT1DqvCZD4S+1y bupSw+0FT0884uw0kfCYh1jncfTF4cNt8hOF58Gz+cv0styvpp/MX9sSJQt1zkltfSUD8c/mNcXL RiQqOygSGnE6sd9WlApOU81UQmkpT0PxBVppbr7BSQO6cMoG/wvcSCXa+HNStWBtuy+Rr9xalmvl JK1cxXPTq6XSHcdysEGcA9RdaOeT2h6TMqYlrPAQOS587JjPrHbneawH+Ja/1INljxrBMwLR+cd+ d2ifWLxMak3sHX788FXyT3aPCpR1tlBeasZbkBvjscS5DUnmxmsggOyP4O9kWzo4y34auF4DsgQy mo5pVKnZtGRPWXJSZXDywbbZ3WlUu8ohNM64NKrn9EWmz9j4nxm5WxKA4b4cNsBEFSEM0iEbKB0b NInTCy1ygKNrJhzkMBHmNygZS3w4Da6+sJAvWV5AVnGRBNxGMa2aSyb1rcBPyoq57p2JHsCLnON5 SvHYOx5rLm0UsY+cngzbAiKhYaY3Dp27iFGa5dKCL9Wqo+VEtslVSy2n9gs66QPrLmV9KY5YGFic QRAN7Vf+nImSMZpNhK5Rb/q5+ZxBsfSGOu6uk2pCRqSJ32O+KlGCYrJBIxG+bdGkEt0GdqyUg1FP VFWfiuI80W5yiqgI1CtBvTZUqEaxWKFMUi/CkBoLG3oQ8xxWUlxyaQZ0zsXkOaywTOFiEHNWXljb o6+kYg0lBuRr9bzI3udSaU9y4jdX/9w6xXgppPigN7IqqU4FvPQrbtLN24pZRhYfnYy+xuynDzaX rteG0xvTNt02Cu99VCc9W0+Ik0MhF2Vn3FAfJcn9jvhEuuO2gW267dWTTHnrPb5uk7amdI+jqzQZ dfPwOU/oV+QzSIUdUFA+OhbpYWKvuVq8n3sRwxHZkJadxJuP5kHr+OexyOlAbXi1A9E3TnNfvSr3 uKUOmrMml4l/bTtxY56Sz0JGPJllnsv0HUWxJ7pUkDGqSM6Y5RuapKck2qdw7PjPmOGBgTYW33H/ yW3oYXnxbWgtmUC3JF+V46HavCPhuXsILVDMfU6En7OYrGbEcGZ+K8basRERSRQOyvktYA4ibYEv vYbT0Hmojknp0+Yk7YRgGGhnul8NeGmRB3irhpxiSbVpKklH4fDg4eDbaqc4pp+rBV6IIUXgHSJN THnfSrkzYZUkvIBXjNY2+akD36ucB6wuEU6ezoYIX3dzufijBsO9JwMNPCG03HJgmNXV6cg6Qx1n aM6CCOY8jpxDdq+YVYrzqFZeZGG5ovJICID89r9RSBtLm86nojiXBgooHfYs4EHDrDemUCK84Kha oN60EL6RuAPOI1cttrJA3Z2T9Bcp1s/l2dV06q9tq8Yo4Y0ua5Fri8Q99Py2KHYCkM69UTPSd0g8 luHWczujQ9UC/SeSTc/RejZRvbI/KWBi3ctFspzEUqhjwoN3NBd8Oy0xU0pg/raTpxkYQ8ZqxsXN xkXs5rBxh/yspnszwjZ6dTKO0TQJDGIjIi43tPOhJV2UeqLbXLhV8iGHqNlEnnxFgTx39cATucmC A9MefuSRXNGk9wET3j7xxE780im62FVG6lki3GNDOavmRw8fIV0ciesee/RR4u23P/wIG9gO7j+A IQ+/IR6evxjroXAcPBg6E9kzjPBJf4bLqHGbJtq02JBtFXLWT0HdC7ASTs678QfJ35s47zlvzmCs WfRSsCZ9pO1J3VClJqkX4QjqATxUY7AYFXY6RIvQlv8O8qyhbj+uHhWLEPqHPQlME5hjF3VF7zTv xlffyUJyP7Tz/BUgfl4EqDDW6kiUnoylqLhqSKE1WeHOAiGnS1xltRPn2Sj2TTcGZRSllVzBDGb5 su1BdzjFTIqoa9i8VeGTwHNoiMkWVecTXg3axtjTac2DyAyiHkHewIu8ypwI7OYrQ8+kQc/iExUb B1jWquVt9nZScS0NyDoADsNG564MTo5F/C9E7QgkqippbXwANQ3Dn7RVn1h4QSeyO40fTmPbU+RJ j0YCyGs0/P5Jz01GJQvcfs78xRF9afeo6J1bqMoo56xzSvg28p7n8152SpmL1ZZU0S5Z4ahkqau+ qtbF3Z71FKsqZqeV7KgbRWbtxcj6uStGaRP1qihB0PFck9FlM1NMdH0Osu+ZApwms6rtxumtxsCX DAOuhUFHejd7i/CIFARkU09WR4BwmMx5aDdebRrV7an7177pbCD5P9slqEq/jr5i9QP9EOyQRBtA CSBUjdXuFEvL2UdO0+zLIE87hgGwZAP86lWsVq4iSteNZwHh5SuIeguHf/Iyun5gX/jtcUajmtDP 8zZuYvc5KY82bTpPBt2QtjuINmfKCF5v2mXJgrOSryco0aJmvGa/JpT6gmTyXMuc1saymBptR82+ XnIXPohO1dyoM3I6xLkIJjEqS2aySO0hyoyam8ZnR9FjtU07/AJI3zHva9Q9gYyKFeqKVMXB/US4 l17S9812q/wILFVtX3/vBM62WoNZrRTUpq5k/MAJMVrCY2RIh/wh/4Y0TAhHDUW81TfnoviAHRbt XejJemLxWLTK4bbIO1fr+7WAYWlgBgh7pYTmUktugtVVA0Mv5QCp7UF/pmzw8NzmEijMKVDUwpNu oNw334bl1KgkiRKOSNuvHgpeiiXowuZOlIv+FKdy+P2sTaN6T1ZPUeu8QPAk3TAHGF7uSgdHwSCR 91w1V6xzngrPRpwXAy0uWaTYNy3/UkOUyxSvrGKF2X1/ek40U/yX/O7Z66jyvkvcazEU+y51qrQN 2YokVyX7+SnwBud1FQt/b0b0xCnTkaI1xIwJ2THBcdCqkhvXho2B3MVkhzQDHMmqYoU6TV796vEk l8aVK/SZjZKIZCQur7TCiUejAHXyKnaZpw/Q8tRD4UsvvezCiy7CNU4E2a5de9Lhv4xDVDFLDx86 wmo40WM8fHT7o6zm0Vs0koCP7Co886visJW85OkwM3er00TYSfjA0xEtE0mOE0HOdCQ0hLxKchTT GSEnYKdC980PPskJh7IGAMjneiDSjm/OTNc6cqbQh9KwGq7CHPljr90WpvWcjocaf4ocxWrxyup8 yc4eXWWvXiPcLoSfR70Wh4umxG11SqvVuFRZnEna9fmo5yVCnEqRpORlX1UR1GKso5c3A1iaYEsa jwVyvQkZfx7zIUEJWH4a1wm6m7m98rdPazk95Q5yui17Z51xiF+ikx0JLVl0rU3qJVaR97UcU8v8 PccVkbr5nSxsi8PJOiLhjLLcrZL8zZrLxT3m4vRQ5cSQAsc4ukaUoj6XYjv+JUibipndi/GqLvvh 9DXdRNPzFpvUp5+fBQQ4mWoFy58hzjNoOYjTqTtH14hjnqNaZ1TTo1SxvGn06kl6xEz7wj0rXIzd zDOWqrNnf72MHzVaP+U7A3WhGjeXmvwiA3FH/zI0JvsNC3FVm7A2yFHpgq4fDkZiqUgLc+yYoWr6 yQ0Tip3lHiGzbBmSkhh47RiqLcYt89WXY7wFlfCEbWy0iD8AuxxWtXXrFqgde/3Rxx6jDFybUDhG QHOE3VHm4P6DMAMYxW5c9uFF2Lt7167HH3ucgLvdmWGefXSY4zBYrX+6QT8jSe0QNbZnz24GQN9G FlW6HWNidWD0mDCTcxUD1ihXQiiK5GWlnPk51dMiq5hoRBkV2MLfmK4hx5Y2Ysfau4ho67RyK+y5 as14ibrqf9/5HkmGXk1EeF+toys1sV71kJlG4xp1jjeuki69VFtaLbCSvvLRSK2ZHqr6jLohjZRW NN1J3tbidP91omhIrIxgayvrpVrV0HrhnQIyl6uGa+bsFPRK5mX/J11b6NwO/bhSzyrLB5hEz3ub eKg5/qsaOhq4orSwpWcgNXZbZygGpaamVXF2E47OQ17mmtGi4ryIIqdggeev+E8pssPN6bl1z5mA mcaMp/CT5dgvMFNsATQ9Fu5ClxT1zt1VyHHKKnvbojcyTvmhfEdeLClOc5OlGWK9neaVS7SejGDG pWZdGgZd6mis2W1lfNhhyydBxtV9q2ERf/nn1iefOEsDpyAXdNaQETG4Al26xv+LTZUSKPNJkvk1 nO0R0EsnUeOIMrvgwgtJBJOhKyEDuckAtI2Ic/OwmqSI0DWeVASGzIWaqQHfOwKbnzp43JXOt2SA wTOP152HBtC6ix2/u/KOVxQgYzF1UM+VV1wZ9xdcQG0b1m+I9MO5tJCb6pejwLAasG7N2g1xVlT0 xL1w4DBsJ09W7TOKZOxYsJ/ZbKtA7fzKXjVAAaMjLWGWQiJMdmdKcZuxRYJhwv+ZGv2XNYM1oZYr 18sSKAoA9bqXR32Evb6qOMpqXsWrVxcWoz4/sW995b0k6wc2QlHJrZB8HgodQcpPStCO2upfLVE5 0M51pImb3RlxAcjD0hiolrr0ZUN6vFw/Zg1ocFxPfGBqXbpJSi2wJ2VbqwEUJZaEGwC7wPlPowN3 WrDiU51PGteP3U57y6ZDKfKV2yi020tRAwKpHIQeS1V8rftK63kAcovTzEkkXIOFNnB7UQFcepgd 7hUzec5oaWD0c2lkaOxyTox5uthpQQCU3cHGoX37QG2SzIHkaLZnL85FgtPqydkX7iVx3Y9uZLLV loJT8usf+sRXxZen5fZMXtl3o+DQuddaxI12yUyevrCGlndJSZDU3v6VUHdzFLynBFeSYCy/aUbL g+Kk0ciqFhvSTAms0EVahyQ7QXBNLAkOhmmzjfQ/h3jLZTN5nDJJEwdDnwN+sMKRzZ5ozhXrCKld CUM+eezxx7G8VSOoOs9oJWNxrEGq6zDAgNLK1agkLurH0eysEZJ0Ns/tZYZClK7EzbiOrqqv4Jx3 H3zjXPRwcACn/3OyEcACZQuW/jSwvBbTS/dcYvjqV7/K2UWf+9zniOPDYUAxnQQMIXsd1k+aOOG9 yDPriM+fZB+bxucRKvaSzMIlXOuV/FRJQIG6V5p2jHvs7ewrVBcpeemMjHC+pHihtBqD0Y7Sci9x TynINegHATYZXf+kID+S5XamyM2mR/CkHvqFwJ5MfVekupfDiWnK5ee28SRnKq6CavqrI6yssKKf nYKJD/vK1bPtXvVR/7NOgtrHNQRzNIN+mMoYFiUH27r5rmUXqWTEdKVPu8EwTwEO0DqH5fG2HjoD sSbxqbtY/wTAuS7QDnefRlGZjEqhGCJMquTg9xp/KqMbXdOzVp89bZ1PA/+0nzC5eUbB5B9qa6Td JlFfBkMG3Z6WrjWrC0vM4tI9nkaI+XUCEbHnSjNlbXVg1MnRz+K8PSrPxP7FkFgCUuxp8ElXkoob yWTR/N9KLF/yJtlBPE+h6EJgkJZcUmIb5ip/etzCiTBNkLekXt2ydQspgNnHFfliwoo9icFC0hWe sJ6NBcz3JE0P4wO7P7beJg3b1TASWvjuYIyu3EQKFwLochSUQczrVEey0nOjsjXQIx4+s8hRWKlP L6iUKhnE+g3r0B3xV+dqfSRuRzJifa9GZ1izihwTMOlIUUe4/YljYCsaB2KddO4s/3NKzP4DsVJA i+EG4JyC2JrRJscl3/Q0+iT4TE3uSGz0yFBsGggzhE9+8pO/+qu/+m//7b/9X//X//Xf/bt/9+53 vxvprgMz0Yx22FSGSrGf53/1V3/1oQ99iAB+KoSNM59AUQbXT6jKzbCkOokaG+EVXwEunRmKHCpx JH3JknYl8ikw8oqLSxYoxXFacx11oGr2K2sY8G2c8X4xkNqTmfTed2Dm545UWVISd7oqtY0S5xZw W3kGvqGDxu6ArCH+SDuqa9Kjo6M1RWZBuFfcSy9pyDQQvD1P09y/CzpIDVOzH00MSc2j8IhBDWI7 jvCh/yaqKweAMe2GwtVVtknnco8zhyg5RNJFOI0MRJ0mEzRHgRE6VZ15glEQkZzH+IN+9XWhN6d9 N8BhgIpAmXUJv6UOSK3pn/n90w+FQAA4DlptayFokDBKJvueL931xS/cyfQ965nPfvFLX7p565Yi 4DMDXcnCDkUm6R6XqLM+7G+q820Ii2CJnywtffumR0xtRFrWNurqTAS1RQ0gxXZxCnmxX/XMN9mK IS1txc6fnUSXxVhBFC4dvL+xe8mnWkht/FyxYscTj3/0ox/e/ugjnLB36eWXUjdbwAjg3bVn16HD ByFQ6Blj2j1XKAB0G3mM6IyNzJjHyfUw3THIMX5ZHkd4sTM9VrIPHOBYlpDyhw9F+rc4TXwFXku6 i4lPbRjKnndOT6g/kryuWoW8ZxX/8JFDGAybNnFKEFyeAL1DcNu1G/CWhzMd9/mqtbG4DqKQZI5R cfQbuMqe9/MvvPDg4UNwF6x4lvTxsIfAzNT0jzyynUZf8pKXXHvtdTji5awYzCk1m9OlZkQGKpoU L5UN+Sq4TKakRZa/5z3v4cRh4g94cuedd2KjA6LLLruMJxmiEP8IIvzCF+74m7/5mz/90z9l1Nde e+0ll1wi2hQ21rLJkC1AGR9SJNPVLUB5fa1Mt5qc6mlqbJNLBZHfZTSLXdMY25OhpNHQqOueXfVv gG7YSWF51cfsajNk+1aaNJvy2Muvh843krSwQK5Gq1hRx4DSk3B9ezKTHnnuNjNl3kCv7l4rZ0ZT 5gaYR1NCuNoqSldtqp/Vq+KHDk2XAMUynm4ZCMOHuQg1YRiStvOY4jDuUx4DhOAQ5evuXfSa1wP+ tBENDoCwqlk7MB2hOFxStm/aUQzTR7siW3Qu9dHQNQdkmHRYQqAAaxQ5uoi2S6zg+XjHr1mSelg5 QYMGEGqcfp1CPLm3JCYFLnXVHFhoMdVg6UqeIm/jVA3nH8aX57WEurpsOTZUbESOeTnHvpDR7DwZ cP56zbg4KsGr9ZcZxA0/oXPeamxZOKEB6nMwWFil6RaLI5mLaUopTlBaFm19btoIGLDdJbdQq3mC Ly62cMepKjjbDx44dDBizfbuPnAwzuLLA1Niuw6dGUJmQqhzViNmLpKa7kXoO2u35GiLGO5DBKQR 5Lb94Yce/OpXHt3+CNHAHI4I0tBkBMZnYil5AT85g/zRRx8lkRwSzv1yiHO88RhL7F7nZFZGk6nh D4JlaAzYsYePHNy9d9cTT+x4bMejj2zfzkDI5RWeeVjb8uXEwePbDgYGJ0hHAcY6C/CeHxhAS/aU CeGKTwW/dtFxhHtyqJyLQsPGiZyaBx988DOf+czll1/+L/7Fv/iVX/mVf//v//3//D//zzgzMME/ +tGPotM4TU4ukGTtn0jA3DseQe9OsVaUjDiFdNyk0gan8+RNNKrIBDKihYwTYBQRIe8/ZWp5nkoq A4kY9ZCW4LTwX+Eq3vpXBC6pKW7wN/dENVvWwtPEO2raSlx1tnL5fkJ+xlXiXwXFJihXP+ubmXzD auuVMLHF1OoijkG80NjVCC6atZgFKlFrwWEkSqzEDSk5NRGOagjkSPkX8agwTzuddCm72mPeAlRU dZP2i9gHfT06RYU2Prgt2rJ6b+MMrKAgP1HFSkVLjDI5dEbBNu8C9ceEs48kN6Q1h+L87FpgCvzy rIw+FzFOQ8CcFmbP39dvmpITBpcJhuJUSuJy2WSci5pJCud4rD15SCFP0hzJDryepCZGoKGV8GN3 zakCy4XlTRC8AdiSEw9bFouVmMJuLAlC6tmlEOJriC3/Rlb2OuxDv5mKfDL02JaaXEnuEGwXycrF VPKcTyNpTOZMpSeZZ+2iiy+5mFA1JSJG59YtW3nLQrTh7hE9t2HdpvM2bd227QKC04iYu+CCbedv I/s6XnTc+Fu2kCl2A6f6Ieq4+I33nr8U5By/jKsPe512zf1O5Yw6ovMOH6ZRPqEADclzI/tsLuQL KKUIHUYbYBSUcS2xuDwFaIJKuCGtrMv5Mfi0vWB2ZeDOROWRRKfaXM6ImH9S06Dgfuu3fuu3fdu3 XZnXG97whh/8wR+kb/jVWSM32S1l6MDznve8F7zgBYy6td4ZEgu9SLnGFb0LG2uIam6sXMMopzg4 XS6VhCwbJnfB8r8oJEFx71wXqp8uZfU0UnI3MSq0Q3dkFQCXIKiZr0Z9mxbn6k/qJSpJ1ZbyoBzd /SvLjOR930mBMFiiE7ArAhMx2tKDuKczWYj2lZcKVaPrVIT4KuiWc34zC02PZgPuubYZxYx3EQI1 XQO1TiS3FfLPUxiGoIXmgXO9wA5bUn1RbBHfhiXzpgyJcvYhXf1tg0wNMzllpLJJh0HEDBqGqYLi 9o5pCnKyalKcaK6aREl45mqLo1rK2T492dn7cy2UZjKGf1gPA1nE7xbXyJ7fj3/84/fcew9Prrjy yltecAs8Mq3CJwt6PW2cGfAWm+6R0jD6eWZtLf2VPEXWwyarj3zkI9hwH/jAB+644w682XB5RJTM JdXhIA6EAcd64gy/7bbbDh7cj5W5bh050hs1yqc6Zh2MNW33JNnBUakZkyWjg9KkMoyGMJc//elP P/jgA5xz/8xnXoVFHFnN8yQoeMH+A+FmpwliJigc29MPHuQtjhnSqWNSh/GeadsjOC634oY2EJ+s cNM3K/H5llj6MJmJC6MkQiYE0TG6EZvX6RDSHSFNSRrlJ4KQNHP8zfwbzReXSgb+gJCOuRK/au2a iOiOOL2NG10Z5Tn6B+0KaspH7NvRo9u3P3r7HXegH3z7y7/9Oddde+Tw0chpOSB3MDvdulMRvLWa XmyufbR8OdoD9bNI8cxnPpMu2BxqB90gLI4nOPZNpOWkGyvwwQ9+kC696EUvIsJ/4DwtRikFgK7s xsohPjQWhXo6aZoIHrTQlvM1xXYjU5lnGXl+ID5wo8wTc3qxujQDnCbDktx+WBKRMfpTKC1BEdWi N3asl9M+V3gXqqvclISoMg65lxkj+dEPoR+sPS9xPtBIzEzKv1CbqhvpMtGJEoRWYy8ynJZbSi9d 1kKjJKsyVRGbanF8rXTP4bQwCK3wYrE5kCZxB3EuvZsFstT08HurGejy0BK2C4LKngygC73W7lU/ bToZxYJVjBr44IqvqppnRTiMrsK6afSwwhH0CiuWEuc9hhVOL43NSyDlN/OrYWKHmM5lBGV9/vOf Z5kQ7Lno4ouff9NN53PeeWz6ebLAMKL5M2hm6ZntEe4MKj+tT4rjEAb11re+9b/8l//y9re/HVft hz/84S984QuIRdKieUCZbJct17z6wAf+ClGEJXbf/fc99OCD55+Pabs1FeTmp9IyGXhEhHT3WJ3U 2K6OwYXTPse+Avc24vyhh6gZ3WwrxqqsPpyfBNSQ0yrzlwVp6alevpxjyqKVE7EEzoYxlIyUMtFv FmBcLMRgzryxsSU9kqVEmvTgIuE6W0Eqt00EnKelFTwrktVs2KjgV22HxSGhtOB5SxdCeMcJMSY5 X0vPaYjzT9serWPHIrnsxo0MifL8TcEffyOh7K5dybGDaV53/fXXXncd2ywzpq/xzeTXzW85mlNh 1zMaC/CwjH76IDNSUhLcDo1cffXVL33pS01Hr2rFX6x51Di68bKXvQxxbrUecJcF9KBEGHay9Qij U07J+mv5PLn2RPgNBqvmWlyFA4oTxZU9FHP86UCKmc7EZ1UH6+mrzf5MDC8rFwLT4Opr7uFp09Oy 3PLT/H0ks2suajjVUIftrecjJaDqLwLJAjjJKuqt2ZF6OCxfSlWCehLO0HdsmM1wWuiFVt/KGuIl LaoPORfq31Serv64oAz+lkctG1owsqEe0SauQb2Iz8UlXTiB5xl7EdSeXZhybQT6ZIv2bYZ1Nrxq +2ukdmGeV0POYcaGxwMqjmazvqk5qgICuXQvIX8azvaZGPz0w4LAAq8WaJFTwfS7JtTC3s8pvIpl TJP0uWpHd+uooXNV+WL1yA2xhjHdWC3GQ/tv/s2/+Vf/6l+94hWvwFh/29veht2m7SuFI2Xf//73 c//617/+p3/6p6+77rpPfvJTf/Znf7Zjx+NpPcfyanLnBUEuSZntYA89kz2vlO+nj7oZPYiW2ABG 9FqsnB80axupryLe9Vgc1E2BTJn+xM5dO+keo4iF0uPLkLUIcu5Z/+bas3cfwdt0O1pMi5KSkWMu TWp0AvY35pEhy0M7iOXzONqBMiAShuyu3bseeughVs1379kNgmE9I7TNNMdPhkDJyMiFjwKPQZ6T duhgxNDxPCP1SBnbjnIxas/nHslKMfpA5W4hIyscSW3kKbXomHxuxtTJWZJ/tbfJZ4NTA0YPceeF s2ajNMSIcLwr5su8o4xT4z71qjnd5oGSiZYtk48cXzFcrvgkvfYPGOP7GKzJZoS57s4lHy+ZISb0 CF8ybMRSp0EgvReH9l7v6OhbmmNm1V3mv4RnXaMPq5+lTPjEKRA++h6qwKgDlhfzp4UuzUkjZfdb xtnxuTM7NNdyjysgq7eWr86UQMpAsBbL1q1wN3Aa5iaFJhz0arRqR34UP9eq9vKJnVQzqIcO2WoF mK/6bzN2HQBGD7uBtGqt3E+MLEkHe+tq0EsLPpl828Fj8rDmxUeFSMJq6POkBwU6e06x0xPnp0To +VHzm7lkYgR8FPjKlUT0mOdzetV0jkjl7BvpWUPPHc6+5r6GxbQE6ADiwW6D3X/Hd3wH+5qQ5b/8 y7/8v//v//sb3/hGxACej4cffjjl9EoseExzOvna174Wx+yFF178/Oc/n5CrL37xi3fd9SUZh46y gUgaqRhxs/Cfnlg5cqx4cV+EJM0Tph6nnW7cwE9qphjTGwFyebC9G9UILZdr5InmJwiSM77MLjSH YQZLDrJquSnhNNYjpG7NGjgw0e9AgJ3lKAEpnverBPBVRtW13e34/EOE79u/a+fuKIDZlBoYWuS6 NevoK73CwA3VIeIK12LB40unJ0bJUpIb6pcL87zpSZjCdHJDWPCxXBlXm71kXjOQeUCbEquN0dM9 nQ1U5f46muAv3WDl4tZbb3XGzWOvjOGn0rF4GZVrUuvdtbfKJ8qXAJIne1h130e1NcU8dSgeCs97 zigbneatScFLkXBJuwzpyl2MrcWWLUdccqSTTRCLE9U0v+1Fct/DmQMZVSw8R9K6p0Gb65WSqqHa EjgDKBSE7R9Drm5kPY2CSg6pOVWgaA9z1W79GrUbfyDYpk9nhZMoRVU6JppQhF74Jcm7vj4Rtxko 1yI5clok8zY+7ul8xrvU8sqEW+vkH9w2bSWuY7kzFulFMCZ/2M4ebYk7HRE1aFVV84jXxTBQqM4r zmuOzy1D/2aobUCKttcyWEszysFNFk1xGxJFHBOZu2ZH19lAYFqDpnIZdIdt021OngwEEyTqV95I ePRflrSYtn42nS8iLyW0aJIbM+PecMMNRE4RLJaCczl7ln7kR34E4xvbEcDST5D4/vvvR7Qjv5/z nOckFz7GvqbLr7gcO/7uu79MMXWpwQYLSVMsjHsDpEu5dulLjq/M4C65cHRTkzdD3ZuJI6Dk2iHs 8/Aug3Jl6HwXjPvQYR5hbEaAK/lbMqCcM9LP27wVN/k6zjZdzdllK0myzor6wUNHuCdMjjUF4sL4 0G5kQMA6nOpcqok8jM/XrT+Gv/846WLWbtlMrNx5mzZu3rhhE7ncGSvpXLFJ+PCiCy/ikBVNE0fI X2Qq2gM140Aw+M6zU+l5uByGXOKZAiMCqpNXtqAnOabBPhEC3zmra3Jti49VVoQ8Pc9Yhzup8IUv fCGqhnhr/KDfqt/EDoDDh0tOCFVzc/lKLI2N8uvZm6c/1vXvSazZ0OcS/406aJTmygegzqGKI8KL kCWbT0kFnWHanO1KQevxLTfMRWiEGZ/YS9MixmmhO5PQmvRbGLVXHS7ZUNygepJCpQHBQAp/Cg1V KK8qxkObUxlV8SqXRtJI+qLabsbaHdACzv225zZK0MJDacegEMnNdRM+dE95EmN4xXM2W9+GLukB CqzgBRjBoNBZEfPIuFzS8siWFlGh1mUofvlsqJb+DAnbo0UbtdfyQP8OuB1QLEha2wBUvfd6j4Rz zHP+Z7KIUJqZFcpsq36/kZmLD6JKccuZN/OK85n49PTDxSAgUQH9wPpYujzCGVamERhdXwMYzpz4 xdrtRF0zrUppKPZxrvqsRLFFMbVqRsYQOfXsZz8bxldoDeiQNG4GYxcT3+KKxyGPdEck8MpVMdil cgunNELdbidvCgLLXaqGO008cqU464CtbnQ03NbwFNLax9zgo969ew/SPfKnZqSbZjR/w75csXzv 3j1kUI8tbXv28JCqWSVHdq5bz7iW0xWYKDd0KhhQ8J2Q9Ln+HVckkU39QKWEkUZu9jw1dfsjj+zY 8QQ+ck0KPttMcoMt24BArjETjnfoiSd2o9CY/gIOw+CQkdRAHnfsfjPVwIX1OgQ3WRlHvfFKbYmf sjl6xLeV5xRdwPyXZQANOUHrlIvG3eT+CoxktWH985CJoxV2nBPEbuCbuxJyIGX8echVbFRLbcnZ kNVqToU3HkFOZ9Kqi38UyoQhsd9pEAPNyexYBgsvhtMHGKuQNdY7dUTbPDivDafPoO4dO5VnvGNL cKst2AZzKqO/bzowY7D7l1AviooFXa+dyA1Gw+lxng4r4xXnvuolKE9yHmM3B/eZq1zxiTiPgtZg uGfK1JZjrjpvl6oPA/kHzshtUtQ1cagIzKlsKSiEXoa+xwazTK0aWygB/NBuqGUeTDAMRB/4eOw0 ZJly8xRsRo4YOybTGKRyKDG95uMyPLE0OfDmhjBeT5hX5TUpBYfihGJOaavzIB5lmt01Z+mni50W BJRAgBguv23rViSN89nr3UVjp1Xzk1e4iFyuCc0k+o69iyV9+5sz61XPI3oWQ820Hru8sE3jQI64 KICYZO81chSrncgyMB6pc8899yDeEOe5/pobl5cvJ1aNIbDXefv2RzSJakR0NQe4SlKsJdhiHzUW mYscSoKhCeQrsWsuYzOtKWyCwHVll+oQ6djyVL04cpHMa0PEGe22RT+W/drWbizz1Vu2br340ku3 nX8+LArmx6I3K+jkWnWFNe2GyPROu3aGnmROt7gQhbBH3jIaxDM/B7nVUncxNKLnTGKngUt0XnE6 +pbWrWefRNhaJJy/4AIi9CJ4U00hL5lRb7iUY0OxkVfjerkpKCSZFoZN0FvqYWcaIY34GG666Sb8 AQJcvmZhrhQGE+muaEm5YoL9MKDTCRIp8QX7EJOuBRN1pnXVYpEyUCE0lnrF+157K9WthI09KYbd 30zThRhiJb0xVzJbEFWF1jAAbd4Q2SpfEqKvpH9bkrjNysKwLr8SpbWSE7aN0NQYenUhRXWsbenM CCoI9AgRm3ILz01Lf9nrNDnGZpcrDoVtT+xWki1HcSMeEhNaWGIX5jZRAnJ0DRsT8nqz21N77kQk wgd1Dub4CNStTqcmmUDU3LM9u+08ZlcbS1y44V8x34jbphOG0dyQTm68ANSzzR6jHEg/xadksA22 pyz3dIEzgAA4ol0Fx4+9wojzzAr2DS7Oix0UMZfElf7PoQqiBZOMYGIESNsCvDg4japb8ARxjgC4 +eabdWjzCh2c3mrEBw2kn27LZlzQ6xD2iDdVgSTvyQxI/D3761ssetYQpP7iL5HgZe9e86FSJ1li 7AMPaQvFIh5iT8PswhuAH5jjKCIKLNw0+CfjELY4N50rJBb3B+NAF819OKXSJzOo4/aMBUX5I39h o0hZxDb3qImXXXYpHlvuaS59QEcQkPQEw13LDxC5q423eAiwyLHLGQiODQQ2r4Q2drF2TLgoDx0C aMbBgcDgK9FwMCGgGrZQmrzpVw9W6ww6TRWmVP5Cn3uai/5qgMBXd911F5sJaYtNa/RE40n/s7H3 9spRFzKkAIhVj3R1tRSkiY1hk6UB1HyhFR6VGNs2DqU9F7Nf7gSKZTTDgjBofuoPUOTYDa45OQBf 1SKLlFKSsmqYFsNzVj5dTITvxUBfZrGGHHINvIpZFXPhfMkBqsKecVUB31rDYDG3s4mnv60W1Ufr qlEMmtyEz0h3lDfrGnOCIa5zZWENdqNFuqk4qjtmTMvkNFWLVU/kNA6nmNtI1eghMPowOU1dQRdJ BRH6rtsgNp/mqe2DYqTiMokVrekT8vZBL45qk66pea5GhvMUfbrM6UIgvZGr4JLEOXMRHhw1LBVG c7otnEb5Ipj+ZrHvS4iKu9PM4rRqW6yVvtrFWFJxUlVjOoa1jWHHMvk111zjV2rfyZcH1Th4Nutw QQyORTaRqkM73DAsuWHriKFwI94XA2dBPdnOwH3CvTykZFnNvi/EHvI5N5mtRU+AEFOqkTh9A2IV octsk8g9uUdIGsqFd/fECam0/OfWj1qjjKc0q9fbzt/KCFIh9IrxUL+TotkKF5JpPrFzZyaTD6FO bXSS5y4D2yVDwYlvV+HQXcFFH+A3vKPdWBrgSRpeAbrjx1kgiJ307uwP1hUgbswoP6/J9Zf/xHJu 0iSKnfE25D3ufUIXkdzsTCMyQDFA+YwZDJcMTcvUFCc9NnbMtI7rkI8D39gK7BL+0I3Wu+TyMcVl b3XO0gWOfT+opm0uUGVYSu9F2kymL1OuPks+KY2GbDwDyFQX+hHNT889ATbEPdV//KRa7DtftUll CrbqTI1IvYRXlneYaksKcjWAXOaIS4VSg7XXDCT8ESOq7pfBnXFkzbz2bXEMW6mzzkQ2L9EpJahL M4ES3Vgs08qLBuWeycltKFRL3UO17asOgFVV9b11oOvMBAMzIC7+SbA9x+tBUQschUU9n1waQ+zH 02vn89PR3CUj73bbyKuBCGcN1tBP3XA/d6VnXlDkGF3T1Snzyt6SkUmKUnjDQgly+Hda3bJOBZi8 o7zHfT32RMYacMtl7/vuu/8Tn/gEQot8YQi8fM4ZXIcG5lIZsKF8kqZFpk96SgsDG2qCWYpCnjfr Mk9nKs9e47FkbgrTOrK0Oli+gA8gbM7bdF6smq9Yial96MAhzjmhk2zkRvLybSxaK0GPp4zMPWys g8HgkPGUDLm7dh2HpxKYhgth08ZN/OXQ0uPHjhOajgCOnP9E/Rw7gfhcs3YdNnS49Nl6ngqNadt5 GD7S1ZGHjkbBruPH2DVOGPzjsTyfS4yur9MHIExqujhs9aKLcBShbURO9w0bNm/eAhjZGc+gmAie hI/9/Avi8JW0Dgy8ZziyeHLnkpeWTHF0FWwwExZXMJHkIrlaScxfxIrQVe119YmmdjzxxGduu40Y AiIb+Iru4QYgjPFTn/oUuxjY1t/jAJ84EHUX0S+ye6q+5UkaiQPB9xHiql/xr61uhuaR04oaF//o lYFU4HLiIVbSRMIVhx0xUDtfdFFENJPPjqRU1ZkgapxW13RRmUPrJejSBNW3O9IJlvhQGjllzdNi xr7VVZWUYKMP5XpRY1Yv5GGcNRhaXFuEsvICxTQE0jk9EcCpK7Tg8EHnNmS9utSwwklxZuvKKZ5A a2rN0G/RSOIgxG4JptZfAmbTEKuBD6/anFfJkaN+UBpanHQplwXS4q5iuNdMFXDp6bOep6Y4Bydi DY5/3ARvJ5v1cbhG3B85CtPCmA6Q8iJPxEgBBmuAT+WCa8MjuUOu3cW6eM4EP5iWQ4cObMe3uXvX gUMHsNyifDqLpq+lJ+l038p9eu4g/UxfxUd69ZJ7GbTXdFUxDpze3TAAUDCnxP3Rv2lnRN+WpDbI 2p4TNrLXIpd6OfQTcY7VeusLXvKMZzyTh/i0wgIMn/R6qJIHjoipIIYaKxT/Mabm1i3kK8WuRTiG G0zJEo1GApaThIdlSDiocDzkf7QXlTUDk9ja4ClYdkgACH/5ipPLOZhsNY2fXH7i6PH9e/YfPXR0 5bIVRw4d2ROJz1DakLixhxumlt42xGEANY1eTjpfd+TQ4Ue3P/bYo4/vfGInR+jufGIXN3v37EVS cvYam9QPHeRQlTD9EXWP73j80cce2x854ZchJPHx7NzxBMncQcjDhL8fJA3cCaTz+RdsAesOHqJY JJXkryzVsEEVo7DPWd0MfrncXJx8qz8AVQBNk2DlA/tivzrL9jueeIJlADrMAJDQwUPjGAJOY0kj LQ93yaCgAFU4t1O5Q3LyhJdm0TExfgTX4So4cpTjiP7orX/4W7/x5j9+17ve/ra3/8f/8B//7//0 f/+3//pf/+N/+A9/8Ad/8Mj2R8INcKLtlMPRvvOJJ4DBzh070FPa3oOQzxEYgfWV8hulj38x9yDf saMn+cdBccCQghFaGOFZoX3QNeYlptF1XOY0cTyINi/RsmRe4aIkUALJ6CQX9RXwOn6sRFWVn6W+ FBGVLLfMSDnohWjOyymceD0R2XSpyAMJNAu4GqoBOtieq/QcybdKx2lStbYKHGvcbhC6jHEwiEHB WBZBkUp+Mtmk1zdddkLxGe3mHhqzuJ92RBK6PRiSvQi3rgYIL/wHFuVPverm1/JBC12MRL/tja+a 5aLsLw+Q2OJD/g1WvnspJx0ffjZPT+5cn8xvMdiEXjgaBUtqNm2pXszkqkms/hfqVpmnpjgPGQ2+ hc8VlrAsMn/xD4Z44OD+xoVbYsJEEQiGQx3gIxF3czK43j4SbgStp4DP822avRoph2A12HvUDNdj uRGXaSYfPr2UEbNQea5nI3Ltp3xEuqPqpKueGRUbqpJZQ+gvvfvplKnuelk9UFdjo/xHN13fN7Ec pulYEGzEu2GY3njDjTfecD322dEjLVMjBsDGjVioK/bs3rN/3yH2UqUI4ciyQ/w7fxsG50XIlsi0 lnwyNLPIJrFs5SoOwUOWhzER57VwBgPngWKUp6RL+k5i5T/H2JgVXCNk3qEj+8Lbsn/5iWVrVxFQ u5JX6AIIaYJ5Q9qvQEUI2xQtAxu64Jn0pqsgkrbyDzOWyHNsz4hKO3wEpoLojRTvmzebwja218Rx Z7w8ArRDMwjeEEFwHASDHcTxLQ8/+GCcqLaSYP6whFA4kXSue1IVG/boA4yVbX3oQ8hpPqccf+NE V64DB+gJHYALxME1aEBHj563ecvlV16xZdtWesm3DESmGdpQrAVG5cHiYm4SFwYZErpVOlqdzYYz fHz8xOOPPfZ3f/d3f/kXf8nC+V1fuosEf7d95jMf/chH/uav/+a2z9wG48dZsXYd+/dwt5Bb5rFP f/rvP/3pT3HgzGOPbr/tts/c9cU7mc4Ikcpqh/hk/eepN2RYIYnCmJAw1btIbGgwXPFqIqGGNcTj udK92Gsv84pqmtGTE1lMlrd+qOQboXcRy7Rgpglt2QUgGj44pSCfFsbzcITSKrzpP4nJGaIfrHyJ PhQoOm4QvpCMJ4+VnYqDUYBmjHfTeOQtJapnMqIRPGcOjQ9zi1xkYbKrToLjGolSWY0qVLPBslKL 5b+J12R4Lg8ckHsR+PY4Y2lrK/D2KJH3TYEWc2YqbXxbuGTHpufrlNM9b5LXU1b0D6pAHn6WyShQ ieD1xD+TR+zv/u5jn/rkp9isjMliIDEkDLU2XGGRcseOz3/u87h8SWMCD+L8jNUELYdB1BSuYQLA uUOf/exn777rLnQttuK8+MUv3rRl69cLRD3yTfdhROGLUVHHpDxkq/EFbmLleCGbSC4b/waSW7Bg ZlWlKxRt+9yqxGwYH+KWVKDs3WfTOcFTSJR0WAW2U2z9hrUEx21/dPtll192/XOvZ9mXlpi+T37y E4iB66+77lu+9aUkV0/BHN7VtMsbrYaNKVGn5Y7LLTo82Gr2RKdL2ponSb3O1D/wwFeRuKgJHHlO ZckQTxC7vmL1ChhMeIZPxtkwSN/QCOIEl3bAKAIYYxFTmzLIlTALItEbDnOOVAmjhxY35LJ3mMwH D6xcHcvt9DyTsRMcF35m+Qb8CecD++HgoAAERYTHICR6BoiXnvA4jN0YNwCI44G0JR7BLjfBh81S OlopPZTroazwCcOnh7i+WcxGebr2uutXoeVEGvly+YQfJrN0tMD11JICvo0LanwMLm/6H1EFTGjS CxlbyQtELgEogu0JHrXy3a/67ufdwHY13C0hT1hfhx5Zo7jyiiuYdDzzrAlwvBo74+S5etOL6HgY mV71lJlbe1g0Dds6NZAymRrX7fCzmGaPw70iK59VM9N4EqtdSmh4MoX/PTILYRsqNj26P2VVS3CP qrwarSe9SJgmUhvtB1t2eVGidVqhCk2b6CQQkN9cxekGj0PtQrVqgAoGm3I0CNlWqn4rrMptYqRM jDrsW4M/SrVSWrsq11/1rQi/hGgs/jNiRKMK7b+dtPJ+Kmdy0RpOqfXeWHj6E7cPFEZVn+thI9Wh Z9ODeiqKc/lPTcbDDz/0jne884/+6I8wAUlt8YEPfICEYsiAK6+8Cu9oMGWiOVatRDa/973vJRTL hJrsaSbBNUuP6yNtVgC4myRCneMIlts/fzuoRtzWrS98IYk+LbQEWT5Jr3rKmYl2I9Yz3Y0FXylS 2kiCr/I/MbT/F2Md9H1pQJiXIS7EUhBMIttFXAvDAvgLwInHvvjiizn1BCnJW1R+bE22cVEbE4Hp icnH8+c977ksNNMPYg8/+tG/xaYnO+z11z+Xr4LFT3wPsid1guYgrCiukPYpFsK1nlMaZIyQOH6C agnJZrf0pZddiuGbieF0xsYp5th/iH06jHLDUncw/Uxvgv9Avg8msLLMP9agEb3huVnd0s4YVI7w p20cztzzlk1uVK/RAyjYIudOLIQ3ud4MPopY87VrDAPg3g3ovOIGWY4bgft2xlouGOsrDnymk6s5 tjVWphlvbHvjIPZ16/BioCg8/vhjeABA2mc/+1kEFeX0BEySO2vueExn9KetdoaY7ZS2xCE+jIwL GaZ3+RVXIL9vuvnmm256fmSDv+ZakvfdfMstz33uc694xpUMRsJA+KJGX3LJpQjyb8nr2Vdffdnl V6yPpAKRXJYjVzz6IGVj/ItFeiQNO5HI2ROO3nibcXspdAfumZ64WFqXWAs/e6EiNs5k/SPCkS8X c/eTYinFkSWlvli9GgmPIlIb6jn4/GyhOtn3tqisF9tVZy9aRv3sy/jKjnWfhFOdiycZic1S+WR/ gdSVw1wg+aqSvpM13gJj8YdRMTlDIvmCwPsRlEZgHIneAv7Mm5kAH1XY/1ysfA+xYnRBF4vHMdjP 0Uz1yOC91zSiPhXFOVBIA+UYaIEp8LGP/d29994Hr3nlK18Jc4FhYdjdcccX4I/Pec41HHENA2El 813vehfcHAnxute97rnPex7mC+c0k6Xkqmc+E1bbG+jAOazz227Drwh7gDG94AW3ckSGMzA/cZ6r kr0PRyToax7xkSVQueFQDiOQMvQcOGSuF2rzLrz83eNiKadOQXHPKlZUxw0C45Of/CSHr/z93/89 h3bff/9XSduax6ZxwNoHWFjFWCd9KoLnsccef/ChB9nERTI46rztts+iS5EJ/LWvfc0ll1xMOyl3 /RddigipWNtryx+yKuOklLuKr+ze8RAQITFWoL19/BOfuP+++y6+6KJnXHUVPaQOBFwytGNr1q9F sqoiYBFGVez5CfkaKoscOoyYTKrGDWHpsRVt5XIAuHPXE1EDIWrr1iQ1L+cGEci6r9HpGcm7ir1w AI3oufM2n8ewU1VAlh/fG2euH8qV8sh8TnnyudEuiiYwwbQNnWN1uJr19GKtwg1xjNMUq9q8JdwO Dz8vqIdFgAMH9rGE8fwbbyT43BQE4U7IWc+l8bbxzHribccs1dh8wh+joXiUUMzYRlcycm+bnk0A lTI4lj9SL1kNQcXBMwQf8B86xkJDLsSGLJ/Y5Xkf1n8OusnxvFWE5Ca1FO5RcEDRXDP3WXoOxFlx oGT5CJn9WW7SEjnitqPvvx3x2Sq2BEUXGfYkM01TM2soFj/i+/VcEzbodrALfcVzExs00h6EW8Gk PnGM1bo/pRoHnmp6PKYRVzCysrYyIk3VV9WxviHb6uXuaLDOkUsVQsmeT0u16rY1iJCLAX9OIFdX SwOomepRqGpTxLj/05gD08oUHKb7U+yxXokVo2mtt0+L8wYK0QvMIDsVshwp/r3f+7033vh8vH83 3njjnj37SHOBCviSF70YIwnk/Njf/d373vc+tkh9z/d+L+t8CDEMHc7rxA/MqY+XXHppcu+GW9zD ET/3uc/fe889MLvrrrnmlhe8IMT510OWS7Q90vfoK6JIJzOpoui8Rz6Fk0I9eHKeHpbEOzbQq92i AVsvNJURBE/Py1boMLFgrFa85S1v4US1D37wg3/7t3/7Z3/2/j99z3v++I//+EMf/CBHoLD1/NZb boHjM0FYqo9u3/7wQw8RJsaMfOITH8e5/O0v/zaylFAgoqV0A0BLYZ9FE7k2HmAJbpQ8KWKsBjYR bKWBKR0PaaCj+X3qk598+JGHONGc/yG047PjnI12mNBpAnkRdKBVxgplLhQcj8uIyztEXtjIohXx 6sfTuAw5lHu3YuGArrGVnedrcJCvjvVv1tXpETDJ2OyMz2PZPneeRdex4EnOPOQKZaneXKcgc5y2 cuhQcK70KbtptR3VumoSZB5KyjE8ATFxVB78EdUkg+EZFH7+++/7CpXc9Pwbr7rqmcGmWVPIKDVj hSP2Ps3iPLzK9YrsV1wKUJ0dgxmcIpWWglPzCZpBCPZg/C3uJCSBMc8tEDqC7PinBxUvbp6kHTb4 JJo0284G4ySu9LK7bN7C9DxnNtpqmBl9VuTres/HYEFPGsVPldxiSAna4qrKBhFECVREVDissCn6 KuLquETi4XCVTlCtLEGPPTEWhRYJV8f6ofX9qc7z0AgVR1F/pZequSrsuyTP6IETRNSys7WTUstt OQ3MvpPCoQbVKG+hZ9u3gX55Feh8Pi2tKakGMzNMYRqAp3zibE5LXGEyApEAVKJzYx9SMW7XzOb6 URQ/rLmwiRGgClZtsvrXpxzSN0cBZxq4MpyvfOUrWNjYeayGJrCC0jEKf/d3fxcr4V//8v9CMBEW xpt/4zf+4i/+4gd+4Ade/4Y3bN22FU69a+fOX/u1XyOoh0NB3vSP3pS7nIeD/Fhn3bHjf/za//jz P/tz+MlrXvOaf/JP/sllVz7j6yXOQ5YMOmxhXjGaQpGRAl70U8Tfz35P7fNjxUxkE18zFLb1E7xn FxPnY37sYx9jm7ILwBvXbyC/nn75W2655bu/+7s5WDO+xdo+dszjU/mKb5k4zmJhjTb2anvsYu7m cn0aS5cJhX0lLzJhE8/NHxJHZZuU0bX5IGBjW48fRzn7vd/93S9/+e5rr73mWVeRAmUbM451yy6G ECaInhVNeGOTEK22fk2cvbJ7FzF6++gV/Y8xLjtKUDz1s7FN4sYKZ1AHOGs8w9Fjgzi70ZavZCMZ HYLbEtAeZv2x41jnES63ZSvZY/g8tmivWLFr7y7s6dggvjyyutLhSy6+lCFyrpuZahgXh/OSKh45 7QZoQIE0Y50e9YWfyEBbiRQ3x48R6nfPvfcSgXfTTbeQZ9dqU5eIqD09/CTPYXdbssuMY88Ygub/ 1JCNHWKxwQwIJLeNPX4xHak9ZLRFqhPL4ivMFsL6WZ8CFGSpDT0GG31VhOyhbQETauO8GVjirr27 Odoq2GJkuDMqL6Jb1M5XMrG5tBEhcZkFNnSmXOlg2O5ppLcmCKUV7H32ZTAL/ByxRX3Ixb5HS7PT skcE1u1cNqiS2299zg1T0AukEksWowaN3TJS5yQuhUcvWkbUGvOekrsWv/sh131VUrqIPamh2cmU UpH5oISN4scFMr7Nte2m9hvXIHy4YVKmRVT1X+BYm/CvgVTNI3k/KmZ5x6sEtRKHMA3PmQ+ni9XE LVZerKjpq5lVyyl577hmTqvPncQqE+SQiOQovPcqZm5b8WSxqudEo2+aYuH/zGOdoG3WYn/jN34D 7+U//4VfxFfJ2u3v/d7vcdTHD//wD+Nsz4wVywlmxnb8/d///W//jm//pV/6JZJ0QtGCmD+Pbn8E Yf8nf/wngPkNr3/9z//CL1x88SVhzw4hG8660yATl8zAOZdapwmsChei1Bz3s+CEWoNoUVM8k4D9 tsi4Ku8JqfCpyIxixeMKwxwIH/Iq5MSAiIV2UpQDVHqpt1ptFbPDxU/tXtpacaJJhqvF5qMIbROe WZ4FdXzyVEhQ9+YtW6Jamss+zFDec2VXHptLwrG7ocCY0RX+ClGuJfjQAw++8x3vuP3zn7vooguv uOIKJBrzlyxyGb5xziE/dPQwqIK3Gk+5XuXzt12wb+9+YuioATEce9CRRqsjphqfOT1EDINgjDc3 bUdqNu2YPCztPMzhWFROt8E+zlXdu9cIuzgqLXeg0bl9B/chuzwPg73igT8rWH4mvM4YunADACXE ObvQ4CqRzSbD6amTG8Qta+aIUpaTKIx74IEHH7jjjttJl4A/HiiwBg8M8hC2g0j00JbYQ7+Z3epr 3I/n7COJaZq/KhDwUPwr3PCW54Tx0w4b362QZXvgaUxTxOmvW8s2wz1796CjXHLxxXwb+XByB5qn 0K5bsxatGugdPkLS+0CVeLucUMHQwZKq4nw2RCG++Wj06HFWPogxDI9LimoT6fMVioj2EQ9379+3 duOm73v997/61a+mG1SiOVUoWqy5zEFx1TkqsS3qKoSKzw6soOFU0XvP3HuyXYxNz89gSxg0xF0o M1QUJNtece9ZzUxW4GAFjgzHkebMNh1CapXkBa9sJMvOGEHPlDqiG/sDemDO7FvP0OynYC/JVxPn 22m9bX7wzlmyh2dxSzneaLpHTxxLPzU1ZIHp0HpJ34tzCz8V185nTkzhHTd42nGkc/7Hi1/0ojXr 1u7auQvjD25LFO4VV14Zy3UJ37vvupsNNbDjl7z0JRs3bXA+FOfsASJI/ot33skKJSE/t9zygshC muuHfes1PaJg/7OK9XPmXPqkmutFbBEAuGvJ4iOjUfeUMGI90yV7TlF1Kq39GZ/EiR0t60uOJSSi gyoc7dlij7gjXlaI67fqB81TOoFLc3Ykd4+ALI7yJOwLqQnLVlFKJ/mYABqIKoZd3SCzhLpVOlqP ecx/aaPDt+gDEg6s2LVrJxYkfCFsWfzcR5CjEda7eu3qjJDPpNZrYg2bHW5UEAeicx5oOLRX4uJm ByPSC4aqqSRAGB8CDJe7CWvzlNVY8PZYF4plwvVVGLFUEvIsF5mtAWc7FaYEDaMTSGbeFXoSv3NT 21ruCObgMzPGhOSLM1oQ0hFzl05odnmt5GAYVtAf3/EYZj2xhwhLcOjSSy7DT8Aa/EUXXrjtgvOJ 6kcR2bZtC7KZxDhuxqMbsYi+MrLmUb/JNdmfSQ5XghMpEB6C8/GtbItwqbVr8C5ENjoiD9p6Kgfo hSOBehAJ+L04WgbFKI4i3LOH7SR4GvBwoM0wRaxcsKry4EMP8RZnDKloiKLwmHn2OMRW/p272DuP t+ORRx7+6gMPfPmeL9/5xTuhaCT69se2Z56bww89/BAZBr987z2fu/3zhEFA1+juiihZahGjNyN1 s+SiZNhjck+tRZhluFv5TIIdMfeRwCtqHRXrSXX0ShtandjPFeTTAqNnBcOMNCu2WI2VF/MJ9I6r OZ9DyUsdzvK8UM/jvteSZzLemXzJLtGcBn0P1XpVvM6bgtiocP0schu1OA3SHiDz9Hm6TNVg673b xle98mHHRlNTvZJFFBD6vvUjbWWWwI8zG8k/0K+AAxgIU8K6+vM//wsEOt7ab33pSzEJ77zjC7/+ 678OF/jJn/xJvLix2pny4z1/8if/5b/8F8Kv/s2/+TfPenasMhblPPboo//X//l//sWf/wWsGev8 h37ohy674soyzQVR6ZIqv/Xt9M38IB3xnfk/XKwkfSt8KrIJ3DKAmHVNHK25OyWWY9Nv0YpFfFNc fc09k+KVDFQHXXGKYnZl/ZfAjtoi75fCVss5/Xi4BDI0upGNvCCUpwyZwUbPg0ol+njTAqeSTrIe lsBbtp/hSev2kNcCIBBj/5tvfvPnPnvbdddey2GsdJ3dX4gNerUBT/omDjnNRJjheQ9zmZwEmOmI n7CnsUcjt8lRFoA3bQ7JwbYxJBs/kackgI/MJNjiZG7nZBXOJ03OyA3dYOEmtrjlaaGRG+7kiTWx Ny1OTcVQPrEi/Aqe4Rab4nAYhA3Nm8iWyhXgZfvZgX30C3HLEzLeIPDkl0hWukF/YMboECRP+8xt n/7yl++59NLLLr/8MrbvEY6GLuHmg8wJE5Dk29ggh0g+wab2OKw2gtzJabOemNBU45avQL9BRjJ8 YIRusem8TVQFBJL1ryHFyz4iBk6E84AteTxnUYQCyCDSyzNYSm0+byNPYpv//v0RjLdixYUXX4gX HzcMAfqJW+QCOkHcX8aihqeEHuJviBwSZMI/dBgw8TwWWU4u27J1C3n32I9AJ12b2Llnz6du++wr XvnKn/yn/5Sgv+QA7bj3XmZwr3IswxVpB1k1OYGNV8qe0gCKzPvPe0Yvj7aY3yb0Jvr6GcsVBaHD MXZMchtVWEp/jbcX51Ki5F9UWaNzB2/uT4tRlHyqkjxMJU91ccE1U+jUQztjnb2Lu+9kAcqSjm5U Qw/ecQ+6370t4WMrXOKTJV7Zh/5z54InPSPtIVA9H+mFfSt9tdPzWCWfdrY3UKR/NRD0gQceJOsk 5sXLXvatWB88IUz6v//3/87Nz/zMz7zkpS+FAWUs7vL3v+99//k//2fMlH/7//u3V1/97F4kY1Lw yR+/893wuxfeeuvrv//7ibPDGOFA6zDO0hdtbik9/NRJpBVPPBiDn1Kjaq+MRv2Xt7mQGdGSqsP1 XNRXH4eTgqZYe55hJYLWjdgvBUrS/NUQNBeEirygcfEpFxyjJ2bKoyTN2XO4rUdT46jgQ48hCWHc mo2m+Vn18FavckGsZxy67EylIhAagwunSCMVPmw9DPub1C2ZcAZWi6cUEKWDJAj+RMS+UZspwaMb ea5WCNflkcmcvUsxzHS2x6loCMs8x4lvkwPG8NeQ3iS7+sUvfuk3f/PNX7jjdsT5Nc95Ds52dpQh yZCsF19yIavOuB4TsKRkCXsMSb1+3Qa2dyPbGDvSPUJbMxiPt84LC8ybNp1HiwhFZhVJzkoBrxhq GPpro2nEOSs76SvGkR5rA9u2btu0caMJ1VevW4UszCNN9+FqTuSMRQSwoHe2YytHtF26pxGWZN3h L2yeSaefTB9jxcEPyG+/4/N33XX3M55xFSeRk9GWdgETPgYAuGXL1kyvS37WXRxEE7sKwkeN24DU bQdzq1I4HjLP6xFq5i2iGNzSK0ANmaMpAvTy4OA4yBxXezhRVrCGHfiGnoHFbVpcxpjZ40+QAg9E iK0HeQY2cGMcjBHNm9w4ADndXrnpMGeY1Dp79uxm/qGC8KMcO57r7KEx06VA3ePH0cPuvPvu2z5/ +ytf+d2EtuB+iHwAibcjjixylpnbW0u9qKPaEuf1XM5e35aGWvx3WgIVs56WT5LtYrKkpJ0FSueQ 6vufNQQJv6RXT4Yl5HoZM910hGkmA5EbqPFI75UcYvqrmaPowV5jabQ/CFfL1F+L2f/pOh2Cby05 8/oaiHO716PQaAqKCU8425B7Qw1yIrCXHMvT4nzBFG/f/hgL5zCjq69+zlVXXZlO1+Wf/MQn/tt/ +29Mxs/93M+xdk5ijRQVJ//kj/+Y58969rP+t//v/3bllVc4Z4E3J0/i+vvd3/ld5D0RRkTLf9cr vuuqq57BOVwHDh/2mEsJrGQqlIDzEK6KT95zPmiObui65IZJ9egOnsNhk8myVhqcUTaqjOTCmuEV 9XBPsdxSvMEFLbmJiOVqqz4xewLvoxJlgLTIjYI82G6eecVzjB62X/Acrg3bZSBswSdsjZBydJGr rrqKMgwUkw0xk8wiThjDJjIERs5Ox5BuIZwGL4UGBF0yLTlDQt7ArNFc0mbdEOHXkVK0ZXpXvWAN m56gCdFQQnUZEpHm2BESsVvJoFUyZDeGYkUoHDuz2QE+hCzkAeExd+7MBqLqE0SZrd2AvAl3N8Hz KHb096bnP/+Ky69g/RiVjPysjOviSy8KFYt8cGTVYIH3wCEgi6DaunkrOluAMZCDzVbH9h88RJ4W J4hnDBZBwnjxb7MWmSkN1iIa8Qmv4fCoGHPIWj4H7LnpOxgwLh+WmYEhwuu8LecRCpbL2KgI64DD kcMko4iQq5DBrGpzClWcjLGK1oFDyG/0m3304gCmE8oEXUWZiOiz1SSAO37nnXfgtX7uc5939bOv RvYCrtzlv486t207H/AiCPftjy1zvKQ2D7Glk2iueCaYX+1pU76L6qHIHI1FAZLVJwLHKa5ccv+Y hbVE9QcyxPI4yxOxuh/REkTAsVyAzU1zOZuxS06Ez8mKFX2sc9QkYLVubfgeKJlp+PMQ97VrqTOW ww2ViO+jldAz9u371Kc/c8edX3rt93zPT/3kT4K6fKjSLEeYFgC95FtMNsx8PtIPlvi2Fy1LC6HT 6oBUn6sw47VzB1W19fLShwqeaWjI61xno4IAe5wuWocRN214/n5OazbT31ZvR4VnSmuBWepRSdBR tdN6wBKy/5TDqeZs2ksdUctEldG3PWAlk3orwgcnzBOiq92ltaunsDhfqOYi1w4ePHzPPV/G3iJ7 BpFrGKWaeXd8/vb//t/+O2di/rN/9s/Ia5GxFsvhO29729t+8zd/8yUveckv/+tfPv98mHJbroYT bd++/df/3//3wx/6MNYQTvsfeMMPkL5z1959CE/lVtGV802jGus8V95zA7+DmWr+Mot5xnAsjsL6 K0jVm/BYZqwKkkCkUSrzFQW0ySIkKm33sozlX2KVJZXxopT+A7+iCWpoR3VhWB8LTYLCFMBR/LnP f+4973nP3XffjWQiUIBixFWRr/6JXbvwqQIrIrMifjvTqjA6PiQ6DJavwpHjDSFLK6ojLiHripBB oMlgqbGTy84IQG6ZJuzONG2DEdOEiovaj7vA5em5OE3StABLCoOVtJMSLsq7KyHOOU25xaIvUorO 7Ni5A3/4+k0bcC0j/9h6/oyrrvzWb/mWZ151FXIGnY46IUw87dEchyYRp33kaLiLDx9eu4q96DiB Q0OiI/jj6d6uvXsjv302x5B5oupG57kRqjt37dq/fy8GKw+dlwiDXxGRa8Evjx3DPc6HqDsbCUlb D7XHnDIQfM6ZufUAshG3jugkGJFjxIQztAB0bN47iaKJBrL5vM18i/td2cme+HvuufvBBx4ky94N z7uR1fHcnha2LCln47D3tetDYzh6iEaDm8d6fCadzWniFRoJIhZ8dq8HG0YCgdFjDxH0h7V/Hv3j Lf1UW8U1cuDwQVwg0eVcrQEnWSanAHO8BjWE3uauwujhxthbH8oruwTJLXr4CLLcs1USyWMjQDDK FSdWrQkECHdIhralfnMUPAGvUIYYF/Xffsedt3/hiy/7tpexN+XSSy9VhQ0Ah/9potGGo2WITper qv5KcbyNvmUIWLFvWiyFeNpkLystGElexdl7xl28vqTLSMyUHLIDI3FlJ23Cbs+pVcxfbKo/IdcN LF3oWj6lEJxdQHguJobnrHSe4fQyeM5qT1mMOsWNGoXO1JqLRMsZ24PtcE0uwx+J8yWafoqKcyAm YDMGKsQzi49f+cpXYcRXPuOKyy+7LPJ7sEkYzrByxX333vtr//3XHnr44Z/92Z8lS2VsF8ZmOnjo N3/jze981ztf8V2v+Jf/8pdI7eHCbNgBx49xThTL7X/zgQ8wm6993Wt/5qd++tLLL4s9U8NCVNGq Mydr01KRL6is6XtRCMnc5SYKYP6GHdPtxdTfxbeexg1HiyDhpHbVCJU+PkkZ1vbFSvPyPvkUT7Td lYW22GpIeY/TFFkIMyOHOem4f/u3f/vAgf233HzzFVdcjuGFwMLW33twX4RyE1y9OjOWxHBWIRGw mjFqlcqEa8OGw+hKphYB3gfZprV840aWOFFfYnN2buOOfc8MyiWCWOxIizbcxWwAOxGebVUQeoVX APMNQRWqz8FYuqZCLDkEGDOkm4GmsenjcDB0hTVr+YRvc0cW8F99ATFfW7cQlP7YjsdWrGY5lnDo 1ZQnBgu+z+oJWeGweWmNRkNVWrsGOx6BpwIRozhwEHFLV/gQqcP4CCILvwXh3CnO89sUtEMycBWR 5ALIy+gvo4hwbhZoUNfw2KvixMr08jg6/djxDZs2Ho0km2aOi/XyzNjGGan4eNrSCZ2JBZSTYUxH 0vI4rgAciIfIb6aJJnDmY93yExPivvvuJbIda/XFL34J+zV27ti5ccMmssvEkjxOGgR6ZH0Ppo2A RHLTfeaXbgdeLcObvZ4O0yUe8gTZSbdCEUn3SagCuU4UF7pXnqFJtngqZCIyHX0c80ocHACgb/yk mL6o5IahMKmoQWqMzFVwF0pwrwBqbHUUv/M2cwzd2lBtDnAyDTnjViDLWcgnYQ6aN6DA5fClu+9+ 6KGHv+Vbv/U7vv07Muv4MTZEMBAkPYSRFBphh2oqyktxLOuMQATHoY9H8pQL81OvGE9AGz8v+rWY hOZfqpL61LBVQdTR1QzkEqp93hdFC3ndFbzSCUcNmgfWz1dW5VfWIAEOKDeJONNCKC4kK+ATeVTV z0pTdiaC3axTLkHNjANRJSMKVqOrb8jMwdqTaXpJOGhWAKEB/IsWHItDo1pGF4smeVXPgxEMKovD LJ0m9YlWQ+lVDsRezZSIViiUqlfFaeWi/Cz1bgmxKhrYPf76ieLcV8X/R50RFE5NX79fLdbzKvlU FOfqj/pCCgPYh4YMvuKKK5/xjCshLFFDMEGQiKu//Mu//PEf//E3vOENuMJ5iKH2//zq//Pxj338 TW984z/+xz/GPpwhcTvzfYyo2je/+Tc+/rGP4Qhlh/SP/eN/fNkVl0Pm5gc75awshijOtG/7+yUQ 68l6NShEYOrH/+5v8VJA3i99yYs595NdTwhOzhE9ePig+dGAZxSPvc4I6Y1BukePxtpqbpHKQ0bi PLNwyB4lxAk/RLDCpPAjuUc8CAyrbOfusHoZufkkn9jxhMeSxo7m3GFMOWK+9h3Ym+d7rod9R6LT MIJDRpqbJYOu1xOgczxMzEhUyk+EZ7K/WF02XpeQtMgAQxxAZA9dQXWPP/roxz/+CdjKLbfcTBZS 6FQbNLwLeJsPM2zSuRxljJihCD+OSEk3QwTIwWqwHtlCBqdH3iABEL2Z2CZYGIUBAeONc811tACu OKI73Db0kb1kEX1pyH3mfoHfhHhYtfLg4QP4rZE7SHMkeoKCUHYqiSVtwxrkU7EjLaGKNIpj2U6e vOyyy2hODTLYFvzuxNG7vnTn7bffjl8dfzsyie7FWRpHUN2SWHKLwQm2zq8IjZCvGAjtorigxtEl WDmzhsVObeGBDwYau8VCPGQyHG7C5bNyBZ/kWRqhA1EnVGNIPNLUBSMgGUfIcNjdIWR22wnGcTHp h2cFZz2EFKI3c81yb39QdBKScQmBAGAkw4+ldZ3/rvtA8qyjbTv//Je85KXnnUeWJ2TwBtSrjAiP IIp0ogRH1uGpzFCc81cJSllXDShDK4KabujNokvq0+oE8nR+ukmPr9KtshJvEH8Zta2UW84wFMUA 5RW0ynseusTGJ4xUhQCAc09P1OGUssoVrnLUKSbVMCisJkExu+d4uXeNj+epRpPsaL9LgVw0tHv3 zsw/1BbjgH8MMw40ygjVzBaX88L6F1EUEauoe4yvMoDuJOpjwjA9IsdIbsjeyEiGyOWQgxAyAAg0 sFHHTmc0frjxiQDRDem3wplPfOik8BxqdZqsjRpKxiv4xTQKl/agKKUeXU1VfiYHHknr4tXOgnzb h8ps26qH9WoJvj0q3H/yVBTnQladmgtshrBJJkPSDBhcEQDr3+AfTwAfOWTYR87RET//8z8P7VEG 3zL7zjEjkPEvuvWFkSQ6ETnF7QmOwMQ6Z0UZbCEp7I/92I9x4HTK8tkLUfMI3WnFbYl5nVnhGWgA AGqkKtooz5tKjjj/+N+xLx/r5kW33sqR2dAJhum69WuwvKEcCqe9vgzSxaBEaMI05H2SGZBjIcNg Ou0SSuIO5dXOnWQ/JVXqCtQA/LTIW8QbFbKUDr9AacAIVjyHiZ8dPUDGuMOxcEsTB0LSHQ4RwXbD SIC6HCuTr5Khr9qwNg7zRqbCxON4FhhuBLkvJydgGL5Ivhg856G2netgCCd90XmS2IAV1FyGFzSJ Mc7cN7MsA8gj9i2FNGyLjG9hOEb8djs8Gx9ymJVD5ktXSVQOUpxHHjZ6CydlLNu2bKVv9JxKQjwf P44eQ0wAUnPPvt37DoTwyzi4tdjEwMfjvWVY1KbfO0V+ANz94rBmfAz0kzqNAE/BeeDuuzmy4Ivb toY4175MTUhghCoJqIhiw57Gh5HhFPDNkEAp75EBMYl0LFbo9++HQAL8yVLVREsO8TYcJCkX8cXw Mrgy7pz0cvEn9ZKQLoEwaftyvpxCi85YLTfU7LqPiKrgdIceXQFosOjYXp9MXAHAS7q6/ZFHvvSl O0kI/6pXveaZz3z2qtV4AtAg46zkjNcGX+KETWVDIac1FF1onVtGfC6RoySmG6Ee5EWVPFQDcOr9 1gDYXOhpwXrCiid+ws/A1Ky8eqLo5YJYKGNIjfIsgvkzRMAyZgbUuC/bnQK6BxQzqaqFPFM5oLCf UCCJJmIhuZhxAR5QSmmddBc0gmMsgJY7KfkwpHvWzFobMcWUZA8hIYrOEcClKveURrgK3pHDWP/h eimpnLgXSkxGXAaj5luHz89w3qzDHiDscU86aUI0KtTVtBy1QyvWV5oBnETg6y7iE9bXGLiagV4Q Aa5uBMmzdVnm7zW/OLdwfRWYNQTx+bC0DX/6drHraXE+how0r3ZMMlEsbxDiuuuuEw8gD8JriRYm 3fpLX/pSkIY4NfLEgTdY56QXBfp88ulPf5rssK985Sspn5umBnEO4j7x+O/8zu+gBGB3fs/3vO4n fuLHM+scm3xaiqglZmvmq6bqDptieyToy49E76iqMxPnPXoVnpXHCWb20Y9+5Ld+6zcJP37BC265 6MILUkQex8LmrHfhCQGCopAZUCJXCsxNanEVH3UZdiFp2UOkCMvwzAghCJRJ6buGkDT4Qi6TH4W5 E44F74F1hSMuJAobloLOsXwBMwYBTSDuocRQDjZvhUIzQptV4DDXUO43b4rjy8KFuDLOaBnoiCfN 2Yg0DTN6fbh2qQ31jhmndeIDiPjT8lO55kKcu7sslPdYvQkeTPeILUD5QJhoqrItnch2iFVfQuN6 GQBI9xEzpliHf2AOK37oP6IpLPgU+XQpt2MB4IgJ33tgL6f6htKwnoBHdJqQvsF/EEupiukdpWa4 q/arQiLSHab40aRzOo4fO3z//aS/uwc31Q033EhP7BjTJ4joVOR7Pc5JrFEDIwMljTlAZ8rV68hq J2O1/70nlv7QqG5n5kJ7NHS7cEswXwdd3o7jZNqZsNFoaiTImPDDxzn2yML06iuuQpeKGNPDUbJL YCJDz+AGz5gJ1ST9B+ErAkD3sCHvy3d93+vf8MM/+mNr1288fuR4KGRE5FVUTcdUFWYz6Uv22rNg C4sYYsiIXyvalax8KIiAP1/RQxvS8i5ZyxN1iF4A25DTquDRRFF7EDjFK/icn8pIO8C3pWSoNHhZ g6RHMfUALmYWbOQJCjpohbZZYFGtiWijQRT5rXAQ+AZ22FWeO330irkLP9zqtrVSxcLPoTJRKJSD HBE3uha0B8KFlvtWCiwqJcFtROkcqWC0BmpW/1P1CZdgws2gJRFJqhHm6bc7DkfiivQhU/v9hLBX zfvSInn0Sc2yz58W5z18TnHv3DPl8A7yw3BO2l//9V+TVgKpzKWrirkk4/e/+Bf/At6t6OKwtb/6 q78CIxHMICW2GkelvepVr8LEafSfMxkzkeIcg5VqkWzf933f+yM/8iMcm8E+pjMW5xoEsgBJtPCm H+2TJM5tq9gWHdCVF/zo6NGPfORDnEcHk73huc8l4i+I53hIJrzKdjU2K+eplcpUiFf+hc2ilxUp LKNxjEwBtjgVPv44Wd7agiVSkKVNuQyUjZhEyG3JdCswkaD2NFwotnJNWBjBPg6FORfCbO36XGcN k2XgFJxlsp7YOnKa5lEy4cXmeDJCwLkPPpjOz2Bka1e7kI9KR9JZ9DyUPJZkAIdKfYjY3OfGJ9yH HZOHr0Ro1urVmKcwBgxNuhdaPx3LDKVyT8YSIipNH4ZAbWmoLY/92RmiIUAwfGIhgqLJhuKUd30b WE5HCSkPs95z34PXsOv9CCHfkWNOfOAhWVziFJfB00u1ejX//+z9+bOm13Xfh/YIoNGNBtCNgZgI kARATAQHkdRA2aZkR5YsKXIcybLsVFJJJa6y/cu99x8I/4P84irfpOzUTTmyJDuyoiGyXbJlibRM iSM4j5gnYup5QKOn+/l+P8+zz9PvOX36AIQUu5xXUPM9z7ufPay99prX2kwYgmgwQaWrs49/99sY 2++88y7uDWKI5CC8AeHLatzxdLjtImYCJlTzPlfFxP4M6Oq8j1VWo7rLkRCLwHKUQSjDn+p9JeoU fs7qjibBDFmHXPmkuTflPeIDae7X7dtPAyw/0vca5qPJRV/nnjpIfBMCJYVhSAkaJZ9ukhjU23Ti cGDRBsnFQHb5+Md//K/9lz+/74YD1BmcPUgK53VspMLv5ASVxQrPJc0dtFh2u0KOx9kZZ3OwQLuS Fi35QSTCfjx0Kw2WJ3HJQgYPWJneelqxRW4h3xocXeGDWfGcGZZfBk4yIKF0Kf0ZYtHQdAaDTy7l YskR/AwlWb+6JWTWz9yDIz0ZHN2Z+3D0KRmXQ9tgCfbRTHR1E8duugWDQI2t2XA+drU5kMfEltMe 89niBi07mdD+E5/4xPLpfzrfWT/bBiVlj6n+Tch6bvX4INdCfgg+Tbw6rPq9732v4jyNMcVA9eDi 6C5QQJp9/OMfp3gWipC1x8Yugu1Ycj772c8999wzID3XOnNdG2bDhmS9dWP76H9JBcS58dlw+5bI sXUkG1053AqCerA929RXIXiKBoQQEmqEqQtu1TJoIdyVc5v22zuXqhi1LDlsu8U+m3xUTtMKoImw S0JWtEDIdK4AxTRKh9OVoPH2UWrl+uv343rnCFfBTRUUiTsB0gzIrFTCOoX46kgeg11p5O8T6qdm XrVIp1oqy0Thq8u57Lk9xAR34w20B09I32L3EfhwysCleAhu0FsIB9pAb76PPAGnnO3/GiEwTzNJ 6TITHvRRwgGLGq4HuRQLde3w0ZCqaroUOgXDGmYwRw/QeYz8p1kvb5VVh+jU9B3zJe8OVTgZ2bkh Jh93TWav8XboIsQRHjl6mAIv+M4pqEA/iLzF/6nwgO4AFnvm7JmRYRGOTLm6Xp/qSlm06CEXd138 qTSmcmYzA39jq/Ce8pbaTRWaavDS3ERREZdKOknjK+w8KXstgRDDb26UmX3MNWzLcjK6ddp3Bj3U VqOx5RrAbZSTwwHMFboPPPgQSCZvSvjbzAJ6WU4TWeaPxHcch8HwPCNO2P21zeAKK2fQZiv8csOz vGwju1p/GJUnxscZLmdCA4mYbZZzG99XflqhJL4rO2SZM/sUGhPr6qAGmgmBqY+a4tMsNZZaVlzt wECxCPqtEeScV1a3Mr0gzCw0uMzBZZd7YW9LkjV6Hq/wRLC4a2P5Uio+Y9MHAjjE4OX+uQKo8efy p/Utl9Oz5div5bQv1/n659MG/SfIzsfWGt2gRf1jH/sYLJwPnlFKv/GEGzbV1CeivG0bijjlwGD5 8H50d0u1uJ/Z4/kkQ0eoSPm1r32VUHkMYBhmEQss0vKWfecDpcaZd9AVErAheq2Qkq2jiCd/OcTA 8sVBOo+WQ+EdNEjcSxT1hGjiAUWf5HVjaspEwlpiDySx+HTcXUy+ptpo59Br2lO1+8jRI6hNUAN9 n3AloKrDj27NYbPbfdfuxUOvmm48FHOFExOGd/xk+jl2lFJlyaX2ug4YBW9NWnuMfie9m7lO64jt 8o+q12H8fJIrhSP/mhRN4zuX72HCYXQu1sPspgivvktHQZWa34MwZRux7PEcpba1X2S0ucKrTFTL qjRFb5+sbtBHxBa+M2HkyNoqKXGTDwQT6z2FZs0bTJG4RAHiWTxH6J89QBzQm5E5+DCE0VhOlTlj KDKwSJavs9Cd5X+BDSqyXkwadI2RCpZiGeRXHzFjTdMuj8AGa113VgSua1Bwo6kUSz96VRgdyVg7 p+IFo2A9kWGIWol+aEJEro2t69Qbbk1q4DnRg2xc+EOL+V+d9ALswLB8/OUJx8zVOhgzAMjsdCDp DaN9AuIQrqkqf+I43hxk9/vuj9QeTiNVDc/oKWmwwKC2HodBeZfPPVMbHjSpzfqf5Ea+tezWJ8OS sST0g52skH651xhFPsSLg/ePY7t+MmNRDjR421I08S33xVH4V0OLK5B/21XXwn9rpKmat1Nak2AG QMaXJRD87r8DtmPyy+WvAHC0H3BbqtouYQXg63tbdrKcwHIf1+/+ylvLHV/KWz4fu7+CTusRacPJ rH9ot/+J1mwfW8juyi1CFEwzmjMKBmQHZvMFSgSJtKCKneStXNVc0gyJz5GIexKdleva4FVc1/bA ex/gQgjaztLrFvdorZnHeyDBQPclhq3Hfmc4ni8xzK7GT57PQZLGdzXIcQyGnYqWSjDnz5578snH CQxE1X7XPXfDe/ipfqnkpGkR5S30PDqJg7TVxev5bZmRRDPFSQx5bR52KCpu4MR5GYJei1n16SQs oRGyCvpBYjDAODOvQqbJHcKC7pVyqgmtIkJix/X740ApS0hYENPunxD/3QwGYe/znDB2LnotfoRd DJq7tnB6I7SxibBzzOYo6MzkpptuZnp1syUaj0ERKAaZ4wvLb4YUOXKsK6vE8QsPjiacCmXhncya PnWoC21foXGqwUR1iVIbvpgaMonpC3YBih34DmLEFrDczxare2jrdmrChE3uLGdaKC78Wv9g1GL5 t1FF7n7ljISjMwRpcS+//BKoy0ThwcyE6VUjp74Nom0mAk8N50xIQayvjEUDZhV3/+IjLmWlRZqS sDoO+lGAGN/BCYCZV+qtR+pBisJRAog0MLDdkVT6Yrb+JFV3gprGUrD1rCWBT/gYZmcHvWl7D2/J LW1hP/HXYtrfsYPUdhJQX37lZcq73nff/SQyMFcaN+gPfKvs0JvigIBIuKS866n58nC5TKm27GTQ kCXTWjKSwUcdaLRftvG7Gyfmj2mMn5bTWHk4flrfeDxZspMxVRfiTysUg2XarVMas7WZ5EKlY6Xn 9XMYEFjSpSUclvDf8LsvilQOtxx0QHVlK5fLHAtcTm8samUVKzu+0u3KBJbikaMsUWhlH5fvrv++ fm5jJv+JsvPN4bXcmBV8WnlxhmMSVKfv/M+O7aSxkY2NDxKSg6UdM35DSPLbVobepM3A1xWs3fBA Xma20+MVPPZkKteLbf7pZxxaD9LE4NuSbGxixKDCBw8cgFk3tpm0Ywzp+TWuzdfPwLJQidBCYeB4 eTFZw6r9lWYK740ey5i6OaXFEHGD3kd0NA9h3xBufuIFC7olox89HosuJuULhnNHpWtxFRLNYaWQ /uMGRtEVwxH9nSXXbJu7UTAJJA4/1B+OG1tu7tgm2m6S22AWGNvZUOuwyheFgypKRYJ8TUYUf0/X RE7JPPCkKLsdpU7rVPczIhcTkQHDWu8rYUSsnOKh4fcYk5tAReOIPVyvUuA0VfkcdcgblZYkouxd i3jEIDHTUN6A1CJKIZoYlFQb43Yvc/NDA4CMpf21115FGKJ8263veAe3rdAhz5NVmEJA0341hzhh zCyXn5h8jOT1JfFEsq5ZXnSajB81S8wkPjuesAODUrOu1jNuaJ5gJN+B+gS0R7qKu7s6oGXdaMB8 8OzEN7FrFxOIMX9GSwW7GVYELuTSFxAytQ1SAyfsn6ERBXDJY2nH2k6kHaJENi1lAbIUWYMHYUDJ ia0wifHEpXkwldL4rD8+NrvcGV/hGRs2cz7jhK6fz/jVNsuTPvpfYT8rz1eWaYee/eVwK3MYQsxy 2jkgm8Jt2eHKVC83q82pKG8tyaN0bNnV8vuA1XLJVxz3ig2WM9wctm+qq80X/v1yl817/0/n12lL 5v8BRVDQCZsy6hI6BUJJkt7aZ4mRkoxBL1ZE0TfV//KIejJXXh/ncD1F86fcgdHK7XBr/i697r3C 27eZ6CLPg+YyT54IFjKU1K0lEJhTc9n4rl3osBQIw0KKvpvo7i4Su50ZVmlJPfNmTtfAHsUUj/mB Gw8cvOkgnUDmIf3wFxhVLle7/npD1Vp1NOxfKzd/EAHHB1U8JuN+snC0SThpuGnYKfuFTks6rDp0 7fDUO6OvEyrWFReit8Gfs8XNCOfP8NJ+AAtPDNyNyzae8ri/RYmaoDNPLczwWvh6BIWuGmDSBj4d Y/vea+NKkBc2K+zIUW6DPQRD4koxLnkrpmWRjMJDWLKOCWOA6ZMEQrOhnEYjvROj2xpoCfdNst9V VwEyJAWs0CyWEm6wySxnIoUTNZdDMwd2AZXaXao0kHX5K+OaJiTDloGxIr+wj+YF0IAvYkjvRtkD DCOu9PY5+mELksFkLb8kuMfWwUbrxBE+CkM80QYDGAmZBLCAl/a8yJKZKs91T/CprR3/S7IYNMXH Z+54RAA0zyrTrquUgfxzoIoT3vCgjecepSUvt/04vAMsPh/H2YN2uVM8juHof8OWg4VvhRo43Oj5 ch1KHy79pJBGBbhsrGYmzRtNyg30VGBsE4hOK9M+f8l/K/rJCgPefCFOXiLpqRzhIC5NPFyBrX+K sWP0DcngEj4DUJts0xXBPuj528jLg29XHPj/abAVCKT0mHve1myS+MSDRO9g+603aStdbdJm6Mri qyrssAS+tc4HPonWfgaKQwp1cPrxzIxmOaXnEsyVjNdTUOfkC9k+1clq1PVPvqfB6+HB9KCqTT8Y VPkX8kpi8P7r90OabzxwowmpHHZ4H28RiACL0tHLYvmVWmNpeSPR2uFDRKvxUZ0tQ82JY1DPDF9S k/zCeUi8+miLip+Ak/felMbBlQxw5OG1WSbZtAnQS3DZFKhTMpGxbrge6wJzVpmWbzFqfAdXTWX7 6Eyuo9OX7iUWzCfx6gUfP1ltFCsCgZNMiV9hOUBmBnLYthd+83ukH8N2drR0SSUMRoFPswtosTRQ aAAmxPSJHmrVfMfUrCdblznfZfxAQmmsyXTXxDKxgxjyWPJpaW6uIlSS/JsPhq2bJegF6PZmXwqQ hBnqsOdXXrS9OBBeOJcxprFCVYwTU8YzUc3JgCcQMlBjJpVZ6YfGTIOpYo9h+TjUYeYgPTHuXCTD wqnkmHtRDx2OaHP0KE0pcpfz2MpFqV1TA8/LL+FGePnwoSOnjp84ffIUzY4cOtzitbWlG7Cdov6T wNHwzcQPLhnYOIAbnrXBSzyens0lW5I8jGYeJXFj60xicJFxYJfvLr9fUdCXzw3kvBwnk6CtfOrQ ybTl5bLzsfDOLc5y/pvJhgF0U5n39QAcUoXDvSlq5hKW643QNm+BhFmBaRDp5XA+9MkmQw/Yjk7e 1CT/DBr/P8b2twHIpQEp1CXJRh6l/skXvvAFgqcIDSO27pFHHo7uGEH1LcpPA9WWEujygA2MFB03 RMrlw9FsPLS3JU6zHM7A0DD8IrxkOXxoQYzAV7/2VZ7cftvthAikTbVk1Vk+9cs2nrnHPkS57Dyy zrlUBoV3qmnB3ohX57v2Yd3JxDXlApIKRgZnhS5Aicoeyitie8cbGvKy7SLB3uE6zc9OhhVDkSAW E3ds0TKzOa20Vz81sLb8KTpEllYI2vnBAzdWq9vJnhL0h9iCT4GiQEySBuqXMbM3xl4DAK/nXtH4 a2uc4CqwoZa1XpbqHdATRPBs1WgAHsvBcVLJycCOa0AGTLZ1uq2MSLMkwjVNNuU+LgZKrZ0eFl7G GbJl+BuNeUKDSlaThUD0kPwpE6i28nM43isvMRYii1tQhpTUAKUBZsusYLq4z+se8Wag8Hs3Ttll sJxBZOnKtYg/uur5EqtGYtmQDN4goh5ZoSHojQbYlmowzdZrZRgMLawuVVyz3Sr3EQtOnKCvREDs SAm2cOiqYmjZmXxFOjR7+Sq4QJ+gGX4E5JNDhw9RbeK+++/H0o8Il8CLVjipcjcdB9YiVx5seMmh l+RjrFoIr7CHcWTGgVphn/7pEduEqayc+g1Zi4xn5Yxv2Kebtcmgl5sJh6WR6lMAXWHCKU4BxOW6 5KMVjNLTZASZa2yvJ75LcrR10rwCajtZAfggXwMsTn454vKny81t5fWtT/LPoOVb5C5/BjP7j2iI CSfEjDlPg3MCFYA2RT0qmet/39dnSS827GgTKrDJyfGn9e9KyFQyoqrMn+UxCNlq/WoVwVZZT3vC xmUknKJwi5QcJ1koKl0YWLUint/UEHHsxr3iMwxMrdpbuaDLdHvDDVRFu17fcG3CIc3MbWJI584f aZAaLLDsKR/1VBTZ1hq5hsnRGB4QHl8lm2e5rrsMWyGsh39KdjJ4Kg8vXET/QxbhO2/BBkjfsrK3 yiugoH+YNoFyFqjhk4psvW6O+Xh9iI3DmLFkVOHWEcNPUSEq2dAD8h//ArQomsePwepIGEthmZ3T dXllNpPthP7pAVmKrkqRoyvHhlEAajyoM4KaawEdW8NzyTdAMHegRoXplp2ICM2700sSuKU0zVTs TDsKIfhMRqVcdIipICp4cgo0+CuagASSVG1UFo3R1D/wSmM4KXkRFHKRWnIcwshrv2EXsLRj8kn5 XOCGhyX/d/rk6VzHN4h13OH9WHif5bEugIa9Z7LAN5BeBAZobARAZgsqKTYWn3ETRbEtBX1n33zU +6lA3SW66SYHWCbqZ6kp+mScmpWDJhiHxDARk8sMM86gnYye1zdfTmYT+UAZZXR1OQqz7G3+XqKR cpg5KjBxnFSU1kiKCcb22MhC7/pTnvvEh536pf9dWiCL35dC4RWJpqzaM7uEjJ2IKstfB8XzRHim xtZvCIQl5JeU8Ipzu2IDsWWJMFd85XIN1rTzgXBvua//NF8MrhABG4xILI3y6rHDRz732c8R8I22 wUWTZJ7Xs5tYoc2hpLF+i6amgalL7Bzf1w+0QkeWLeVnK/0okUyMzdCweWY0FvshtI8//p1Pf/rT +MNRF2mERgoQYAJQXhpQFpH7udMeNvBGbu0UdyH6kFRCi2kPy4TXJpIZEnsydVqxo+YulgvbuMoM rWvb+Rjk1U05sxkjZdPORzGk8Fziv+Ke57f48qcS2alaA62B11oJkvmEvaVgOOX5sKxy9wiu03Dx nqfExpMWTt+M2+KekEtKnfcS8YsU7qXkwJOwDYoNYBWHwfDhC0YF2QnqaauHNmuoV/sgRmRKeEZT vfQcX1Ld7NqE6wtYrdy4jTVo8+HPpE7EAbz/uuv2M1tYdDTRk6cI9qbsejrs8vFExH/P7bHJwid6 nyiBuMIZon7i6MozuU/VF/bCDDHt+cA/8RxxJjCNrLGx6ykOAy/k5gLuX2mEWmIJezd8TN9En7Fi ZgynxxsBnwWq5unHdZGQvZoNSMucrQgjqlFBqtp8bDMVFwKKyihBDzT+uLTh5VdfDViv3UsiaEy4 VKohw4B5xmue0LeWGt9zNdNgqgdvuSlZbUlVyH84a27AC4PjI0IlWmEjK6++Kk6c665jSAQNxiJv njoCx04ce/iRRx599AO79xCdkGjGBrhoRp6s7j0aQbElhZRDbHjElnR/QoYFL5dxjhfXM4mVPi/H WgYD3oSeeEI3kQ9kcvYgqgymMla34TInIhUf+eRdtJOe7ME+p1Yq8TNtucx8Z8V9MONN6Njllryc 6pKvO7FBspavDxLqu3L3zSUqm20C9rHFV2y2RIYNp7f5KOt/ndg5fU0Wqsop7uvY6Tfb6fr2M1m5 MiA2xOatwOX7n+QWe1iyvQAqwVo4YD3eoQVkrR1+9dDXvvLVF55/AYZx153vfOTR9+/bu39w6Rka lyxLkba5PBuo8RvKhhui3fqHm8iSS6rkumTeAxTqNB7y5eFXh85P57lS83FS8iDit73jtjDLOdmP E0SlMKhkPaepDgrPg8Qm4qmcEg6aW8nPnYFEE6HMqLVOnyWQu7J0isdgXEWDomVixCoshBzzC+lS rVWWZjtz8TZ8BsIdXg6H3gaLgkHm1ocoddOVsttier8q16JHhY1TwIpkyWJCi2D3aqadLoNJVdTY tPckHr/13b797W8xhzvvuAPeIB+CxbIwZJBynVSUky6xNjgO7PZoLvI6CWRj7UcyoKp6EyMH9dRC AHiNtAqDL8eF/Gg6jr+jFmxYKC9iWE5onpVY+lZ8/Y08qj0812a0QD2hiHFVNHzvGM5iEv5TDCBB iqQGRKXuhW+p7+15D48/98arr71ioXWYJf3X6V2b/FVcUxZ2mHfj5ghSwA6q4V9DrH3gmXlyEKTs E1kXcxgodoKGoGueIXjSspr8xJzIPjASnv2MOSWh/ogXDLQtAsS1yE9YO87BnpnYvv0p44NDJTVf z74BxwYJuD72DeoaYBPCA4Jvgr5yiVwK4PMQCLGOVCXifjxc++fPv3b48GuHDiNqP/jgQ7B/if6c n5bpa6vnszwmPQ6hlhXNVynT8qwNFiJ1FQ7F/Im7FAeSz+FxqzFgTUoILjU3ZIkqnsTlUd2QMixV 1eUUfdEng44tifPQ1AcFGAxvnv80oIJPTexdVPtTxQ3EDPvN836fTZPq5Omiqs9sfs+7Y57LFW3I SkbLsZyxlrE6X7SlhEu+trph6yje5lzPuW3IKZZzWPKIKzZeAnbDxlt/eIl2ziTGsnWaru/ocou5 HNyHzWTIfS51iSWbTHfsx9aX9KfachC+sa9Qc1W5UCIV64vbocL4WbnyCx8qlWfe975H0bfA++Xc logBF+8ly0sUv2Qd2v0u/W+zmkRXBMJYyExKJl/4ygz9c/D4cX60UfMT/z737LPUvefUotIRpx2i HMczbuBYvzXW08ygKkg/b6FGJbtpRy7dAmKwWJgdP1rfo9o27udEPDEibPLgTTehrtEMdpJbRoap oGgU3txoNpWDgKkfb7/VKw+zh2EgCCQArridSmT9KLlGRU7xk7wLy03iU88/Cnc47rmzeHa5idyq cETeMVNYgiWjacl9rIn/gs/VyY28wXKk4/zKBMykn8Yi1q9laN0F5A1vkvVPZ6WvusbzXCQaN0Oz rTRIsCgJZ5ICa8H25IY1pqT2JMGMKASop98DJZO+6o2GDTNQRJhMG1vL6RdffB7fx77rCLO/GV6I ITxmlUo5PYy9OTeBdZEj2FwWBu/lOVIXe6DyPfZiYhWJpYiWn/tYz5417k9FnJkUQWIZiam8BqG4 zKfb0soJGhedQMUEz5/HIBFeXqOFSQdW8eP/mRmyAnCjQfwCFBLA4NAwAlwSrBEg8C8ToIAMJxST 0rve/W7KQlDigFFakb56eZ36QAswgU1zBfGJKc1R3GFMG3J06ZukT9Ft8Fclnpl7QWDzXSZbWE0s vxs0nUVfX3I7//TJhizK5ytEYMlj+C607cQOJfj2PD4+savxxekpl9S7pVY+5ev77px56osr/w0J JpPsu5OYspzkyvz9U4zyM8CynO2ywUbTvqxiPQ7gykqX01hCYMLtGTIrcBsbtOEqNny47Hzrby1b TuzcsYd/9HJYsvUpDpguEWsFRbbY2/e/yLcGmsshk4rpwCRvDcqTsmulQbyjpGLjCoUwIfs/+v5H Y3681Hfe5YugGGNJfdbNk4crjP9y8/9+IMO77tEKFo6NW787y/YjmIujCFmkoD0UGb9yFNnwjBxm E6vsh/ZqgYY0q6xAdnFkHj9BGdEyB6DAEe01kjTjB7yaSReeypWE7vEW7ZCWcKLGsHzN1YRDEzJP ZJUUjlfMBJtZVNiGFma2jHEVROhTW3QlgInrD3VK97/gTfvcuhbui9oKt7COUC9DmWLF4VLUiWOI 6NnzxY5iPm/xrr7bJJgdOUIb/dbjlOFrqN0ibEyWzNAxYpOsJdmq/VlPcxbZADcU04bJheW7HcoK Q/t3jTTvEgl5ixc8RL48AwuHcjVdaJmLVXznjldffRlWhxJLyALATwXcWuabORacibZeDStfCjq+ ZB8JRdyWBDzFlEy10Auj7nnhiXF/Cnam2kccqb3BOWiosHw3hhXC6VMZpiXZWR84FuFtvuSKNkoP 7iIDuXZDmhmxt9FE1uFXkJNfRT83JeF4r79+//3v5T/2o9WGSZDLNCz1Uwkj93B3buFbjDh4Xt0l 8xle+HpFG/mcO7JkPLIkD4WvjxNHYynJyrkeJ3T8unyyIe9ZcppBPVZOupg/5AwHnQiQs+xnNNtw IDsfS6hyHwFoMeiqfDBWx1seZ4cYXS1XZ5vlx9c3bONs/Xe5U87QTlZg606N+Vc0WQv+XUJsw9ft drll44mDDpKysooN/1w/t628tWyzpn9fEUXebNcr7YdEuR5G32fPf5avb3hOunOXzMKNlIHJSCQT G25YSGTSf0dm5AYLQm5e999lxcwtAoRZDdf45TBJciNrlHbbUqLJvzyEGrdmSFlmSoYlECmFYlIC PRbpMJvF3Ru8roYEcQ/3asGT8nsYbcqBaYPVvcxPetmp22ouNSMyNNp8bl9uqBsyhDMJwLlHuR5i 3bQ+NygPfpP4OFlLhQnTqFwLk0GB499wryZZafrGOs8SEm3esL4Ylnem0jumbFqGX9YqQOheIszn iq2uKDpiU62YPzySS1wMvzLgfwrdunBBxsYrMqHElE2dRxBJcRiAUD6E6Z4QORPAknJWyaCGhySI q83zxfg1/mXmDXGPwjkoSy+Iw0tN6kEC4dWvauk/h7PZYEOwFQ8CI8TaQS54IDTx6fQzVfGL1IWA YhigW+nmGvSnkEHXgprG7KCOjzFPWD1cNX6NVJ6P75zJ8KTQAz97mR7WiHpWWqwtSFv0mGwbwK2v TDINE9ArzxOWILb4ijBpLaPc3kb4ZKMI0x7Qx5NTIKhu9qTLqBLJaA69J4tpWElSOznNUs2nco9E fEn6ZVfjoV+6ingn+l8+m5zZcTZX+PFyrC0e+SXj4RUmZuLikpuu56Drn8wLnECRqhMW4JssiBOy VX1f5cdOewVWlxti/bo8v+s5KC15GKIxf0YbqbHS2PrPaK8UOIxGVwTpmMlY0RALxuoc+opdvV0N NkhUU1ZiHkNZX3L6LUoQQ4YSynKFodFuPntabnGUtwsKW+9nrGsNVwBVpPj6xkwuv7id2lqUMf/2 t78NCXjPvfc+9PBDcBik/yXWzpwxBaJzw8RUAyHnfL135jL+mq1PfOOWY0eE+YD8UEHEVFFiSU14 WLznKs8zRPx99rOfhRTedOBAWUVM5k3jzoceWuc0zACMCn1vbHN0o5YH2ZOI+KiemjZsAwISjw0d NznKy7VqCs2nzu2GwlXHFcXoV19x+M+cJq5koElcDq22xJeGZydAWnJPGxqIpcyNP/likVfzl2BF hN8zGPnipmUr4kjr0bATzV4WrgxBt97fJeuV08N3nZLQlnmoYprx1U/qihPpRps4IJoR58LpiFcC q6rXccc3jI7XC7dcaNEp5eaxwUd7YV1SqGXzjDLTrJR2hwcbHFe2sl2hBGPDO97xjun+se5LuHVd Idabi4sbW3RLrvAIhkv8Hl7tRCaGvaX4S7RwhKGKU0JDyEhY5yWnqC12gaABXu25mF1JUIPvWs62 LPZcgtXnO8V7bWs6gXWzKFk4o/Ci2Fs5JoWGiloWOJpwmCcsE+MZz7l84cEHHw5AUv9n19QsoGhx vzIjzUJ25bGdLeQin4xkzR7uMVdW9uB5uj1NKxq4rw+Fs0dy9bQOirAkxaPRenqxQqYGBZbfiHue RFMHnd5K54PEDSqxIVkemoyd2PNiblulUbKb5VgrXS07GlvJQ7mVZMovYwIDDkL+cgxoCd5Nmgmo 9eu5dL1rS/DUDDBeERAbdn7Ft5YN1kLhlktyHssN3hCNNh9pLGOJTEuIuCWX6+T7X9ubAsQWG68s qkfd2lUpL5WsDMxNFy5ir/zMZz5DgBgkAHZOYmvuoLyM77zHOUighS+nXq/cpp+62bY469Vmov5y L2SxhrXMa4yTr8dgoubDjJbY8hJNWkL+qH0NZcSYyd0k0r9R+x6OwpLiky4FgaxDPiTuvO6gKIqw pUHr68pNqXPJnqcrt7ShTVZ78mQm4I0Oe1EKtneVbFpq5Wi812yJnU/4WDLdqpEP8SKcsrKFT9Ta 2TsYZQzUzSlnINg5v8LO4Ry8Ekuy7sYyUUME6Hz8xBdVH+3t6tCKEYP06Ev2FjhEDqYfDfXC+WMn jiMmdC9ShR5YwC2LbNEmw1RTe+faZIa1GFwXFWZWdn6adDjXa9Q9Gj8qseryxO8TtZCarEU8Mrbz K1enf++lF1995VWYPikJcR8QaZZE/cg/LLTSQKxNwKT1VjMji6e2Fh55CBEOmkmYzCSEF2Q1/ktp oGuuQl2mfgvLSRgEdo4Uw0Wc2nn+YjT4rAKxoymOiECsqPC/ShO9aDmq1ojT2aOaT7LGxYfemKTm Gc8JM+RfnmNLoD0v8p2EwHe/5z3ckESIYivJpKJfVP8U7Q/uxZseLA1UxRnd2zN7yNf5vzV/sEg7 Pp7u8VbxcVJk3V85ug3m/53O7JJv+chmy8/6JxvShQlXxwmfdVnFlOUMVwYa/a8fCBmpBzZ2x/Lj McHhO59gtexT/jeWzHeRcDnDy5E2yQjoKFTdCHsTt/0oAdvzcqz1S1gy4zHJy4F0+dxRfH2wS4mN p9vnW9ydDXf2ckC43PM13/kSLgJ6/TrXDzmTygmgy2HG6wv8mb6OZhsudbnNK/NeTmnrYNocKC5h wyn509iz9cufT2DyoziSsQByt/fFi5AJ7rHgRbgUN6qhnZMkY4jNQC8PZsx6ZmeWkXtUR9jncua0 1OvmZKUC6z8bYudyc5ercP4zBka3a4dTv/zaW0yiCMrpG2+UFOfBzjlaRLZTnZ7nB2680TejhjbV W5ewuq88jE9qaNeGLEdH2R4hco1kPt+aHanRJg21GYNCdzShV5fK1PkV7q2STbe5K2wOlnZcVzfl R82OVe20fFw+ndMD3zWkZ4YkSrUmKJwGk7htYAPEiLUw3A2+OOuXV6EkWyKeh4P+ymMYJUlVc0aW yh/NGAuXhJHeGpO7cSoQicGGh6JKR8rppSPhQL3BxjJ8vJJLWksBjfxiwkIGKLlqhhi18alq475H e96+k4l1yUFX5QwXTv29V155GY81RfduueVW9HlCEyxU3EDu9BEVPaXtYiQhCUDdMhVekwhALHki J1KrFYt0chBwT8R4UPvBDkQvxALtBIxYs3wi12De5KxjWvEeF6fHUhLhnz/Dm3Vb8F2Q8pFGsUwg VwvIdNsez+Ux/AQAmSumAu382uRpwPenn376pe+9RBmZBx54AGmrQmLZcCUA1ys7rzoeK06188mA 7OhV03MkZyXbsznpqeOsuemi3CBcHlUfzGd5+q6df+V0+2S8Nb+7sVC/nuouRx/f9WqtSBszWVsT UDZkS43wn+5nEm/1Psxr5HvSHGT2fhZLXpugr4yfVpa5fJefFEmF8Jin3/mMtfjT4PelWmuWg7EF K1DyFYmDwB8tPbnrecHYa2dVM1LrE8+btVzOss/1+yiSrIy7Hg3sfGWSNrvE2L5+F5frWRlmBdUu 9+sAx7L9ykAbdnW5h+sB/aZet7GgX5nSsme+S5flQMJhwYmnTvLK/Dz2zCZQ8dvRw4effPJJ455u ufVW2DmpNYYgLcbN16kM2cV4c4fnabQasj99ikka8C7HyzfZlJX1Ls9nh4tq4pcBGClXBU9FDWEw uQyFBlj+5BNPfOUrX0Eaeeddd8FQaURh1pLO6OKtfH6WbHLVZd5SuFaE5f/RuS1UU/hPF2JWVJ/c 3oYs8Q5deWD4M1HNp0/rrbfum472+G9nnzFcghnSZpKE5lgBbNGtnJrSqrlgdHfUTYUGFe7WmTEV O9Z+yYTaOSxHZi9Dqh55BpafbLdG7/MwcsBcZF4o8RPNgEmElTrUeWJUtvQUtkEzjfCsi+KrmO6T X403IeHrCceD5jOc4dy14WwjGk7LhPKQAsRAV2ZYnThyRuugT1FyqTlc0ap0x60PLSjCX4wv/MgR NGrqpvEYmQpwtYfJd46QxX7Afe1EuOmnoC8g0Py4zIrvrDp3t2el022q4fQkLQS0sOfJ55LsxIhu BnP0jMBBe7Fm/BE5gLmMh4y7DNqa6rSvkT/elsFFjDHk9RaQz9YDUvdlSqm4+mqsDobFUReW2wPe 9+ijXHmOpb4WsSA455Dei+uJSs3Zr/yqgMgyPYn9EuIwCKtcX7qxpLnOVo4yGI+kwJO+JEWX/rkx R19PlrdCFde32ZAMTnOaScnKnysUBiCJXbmwPjUbrHg4McXOM2/k53WfQYoF4PL35U/jO2AcSvlS BBEaA+wDwj73I5O2q7GiJUMdP43dXAHX2HT3cWW2zq30+ZJyW2Npy8ms8J2xmyvzEYs2/6y0WTW2 LxFRFFzZhfUYIMESfZeQWoGavY3JbWWub2olV1r4NMMx1QFEZ+Jsl3u5sjcr/M/1uosxLbaHSvUh B+hxFHn9zne+A/W5513veujhh8md1ZI9hpAGqWYDGHmbhKJTWoXQvB3THcNb2OsJJKOjsbmud2Ur m8x9aa/VPOJL6J0K4fclbZKtwajQcshuQkO98847uPcE7zBNgAzcUkal5VMeyYvWHDUBPelqO6ec JSZgEjPUvrHNcxx16eN1+3MbmIZBPqHTUVXPETpHFhqFSxi0/u+UENP0Gk68jZjwGGPZJnVlupIH y2wYDk00DvLys8GqacOTTOaq3RZ0g49SSYa1o517uYvu/3CLas+0Z2JyVk+1rlyHlqbzXF94DMPl 7kDm8OEjXgTOoInII1X99El5wkSGiNmuvJLIgAsXKZMCo8odMseP0z7QmNP9x7aKZuJMPBTbUyut PoLUs+M5r8CwmayufSaWiLDt27FBwM9R/Q8cOFjZK9EGKcSST7zUlSpSXD1lARpFbpE+mtGtSxjG GPDMhzTQmipF9m43UKtR6wAnKWSBdmIsPIutlpN9y50efEXKYQsYLZmK3RpvwGMTxGcFrEh7jf7T VmFkA7/6RQSgUyQzbq+nwcMPPXLf/fdZ5Sm/dhVNVwtv96EChEOwBDe3sJ14uTP2XKwwhnHe5zZt N/O5peg8v3gJd9+QrM09vDmr+zjvy1O+QgT80zn7mRa20TyySdM9iBMh07pWIEz1B9tGw96EkCsd joE0bo2l+UXZdMhMzke5yl0YfMeDtgT+4F+DQ40t8K3lZi0Z04DPss0QxZa8fAzHl0EBbOmgy51a v2tjoJVVDya1sjtjkitzGM02rtkuEF3t2IYld18u3kkvf80BWPjFBfRAlCUINkTWLT5cIuVWXhmb t34jB1o4bYG1Xo5ejrKGlBCyKUCmgnVU2ovULP3Upz71jW98g04efOghKk+FeC0QdLw+K7t5MGFB mlEka219+rBNlfFguEGzQHDl1a/gjdsaR/Rs+1WqSFBeKz11lHz3QqzQ1PqqVWD4cWiB/PTUU098 9asxtsMX4dhaPmPVrLXTycnhoKc8hyYauNTyYXtaMV0jVcLH6F1m7LUddKu+G3P0tunGCAO16ZYY ZQhxLjTblXxiSDZKNzFv7J+WcLi/khodopEb4OZHcqACxyhyVq24dZGGP5V7beOGsUgnx4+/8MIL DIp6V1U4F7XRORXSIPsQMjTaYbUeWwInE1YychYiL2duJNMDgWr/l/jYEJjQy6+mHF0s7U0nK5sJ gADpnj0333wTWWTltWeRbpiqkeQ6tqUsYUgNx2ONDQVIeRnFC2QP/uX7zTfdzHyAsxYI+qEZ4ffE 0d16y62Y22fgVEpF2EL1baVYAplhx5jTrbTDqvfH+BTRb7bb8iXJdQ3/DDtPBYI6UVhs4yVzo3yt 7K+DXxWDAHs06cH7K4dxHr3thvqr273fRfMGu8BbSDSaNBSk/E5VA1uqu+dJWTvjIlKyFMCDZID3 BLsRlvZ777sPd4jGMUmZ2aeZbR0HhCUa6zqMB0PmEJfa+RpzXSMOlfAGcffcLX9dENLp64qyvnK2 B5NYoX6jzw1Z1GAPvrV8d2hZg6366yAyG87WDksrJuEjhpxe4ysdm8AYejVZueUCg7P4RSB7GIf6 6+guxEO6cmbHEAvoTcqJLZ2zJG6QdBc+VrfkAiswWd9mjGgPox87Hx+P27I3fxriiEtbzmS5v8t3 N9lHFYMxB9+agOn/+EiIe5wEpTaNgQ1jjBUkGz2MuQ6YCghxegVq6zv5034yUHb9QMBIv5pYtYTR ANzKWzxnXVDQ9dsAQgFMUbYKR/0xVKxcxGjMUFX3dRcFEUjmAAD/9ElEQVSAOZdtGyU7jQZZbvLr xBVkM4J3i+BaIu4SmQa60w/9MQfwhN0vH4VxTBHIS6D1oFs4YkptggEYY8wyyZfS1FkY5iZsKawQ qIvUaO20kb9S5NubVJRUZp9oNCRXypNEfjUB2lCn2G9D5UMCVKoSxt2QbweN6lyHbY3exCpP9Vg8 225uWBfKei8bRVFD7fa+k96AcoxRWBGjVIU+xRzIvNPZTw/CHxUUhGEboEXnKWR3NmZ2VoppAG2b DCgNAJ49N5e3xC7Lv+e+mSaa8+FFwKIkUZNvzMjhzQWm0zYgDnhj9kAvvpFEggMHLBVnA3khPeT6 81o+UIIVpPxVzRg7Sn358YvHG1I4M9veBAOIkonevLvcDY9VKWGJhAciY1F/tzXO6QpbQUI7Y7kJ UkcC7RxS8QbYI3zFix8/ullC4EmvTTlRxGnm4ZEjsdifS2adrg19uJX2CJ3LBTNESog8tFE+myva ElWXgneMSKeHqO/2GpeqHQLsfCjLk2Lvc7KcAGy9/VtuvuUWrt8TqfiXt0j8g1vPfCmwB1w517kn N0tkQ+oQiepfpXO6Q0zKxqcsZ6KiPvF4+pNEz+/+FHBMSDGd4IXV8spn2s5X2o39vVRGv3Jvzm0w pGXnW6AwpWolX/ocHG/QfG1p4+GC8a0Nyq+SSocbxGo0HmtYgnFlbkvbiZ2UpgVtNMVpRbsyONa1 WM8Iluxg/Cr8/UjNBsd169399Yt6C1Ma/S8h4/c17XzwpDHdIRktt2Hszco8xuuDYSwHW0EXAf19 fraAbWsjDJ4kNR9HbiDQ4L7+JJIt57nEs0vWqCSUWh9zVbjtO44fPUp0GPdTQYAQ/9HOYTDlj/nQ rVg+29hDCeeDsN7UloXOL0YvQTTqErbKzl1FonTnj9Sfj5RL9mZgi0bmvjJFlQstL3tE1Ajdbldi J+TjyScef+KJJ0hPgnkk/ba54zjRh7KohsorWsgVGSG4k1hwnpiskAB+iqE+NckJk07sNtCz4mkP 6OSsYcZwi8ymM0v2Wh3PBcdFQqthjGF+8/UqLkR+2aTqJGVpl6MTeR4PBcJQIEoFEl1l/RbWqrsd SzsB/PRDY96K0aXR47yIUsgkZDPSjkh1ZZbagW3Jv15XwwzNZmZoDeZKvb0kOtezMnTA3dvikRpT 0o4Cq5Uh1GbqkM5mpepcyrYnCAC+RW2+YRZmAnWuR1LqAuOtr0djFxo98QPMR6mCPpneCy88z0pv u+22W299B1vQsIMp+lL1JmIfAQ84pzuDVvBMofvUnUXpT0exqKeKfjmwtGwQa14JWBu2JljYSe/m qUjQa2TJgWvYPA2w5xuE4WF2E1kRe0FXwl8NRNVcWpqJ9UOHDGDxfP6keB+vsEyMEM899xzx/+99 4IH77r2PuMeItP0EjaaY5HwhiTS137NH2QTxZJ0fNi+tkP5BW6Q545NtS/1+cTYvLTXyzbXzAcZB jlyjHwfi30HEBIIff82ol0oDy7mNBuPhprQ68y8sJlokV2OIwboqz00eZR8uaS8tB1HygDi9IVUM SjVIrj8Nej5eGUAeC7QfD7X4MNayXPIYa0Bp9DkmM2A4Xly2cQuknAO2jrUenuuh7dYsd8oXBzZe 7qeVfaTZaijcwAMHWCKNvS+htn6Y8Yr0dPDI5Qavn8RKP1v88832swTZQJ2BFpKzwd5W8H6JPQOZ xo7qmVCh9rhQFe7LX/kKzjn+wpT3vkffh+EUnIr2k1KIE3EvrYcPllx6tPNvWO9iYjqognVmlHS0 4PmGxeNW8aLzYYiF5p2SNtLNkMtdvf4yfuUY2xvKnpyj5TGuaJlphNb0SMYdUIhBOOHl3/zGtyCR uJQ1z07iRgHCcxlhFrdjByxklFuhhzCzHVG8Zuk1Od+ohqq2IcQWKq+1VsWu2uB5NMvEx/WDeNGk qRQYpxSrkdi2ZplLa6fUwRguuuU7zA/WxSjMCsVOtmEbGW0iyJB4duxA46YUDJ2rJtIGxoASZ2/c 2pLy4ISJ9VQDBP4d3Fpg6jsQf0QenrBeo9uSGV/uHuZHYFErrFXabxBWoc8keYu7WRgUhgQ3sjwR 86GBrgSatafYFaKUlJDxPmiApMFNbTEqFNVfP3P28JHDtGf5tAFQ+KGfeeYpguHuuOP2u+66izbJ dG8UG2jZQM+gIso2FeBZKWaRpAWWBXUtDSJATDmVrWEU1hneCoKl+lsi1hUZeWMfyR5crJ778awo MFUCoFGDEuLgj/R31e5sNbUHuKNlFsX4SWBWjY6AyFQVSiSsFqBldOZPM00UelsKjXDluITOnuUG lvvf+9644YkOKSPndYPvglFn8cRnMsph4syCtQCNiRnX7DyxmUEq5azjufTQQjW2UYToGZ3I3qXs fAORXZY5+Jzoam9SMI/Seipqs461xn0Fo42XS7NDW44X1/dZv0QcO2mWcv1lEAWdchUvN67wEhlC Fr5cxeXYzZjqDK41UzE9ODEXa29jzk7VjdZiMU7lgMBKY1e6XO9SKhpQWsLQ9So08O8gNSvwH6tY D8Dlk+UQS/ivvOWsBl4tN3RjLXk5MyEF7FSwBNDlpjVQSijLHeWdQwpbwcXNV7jyq90uobzSYJjC ZgQ1dFyJL25IPRfjSIxjsNwkZqhxZj5+IetyDpst5xAOfS65VVWk2j8GuquvunbfXizWkIjkCGFP j5dx1zXkb+29Fu3yfJTNsEZwn/nlcmYUCyiR94dMxnbJi4aj5OACywHJaEOJnIutS2t9NIlGz/tf +uxWl6RSeI6fLBlyDUm/XHqya8fuHdvIkuf/d+zeeRWVXxilfk0aJVunCsfob15djlDYlTw4ptGr sesS2bQX0kpmEJoqju/jx05gc9ZqjcvVEOuoj3VD8N2AMtRKuhKv+FWz2KjyBrTpP6Fb585zr9q1 ucPkmlzKcvr1KILJCE/FGL6wsnP4YnMhdli4CKytz05GhptHjlHAZ6k8zaiawkx4rrVfgmhLjOrY zlnL8RO5lxPjMzFivVQUJgTXT1QBWIdVIIZnBAvwHUtzjQHpPGlmZ18/eYoNIKyOaZMCDvoxHyam +4BRnB77qSUDBgKF4D9mv/eaq/fv24uJAD6AO+Ommw6wLFr0itJtvUvtqhicDx0Kr+pigblh87I3 lnr8BLEIoboYyzFCx1+eariv44wACbm5hHvTwVGYfq4V3bX9jdexWCMr4NfA8ECtvfPUntlDzfir WTWeZK6iu7gNbGSs/sfN8lzIQhdUz3vttaPMYv/+GzkEmBgwH7SUAF4kjBn7uB7t6t2UDdpDIN2e q/bsvWYv+N4SsSeWIqykDWv8oUOvMofrb9hHWh/4D7iw0vOvnJXXMJjX/5IPTwK95Pil5k0wGsRo wXZKQSDgALfjR48dPXT4CLevHD7MWeOocl9bqsLlqs8kEZB+NzOwiq8VOocopsm8QfiXEEKtZRKo QUwGWZ+fT/kjIlgNTJGzlXLqHIgjSVdXXwl9kqqUiLGbAZKUVQ2gz9e4uARthB3TD93WYNTi9jMf HWRzsPCVyS/pajtc/eRFemuaBJIY9E2ilTRGjkbMNykMjPhdqSlOHGdbXSLbW8NSTn3tUtkwGuie 4ovGwp7vLJa1L8Ht8ZQZiSqCVDnPtQgHXmx0DcdtR/WEpDzMZtEsSv7tx7fcwTGcT1YeDtbLc3m5 XiFfXPlswuPGiANtVhi8MxzzUYwbbcZbbs/GoXC2HhjsYoTXEqabz3K5/jGblQW/KV6+lcYRDafF T83HvjQ2yM904/I4bL4ip1zKWbIZm4k9sgqej8nkJDUC9nwU73TD/z/7zLOEwpGrhrL66KPv+8AH P8DrFR4Nrlkzr+U0VuNhcvgRZagpLLf4rGywMyyKzYsdRWcqTCRUfrJb5jjweu8lSZhSC3eHFhVH c0uxr0Z/JxtnsqJPIT/drAbcRVRJs0pGU7j1ODBk2BPGz+rwTRIsnVDk+uDhFgpGI5RalVer8jiK aNGN1QrJl9wwVjPdp4h3Pe5AErUkFbwby23h9LDAOU1ZJxn9a0zmFQVQj7rm9JDLJLxlsYg2kmkW Bw0pD81AEgUxgfWm/i7npFVgYSQMbWA5PwFKToVaRkrC1R6QOXiH+rZtCG+RJ6oUsWAWaBVVogDZ CBVopodkQ+oUIkWc/VPkVPCOucRqUu2cCeEVaEGeKYgvRI7U7bOpR8t3ZSMGZegaXSK4MXCoVILh b+D1UsmIQYgj4R/kwvU2M1g3q9i/n/534+JmbrfeemssFrle/BQiqSA1tQwkoUuwKMXcEsbPnHfH JpHEMELlck1pQhyvoTbtjtNvRH0PAHuZekIQIKzFOMw4/E/K71M8B4HzQqiwJ67X8+SyHNAEPzpW kDhcSMcnS6IV5o2jZBruuKjC6zF4bt8eX0YDHcoKuHkvDIO9sByeTgH+PXTkyNETxynx9K53vdug OTXy+bDHBBXucjb3sPFi4+msZJA2s2Kwdjovr+ZMr4hdNW5JcLI7LFk85COXkhZJaxudalhCPvq8 ZlNZzGkzcR8k1vlMdFr1pq/ip5jk1E5+YgmDsG9O25csZFpwGHM+YKbShMtxdOcMqci10RG4p8gD BZ6qARxwTU4lP2WxxRQtLspKs0VwUu43Yz7C1rlJIWcxaE3AonuFgwHAlR6vyN1GgxVwr0F8DR3e 9LcVmi8wFRfk4mONG84zDGGTMUUgJ2pHm7df6Wq8Pp6vTPdNL/ctvTAQMSbMqp4tWD0cxmvCjkSh eDlhKt+V9TxyApd/h2QzHbLSfcNfg4S9aEi8AmFN4+GPSd681Bqe0jLB+2xZDFOp/hwONGA1ELSi cD7u63yoY+0bgFFBTE3KGaGjYZc0zIE4wQToScN8Jl4e/t+QpcxhVgZqXE1c3hRjvz2RfBaWX+Iu f6qC69SMkXmOmZc4dugo8eKPMe0AE/YZ5bUfK4147CH3XOcFc2KnCM4iSO3VV1+Dj6q482H5kg8p EV0ZB8d3FWJQ1RA8dkFLuE5uC60AWf49cOMBhqAHGpAYhuEaLUNPgYYHZQ4a6FwfYWUepGUDV2H7 ccgVHQUU5hmVb7kCjxoa1tI3rW+vmChxnOQP2AbiSAvcEtKVjIAW1MORgBbObK0/T3vvPgFQvKgX gK5aDz+BZ24NCQRitcMZTk8/1kVQwmXXaMM6QR2KmSe+vZxyig9lwqkZl0+V/inYQnDxegu8Y9ZO pl98ELt20TOmeC3nIfqpmRi3hSZxoM1z9GP8F68deq0JTporo6WxsT2D8bIjAUrO6CPKn4LFLKkA XmUg2tNhHOpx30wl7iMtUZJ9T8ral0k0371QSieVJyJH1PrtWZahyttKLlKxmPnPJz2XspQZrKl0 Q9fckD6VSxmVksNdlowRqDXf+xF/xtYPu3Q54lqOltgemjITEKZBV80TVCmcxu/djBqN82Qm3ZOG zUBagDRQjdcGKdsila2gPxHDIH9LP4zeMtsSjmSKBu0TLahu0BSAyklzjKcj0tmQZmYfBxg4KuGH fiqadGkTY5rfnTwa9ulnDDdIEJteG6d+0emzgaRyGRDQUjxZ/j7+3Ho/zn/9Z323tBn75TlaLn/Z fsKlT3ziE5fbP+mvO6S+UqBvKYrNlRemeX255uWyN5QytohPlzs8YvDYMB1G/qlQJvIr7wwZBcJB /jSZ4mC59Mj+5RN+hzpQhp0YN/4ljgYrHwcj1Vu3iaxVETo0Fy9+5ctffuqpJykI+uijj959993w K6g7nDZ4Xjbqf/wTvD6b2GDIR4B2kesoMvoSOEOEF6Tuwljl6C2cO8J/fsmXhmLF3h6KGKEhP04F p1p4uhPI8eq9I/WDxrVfLSQi9hCfBZdOfam5cwAmX/vq17gglbGwnvNQGpHCqBdSu8PoMxGJLxBW uVeV1GRtMaIl2EKyzzZbLPJWQsR50lzz6JqVQqLSjSpmbBk8CQrOxKs7xp/N6yYpaQ5JbyXf+uDD F994gye0F6U1kWWXmzCnTFA9LFsQAae1/PgTxIBBwg7vvPPOBP3VeDiZExpN5lueKzEuZOPixIEs yI6l2aNR7Tm8sKXe4oD3bhJeTeBVpyTtYLYrngIZP1PtQqKnyg943VW3Pj3W9dSp5V32QN7MT0pC yoVqnLA2wEXmG+n7hw+99vRTT/LyTTffzM2ngARemNvTKc6PbIHY1D5B1FS2ueA9sylah/sDHIJd Ithkr2GTMDAKBJVvAcmuJfINf9abEGGODdCZjV0GhAFCg1yACUpjxRygEXkCiDIZw9+8mQ1ksEjf xO1y2W4AHfG6Jp/S/pxi6xXo66E9mPDSKy8jxTzwwIP33XdfzTnBZ7FaVuohqjAajuuhEIzafhef NXvbCl0KClTv7PInP+tgZqPxILaCS9LbmeQDGjjWrKZPJE71XTwp6AxanJQHKbCQqSlnIt1j2oO8 Ow0ZzIS/K8tYKBijQe1Whi4mqmK8O9MeeWYsClrKJcL8W+FmSjOREPJu76zPXld0m2R0d2DGCl9f sOLFrAbnG0sOFZpZf/vMYde+Mq93fFnj0Cv9rwNDoDQgIMRGmyu+u2x5Kf7kL1GLj81Gb+LG0IiW g65s1mbG9jGeYzCYO7d+heufFJTTOpeLH7N0rltf/1YGLUZOgBibbqxKT9RkQeW7R4WPpBx15NOf /vT/+r/+r//H//F/QA0efPBBQ5clpmP//uiP/uh/+p/+p3/wD/7BP/tn/+x3fud34P1QE2q4xjYY Kpxo8Pqbt7/y8stcwcJF4LfecsuHP/zhe++9F7ItzZnLsCyRGyKZatXQoegh5xMBtISPM5Fz8Nx9 zawMWe/pLVo1CMX/mz5hq9P9kmQTaWDvTVA1marJJwQo+4vLEO9pdIWpf3OFa7Nas2HwRLrmDJn6 t775LUABW7r+hhs0RURju3iBqDRZ6bAfihVV76KmA3n0M4R6tF/aHD16jD+tQFJmFlUPYj0xgFT6 TB1WHtIP5BhGboiDTCs71crhMczOCSp1pE6faLe9xk3M5CfedYZqSBI+Dw9tfM294E+ktxdfeIHv Nx08iBabqPLabPmPbTCEW5hULpkKWfMiuCGtiViwu2XVz58PE742F6nBK+TlzIdxAQ4m7qRazaEq 4cek6lUL0/6BblWDRKAEXzSQDVWbYD0Tz0R+ddAwb6+j7VuTxNDAMWZQMTFmifryt508cezF558H sDceOIBhHBGn7H4Pm8Gc8JqwwG4oei3sLkOglAlPETB4GEeD16Kfw6Wh8DdtxBu5L7UZm0lYV0uK QNDLddpsKjhDj0UkUgRzT7xFCND2PbPsI5IcQ5gjILSBTArjxNTD/0WMiCpv+l+lNIYwy44DCzwp fgc23Hff/e9593tYPt1CSOV5nrUmgwRdWXWJ7HSsSkAmVjhC4S7lMpeQq+KPigRnZ7KdSv1ENok1 TxS25p9CIoAKW+Z8gAAtpXLK2WAfR8BMioUhdcI3XrHP2bWVM+twDmRvPhk/bUiT1/OerFAz4Wxm SE8tBj0tXpIbmc9xJfjS50uEIekbDwdnLBJZJL83K/ZgqYmJaWOSg7mEFg3j1uRHn7yrsy6UGFV5 sVuphOHowtyPf67/OOiG8BmNN/91w27HQ01l/rmczKBLPPeYLBuM10NqNhlgrNPuOBVb5OVjQstR 1yPE97PyzeGy4a9lJEJjzVAj3vAv9PS73/0u93b3zsSJPInughirIL5wCMFHP/rRv/SX/tLHP/7x j3zkI/fdd2+KQhcnOHQ0C8IlUPxsie+1KWxy7Fjiyqbj3uuaEz/yBqRCtMKvlOrWCcSh8Dhm27V7 uJWv2+1a4P0wBuZY819C6bDK9UvMc9LTWfvnPIXloOwk/G5EAc6yeJk6zyNExxMx09iwBL4XOPlP 1JcksXGtylligTP42msOHLyRMOVa1TCYR2RhDhDTwjzN5Ljes8LDEq9AHiKLUpg86XxokAvHNHrL w9wLBm2tkv0mldEJL/Id44dlyT3xceSWLuP4oHMN7LRnC2DG7KzanntK+/DI2iIm7+ylWaoJNWi9 9Fz3AgcKFKvER1V9A3hgPd8T7hEbhFJAde7MPhq21LmpWAAhsWlwX+8GncVicTE6eu0HSipGH3rz CeNCpLiu7dXXXn3h+eepY3PkUO5cpyu8yKwIXBrg7X0n043pgEtJlNdpIEhdr6eSJ4AOaYm1T6wp /uxU0EMwgKODn30eF3J8N3P8Yw/XFFJefXfiBMwZ1oJdCmgL/ywW50jU7phDMoHKFioG0UWKCUCg HCb5FH7Uola4jr8AEysEsDT+Rf6Ly2B2PyvB0AanPxPIXlsWpiX3kdqpSG9JgCQyNOGC7AB2c6YJ E3HnxQq1wVXmyYp4y9Q4pYRRNOYylH+iQPwKWagMYVBO+EHc+cQURsxoT7VJy6KKRJOyMWsmE2UX Gs7H3orGU2qf3/3UbpS3BgF3NtPP6/5ncIg3RVTZbrYDcCs9l0yVC86Be0wt4mbluFnamEZgjbPY PCGPUtSgMOy01rt6JaJkV65a47NLGu7S+Fdrk4JRn0xCgMaVWUcaSuYGy10b4DKwkGdJ1gbrXYHz mwLjsrEIMJ6Mbgc/Ui5x3OWg8tZgyCbG9gGy0Xqg3RVnvOEKlxz9ij1cscGGOzoEqKWwPH8fsvAk ZPWA5ZDATshWUgT+0Ic+hHYuWZzRNMj6+OOPQyZ+8id/8r/+r//rX/iFX/jpn/7pH/7hH77nnnfR rEZE77eejEqE0X77O9954fnnKMNJVNEjDz+sw9iQtAEcZ6t07BeeDJnJEz7a2GDI1AOJPbqCyw3y y3See8hMMLB/k+AWSkAfhlVrb1b8n5joirQo7eHXVhkzauz8c889gwOCXlpyq5a36r7cSzIUZVpW Hae2GrQxdVoazRtXUPOgUrDl0KGo5mGHKWlOablcj20S17zwRLfxeoqfV9kN8GcVQTBGuyVB6/Ww k6hlrd/OxrkojrT6nGBktupezrPVZxPa40NZS9K4KTyyaxdefC6OY/2WGwvFTyaynCc3tRjjHhAx q5pYIpsgnewm7iwBd8l+piRZJ0YzFoKKqcobXXC2rGajC2Q66o0mOzA0E4+dkjsADSM5wWI1sNMz AhANhqVBsuXmis+RMFo7T2InUZPDMSue0BL4oLvT84ljRIB/j1+5fwUhi36YP+sCoXgdWclzoYQn FiHlRLxoKSFgQD+xkYhp2JZb7k3JLNNIJn0ZUvNNYl+NIf0cXkE2RDuEk9QHKmTMuINeITb1oE33 0YnnWVEXy6AIMUFOetsdJz1yQUXeSbTNrLZRRSeBznT4zLPPHTl+7N3vuRftnEfF/OkcaZrW9tvD leOg1KXnVUF60F6fzGcw/6tGAGfVZzSf7gwh55tP9uQSdkdU/7RnLA+1MgS8bYBFCNu+JyYi0Pxw zSzag+MSVj8MEZGrCXiDhmzYcv27fTLRsuzT5A6YFHMD9IpgdTHUyz6mEQWkpu9Iq5O7MyvR3tD/ /HNaDSMNSYV3/XVa+bwuwTXI49zE7UtH3c21bIIBD7fJ9isMZf2qx7hLCjlm4pcleR9Q3RD4G0LV Vaxs/XKx8xYPMAyLUVayVrN9uanj+8rurvChy2zztJe8O4jm4ExvBl026H4Ayy9L+M5nZu3ZUnBW 7pt/m/y+y8lwUJG+8Yi/5z3veeihh9QsJVhAEFJOpDpkC2ZPBLJ4E/DFDRyMDWGa7IohCZS8+u53 voM2T5uHH374Ax/4AClqxZsocCpJkg8F9tGha5Yz+Vlu7UQlO7GxR+1n7a0lrk/HgjLX003VsuDZ sDZ/n5SCoNKETAO2A3tk5MXXqSxapeBUzMakgazDdWqoejPJTl1MGqeGayPMIdnaruWUKt90zk+v nzkdyNWhS7Mo8Xuu1W6mI41+IGVWFjM/W7u0r2eURZwzfw6tR94mF+ch4/KvAXH0j4O52mP0PH4y MiiEsbdrDys9pJ+QbAZ95qmn0PAwQuy/fn+NuTGbR23N5W9nU4MssZCpa8tqYHK8xbhISPxCwTJa xmT9ekLJGI7FwsuHKag0q3EJqvJks/UWk3CSuWqbNJ1fJyv6jh1wXP505jTTNgAPQ0RoibcpvZ65 8asZ4XJxCQ0A1ATNkya5bYNVHTl8CDkDiwm7ibiiDBqMnRmzwEkuRM2bc0ZcCKaMk25b/pBMfDTN WVpFhkgOViwchvSDGHSqdSmMP6pn5lVVLHFzDUTfTSggNeRRoDtnxLXkDliIBsib4CDmBCEvbgOk WGK0P7NUmrHHEf5qOieYP0elQYjcc8M1Po888j7Oe/3xOS5SZGlFRtyWgLiBtGp+bRMeIxh9ZTb7 5YHcvd69SHWxz/TDb4V/RJmerKkrt7gsUFf02qnviYXUeM1XfppP4jzDOU1NW7T/yWEV7QabdJ6D DyhAKAYNQu3qtvZpYm0hz+ux0+Q8NiVRwZSMjIQ2Ij4m87YxwRPv0UegkM2L45h3XAHo6nR+j5in wGyQ8SX1XjICEds9mjdrYtUaCZaQV7QaWoo0fxC9AauV/h1iw2bAc2jPS9ItTKTbA2fWw9mZr/Q8 mjmuk1myBneWfze4UW3DvRz8w9ksQXm5vV9hRVt55XJdDSiMTgbQxyszV1sdZ5wuW4or6wcCKWFL aJn4wqnjJvXnEzp47txXv/rV//l//p//zb/5N2Ch2sOiOrfnLSGyMxJuO3b02Je+9CXKyNxww/4f /MEfhJ3HXk0BGdJ8J9NAsbZp5frLITa1e/t/l2z5Ei0Ghk273qB41xPn0yLDLY8m2XMsXZO/g7YK Te6tSvjsFDgXcuNFwqP61RQgKqJ3FF4MmYOg0Ru0EuD8yZ/8Cf1cf/3+2rrjXsW7DOnGjZlqHnWd Ii2p/tL/CByryjh5rxUzojHkpMNyJmM4T6FiyfCOsTq5Z/SveZyeZXLsfo24k2G5+n00DxrToDx6 uqZTZk+frJQ2mnZppqhhzwoKBtJbhgX2HKturxq74XqSvuIY4Dls19A/Mg3oB95PBFnc4W+cSQ29 XbuiWZ5O4L1iDYc96W09tPxqwLxE1gnHBTPJwdl2xJASCJTs0Gb1VyfsbKGMsgoXYhwAXblqn/M+ wM+VdItcFxEbbifn43t8JeTZn0oRnoMHb6IgKikG6bB143noxTc0RgwyhKJihPfKUzsIW8JUQh+z ARhFUQQQXhuJFKeZxMXVRjXWZhADcr0keAeIHcmdpLB5Et5a3y/V+CcdixyLBvrR3g1VLNayIoGr lHbyTKanSbw2mGD5xddefZVmbB9zpRkAeeKpJ6kYzPVInHfjDwCpeF5Xd9ltreUgHn0I58H1mcig hB78BZGcDN08bc7VJTFodFz+0QO6KI/qEszRqhV9ijmtWDCF1o8RNdFrbJ9O/zSHqU+el3yNNy7R a0t0DGudFAz3RQxZTx7XP0kSTZGwa0zKuIx85nMx9cnlA7q6TuxkRAO4d6nG34slHX2hp0irV//b ytzmtQxWNTnRhcVCRXLJa3XXBwS2CIQNJ7Pk9KPBvE0TkmzYv9Nb+Wyy3pVOQjc0tq/t+bq3Fzi6 ttmbr3ZMaOug30pLBx1DD/xYvjvnnV/SHwikpDyvdIPRoObcmMJFn+9+97uR1qURIjdaFGye4O3P fvazNCCHB/UFanLLLbe40jqRjYGfxGpoB6FwJGTz4J577kHjb+hs5FlUhugiU9hqTKydVe2Bmpsm OX3KgO8BWItEW04djioBEknTTylXTaFVj5T68ebTMPXUKGuDbj0FomhazJGvrx1FapItpipOmRXd CGfPeMyAPQINeMm4rPob3/g6V55Tn5UrWDieqF40vu76/bwYL2YuU9GqhkoazQweEMttvW6xVIR+ BXqGO6XKxERVQxrGLhDepJ4kneL5FEI/azYqCpoBZI1q3qU1sSfrOFcOkOf5hCkMhdUNnfXYbkEu WckVIzTmSk0oO5IKIVdl+WeptoK6WUYaCwgP6ZneuBA2W9O0e8gaRKuCzk5ixVx49afAliEM6HOG 2rQZghXyPDBMvf4pCh1m7l0ftIQPD20jYXW9sxzwWvusZv4YOQwAjFNgLo9DM6k5Kx05foKCAAGM 7S+9/DJtSK833YBtCDtP/EC4PraAgHEvISN5nfRPHUlVoKNwAwckNL5MsvOOqSxXgkaIKSHuIQVr w27DktkIpL0GeQX0LdviltGndgg1v8iYnTnfzZjgT6at7WdJGZId0khAWgbv69YBdIBouo+vIXKk 98H4H374EY5nxffJ5CaOaU5nsanzszNLYHa6cmc6VFFh/oynS9rY73mXPp2hgaiKR1rOPcK26abE MuzZrAFg8oz4q6CYNbQpvFflsp+JmAyZY1bb8pMoN7ecWjO0Qs/KQjYgkZc+crMYMIF2rV7AEuJ5 wh7QRJ/Jme6UKqnPckJeVdBUNTdIuXzdxa4RvCUwrzilS2hjB7NnIVzyNVto533rTCaibZtOaUsC zYbzWYJ3BRPsf+zTSssAaCZ3TFh8ENsvt3D7XzLoy0bxjS5svZSavp/VvqktebONS6SE18R+lPVq +JLt6cKZfl32D2H6jd/4jX/+z//5X/krfwXXuDdmAlN2l/MMC8dv+vV+MMhDH2HS/9V/9V9hew+J afwZZAUtJZauc+e/+MUv/vIv//IXPv85sOkjH/nwT/3UT+GgIyQE+55UyQ8TIYa5MikZ6qkg1ipd u6xqovYmzZIzOeGZv27HwM8MWXNIqNdmz9cWud5QzGuu3r5751mShtB3fVJimsoerV0TvCG1l+oN KGdXhYxKHyFwEE2+S0N7B8wZmu3YRZmOhJs5GSKJfus3f+uP//iPb7/ttgcfeJD6o6hHLATWDkxQ Z1FP2Q85N9MDdPRp7Fss7blQ62yqfV53HevzXpOqzeHpHj8mYFwMJCJW6OZS96xOlTJV/uTiQ1OX u/Nc5p3A7DOvsyIKtrgubd30j6keimQMXWyzatuVVBjiujDK6NDYWpDqYBKsNBYaK9zN3OXa6/Yh EzE3XuQsEryWX2vJvG7vPokZjYkOb+mVaxjIGjKTBmloGKHaU+bVtuefeRajsYyNd3nHLWZKMUtc uEAcFzSUEEc6B5gAkOWDqECY/t/xjnfwkGivUEewK/796dIqN6LKPdOI8d/wMY7GxXNnv/JYLva9 513v/uCHPgRkEA727rsOaymvYKlm2g537d6r4/g4cTIxfNdcc+zIUcRH6gMaRg2zZDxM2a8dPYSW 5k7t3RMJQIVRiRMZg++ks+PDDpufi+pL9bQ0hLQBxv4JHrrLcjUwLXGmi/gJxRR958Woi3E6NCnO 6+vRtsF/+mclj331K6feOPPX/trP//iP/3gD+03icAiYXNzn3AQLR0e7ZrOAP5UMNSdUyJmIqQSy c14TfAdtqaC2VqmwVDsEqo6aCEvyDik4PbM05snxquadC2BKiLzVkC0LMg924/PKIqs0ba4wM5jI lO8w2Ik4oASpverN0tvYEbUNFNVxKhn5KYfO6Wti7I4KY8XzaRBFpTGzGXpebzPxMG1166a0FnNw xdkyNUVkoaotp5NdgxXT4M8hTtHAE/e2fy5hupcJnh+sVnFGXr5+PktebLMx243Z+QLQGkCmd4YE ccXV8sLAD8+YpPmKL16uwXIOKz17+Olf01MNxWvs3DEXCBRishSrHRHaBC//p//0n/7sz/7sL/3S L9WXNqnFIoErgjo89thjtERZ/3N/7s/9rb/1N9/1rvfEV9p7qKwOcfbM65/5zGf+yS//Mr7z6/fv e+SRRx568EFkT5KBsdvFeFg5NXdsxL6ZS7stTSrrgqhznZWuL6YRY2m5+xDkFQUs72Y+sVgYFlvz IFPVzsxDlNo9+2P3TsXs1sI0+zxYEmthgBePJtlKZkVXKeQMaDCPqaCpMlByKBqUl1NJgHnntpfX Ieif/MM//NSn/t3d73znRz784XfedRedsypmTm1Uy5sIwGoVqa7KE7hj6HhDnA4cvIH4J9pANyF8 PEesYL/wbesV5gnKWK4V2Z0S4rJM1ztLaRHq1Z/gTIylDSAZemRG4WPet087AQ2g8rThRfPIgRXC BFnXLAdRnghmy8tnI7opVzfcjR6Q5yh+R+coc8RPaJZXhEoWw/7rqN6B+KIexthsMmCFq12/f3+w t4SP3QJJg4LN8eOJLgM6UWKL6EBxt4sXqStL1GB/Yh/j+pFvgahm5TF5Dr1RzjBUwv4hVy1ZHynB 69pYtRFhqSzbnWUgDUVJaYsFh0C2dBiU2rHj+JFDT3z32+zLnXe988DBm8A9fuKm2zi2ET1PnaJi DdPAhYTPuqnnsOSrwRAC2jEBcaVr6wKnmj34efqNM6feOM0QvJil7cmZ4nDC7JkMWBe+VXZ+gsJ2 u9Yy/j0LZuWJzKKNM/dXpkG33M5ubpv6Or3JV2PkZ5Qaafg3IXetDVBjUMoGY2j5wpe/CLH4G3/j l378x/9iitHOVC6xMMXWnI4yHiv58Cqrrmc69EAl288gMmuEdUHqtKj3CIR0Lcjv2rt8MwoT8gVq 24/Mxs8oQbMwUE6R7YNLjdF914nJOPlU6Z8+/LkUIJQpl69f+Xtcdh1njnqLI4ld7HU1LjnGwoAL /NHZPFHuKs2ZT2WLIdBMjKanL8CXaF/6eRPsnHc12NHDbAm4ZL9mIOf0edhln28aFIspyjoL+VVm 50+bMMFhZBoT2LDxGGKCfrt18htEtq9MaGD5OEVX3umFNj9t0aVha1vp4VLUnCAurRQvRKMx237J PwuTzoTNA4ej9DXD1QOw/PAQHzBMmrD2973vfUMmoscKCvkwKASIKiKEwb/44ovEf9100813330P 5BKagpG5XDaVol99+WW6IgDqlltv+aEf/MGPfPQjxLfDSG6+6aY77riDf4kzwlZ/5x133HrrzVxz eQMk//r9/AvTgi7zIbQYBddIH9KxaGMVT37iOyoml14Te1atlaJXZHvFncu/1kLnLTVaiBxFWXBE tiJnq1TW7k0RTjUecr5LfHehZaGdl5aB/RiHU5gFyrvMEQXrq0VFRUBHh8jCwMjGJmWc2d5000EY c2pvUZz84sVDh6kinsgjGvOnvHYynNaRzHOAwHzVwyo/t7jUrvBp1etGJBCxNd3kbSjcUCncJk+j 5mK+xE/cd1W1IQ2RaqZ4aS1v9jklxLP8BPFR33TWPo2c8ISwMzrRyVR86umnGY7toLsUMLnxxhjq 7XFb8rIYOjFltZ3ybvO+LiAOxOTaKDG6xcYLZGhTPQa55CpKqsFTwR8lEvpDdOI/TzVLiRmfuG7t B1712OkBLXQ8gvMQR3B2ePgBtQKZLIQ/Sa+wGA4P6Zw5y+fYeICOfYUfjeCDbT37zNPYLahLD6rx ur7zbmKTGEsZcwNq7dXYEng3FpeEmyV0UUOpNDHR/rk7NZerRrLZmQS/mmRzSQ8Na/pOtB2VQirS JcOQ+QBD5fIKsrm51VSx3KjbD0YaGlREi5TJZqNzm00uf8gFqadOghSAF8y3IB14m0pzicSLgYeM OoztDz70MFfkoRZKWFpHIIto6LXm8HyYGxjCFwXrOoBFzyhSZUsTZ1pRlINw6Wai8lKt7OCa2TV0 qP1kAsuaZbK08t2pAs+KTqRYs1570Tun0tJfYxJYkrt5wlN4yltiYF1ROXJo47bt2P0gNdHFtf1H a0jHygpjAsynoQCaWDK9OVAgbZZc33Vd+t8m3HCFosdPUXhO94Y4lv8NNiH7CCPsR86y9THWM7LB 75ac21EGqix/Wulh3tBpf0StTdjl4M4awDbWzh14fS8Otnx+ufHG802klU1mubozM5B6DIKdo1tP NU90lQ0JaOyKM+HfNQ9WL+1gS0eZUwAGIf6t3/qt3/nt3/6Jn/iJn/8vfx7Xb0u4TZURB/tXFabD 3/zN36TmDKnnP/MzP3Pzrbc2MTnaA4nIzO/rX/ry/+9/+9+eePy7GGZ/6qf/yl/6z/4zIrl1CWeS MbM1s4KtAp5d3XJp6PrCWfGlxNQLMSeiMyH9nPMTx7n2K6I0G3yS9dZ3zijnt/fw7GghzOS7p07T HLcS/gmG82cSlc5jH0s8qg8bC9x4mWI83xohfCHXWgCHks5jRw7/i3/xL/7Vv/qXCBP333fvHbff 0cu2r0EzPnrsiBSQiUH4auy8mjC3k9DZ3mVimVU60dZHSyldlfIQS/Q2fuYtZA7i3Zk/7yJAsIq9 iTffM5wrGFTVRJGlvOhajg7J0G+iGGHxGb5Y9dPhGD3C0N5rTxyPI2BAm+8RhqraYijHyfL1r36N OLh77rkb4QKmDpLwK1I9oIPTYMJoZk7c7QyBNITxmZQ5diUW1JrKaXniNAzrBPOkK2wn6PH8KcFD lGFVoAVcCj1bZBMsMNPE6NX8yMmEffKUq2/gsgDYcP3k7xVDqCdD7HilutRzJb/62n3XMhtPCmOl pNobZ5ELIcHHjxwFDKjbTPKFF5/9/Bc/x8I/8P4P3Hbb7TqGundcHzPxwggEuxvaVmZP/yeOH+MP YgfQ1KU9pi3EoZD7N+KnyUW3jeAD8/kbuLF9UeWwyqSuO2CfRHa17ViKCPSLmT0RGAhaVoNnb2EG BC9w1amCi/wVWMXGsGPnmbMpN7R9F4yKm9dbhABcPH2ae+xb1WBPNP3X3yBz4DtPPPnq4SM/8rGP URgOORxLP8el8f+tYRR7+w6AxmJra5lQSGKyoIQazyOwNa9ePSGj8z/RDWenODtljQJeL4bitiCS AwSLqbxV/BKUIOgkCCJnOfqkYjoQGKFkrO+jzCmI0QhB+p9i3JrRZzZNsKvC4rSKbF8pvGxMMchB WT+DehAaa5mSi/wqnJl3Nq4xnnptcsClZkhjSRwIWfP+AjunAXgoNYsoGcU9Tqg6jxIu50/0nxMt yWqdBmEVjJ0uy2AOvfpnzi+IeyjOkUiKQl56pd4/LCI8l00Me3tXeom5QoAM3knjpZWbtfCrT+RF 0ufBhtYzLPnUkhkLXt91i/3QcvTmKz733WUPK6OMyfglQtWGE3JUAbS+weYDrB/y7XriImV7fneb Ab2YF5Yz8/sBSuc/QMmXBApvi10ou6u7q8Z22Pnv/s7v/MRP/OWf+7mfw1mKXXeUqOSt4ZoVOJjc f/VXfxUP5S/+4i/edkeke55zaq7auZsd+OpjX/q1X/lVgttRm//yT/3kf/5zP4cmxzZC9dbLQ1vZ M3XZgccFaS46SXYQN6I1WN1gNnGaNVnpopHPunE1USY0d97WxU4mJn5bKm32Fi8lQmsOItZEehVU lsbq/euiBwzyt3/r/8T7QK20pNdfE6aCmI6EzhUdEDjIFucNbZPGvELdDs4GvnKoGE+kFFH4mnAM kEkGo080LYZuMlI1wt27oyzuYJtSAARpAGkD2ok7gLeg8rm1rLdsYfGOU6MOM7ECe4YOe56osjPi MNt6lvhTK70xEBG3pFx7r+UJaLB/774Xnnv+c3/yGTp51z33YC2JxTsXvKG8pqjZsWNHYBoZFNmF kr1IIZROi+W5mfEsARDCz7ZfQFFNEcCmoQOgJOqdOpXYgob/xjCAcEltdszXIdDRYHNQ8T3v3evG 8T30hdVhddl9lXSKt+BsugDKwo/xkD9ZDsvfs3cPLFApB0Ib9XQWO0Aj1o5Jh25feOn5Lzz2eUD0 0IMPYWyfzw6pgLlMTSKLtJRLY1kLEeYtT0vsRS44iUaei13ZMVdBtAKDadswCkSmwhbzOmIfT2iJ mzWpA0k+z71bgLDRBSkaePr0mVhrcGDhNIl+HO4CEFgjs2UyjI5QApRJOpMVwUwo+r5953SpPA9P nTgJhAOffjDy33jgRi5pee6FF7/+jW/dfuedpJ5DEbjr9ZprU4E4V7/ETZW75pojfQHRJ1g/u3jm XZDUqvjmzGiSkTTRhrlFIuxC/IleJVP6dPlSN7kpamBmTFn6F4Yc72JpLHvTNVPJlX44TcdnrhEO 4e5LoOiBkxKiVGYObJJ90I8MQ1Lpr4Od8FD3lidI3BvSthDmQNGeoUVF18WHxnpznK1mGK1ixj0M Bq9hbGxlZOJz57C+NIIhc2MOdKKRTChJPSobUXtqynFlLB7SfqxLAliSEnQbpLUyWoT7yW5U+Et5 zGThO72ZQqmLczxUlVLoZ+ZOyYHc6OVHmPhEcLkdRvCMVwbPtocxlmxroNCY//ohxij2wJ9B/vnE XqLUu9Njj0cbX/Ozsow/mz9d5wCiAFJ04ruAGDs6JlkyEbR2z3I9ZPyRQUC9OfAG2vz2b//2v/zd f0F9GCLX0FpCl89PAbcDrAN2hMH/X//X/4UJ/Wf/8/8cUpgLULErhheiG+/46hcf+5Vf+RXSt6Bi P/df/NWf/+t/HXtooToJXCt7th56S4wRLcSwsfzOu3cWNa9NNJ6WH+6d46r1aG4QV2k30PMcHtFd Ji4pd1VBAYMTFUomv2EdYEbI8xOdRf3fThRQTruiLprmb/7mb/z6r//6be94x4c++MG91+bi8GY8 baccFpNUYO8Vjad7PqORcSCdBk9ind6Wsu1ok3zB0mswF+RbvTYHr7ezmGoVob4qV+StmIAjloVD cj8YZxul8I1cjOZdO/UmXIeH1TtLPIpZS6ucetJ4stRRmLBtosLmitukVOFff+mF733ja1+Hb8HO c6rx3GMLqY8WIB4/fgQ23Q3advZMw7XodTsr3QOaRZjKbU5Q3N0Xtoc3h2pnX+N3VxCJjaTVZlg1 1uQTp05a0g4zMkYCqaG1YCFKdWqEfRptYFAh3YNvhn1YfscjwHfmSeU+WxpFwaziXDj9OquDQMuY j5448sef/fRzzz53//3v5Z4xLBCMwt71VoLJvRVF6lxqoSd80aCEk/ELMCFtmSl51tB95CpM7Qwk OZNu0BLCnVVUmWXoUPOawGuSiWi+d2+cRyjeeCF40SAA6a8UnE6i3hZz8PG4lUxMue2qPfhrQqkn YlGRlJ9lNnuuuubAgRt596tf/8ZzL774Iz/yox/72J8jlBA/AHjh7bHXXAvj3E0agkJGLF0liUOk HmRQVHFdA3NihKjlgI/5BZKgQbhp7HGWzWh4c3o896GHneUY+QECG/Zhz/46x3lM94cKK0axB6DB MecUtB8kqvAtSY1sxnny8SAM4slwg7TSoc3AefaIf2G6PKGN05CRe4iAqvtitIT+Pn5SF5JQA5CE tVbcAW5OGBSVxPETo9CJYtBQG7Sx0RUjeIeW9Sf4wqrp3I8LbFcRbkQYZSPPglOlZ6Ht/CVEfAl3 aGUC/tQ+oSRBV/hYvb5ImcCe7XP58aG74ygskwasy/ksGy+51Xg+NoIvdrUyhGLQQLwQjNmksTE7 H0yLpmOnfWcQxJUx/sz+dBpObMnzJDcDQC7YWYkWymX8icMMYhSioDWj1iF6I7L9t3/zt2DnP/sz P5OqLzW2i+s0m405Uw0Q6reTh0Y99vc+8ACMh0ww2sFeIeIgzpc/9/m///f/PpFT+Ib/xt/8pZ// hV/ALhr1uRnq9ulHdFn5DCykZXhAPy6EJ5IzugFbqNPN4nD9UuxkidC255qrIxQFPfIaGs5NB2/G Bd+etWpwnrN6n6SCqf9AeZPvi7JY6EXX5DwUgRqQnFBVQuV74MFstMB//uv/DNChKL/vkUfuuP22 emHRnE6fOWtC83l0u2paRKKlsBfDYP7lbBBQlgtAqzYBFE6JZ8DjJ4FgJlB5IHz0GNHiiX+GxxD5 RSYYV4ah0ce8JmHC+Azbo5z7GdTHXKzZq1xCIMzdCjvPnbBTVo8awwCvuww0mECcJnv2wHXgqYAJ OzMDvfDsc9/55rcA9Xve/e4wmHI1ukvMAQb5UycAjyFghEMzVsQ6onqbq82GoRTy8BRs9xwhk5Ez ooKceYOeIYfZhlZVQy4J8WWjd2zHAB6631vm5OWpVUNGO2YJvAMJxNtFbFo2Gl7IPfH6M7g+rrYN Q/9ozK+YAK7bf52rYwigZ8VXaGKusKN9AwCOHD+Cdg6T+NCHfoCLSei/RDM5/xfOWUM74hO7j28f E2818h28G0Y+n5SrdwH23nSHeQOr+P79jKuhklmxcNiMBVP5syX2rqKaHAiDtMkjkMFa8SACL1YV S8gnAluZWbiCrNpTyXfVdAAiU7yaSMGrd+O5x5DArKLU7trNkhOxSHo7rHvfPgq+/vtP/zHRhv/N f/Pf/vm/8GN7uHa9dWySRlrptRg4GbwwYMQ4Oxt+XYgIMx2hthedpEKDVQ9t21f8dbCE2Dbq9eSh +roKsT3Qp/xM9qyGN1ryhd0pP5NvTUnkGtt5t0x0+OzD1wadcYixEOcmeWcIYChdYtzBzlkIz4PM zbXh9dnUP5noaay1XNmL+cvDPPv25japZ8tK6DCRiTXYiA+cVo4GaEMbocdbnDtepz1CnjoJYoMu PHMNaGOffGeebAh4xZ+CTgyUZQhDhpCc8lC5RDkDeJrF0E5iElMmu+uuu3RwDBYrPqyQbh/6nP4Z xR0UUeXB6wn+eOJ8bOMGiQbLt5y2XS2ZfV70nQ1nthzDNmOum89pk+n+af80ljMAIRqxVHciUI7d OROZ6HpztYHRr/3ar/2zX/unf/Wv/tVf+pu/BDkPaUm27UWSf7hsjU7e9a53wZ6hRKSrPfXUUxSc +eAHPxjS2ZrnCbCiUEwt3l/63Of/4T/6R6Se0/5v/q2/+V/8/M/DEqqbr+2lJ4pZbQgTsXOcfOGv zB5l9Ny511579bHHPv+Vr3yV8Lgf+7EfQ52KoXeNoGx78smnPvnJf/f5z33u8JGX4dfve+RR3PyU qMNN6IiFlYJRUmDPpKB4TmnZOQnBUTRRGlFQYcDZ+lZT2bl7B8rXkJohzL/+6//s937v9zBRvPf+ +w/eeENY6dVkUsGTw8BgBpWsoxfGWHoWW2tuO2XamEkl0PyZM5/EpxMgKSD1OLn8VBADp3dEXQZ/ OdiwIszFiAIGS0cp53z2+CF7xONew6M7rtKglDD4iijBW+OYySR4USsCc8s5J9QAIBCad/bct7/5 ra8H2tc98N73EinG+whAZJQ3Qg2Ci6LgFSm4w6Mr95J5Sq83eBDieCFegJNnTp/FRRIj89V1Fl8A 2nDoRBJFXaWuWYkj+9hI73DfOT5OMgQA2TR9ExznXiw2KXNDH/VXqQCfxGWndnqyBHnIT8gWVudn x4n2CAuJQrP79NmTX3zsC9RABJ0I4CfKHiCfOv16rvTMzZKBT07QhfME9EGCmVuIYGwtVLDfHUNO 7iCI5R9UYctuvCkpAEnJCxinUCMTCmiZ6Ho/27jIfPKOYwwAIDp1ap+4Glc3IXL8jVQKR2CsiIxT fCV5lXHQ0AemMqYX+/OObbuv3gUHZvIBPm6CXpNj5AFtDh44ADN47EtfJvXir//i34Cdw1ZMjOzJ iM1LqttypcSOTDd1DEq9QmFXSOgm5DRk4jJpPsoHEY/mL/ajdOt6HdcepGyqGSufetOnZ9or35Q5 dcx/5cv4c0xgjLsUCNxSj56QkUXxxQm7hNFGNu+KwDH9YurcQoMGYNGQe9qn6lw42oBJR5l+oomi 1ZiYctJgqP7k9KR7lW+n6siOLn2AEPFT7IVzSuRYtTuy/Cw544Ta85YpjjgBoTEaj52VLg3QRUtZ yAe+OLSdgY2+Hth+4hOfcDabcGhfC+TWSQrrMelP48kSaivzXA+U9cAdQFw7dT2eCVniOo0WLMN4 TvL0t775TWx3d915F7nCeQu1++JFqsVxhRoKKGnHXNPyuc997oknnsBr/v73vz9+O6HnP7V9Q7m4 LePLX/oSwVOwpfe+FwX+gV7fueaqGCDdEFyuUYAP/BOZfA5dJg36X/yL3/29f/2vYT/cwXr77Xd6 SGhAy6eeeoZQgD/4gz/o/aFnXnn1lScef/LVV18hGggJQ1Wpc8g5n09FwBFhvxVhWwgCkhhPPLOZ 5hEBIMvwaPEBeoDua1/7Kgzklptv9jTCl+LSnvPBeKeHKkErhJvVRjqnsqQAZG9PgfvW9mjQONOT jSm7INmG8XfOKgd8WIWFVK/eQ3GV2NsjAdCmQIvYXrVYVYD2mubgx55Vj65DSDXUmZiDzTIleGy0 690w0VdefuXokaNYFO68/fb9119PQgCKHv7vWN52QIYmYw9rxBEQ+JRDp5S71lTlM8SSBnwAdibf 6LbtWLyjiOyKcy6FYhLgH1O9uCFHrxIWP2stFgGRoIYLqsQAc3YKHo1NlQY0pg1sHXQEIDSkmXzU S8aGYzJI0LOA1IJh48iRw2wBIY2oR6CbKn5UfnSduaRJN3NKVVAhQ/elW8ItvXKGaRu7x4qYcYPP QzHZhThd6lxQ8dLxzMzJr6P/mmFTAZCFAp6912KfYF3k++1CyGMtCFEAgfbEt0UKzA1DKWJPaAVm G8CMzITd1CveWeP1bNX119e1ETjE60GqXu3G5CkQM3jvvfffd/97iWsIsltyP/a6QL7SLha3JFyN I+kXKfX4DObkGRxESYlcGu1nScp8MsjvoM6DGkvZfWUwJ5/Y2Aa2L4ebOEQjwqbI9s7WQS7hPWMh gwT5ZIw+vTNeXrCf8e5Y0aBUfvFDD4MijbMm9Dx0LkRk4E8eAqsicwiU//qrX/x3/sh/J3buNcp+ 7MEvWsKqxHu1z2ozPRQaEnyRLw4aMlg7/ALI2XP/HMAfAFyBpHtk46FOCJnlvg90KmLnI0zc6IEw oze+LPmCDexwsyKvK8i3fqedx0CC9at6u55sOMo4OctRlpMZezCj+7QTE4jjDwwqQOOQ7skRh0dC nuF2bC1kCNcgZFhMIi0NFv7MM89Q2QN+/0M/9EM/8iM/Qq5YCC0yV1Eqtd5yriLYv/y9733u85/n /iu6efQD7yf1HJvr8rgyFQ/z5aAn4R6bSsslXy+q7Tx0+LVnn30OweLP//k/j77oMmmG+ovWzoqo cPfXf+EX/vJP/mfve98jBIRj/GeNd911JyU8Z+Eg44cQIAUq4iS+OsOa5ALVi5plz5KM3GwUg6cz RG361rdSs53YoltvvYVEO5YMm7MLNCeUrQIp4a/wLWi0Nn9oPRd6hX+HuUYIhdZrvuMhs9VAF/hP gSSkhNXmn7IkRDLG4FweH+NBPHanM1BEh/l2EKHHv0AvSfONxZ2ctfNdk65CTB4qAoOCA/xJeDkm 96YC78ZyADuHuYMAcIjUat21E+0Nq8DxE0QkYeJ7HeHJa2MI3WIWzOr0qRRl47mp8Ik83jP57MNo MER7dXeic4nETvZgeN7rp6kSE+DPdygZ4oSx3ftMLQ1L9hZD8wSm2F/JjSa0B47oRWoxhx4/cYyJ hTzVfEoD/q26jukhUedIGybWE1iHnenkyRhIyHwDAvRJM7aMzW9SQK6X5SG+B2QRqVI+NQ+kzFCr 1ueLjknCJ2e2zQSYsG5RP1o7IaSGPVpUB58R/1aiIhEuZg/iCpGDVI/IvqxeniA4YMoZYpITt8bE 2iTG3sm3l/w1U9rYODMCEqxXYzVdHDxwkA5ffvVV1H4qQd1++x0G3Mm5Ek0iC5SRG+8ymzoG6fQ8 yrQGjfbJONQsOQxnDtcY30ez0ViCIIkY3FpRwLfW04oAvtHjHK8e52nys4BuxPukl5dJTJRSBiCr WE9/PNpuLJ2rU9qeL/wqLfLX0c+gsfKVJQR8ccnXx0oHyx9mBpmZ7R1uvC7J6pzXBIXWilmLcEqM SmN+BeNyMr47Hi4psLOV3wmTsWqeDzo8GOom0LOTMQFH8RQvu/K5y/czxvW5sLUfJyCqLOcw3h2T 36zI6/Lly/WyHhuWY7xd3x1duAxU8OFykTZYPlwi1soS8mfnh+iGXI9rBB33xz7+ceqr30XUQ8Nu PahQOsq+/viP/zgF4/Csf/zjH7///vt11LEHqa3W2hWhQalWkQN06JVX4J3wftT3H/iBDz/8yMNL 2XllV/xzeTBWtlk8sI3/0qClyva8+MKLyJI/8AM/AP21B/595ZVXn3nmWYylf+Wnfvq++999yy03 3/ueexFTEEdeffU1QpxwEygI1z4f/Tt3J+SOkzBUirJF7i3yhHH2/oRAtdBWYfWM8S9q2eOPf/fp p54CSu+An998U7WxkzAk+odY04xuo29SP6cx6jUFW6QrtbqZderN1eMlKZFISXwjXzcb6sgxmCmB AgRR740iWKd0FN/6pBliwvvK34NMBHQNXBdteJGfwmXLlpS+3cf8WSUvMkov/GCs3NjBWwSx794N /4BFUA+AD1gYA35lERJ0+N6w4XDiqJJUMam2sburZgJgy4EbuUF8P36KnbuDVwyXpTV8LGtBf6hR hA+TydWiDTZUpVB7yP7OIQ/yP+QANur6G+KcRog5CJs6eFANA3w5fOQw94Ei5mBlbuzhlPcf8LKP VFNp/V0wIPUMriPXYPfLr7707W9/C7aNjMgyeau4FyslGx13kkhIPfZKYPBvlpl0RHahLkY88UGp YgsiHGuKZLxvH0BOxnx5A3BOGEHLBcow+LN1WhJmzNtBwnJ05gkvjze9d7ulpkNvORsWC4O9aRBB 6uTJdIgEQJT4Gfj9CWDLKWFKTQBJxVaEbl5nqsiLFBJA+Lr33vvuuOPOlGPMxe0zVShpmGqXJecj UYqylkFeJNxLEuehkBTUzRSjsW2WxEdFTY5V9/YU3DdY+yAIkvVx8MVVqYEo5JEvD2OUqeRlf5oY uRN02mMmdLvCG5YUySW4zIkBLuy9Y0r+OijSTE0v8cmOhUuylj2P9g49KN5Y72jszMf855lrU0xa QXMCteRHDJvJ4BovdyzhPLbPLwPmK3u0HN0tHhMef24Iw9GnoHOPcsDn23CdyVjyclNADJ6H9i4c KM5kNFuRlsa0w4n4DGP7Ei//w/w+oCOkxjp97mcgoiBYkYBW1iU77/5HC4Q0xOVYKzF2nxyIFt8A xDxDCbCuS2nlJDpliAnX04tUg8/3XngBxzmKHYLCgw8/9J577006U0nCOF1jquP0DuownowJe/il YgMbSOx+7LEvMXlEEAayqGFxgsJt18OzuQ28odm1GWy7CDuHknzgAx+8++67C72JeMnUU5E7OVSh 7xUHo8YFtRo7pqEuEI6esmYu48l3uTzuu9+lIQoQLeExRw4fPnrsKAFYPS47CcRCteXVJPPiQ92x E14FcZeuYd2tRyBhIyJ0eHnzrxiRPQHgPI8+Vw6HFAPvSwHxkrHk/vUMaCWLI6CcRnCFT7QmieI/ bfgJRmIkLbNTW43AQQ8EkdV4TntjdLHBwh9yG+muXdThf/7Z59jDmJctAk/cFLQmwEMbZrZE/151 bQLL9qGCo+zSW/hNcQrrBUnMaPMpjFOnBowfHqnWThFeMCSu9wSaJXQooJhDgpkSYBEgMnJD3EVv De+smn/FXzRUb4hhmQC/V94nOFsSrFKuG4IJ0E903EaYv/Laqy9+70UoD8WOWIW4Gm90d5+eE0sv Bs5BWzxPPXiuak0p+wQ9hGUWcYMtyS6LrTIT6IshzQ2AijjXZEXgrJgOrjRWNOfAloCuMo4ZbiQ4 ZEaDRNJHzBINf6MHFXFUc0bCJsRrDaxOcGIqzqYiLDUKE3xK+jd/YtnCBfDBH/gw3jDS3MEcZe6E zEwZKPP5mwureWZ9Og7peDIYvARKki11XrIN3pXoi6Ur/Gwc+Q2/DKbor3be/vPP0L+L8KmVpHY+ hhjTGHx6rGVluCUJWlnp4I6ykMEg6cETPeiYOGD7FXa4+TLHrxuyzPXvDoPEWKmrXm7T1uewnP8Y a4vzHzzImQy2vXxd3Fg+8bubu0QVt2k6NfPuDjQbcxvccE3Z3yJ8/29stlzqQEfXtjw/gMY/t75/ ol1eKfinNep9Whht3Ab1CbetZ6jt42+bvtBX7LT9GFCdBKR+xsTGjtLVMDmwQE++oslYwjj5svNx YFqfw/pfCbNjsooasBAKXd1888HZbBiZBLqGLNLabTfJHsZRid/UomwJx4oZfwAkALA2dclokWvy 5ImCkM7kQTXjiCA1a8zhp7jxhgP4lnth4nmoNpyU9uiO2Pm9fpqH9GfBLwu90Ym2U+47gT8ACd6d y98mGglukdSpOWOV+ccNSwh9ISzeM6VZPfWK6LWclnEw9CsLZ743fi2iAHBTcfch7WEhkWa6MUMp DBysCtncs9wZFuEjsghQhGcDQkkb/uCEo9dbTHF+9iuCQiJyY2RmdlW2EmMI+6dEAdOod5mg8Ysp BHjggIlnOvKZFSzTcvfa24Em5vEjMVscAW+aBXDm1ddewSwEPWc7MJdQdE8VluUYZ8ucmTELxGBz 8KaDVtQJ49m9i1cYhtfxLiFmIY+SN4hoULciFoTICk3vnBS4wavoP9el41ZoEkFURY5DHTmAVAdE Nytp6yyfFyvohJ33sFC3LtLZ6dfBBCaJHMZGnMJTcOr0CVSvBh1TaT9aOLNKaYFIeK/znZvudMYb g01SIvBIzhvRnWfeeO21Q6+8zJ1J1A4Khk9W9AQB5CZyBMQYKhBBZmO1lKPsYeIHS447SK3HZ4W5 DgIdYM7XKCypc87RzOalToFSP0s6tjmNpaVyqpq6ncw6fF7V3jZo1OV68zjYbMkhlpxmLHP5cBBb 12s/TKmmqSn/bXS7+VoG6ZbWvS0fZ1VRZvYutN8B6q2MspzYINpbeXFl0BW2bQ88FGLLDxDTAyUY lxxt8AV7u9wna9zKFP8DaSMr1QLJRyycsXl6PgRh17z1LVzZBqE+GN4wAXnw3AY3JrEYl6BNEJz2 EGLaQNrkMRCrpuT2DrHZGsxz2fNYy4bbP067NIJ/ixBU26aQZRTNjjLFQLr3fHI9w9n4AgqE80TC 0x4LKi7/Gaukt2GvJWq5CKv8IzoWrLuCQhLql4JFoNpzIs7BouBYRAngx6Vdg+SjJ6VGylXcwzHl pNK+Bvbkhg06QldwNRg8fAtpAFbBkxr8YY1xBIDcFAPno1EXq7/aNkdfIGgm6bAZV4VVHCjTCs9j RfQcbtAoM0lY2HBLX5mOQid8QbDwzhi3w6At4Ux1Cd4C+tgGEkxXPbUpZDHpTMp6o+20gas9w2/C yFqannXBpGu3vwqAw3qbtr0PMQs54sDBA4hZzFPrC18s6Gv5Xiav8CEFVwuvt+KqO26//cYbqP6b hfI8IW9xvZ+iwvyhQ6+ysgM3Xk/2IJuuTJArXm68EeONSjP8m08y3UlICzFJvTZKF1uwD0gmtry3 3Ebiick/EUO5KKhX9Yi6MmxZQmwPtWbFGVRlvWINNdlS/hYAGQmhyMWEgSSsGv0ZMFQWzAjXtEJP QFXrEC7zgzfdcNPNEW4UTWKPWWT+TMJBSxQXPS62bFzKDgo6RW2+AydN/ew1zggmlp2KgykV08Cm 4fiWKXpJ3+Bqg7xsyIcGnZWdK+usJyxLmWDQqNHhFfkfcJbiSxZsD+xb8j0GZ6w79ObR0NjQ5yJ1 PvI2qcQK3+ppWo2Y24A2dtAc/+L8YEJDxFlyoMut6G1k4doXL92UtfiAt3GgK7LCJQFfcoqVF6Vd Yxf8zp7KDgZHGPs1tmDZv+taru4/DnY+ZrwUTGaetCqsXBHiGzZY5aOFVMjnrIjLhPjXs7oqKMwX BKXz+ahAvyzuEfHf+ilTyvh0GOQ948y7ncooK9vmIaSldNBfNUS3z6m9ckYrqFhDo7bx5iVjaYca UpG+Ecv5FBU8A1Mor0tzPnHTzreAe/79TMr6UIVraYV5w30g33KdcJTTpwkwLIlMrSj+5KeKn8lb 451GcVE/7ppRZF4GExp6FgIbnTsRTzNrxEDKT/RJxBPF6m+48Qb3ItSN/O35E256MhFbGrGnaIBG VMTKWoh5BhxOC/9g56xdtmpBEttjAGBcNOCEtB2LXwBmOlX07D1pFq2UOBZjJnEBYOV85mqpSEVM J55yQtDPRURIuY1Gz7npmD3cvm7BLjPBGkV3nC9ovcZ2afXhC5IHajT8Gw8RjIqFx1Pe+htMrruX D+yNqDq0WPpJhFpxjNd5wp/R+OOuTi0wZou6j2jViwFT6D6m6muvTRzfqYQa5I4eqvj1Vp76TSaP JnKAJg32CCBErmJh9VYAusDs2DEEIkm/DIzebBBv+s6dJAp0FQgxe+HlrODafXv27d97/Q3gFHIh CI9DnWiM5F5rnFCmqXU9lT3YQeCOgJ0bC/Zz71m0f9CEFVEe2OPBBKj7blYb8g3eKASXBDS0qH4t 7ZOuSVfZN2/wmJXgQVI9PpLacZSYwIZsb3Dc9WRn0HR/WpzKy6qqnsGIQYXAzI9l29N8eugmqjLm OYyY6/nKKukbpsq5qRu9XJ14rmtviJhDVxmjr+95ZaWDG22d486cW9o1/bdc1OhqbNNM696EAWCV qVyq6G+FxTj6Ej3GW8JzBWF4oqdMki5kAK8qu0D2syaXLb75038c7Hz9OZGUb3h+lgdjK3BfbTNY 3Bxh6JmhmczYoYV4PpnEHBiZsfOEX+UlObFNww2DtGLkTAuUFMSbCAfrMGiB+slrGhhge/5h7y2c TjSW0Z5OR1HDSfIiY6I9f+97LxEc9/73P8qpm0E0Ea9JYJ99bE4E4QPEEo1aei0F2MLLO5VJFW70 Hze8YDZtwHn0mF69vRclDrrKWmVX8AX6sexXGANEeSoX1SCmeiXkajE+l2ABNOYfjSq6515gnCC8 Vg+NxNPgF+0TsvwpWDqF/GJ35S2ouSqpp8JiI4ClLtXE3icwvtUwBAiDQty1w7N2Dd1R6FvCG16F Xss1MxFHUpctUehRu9Fod+0ms4BP3A1RSqNT0xXFRJlA5o8h/aoY0mFtsEbUdtg002b+cFZwJlaH 0zEATCwq9cyDQsxK4ohNIDIMn4MHCIlnbvwL600CWakAEhzAV+Vlg/KwAYCAF8ZvaY5w90AscQOw /ETYESaWRLtYMgiHwzhPn7JkP1bJzo0mOOHPxPihKQoQARzWqM0co0Woea+KYZl4FhgIat9wshCv xLUlGiM81b2IQENiYW4OzEbkwvQzRAx4fzkphQlBDwZeOHfi5HGSOF579RU4Ma+H3hU95OjDUaJv RbDzXOkhXphc7ZX0ARwHhL8BCuCTJMZdhGhYyXVEkUzHR+YFIgElK9z1mtbJkgw6DU7GQ0m2x1MS LLnoW9Nn8JjSgTXF0dOqfLNFliY7H7xcYdSD39LloO6kbswUIxEwxh8MmslYjqjs7sf5Dx4x5rlC Icc8PSYaimRCfFZsEptIMw43/n0rtHp+Z4QICAGzH12LG7D5NL6foS8HHHdWlrHSZokD4yf3Qui5 U77uXo9OcgDnj7tpSwn1Zux8Q8nibVz5W+5KJJi52uSQHrMd2OaTDT95ffxX0XN6naegQmO4UxJu gXDLQ7jSZ0LDrFow2b6S3xUSvC8loBOu1f5JRkoScgkAXCv/lQzkizvUDYwPfE0YzLANHpoYNm/3 qsQAL37517n/sZmxLdxB63Dr/pqldHvJW3v8u09gbH7wwYfhBmIGfdbKnsx7Ne6Mz3/1bNOE49/M 7cSCZVCFj7rSxbzkraFQQu7RNY+fOPTKq0cOUbccoh8yTa/X7tubkt1n30DFw0cLU2NZJ08cf+Xl l1ChMSQfPHA9SXH1laa+NJ8qQ1FnAaD6sVtjPhWzQivmhB469Nrhw69B6BPktGs7FfhRThAruJYl t4PMpIpjgBwAN024NSaK3KcZf7Ah9BLiwnMK0eJPmCtE3wSnbF9TFYCY9WpI33/m+ee+9/LLlGdL rTzszKdfpwEBb6lAtzNxcNixGz8fYYievVA8u3/+LMFYhw+9RhweE4Pmlu7ndgpT12CAKIdAOypi q71je+a/+qqDELnEZcfOi7yEWZVEBMq0IUNR2e10stoYBes/8hIRg/KSRrydYy+BSUaJSSFUnV/5 inwAPwPWuQGF/i6cp44QORFo/ogiSA6gBUBipqwFfAVoIBJCyJQ4w/nYARpQBZM8eGLQ0Mubu797 F3cDyuYbACHBp9jW7jrUJyGM3kpzo+cnqLDG41rQDS+H/4T9g23kWSS6oLeUYpsAMWIdwY1SB4P+ cjmTHIWX2e79+64DeZGZkCuK8JPEfOs7br3plptl57x2GN5+HOGGKJlUL96ea2BjtwYvWmA41xDT T49bUb8f+ZafmUFOYXQ90JcwbGnFklvPXHbioDMnnuj+IF9L8mgPdjLong06IzYivNxQn6oUBrik DJTkRH1gfEbnPhkU1c6XXN+hF2NNfbD22TQYxUZDRsoHNl/GNQ5oLAjamPPaZBxxi+xgXosrmv7r /BOWOsOJvZ0CXeWFKxNYge0KPV8Caj3E1m/oyszHDgpMcXIF4CuItITA2GKxSwYvMMWB7uwlSWsO lOebAHFDxNoi0P9UmwmLDQE04/fajqxslewx53t+355W+lzLM+3PA9wrOz1heTsLe5sKNUThq0oa v12otu5zRg3r7AlLxDdfduKYzn84t8rjp4M4zy3J4FKiZqH0o2k9LfD0QbkwLaKgTXtMwXD4a31l CfrFpHnq1Le//W3m8L73PUrZ4VL5FO1MJx2l8mznzyGsLhWMme1SCvUhco3hV47gX6i2rugEAV+4 eDsXwd54EK6WVH5quveso6JxqsK4eiMLA+2/DuaKiEMXVE2hygpF03IxqJimgRTQMAEGhQ33do3t kFwaUNU0l8NTn4xEr4tojYQLnCMOmuc33Lh/736uWLt651VTICFr1NPREtxERE+1YoAD/EA/rvSI TxY4J0rwE+y85uU4v72JiwUCrWRPdTlwPrLmuK0zrCXFXAM07hl/DRnjyFFiqtFiGSg73fs8UEdh 6kgtUOMWgLtI4HnUaArEEnN37R7ATR05fA8nT588dvL4q4dfO3zk0NnXTyEjXMvWliDFNUp6PbXw Xj9Drhs3qlBLFTGO0HgMBAhy3LlDsNo1iB25HhTeOBXRyIVd3ZDKX43lLB/FVAQ0k2PJhLZfPH3m 9Asvvoi4gwH/+eefQ6G3zFKKtZw2G6367pkox0gDoMsbBDmcIWov9bEpQaPKzRjGBDQMPpeqqa3C c0EsJghGCY1KSjinc6cObheS4KiDRzRn1curd++kah5VXxKnAm4wOuvB4OB+8aSWg3xEaSbMrumk x/zAWDRD2GL+PTfbMWbE6Z5L7c5Ru7eO5hwUgKb3akExU7A5NGE+FGWFk6YlgdYK0jh8kGcyvJWj 5DPR1h7XoW8NkjWIcoS82Vi9QtBW+M2Y2wpdtX+Fe1ZQWneJ/XmVrK0RvYltTxRsQVGXHH25nI1I OhRmclKUnSeWHmhMia/TnU+XsNJBjZfjXm6SG4142WcCQa6nqhpUX1gLLsfR1zOIDRnfkBrt53K9 bbKWpUDWEzHZdcZw4sNspHRPV5VVGbmvOPOx7BCxNwWy/6fxhhCYuXixqYRADx9ErRFeSd6NAblV Lk0niSW5xrEZS8Io81+MRGKlnrzpoA6ZQ7HM50jCEFSYhOIbH9G3QkMC9OA3j3/3cQj0u9/9njvv vEtUMJwuh39C/2kUe1BbHQYABuIlNLDc+IUNtgkwoRz8fw0YYQalp74bF2zFCPRFQ3LoC3pdB2qu IS+EEjHQgKbofGHhzcjSjT0QvXVmSoJr1619IvgdGaUFQxoPD0dP1CFaeKvWxIWuFVdBClEALb/j Js/Ka+BjMukcTInW56dVX5WahcDF4rXu1em0RKen9ClTJRocZqXRpbaE3kWRKzhx8x9/+aWXXnzx e7CWFFcn9o2tqYeCttFckVf27FFzhcvzxOi/hL3Hlp0kCE8psCUILgaZZCvEsMxQhxE0Dh0CmIyO qwJcaunTVFIzOl0LcK4aKAPjr1w2VPSgz9ilG0RmPiYDqTgDOuGMmo4+D5x1l4CcwDncsQVeaFAE aOGH4rB8lIk3bpEc9NdbcH5CoazCwoKVIRgLhwvhacy2Od4xIc5McUcLu6Zs3KBTvFjbBuLoSXCJ DWVKiHd4NAAg8zGMgAkYM0hXSoHV9VtpB39ETh+updSe4xQw/8QYVqfH/fTU008ltrElCOsXU+OJ gDtbp9d0Bto0zLNFlIgPndjYJVR1hcQPXuiXwTYGCw+aNfMlLGiRyTKIzJJeK0Zcjou8Zcqstrfs dnAd+1zhT07J2eqWtNmkatTWPZOvSzjNcnPf8mwv96LTqCASwXVpnX67xlqCRZi8qb3g9aXZ39eH YOckBw5sPucuc41x24mfzdj5+umOzXu7YPRn0M8A/fLL2z9uJbbicVRbo44FYEPfIznPlqE1Oz/Q D4mNQQ/1ZnvUlaHgz7UhV6ZaNj/tg2Hz4G4GshZSy1jm/lAspW+chbu8+tprDz7wwL333gsJs6vk EeVATuRpDoid4oA8D2W6tplwbBYsJHouNBdVWcGSv+EocgUW1NSvMCHhICVKCJhXEJ44CXWmAx1D 8Bb561Iy5U/9yhjq4aA0w3Cq7Z1/DeyiPUR8BLv1ymOT00gWC+cOiW9YPr3J6qDmDRdPShgL7O5E sNCbDog0cPHFeCsnJoeoA31KhNOt7ujogqkN3hLrvMKxbYozQfKHDx0+1EkmgqwxW/LyRGYxNAsh sJo+vYJMKE0yB1e8nDuLmklQACFzcHuMAamTWsJZbf4MKibud0M0BB1fiJFjMvTPLiNVoG0jJShU 2T//ulN8n1l17pnAMc8N4vBmYFt5KOaN+D9On+qOh1zLTuL5Ph3Eo0/mj3G+yXivY4Rhs9ipzGRW OgE9vwKNtKlwkAt11oiR1T8S2QA+xNRe5ZtFTcX1ymUZq2KiF4m2dlMBldiRblCFkmQcmB/B/IdL haFfeOHFp5+m4sI5RAFWWivYNtb7zrtSTInzwqLEeUmEnEkBGoCz51rTBj1cYb3jlfVUhX6ks0rt fnEUibs7MtjhfLQG65/kG3nVeoL8fdIx4elyPCbK0xuOtST+NlhKGz4RGRGGms/I1uSC5knKXMQJ ve0LWXbodmx9CGe+8tlwK0UMf1qu/Yq7IOhCnhbXfo4RZeRAXgF32J8c4nLTG6jiZCYX++ZTWQLl T4OXrwDlTcHoikD8M2sgn/bIJSW30WcQU/S5JFm9TrxPA0/zP5NoP0n3UaTyX6lG7am9irEqjmpN urYxdEwnr7o3H3iAWcihGgPL0Lquvgoz41f6YUqEREEczSGmvjoPX3rplZxkmUB1TIt80AcWREtT 9KiHAJVPpE0xMrb+YELD+vJk127YYIp37NuLrzS0++hRaASBY8xKTmkFnptvuomI9GZ5Jd+6Kdkx aMOo+BcklpsOvhsWbh7zmTPcgoNyb+gyEKjeHzMDdmbC4FCFG++QIp1lxpGRnKEBv4oUEk2+JwQs OnpuZ4I3+ZxxG70VPZ6hYQzM2bgweoBbMH++AwgPmLyEJZD0DReEJROmRrx0b7dLCTb9iDlszSFk gUCJVxiRP2lJn8R88T3acI0E4n+mijRm3l1LqRBJR3jXjQcPkozOW/BVnjMEK00EXLce8hn5A5tE Y80sFA/eEIqQq1/CdBPqT+eaPfhXhs2q5SvIWxaILUfn1ueU9+88qZCYGqKCDmjE75ClxUrE/0mn jErjCffDAvXktl2VW+olT7w4Z9y1pEzu7kuF+ZKvlGVEFGBRglf04zsjJtj+xhtrUo4PCwGFM8Uc zFijDbiBlOAuhz0vnIv2jzuDTWEOSIQVLLLLWnH48sqrrwKExAeUn62ygYV5bGSid/8nr63OaXPs /ci2x3GUWUoc5DRMiQXK1xUBB9UWS52JgsufKhET1DK/8VnhhaUDU3zJgO3l+KUzV0Pokiet3c4X JOrtX9bqxr3dI3g238KOCBNFAT9ju8UH/qWBcvnAFqf/Zhe1WVW4Dft6swNsDlXPz8pOv71DLDF1 fH+b9zqG68Ra14qe/336ySc//elPU4sDrvDhj3z4/gceIKhmcoyvHVFt1uHWVEsJ71y7l3e646TS 3GTR0kbn6aMxDkic4v/+3/97eB53WUJ56YuTB32HZv27T33yV3/115gDxO4b3/zmZz7zmS9+8Yuf +tSneMK7ONF7X0X53RqtwcUa2gQ9WQgTk09R3EooU3znF2YCAPN443Hqgn7zm6hG199wPZOEt2Gz zV1k84UQk1OcQIGEL/enXr1V8eaieeESa14PZ2qIsnvEE9Rf7b0MzZ81Tk71sHgOTELHaySncy38 gDJR0w0M9MBoJ6ATyahmXu3lbRAuiNzgAaOZWnI8F3MENVzkhReeh+ulYPt8iyVzDlH23pRKyLyu uzQMsqpqoHw+JV3pOrHWF85bGUZRqUHdU2lbxoqxMjesp96ZsgWAz0UjLQoLwFq2PfSS/cAkUEtD Jhk3MiF+pQjMQeU1ElLzA5mBGgVTmsL15/x7oSHTjUXh0GGQlrqByDzpKjdRMmJUSYWhcppzGEA0 M7Bs3ErUVxf4/Mv0MFez+uQcpiBMRBbGrTSACxxOxp06uwkgSIzcXMOHrmRghfmUPF1A4UdIhgXd KkaoUMoRMYQMNkxvCqeuvYc9vJNcA1ICABTnApAqW9DDM88+g5j60IMPUfY4uzPnhngiKqlMJ3Tw IR5KnfT7zC6wiZzIyIdMMCibGLUkPjKGoZoPJjFeWVKtQazeFGHcYuMl+d2EPMrIR58zEErAqqYr uap9FgZW3MqvPlxKKstBNyfFW1/F6Gcw3a2/u4T25d5ygSsbtBU+MjpfUNoJdcTkMaKkaTD4lVmt 9OPQy4fBqE984hNbmVPxe2MjzBZf37DZSp9jwd9Pn/83vBtTd/MCW3AUGD/1+BNf/vKXYbSUbfng D3yIm1UjvjfC1p1MlE2F+lw/2o/BO+UCGOgmRaG0vXeaTSXrp6r9BGJxo9q//6M/4p5WqK1KLRm3 XGcBTefmt9/8zd+yyiwWgudfeJ77Y5AtuCgF2kqBd65JhYxqLhAnKjVmZhAsabeH06M4kGyBQ1lP 3PMnT375sce4QQ4eAPFN9jS1TqHu2Awqegx8PX2SwPWzsV7AjNuzCiUrH4ZuDz8EXYt6ko5uuAGe D7XlcheYHN1DqYn+02COSxrtRu87aiiFauAxGsmtBqNHmeVoHs8d2HNt8HGKaIOOxKhYHigIz7oa KIcEkOAvNVcak+OEaggbPtiyenTuQFbBAwEwa6P50b7uj7hjgS/cJYXGvZYbPfjiBau/NXDsdQUd mIoeffE/3vpW4lN91JugkxhMIDFPtpr227iF5RjcFcmeEuWYZAAsfDY6HxIRhVf3ENAeQwWNq0xP pZFVT2W0LE35iTaor+AVz5H2EAYicJwNE1Utiabby93Z2D0E4+29lvg15hleGOEsgR+OxS5MpXxz 1WkQjN8qSWR3vEqnAkRQSx9/VZNUyXXvODu00YQo21akqwFgUneUh2rkmK4SjtG+tha/0FKjC3o5 cEaJRxTTdsK/6OUs+0f/3J/jeBbbTV63QnAWPGF+D+DwE8+sN4d4ineZNXh5uQ1W9FfnXEmoh30u 8+KfDOQSrshXtsiihPlWKKETk6+MyS/p8HJKo8NONYMo39iJAO8eBUc4R2b22cMgHUO42cr0triK 5cSGbOFAb9dnqVsrMbhfW+lfEKmPiRvCKsL9fBu6RKakY02D2nAfZwxc4+X2H+K5dXa+3JWtrGEr bVaQfqxkOeOt9PP9txnC1zh4osUSs8f3S1C8Ae0w0Qj+vXsbMD/5+ON/+Id/iD6H0vzI+x7hZrMw zCTeiNkqwVP4fGPLEyRXol9H5c4UNl+Y6CLnqtWblyi/xxIKb+bOdSpsM9D1N9xQO3aujsa6yLVv P/ETP/Gxj33sRz72Ix/5yEe4YOYHf/AH/+Jf/ItcIWXEODOot8ZEiAxR6SEzVdUcCuLAP7WfhvMl Ky9k6I2zj33+85/97GeBFdo5oKBLUpVgURFXLBIeah1rfvLNci/L1XyhC7CZKCf8rpQphQ2YdMQa YUesInW7Dh/WFGwSOd2QKMXaGQIKJO/MFWV7roWZ0RtXtMHJtKMyT5kWc0huN2yyij4P1a3V1fiS uK+9e0v0zYNK8Dbbwbu6A9SSE1V3/Dh2cQSIsOpS5Jak3c8Q1K6pL6DafwIeUzQICSJyRlaek1wc IE2gN631vjge8AVI6qrnvLMr5XmkUU3V+MBBmjUu4WqM7eE6OyiXe4CZxPawPRNrZEbgNgX6xdJz jnC53nQWiw6r4CeFA3aNuP0ubTLu8WvNDCRnH0f+AyZo51xMUuv9Th72spypZhELT1L4XjaLS8wQ JcNxMeYjTlkdPawxeXpEv+/ATqOtgtcNrwMV3A6WyUBuAUGQ7Xa6kVoWrmnESMZWkpnKp9CbzENL g0ES7DuvJDLj1KlJ7KC8f0sI8LzyU+q6Z4gSYqxW3+UawL17uSHpzjvulJf74RU2IjV/Ql6TpIcL TW6XpVXEHc5ZyYVczXTOnqmEyg/2LFEetE4p2YEGP5Bb+JyPw9ngEmqzEaVbaeOfS8I1+pQJOR8f 2njwqjHiyjhL1jiIM216CnQ3tDRFPw7C/8+9XVa2GNMYM1lZizAUyMtpr0xvhTKXnG7Ay6XnMxHe CJSXfzbeuuJ2jD4GoJTYBM6gpSWzE6ost2wJipUlr2fkY6xJRtw6O39zq3+rrd3g5b9vtac3/d7Y sIEcY++XaLeKSZ0tQa/B7BJxHjz9xJPcng7JILzoBz78AxjbQW+0l+1NJfAkgaBQjWR2Nf87h6rD 0JJSKxpp59PXIVo1rIQjDSEZd95xB5e/3X3PPXe+8y5ifsEV6An4gruRilcPPPggVzkT0/6ee9/D FXB8sMlDpnGFcjpSTb05ok6navo47LEc6B1UhphnYv2cnP3JygZLPv36Y1/4/Fe/8hU8zWSrqXIx b+h4BPMSU16nfZLGojORGoS+mFu3GaSGgIlQ0i2EO7lGXBhav6lD8y90mQnTgYSRd4ymNsoMa2pt uTGP82vSrScz9bRXQCYG+cq/nij653tN8dpKInPQLYwNftCeowVq+aAZf8LnXm5wu6XUZSriTHor SVMciRd55mHhSTF45BKzpBReHd1UOT0CU80qzIf+WR31xquyx7ZMCdKw3maN82+Sr1kaWjhFYPAc Y6NGqjh39tVXXrF6T2lrFKN41iMzRTai1CvFd/kVYwlK+7QX/RP5wBdlfo11T1kerDjYRVLO/eBB 5Kckn53q/fQTkm6v5JpoOxYRIUCNmXixKTEPnvo6OXWKp6AqwXTuZmOjLiBh8SRLvmo35gp6SHrC 9gYkUp+uOJ8MuiT1xW5vXEUdBHEHuGsRIFrb2Kh+Kb6rC0J1+XwwQLCbSnVuLvuS4PbrruOVl15+ mW149NEPcI4ksj1l7mm2MjPpIhAEPRvi/1DJZpP7xJflZOLe4EADh+fXJyd9+p07GqOPVYiob5qE zS84unRs8IDR2yB049fRcpC+TYYexJlpN1olmoanWNJk5KAaSz/TZJadL2d1Oeo66NEKG1s/t+WK Npn5enruk1WSvlHIwuUmuZU9cpQhvV2OK2/IbtaPK5EZSy4fmSjA22mO2MrCttLGiX4/4NvKKCtt VkYUk1Zm4pT8afnhYQKJzIgt/+OLqbckE7/88svAOwHvSS2fk89UzYvrvRyM543BJtH2bOiOxrcS +qjsnBY1YytqsYUMJ1sIcjTsK5pYcpDPMQVtpzyXitV7OhUz17RWCjLE3ojYgxRWMVibqT1LKzPf zjt/9jYzJoT+BOnErZAwN3yrFxNLlVyyhllpqjV9uiGBUcICq4IsSVO9xg4iSD8yHh5aAc1rXfi3 ihfqY24Pq689Gjne+tjb61dO5tPOXbRhTBmMQUZaa/nulxRTa3AWHfJr89a4Ba72bW5HbVyhQjS/ GtsFG3bCPOFXQsOsf24n5sv1Lo+p1nr09XKLZD83MgDjvHdyx2fcu2rglIbCMVXZRk/4VKILaAO4 sPmd8fJmwZRtvyZXwnBPHWyTmSEZ0Qa9PPy75UvxStx800HVdDY3bLiGDd6qKh5LNdeeUhmQ0V07 IWb60QUUndAM/BJnrLUHcFlsVHNul5lTAJiA8GEgUBWkY2PZEvYFfsf3GvKTdKfCzdotpRf0qdGm NH6YeecrvedbKGg59kLKVVIYTZ2PxEt25eSV/GijCUGhENPOiy++ACoyT3DJExHxqPENujCm41fg S2TdfS0KwIFd1aJu/+XBHtpRCH2KVhsUQ3nRHnzL7/JvafHg5eNwRUbux59mlHgLlGx65XIkdBAx 24XmFJLaA0SY9aOuHf/+5lTNfLF5TIqJl5zeHSxydK6Y5SgbDnHFpW6RKYwVXbHDTaaxIZG/Yocr DQYLWz/zFfaxlZ6Xsx3fB9F2iDdhbN/KkP/xtvEIid9SEImIpMfP2JXB5rNh+S8cLgZo/jUU7okn CT0D1pDOhx955IEHHqh5bjKd5RVPhVJLX9co0RPWP2NaDCOfTRUJaG/8lrSmv+60MHsL4zQymZj2 KHNVq/k4T04R7Fwrq/RiIi4pIjStkV88ZhZx99TJvweVKaFRxExFd8vZkPz72Be/+J1vf/u2296B jX2iR0gz1+3TAik1JwssV3/WWRsph4oflGppWXWCnymLhjkaEkx7DZX0k3ovx445HnyaF7V+q9eq CUHZDY+KGtfMddqwet7iV03uVXx7r93suFIk4rmUnX+d54DM4FWJbuhi6QffOd4TGAOaK1yQ/ofr S72fCTC9KOLMLSwtwwSA3JbNFjTZDLEIh4gx/ImKn298ccnomjB75oOBAQkNAze4YIoc02hBX66+ 3Q+bx7aPdYUF4scmZgJpCbEoTo1zZ/sl3JRVIFiQZs2+5oeatenc5YcFTgEZkwWSX9kC87OJDsNz 0fyxlHAJ9+q7zLAvRn5lwni0vdieCDj092QlxTKSinnZuNyEGzBY+12EBGutlIdIwJ/dgp2sVOuI tgrZ86DLdajvkvsqMtKSSeoFZ9pKjXxXbuOJ6jip571vJqmJLtyIAdn5Cy++gHnj0fc9iq9KhBHZ Om5OQfi6xqip5hrfJ1JAA5mTi+IcVQKeKpHZyXTGa7PhY+egh2dKoWQpOozexjTa81v5+OKSTI0n G7Kc5UCOvtJsEBO79V9ZszSyCDyZiCYiMocUjN5Ecj/LuTnWhsx1peXlAKLyM3q43GKXkx/tN+xz BXSXG/eKGzT6udwuLqc6gLx5twJwAG0J1f/g2LlQXtmYt4LRb/KdwcM8bG7DCmZvfEhU2Y1sb1w7 //vcs88Sdg5xhJ1jbL/3gQfCzGt71KSe//ze//IsvLLfY1/F9Rgpv7Mw0bzPJyl/Og8Vifs9VoFo +dWp146x9tGhwci9BEx5HmHJGs8hK1k1F5k6xKgcLDWrVdhxnFE+PcTRzr/5jW88/9xzt99+B7lo YY2IGqmNmbIhtIVr8j02iPPkXCVvjRAtLyibpxFVmEE1+POKLt4+wYqQXw8cuBFtUlE0XKqVWJhA uFYD3YfSk1X0jleeyFzlDepMbqgIFqbbWIea3EPNJejRyDu0bSQ0fEjzQxtGz8bYDnOiHwm6lgDg rjBBS5ZJt+i1LBMTOkVichu6W9j792hjEjbTi32iaq7uFUaMlHDhPFXMABwvktKdEPGzZzUsw1zN yY7VIR6EHTAtl5D0IDJ9G6mA294itUnn2n01YYcyOYYu1w9TMSy8JW7iXOhV629QXwW43XPPPTff fBPcmkkaB85ig6QFSK+efwM5RcMy8gnrTY58AH4+xdATkpH/Q+bAYdLqaRFTuQU+bJXqN9u3U85P 0KV44vZkACpFMYTqtcSX9knY35MyvYojWhE0hiEP4dJCBNFFMl5xLyI27doJs9dQMeIVlKWefOpJ pJH3v//9JHoo0gWGU4mCuNsBnKZ15XDRdf7MEvlsfufF3Mg+nw+RzeNmt2LXEgkFph8xU+QU5VzL aPCmvkjNBi31T4cY/YwhHNflj/lvONx4fawyhKnSjNn8w+C3EE0m3r9c+0rnyyUvf1o/mQ0Bwuue nSUYNwHdyk/rWw6ALL8MlrSGATMUlnPecOOWO+u2rizNnbrcT/Z/KfAnVFmiGW3+Q2TnkuYl1N4U Kr/lxuqjm6C1AF3Z125CHk6JatGttz/39NOf+9zncENyYnFjc4tlLOF4f09ZeouEHtTJ/HfqxKnT J0+TqhuTMVScGJzX8Uc3I5qMrvzPGwQcYbiGrHthdilONLOzZ7huMmoTyhjkDxLmDIPc01FuhzXd 54BlhJYaR7docXSOwKJcVUufJ8NkDYR1DiSRdD4t2/t28r91IZ45Sb7cN1HQIYjc8lmuuR27a2LI e7E3DmPIMUHX4XO5FdtSX6dgYlWY3kjSVU180r4ymDUtzYwjeijvTA/yWlcUVX5bjBaK5zJy+tAx oQI01H0ZPDnYFiCrDj2F40qVOnRkIuUJZ6V+D2OAc8DRrbjCNGifPS0/Q9hht1Ci6TPBWddSaCxC SV/PnfR8YSEpckJ59vZfNAmvSqx4jfksRysC3QIKLqjTSsINN/DFqL/bd+CCAAiwcyVApDN4GgF6 9A/H45Y5hmOevJ4wgsaR5dqbJr7DKgk45y55tVvpu+NKXAANke2425nDXXfdRYwFP3nZ+eR3kJcb N7cjDh16SOzCtUQS7KI6UIMbUg6hiXY1Gm9fK6XOjFMxpjhNt9hv+DPtiWJrsRElAHU7bTAKoHo6 aMnE5Ohm+jG0DWhfj0QuBUCITGp+cUkEUGCS3yONmX+IEf6JJ58A7kSJYopAkFDQ5pUOHaFujmbL Afdo6Coex0O0sUZyMaEXN8z3mjBbRA0Opi6AQawlIJqX2CCcAsxNNd2NGLx/PafZOnFb8ki/L7n1 IGLjy3oes0KEl5PxLQDSc5dTW1l8Lf5OKupxFkpLeWU5+kSoLhMlPg6m9GdDgPiQ/ms+zGcTKK3/ df2TMb3Nob35WBt263LWg3pAaeUnn4+F2+ey5/F9enGLU986Gn2fLaXUTm6Ik98PWm84nyWMbKBB jNEnQ/RGOOE0lhAz4DKBrxcJaktISH1r2//w93//f/lf/r+Pf/e7kLa77r4bR2kMnlwNfuJUnIJ7 cdCGVKFPS/TpFi6AJkEB9zegyEePyEWg9QzqxKpCcadIXPIxbyZK/Cy2VJrBFEtCKY6eoC1UJ6W2 XFuSkiNNR6sRH2KUwtdRlxN+zK+Mi6kWbkTBa2aCmkW71AAJX07R7DCY85RYh8IlmgkCza0n0Qvx kp47jz389//Nv3nm6acfefjh9z36flTzWImvvua1Q6+99MorVJh55zvvho1Rn4yuoMIpTE6hsW3b 4xFP9exTEIHyvCnKmvWmZnevQ1V1q+F0ytBjAooyJeso1gEFS6tLNRoV4NfU7D6ybOAMzIEG/VgW NDyA8roX4L7RIuPX4Oq2a/YUqhRgaXnxNcEudVd45Utf+tK3vvUt3M8PPfQwngVpMcSaURg3hVHg VUR674p3nFvG5KZ1q59FYZX9xEJ+5jSY0Cuutleiireb28xk56qnmMPfOI/vmeDKhPgxMSQJ7u8m RQLEoJIKDDq6NbXvzxA6l0CNMi2Cv14/euQoc+MP/mV0xD2AjFUEJzw9gyegA+Zu9vPaPRQKJMo9 xgO6xYAPL//a178Gd3n/Bz5w9ztJPb+G/EAuItEXA+jUdIHwvusolX9jAiiIxr+4nYUfOxLvSTB5 z7Wo5wnm33YecSO5c+G7yc3DvMEGdUeS1khqH38iZOQyNZID65BqsFmq/0L6CooIqWC3h7Qup91W tQMCkgtMCBbpo39j+0+eSsAgCAZkbrzhRgUvHENgfm6pv3oPDf7kTz5Daf6/83f/3g/94A9N9oMG LTKQ3NdqN8GQHflelIilqta1RAKKlrJwgEOshSjHDxgMvt4P+/7jP/7j2PMlzTQWtRjom9/45le+ +hVia9j3hx966N777qN6YwQsElNb/oHhLkdOl1RoE4Z0xWaKDoOLuJYV8rhC9/y1kOf/M9U4IWps 708V9BtF24rQAVGQfbYLjhFXGPmwVYzR+VLtIqq/kxzQFixj4f46YLX5qm22HH1IHuOnzfsfA3Vu +QzWvhx6RfzowicDz4CGr8/K0lp9gvWTHOt1iGUP46c1H8+GeLOytW87W73coMvlqUa8jUMLvrEB A1nLMie1VmAVw0TTNTvb+B58TRQblVsIPE5sO0gO2eLff/N7v/fL/+SXn3j8u8y7HAhGntshzESH RNI52g9EG2KNAnz8aHKBIBCnXj9FdBbRyNyrDcWHHcpa4L4EeTETNDB4doRi8p3eCPUneJ42uStz 9+7XDh1idQ1TS9AcZI6SWLuvuTp0vwyHHuDfPAyzr5RA4a+DB286dvTYCy++RLS4hC8FzGuqPcqV 21yixQ0WRJDl5nJuEntj+05rcpFvxucs9dpw337sYz96/3sfYHSINTOHdMKBoJ44m8lC13jQ+79j WiiBVs8OD2W+VWHhBHuxVIeccaEIWebzUemdMQkvoCVdkWpOERJiv9XVpMV8DyNvCrPqKT9pIoam 80V93UBCdov46tZCSYU4pBNkGlZK+TR2vHeX1QGSALuUNweY3/jGN1966XvYWjBEQ6M1+dJt9LiU T38D0QCnNFNuhF0qwGNTQY5hUFYqB4qROkF/KUKegDKwBYjhNScnPi7nC4CdiR45fph6BHpuGpaR 28fRPw8cvAmAEXhA9jn/d/Weq8G/6vFo/9cAc/5jLTV3Y7FAjCA1/xxyFcHi4ei94aalZpJsxq9w PLVOjR9Ebn79m18nSuC+e+976KEHWQVPo/ckDSkefYvY05z0fqzxvAXmpEjOrquwKgltpEpQNMLT qZM7dofCxD2x51rKuTHpWs6ptBqK2tK6uaruey89x7aV8WNUz4WE3HdfU/w1hk3QxvA9FDB2kE7A fPRajRk00DseuwUGg2v38L7Rf0QPYDR6/eTp11L97STIn9t291z70ssv/dtPfpJSdv+v//f/56Mf +Wjpe/4bZKHsPJJwJYyp9oOeryBGr48DZkW/hMUp6ktY4OUIf//23/5b0ltIJf07f+fvIIctCHQu xPvMn/zJH/zhH7KKB977AKj43e9+F8fcX/7Lf5lEFedB9wB9PYUcNFmw8K9a6WipddMny38lqj5c MsIuZMqHXnqXpLqD7a0Q4eRRpvztWvib/U9ntuWqpTBXXRNfkjaM8ZF4lhFqNnDR+V1FX+7fZiPa bjKNjCnxZUGo1zofEFguU6Y7Go3vHs+lHDPY8+XEheVCNBMO5cGfatTM0oS0Kawx8syfDRnapaLA ElZZ8crGDbY1uHswYZNEtQG15ezfRrbq3g8M84u8VoCKQEuMXM7kLX+3z2XnQkrRb9mt5i+NbGM/ im3BMzl9LobqRokqdvDkk08QCtdKmddykj/60Y8+cP/973znXe9+9z1QSZ6gs5JABmMgf+yeu++5 7R233n7HHe94x60knr2HRu985/333sf322699Z533n3/fffzyl133Uma2V133kW6+a0333LXOzGI prjb3fT1zrtuveVW6qjCdDFuw+qg3L1+m/u2991x5+3cY80X9Lf9XL0N/99/Hfd2Q+4RmlOoi39b ocswOpjcATSaG26kHzYDikvU9I03EG8VvYHCJDRGvUM/h83H/LhtOwQU6YSuNDKXHwebmQb9Vi1O mBualvxPa7YbgZ3V9CL/zC1drZQC5XWP6AEWgK8B9Vf6AmXPRWQlH1hNaZUL0SvDG4gO3R8mZYcT mTl1GjzgvgpjsHFWR6obW5pado0moyc2FiiyKO5SkUYfPZo7u5iM2cwafhkl3txmHPAT4IK9eJU4 z1kInEl/ga5cYhUxqsScjqI8X+ZmDDlnnyfw2saEE9vIjbfn4K/MCF22aWNnEfKcDD/B/FpChzqv u0DG2Bu4qfb0aXYY9hlpI6lc8DXq95BjfhbUbKREs/WK6t7XiwCK5BFOGYaNrf4wUKKyCrik+6bz Sf6kcWQxGl1L4EJEHIBP58l4jKSU+uo1OoSUMwR6bSXOWIzoAVgxN4SSXo8WTONLXODbtx8/cZTZ ao6q6QVOfw0AiQWrPpQsOTbwyH+MBGNm9ETRN8RMWlycIeCOlMjTuud1xoOCGPh5r9GiMc7fdPAg 35597jkQCGM7qnOJzERqxklvGHtysdQ1vWlzNilLFmSlJnausc9aEXaQ2Yg5B/Gd4885XZDyHc8+ 88yv/dqvoZf/9E//9F/4+F94z733IqQiAQBeUg/gf/HXK8Be+hm8vKRmIo8eHBuqk0jQVv5dEtvR ni8CcFgl7W0MxBe5si0dJfpCAjUucfD7or0tQnAa4V/Fvbw5rzf9YgKaM6kspY67YkxOs/GfQ4z1 Dmah52IsUA1wCR9/zZwXfHGAyHUtex5/DvAPiK3fkUuntGANVUIZEcedkqIso1Ba3dkN/x6LWm7K cqWrcx4guFz3Y/1bGv9NNhJLfGne16leIH8O88ub7PWtNF/CaHkMlCIXm5p5Xop8OUKzGX5S+v/w D/7t//6//2OM7dTkon7LRz/6EYJrjx45gloGh4Oq0CGkBlMq40YpLzU3KC5lvLDTNvAbOsvHjO1J EdyZ0B5IPFQqPterIFXx2pIeBS1AUYZ+pd7Y66/D4TCD4a/ntknIJuQSUyQkG/IK+kaZq8YsQ+pR 2JGb02WWe66hbnjqnvZ2svinkz+NK+D8Try1u/FiJsi8Jvmd3/nO4/hr7733PjRXtpF59qbq7KOu SqZPUBXqLxtKfx753sZB4Zf9/AiKSzJyB+ZVV8GDMGTccMMBuKyxgZYyhdNU1CMA+1SiAFsdBRsA S8afzU9MddhXxFudrHq4taPGkX/mzMuvvkI2Mhow0yNSHds48MlloAUdXJn1Mjp5cqeIdejrTz/9 NGFiUGfs7WwVEwZQumkBLDMh8x7V+9jxYwVgPOKAhXdbzS0RDDyEnbMAyUrctEm53k6Ve5ZTl3OS 3ZtTf35b6rITs42Smrrl/EtXVAOkN/wCwCc8bPu2U6djO+E73HfP1dfElZDryS/Ea3viBHPAsQ2r 39aLcUAEwVI6E0oThl3vNT3wHY3/jz/zxxSGo9YQAWJsscD3rdhi4qoAAy6ya6W/2NJJOk/xODwv TSDck25fT/Q4vPTcNphoxDg6KCOn7k1kCZRqlqPnGzng+IkjKRTTUj/SeiRCmIIxgKnG00hJYMO8 2cHU3qlGjjwh3dAvw0MEIOz2Sn58eJd9oTdufgU3UnNm164b9l+Paedf/9vf51D97b/9d374h39Y jqbxvLtjxhq1kqKjg59IfkaDGpdS/hHt3MsJ/Rj0IENl6E9+8pP/6B/9I8D49/7e30MQHzQEQ90n //APf/mf/BMow3//3//3Nx48gDxEMOnf//t/H4D83b/7dykjkcT9FKRaJWVD1ckmruMJ/qowMVjU oGbrtXPZoWyPZv45vqizZi/6CYCWVW7izJiULtuMTsquEjuR2VcYGsEHgy31y1DHM/QISlio0LLG Sz7FukvM7H13CjZ0Dk5myT4GWbCB0xiQceGeSkG3wiYvxyXLC9ZkmnYSj8yyOAG/+9DtcnVXZLuu +XIb5O6PVYzGWxMSVkH6tv0tE11Z2xLQb9tIW+hI6Cy3k8gkrx4RdAVuJit+R0BtYNii7zUZuRdH njt408233HIrneQW7RNUNOOcXiA4CXkNhRW68+qhQ1Be1IkkAqU44m5ehNVhm4eNsPk85zsKHCNT xArNGgMxxyMm6x2oofvg1aBu6SNm/6u48RqdkrhmvjZgPb5hJs9buXMqehjmxhRZg9BUoc/9KGjc uiTfcRsWgVvhZKFmu1KfHDU9rKK5Rny/6SC6zQFe4d133HobvA25oQnQvH5DaX1M37gGBqWQdUVP PJ26H7SEz9GGOWgRlYayaiQeFCkDr8JLko9HNnlECmCYUO2dO19++RWggT4ISHlLhmoQO4zQZCST 3VFSUbwIXLDmGo11/cKT+A7vJsWfsG7iEFPPJ3faxXfbEAEczCk+yr7wIlo1cEPB0kXNlJwzn0hU TXgTc9hBg7aa9X2an/goXSUMcA62pzETYFeZSf3T3N1yE/JZHMazatUgiZgHeiVoSpMqdeGgMeA8 F6YdOoSDlZBJfCAUe2EKmDTgQMAZusG7+69LLTlZHSILr2tUyN4avtEwcgIgThw7XrPYBcz0zIet oU1iLxqBkQp9hw4JOvwR3BRHaXfmwIhxTud+mAO8wufAjQdvvOEAXN2ThI2dTi35EvKk62jOOOch Pb/yyqul0SHS8YJU1QfDC8n8iSgCHuIVyiquucZqBPh3mCdbLBcvtgZVGKI2/OArTzQcCPAxhyef euoLn//CM888G+f0fCfCkoDOR3tmJ71UKdJX4iOnjAx3fMl7RAnpLPveJEHSDnIlgTzGIaADj33p S8899xwHMMV8zsbYG9AdOIAgRUYMUvM6LjbRmBU+tKRqg4pOfGMLFM9ZDSK8/LLydowoC7f6jOrB /WQsztUk5UCSxW0sd07Zb2+S1iimyg8DdEujdA1AmK+3NvtFq7H8ITFM1Lmrmo7nIjXIV12+05aq r+dHm09lyVPlXCsfnjUzaE12cZAtrnAIFisSxoavb8bOxwpd51j5FuexxWYDfK5wK5PeYs9bb6Yl ZGyMGGlhEFFhIUg2NMxQ75mpV1mPHUmvT5EjEbbQHVx38Gi4wsmT0SfgtWQIg9TQnhSJi8AbjXTf /uvgxKkpVwLEaaAgtmolVJsXvTkvRUXiekzWMggPEX7l1UNYg3nx8JHjXKXJDVKIIEycUVDHkvNc 6zfMVY7Fv/AMHjK9/pkPr0Pzec06plA9LeHQTtaCOVpnsGSCP6spYlJOdLdXfEKV6BAtHK8hBmE0 MOQD86oxOaJCATS6bWxznN8K/lVwsTGEUkDhjbRCu+ULrMgR+Q7zph/iCaCA9AY0aMZDbbAju0mo 8mus/Q16131uUnIU926rNglMBcSfJ3ABZoOGy4VjTSfgT8CiPKGlYfA/x3UtVaRjYqlxPlegKlJE eS3h06vqZS08LMyjExta6JSM/suV2zhzkXJ0lMIJEA5STI268buszsbjQG/Hrhuuv5FxkUJAsF42 w3YkAKAehMaR7UjGF7ucirA3HugunIZfHjlyFMAy+YC3k2FofM+p9M5MkniWT6r97NxJO/6D0cGM 2afa0Vu7HoW7qQRQp+Z8J6euV8EeAQ1aJzVR2bVN565MAMJwppwBUoBW5MmuSUA9KfpbmRvjgPYe qziF9scFwIv8SVfMVr2TDiNYtA6MDN5Nd98BOGUMzNPzXZrhSOe7tpzcWnv2LELenXfeEXy2mMNU 53gq/CKqY4ui56E1Dm43CEuf5C9YvO7SLn/Sm1mmPQ+HtC8CMULkmAhzwLgRSl9E4rwTtcCdh6xu LcN9HRVb8g9/XHKgYMA84hUJoDNU/pDhKRUlHGRO0WRFswSzWtymByphPbTxIEwlI2u/bEBptd7W pKpLYo2Fr8xNPqgkF/SdiuSn/cp/Q7Mqic5Hq1uPzvRR8hjsfPy0MqhwG0p5YzWCpRvKQ2P3l19W 2CLDl7Jpvl0FvwyCVxpWuUF/6/fLTRlSgn8un6y8shk7Xy8XbCh9XBFpNmkwRISltLIy4yWyfj9j bfjuYMMLB7lokVkkVikxmbp2JguPyM22zXQgnEnOXt6fwnByuFtvuQ3VDlLOCan1NQgD3iYhrUHU ev6guajdYCVR32ffIAAqOh+jJRuq9S7cQxAgdDW4MBW4gGzyLmPScyOtcqF4C3Pix41CyXMC9NAY O8o13j+h3kDnKiuMxTQSTF79VcZTvhjbtQoZ1gSFmPJX7rQ4Q6px7MNXo1keYI2YqUj+VV02DH9P L02tfTj3ZwMuTMS5272KLBTZ27gpa5pUvEbJecHofKNGipExQ1qwaHylCAoWm5sGKN3ku3d1NBE8 UEpcW5UhnpMoyBU1+C+hkqiSUFaaiQb4cMkvUKSYOuy2Mr0wnF1TzW0WYk4aC6mP4yydM0NLhUf5 axwWPMXstRi3e9cLH56o0ySg4frrJT3svEZmmDSGDTpJYBrB57E3JJKfvWAd8TLU5gzc4MfYb9j4 pgMgH+yGJgB5vnAzLTOkDUOXpFLT9CT86rXXXgWwWqQZK6umX9h/KEpDDJoYxp/QSqSBWF+42O3s uUORxo7RsjmQSa5LEtr2HZjxr9u7D+7em10Iib+WEA0WiHGIc1Hp5DS91nKQqvg5s73rmj4BQi45 JVSz8YYxEzRMnSbBij25OJXJM1ZxA3BFqZWLNAAwsg7tNdIokAWS58/ry2izfGiJYYnoy+wI1f04 O0Q+4om/mMhNeogQ1v11s5Dh4BtWVChSZNZSZGl6AJUtCBvzuRHaZdvT9cEa5+RVK/xeK5EYIkcR 90B8MghYFGAfRIk0O5AENEBgFYAb0qslTZ5mvGg5GPPW6eQKSefPpVAiKWZfPCOOPhFkGHYr2xdy k5o7NzBRSNYM1q2tZeZzUzZsOdzEsAURw1neCWgB27nUtfpS/hxAVnIasgtfhqDjZimUCJP1zNPh XL7j2vhykF8PUkUB1+hk+Ojm54tLW36KJAmiLBZtoMdfbtcWUs4U5DhYpJu1NvqGXbj4wWtds4Rv fXubXREKG0gjl8k1FE0vBcSbWPx4ccxqOT2+KxyJKB7FeVvXNsBdnlEhXboZxTaEOE1P00Mh45kd /4H/bDM8jGrq0D6ieWG90MmjhHzjRE+W0Y7DR44SK8Wxh0KFlZ59g2BgaBAZ27Qk05yJwQogLtB2 onsOHT3CnSUMk4DsXDEewzuqmVZxionyp8I5Q0Nio/3DpxNZGloEvSOoii+OCBMtGYSvnzl+LIle 6eTgQeCSGOmT0YfgiC+/9DK8UNWTn2JuzQcSHtqqZwh1Dj0P4ZswOyPFGA8aXvPEdd5TQp4xs0I1 GR7uYWO0bpceXPtk4Ywljc5lHtuIRDvKqDJFyav0xdPIW3y1fWLpq7EZq6UEQM+MrgM7lddIviI4 oJggNWdQ/oxzOIH3HLlkZ2Ek0CLNWJBa5JV4Pcp7NKqPii5iLEMY18YnYWKtc9fnvRWtIfflYbCb veDGkKsk+nDWKN+dFZ6RJPgdOXro8GFmcuz4lKBMs0zx3LmGBexvRl9uo2E/Xnrp5UOvHba+INQM hsrNKEn02radTfjghz5E6CXF83Lp9/Hc2nLzzbc0WPI6tofe+OmVl17GPIMdm21jmYgmMfVz/w1I 2Lh9uKO1EMAZAgUSvhdr/jVUqkHC4xVyMpDr+LcwT9IjFn/lG1rim8ePpB/KCIOo13v2KGgmAjGX zcSUDtxYuyn7Mmz9HW69qjZrBjNZrZ2DGEwQAxfiURw3R0kPOcbkkA4UZzNErvdNh6r12MK9Fqh7 NLlOi1oV2VMTju9BMAsrSVuYw4yHE5OWl8taJLUSTDF2qI++DlbwxAq7/Ck+6xBpoEn8RJxc3S5+ Bu1dEkYhAxwGuR7tPRTjs0KfV0jxeGt0vmTbsrohKMgaZSHABEpYjXO6eAYY0oBqVA0pmG68lboq zPCvdLJ0o2EcBV2PnhdAm38/TUoe7R98sRa1MpyWjz6c4uAGz+LLhpKN61oCJ7s8V9o30nNILW60 H6mNX8aHBjwcwBk7penW5LrelJkDW8ufIVbTWsYXpzR465ik2zHgv7ILy9fH9KYswyWWrKDCClxW UGH8ucSkt/B97Jk4upQ43kJvSwQd2zDWX56RiS/Y+VSBuTuE1BlxRyMHzZo5HFSbc09B0ykjpfbY aOT6Ij3GPUk7oH2QG24m/c63vwNnjahI1W7KgYE1HOAgfYKcKRsGiz589FiLypzFxMoeojh6wWgL cG+nDAhvQRWYVkbmFpOrr4I7Xnf9dTTgVyjr6+hTTYKiE/o/iX3/7Bttdh2GdyRCorZPHMfvmdvD D72GDfw1BAnSlPqcKLncW6Veop7EgsLqa0ZOqevKMZAbOWVEgTC8nTBybLkQJhTKRNwxZGuCQrOq Nydeibd4BfLKh2BABuIJFHyqsLaXjOFowG4HLI1fASKKZn3A03lLunzLidAhlF0HahTpuUSr6A6I bONUmdhtjQaQQ2h7MEW7V7akMxS2ZgLG2YyZFkMx46B81uAPwd2Oh5YeagBIQRs8xQYTxLBRNo9G JVVdKjGN5z9RQy+yWmalTj9736NvpKxeGVuqEZBSmDJkiGJhFtnrczEdk/cFOjUN0np5KeKmm7w7 FacAQxeGkEJG2bc3NVooTX8VfD8G+d1XkQZxz13vvJPKfQcPgkEEu+fIJ4QtAfDMk2B0POY333ST smALD+zCiUs0A/H5iTbQCw2CoSL3hhUWlSpAceJA1qcqrZlqPU4ch4QFoMHjzp/1GI6EApDINoGi 2d7sXbcj4REzZUT8miq/KorpKgIy/GuYnokG7AtZJNgwsC5IYRO/uX07xh5CPJA8MB2xR4gxbBDQ Fs9Fb/BcAjvwp7wzijk8iKWoWSi2Wt1Jol8zddLHG7aS/2TbMhVpvTR6sBDXlZp6JCY07JE/41sp QZfStgRAQgd4bYUsr//TgTakmTaWPktOV1iRk/Enp1oSlyU4H14U7ENiWJJQvtO+CzejIRo87StY ZyHOzd6GcqYKJDxn3jpZQ6eWGvD7WQn2Uu9SIJaRO/8llx1g9yQO9uTai7+Brz+58ME1B+NcMmxn QpulQDO4lTjjTzZ0FXbVf7ORIs+l2uNyNyYmv2Sm/jxGX/ninwO8o681dj6gv9Ju/Lmyng2RYznM Vr4vJz3aL7dhK51s0mZ5kAawAHE8VonfqGH8/DZu/4pHsLdMI1SxUjQbNGSkwGghkzoYWLlP7q6u oNmEknyV6eTHzEipk9dJyYX/QKP4E9oR9lCNCoU7WVgVRFlsfdXQRDT+hEzUIr0bvAABYMlo6tAQ 8tFTdAzrLqwd/YiiodEzLnDnyNFjR159LZeaP/3s03zJFZGvh5nibD556kRK0FUcgYjAyENLTxBI RYLyKcSHEN9iW0a8cBGDNuo4VC/K3qmYatHsWaFnoFQ7F2mj18YmUO84FTY5OWhjL7740gsvvIil F02R/q1Gzq84vLF4ExOOro/1EeRmydqB67oO8R2GfUaFPvAnwzFb7jAztxgQSY/EDc+zX5Q/VJcB sns0ec0RjnJzeTQmJhnHPECp0kz/bCT8A4YdvTxWcOaDxABrj5yHAARw2H1IFIPGbFv5jHdhb37X uoCCq9dNYSLUodqbrgpAMaICY/Duc3THVK2npxNJN4jl4wx8a42w0ge7xpVfvn7k8BFm23tEKE4Q 3xt8Lq/n/1kjkX1h8LE3xKKOlSI1zmgDpoRu7tj5zDPP/P7v//4XvvAF5MIw7LPnjh4+wkOgkVz9 SqycCEIdb3vHbWRA3nQgeXEAP+o4OnL1aRok5mDfXpzThXxSFepdAotieoXSJlqTRPi913VHknHQ 7DIL7aWwnXuhrGN2g1QrcSER4wiiJPT7BHZ6FTXFNUYH5hSto4H+lAg61e/Tb8sN8ISTxYjviPR2 fREsPgg6ZIOw9vNBU0fuZnTwkw8zQbKrAAEuTYXkeFgsmhiP1Jx+ZANMZjkxfwLIksfBWiTrwzPt nxP9bY+T6F85gi5SO7AfYMts5SErzMbOB2VfYWPStyWJd+Y+XDKtJbsabM8ZLhmVXcnpB00ezVro 5pIYciWt7HWtR4NatnSCC5r+rbQEBALhqE/nw7nVtmlRVNFEN3k5O+hE5oW/0KMTZYgVpj5+XcLE 2S4XYo+Sd/rUOD8gsAIQKf8S+Hxf7q8LTFjglFk3xQoohThVMEtNcqUfIb8yNx+6hOVnAsRG/3NJ sPt4R0ltk9dWftqQK2/x9fHuEo5bfHfDZmMV/jpEJ4mIJ788eMoRL/kNhMGK5nxpNc0FX5Bj3nIX Pck004ssYjQDIRPnLRSqcE1KtMIMTyUSG20TipSin3u435NiXrC611Fh4YWx+KFHQvJwgsJGsLNx axaVrUqAaEkwEqHgnorUkyHVl+SxFq/gSbjdafK78BFeA/FEK8a0D2uGB11z7VU33Hg9jAmu/dqh V0+cjDYsarIQiaAKSjUP7jqrvtsqHLAHVBwpnT7v8i0q08bmqRw61ZpHL4nzkmkeQxdEeeUDuUQp rtaesCzNFbyYOXMPeg0YzIRuWSBDSNCRIaxzWV9jNohXnKft45Dexw1m6c2TzIdFtShYSHaqo5SV 8qsasEowfJk2dI5X30greUPttK+H8/XjIUduj+WAi9hrlg/jPxLGz4SY4fdeeJGpOgrTBkp8eNIR E/PPT5p/s2UzKQ8vogZZNxdikQi+XqmekDq6P3IkxuGAPdVV6z4n1yv+E2gUjDxiFlGKEe9SOKi6 xaRe6Jdt2EQCi1veLoYKkEr8bIWfN5KXSNGhs3EBvPzSS5RSQdiD2rBqzdQ0Iy0wJWlwvlBePqaE kxh62L9kz+M737vPAnPBA0TB3J1zgpYsUSGGGdqPOd7dd9TusFumUbadsPaqfrFGeAMNv/JQCPCa lg9g/uqrrwBtpJwKIi0QuwhvrI8nGRMSRDrH/eHtc3TopoPlwBN3As3YFK9+gyNh9UEeuu322++8 8y5yDeM+p35iU+r5lNxNNNcXJewSCo+PQK53C9NOVl0/qFGqtWfNVVqlGHJ96fgg33wBGZoff0lV E9bSMJFzHCIGkOAMVrrCxcVbids4EYPQOdaSZ9uSf9fzBp/bj58xlvMfBrCxBCeGIgRus9EKH7MM tGaKl9rIoTv09K8zn8Eebook07hO0xPgqYFtybLBxUu5arIZzBTYuUymBUm09EGw+OdY0ViOyxzP l7Aa2DUmKdymVc9PV3oejcWZYYGQuVRAqTxboa3OslyvKZ8du+lAy3FXtnITFun01mIax34r7yiz LNe2BJzz8LN+jA3ntH6WotEK2i3gMoH7TbH5aXtFOO0880f04gk/QfFqMAvcwbdGLMWu3ewdLHW5 87H22JCo0tPIXNAWWEychNcg0cvjGy5TuxymUxU7bTxaIzHxQZ5oWdIT4qUSyZdc5UmQUeqvRZXx 2OdCazJno7rFtz3JVQl5CwW0Yqi7TgMinlD2MNCySsgyLIkZQituueWmAwcwRMN7Irh0HZESJIVS T3qmBwaasne6F/xUV/cNcvdxbuHQqkTBhx4euA8mQ/gYcgZzop/UE61jElZOJ1QAZZIICnJ6ogew bILMRgmwC+AYPAzHMB+Dn6tbx46q7kuzpMGUHETsmZ2LfJHE9BhP6cW8FY9w4eanNsB473jITxmC QITWS2FigKtpBfkoOshuUdLlzTJdjY05CMUi2uBLhivwFj2HPdd0zEcKIrm3tykZ4eqEeuFWaJFX ohwi1OT1lnxBB62KeQ2UUaLkidCASSACr/D6HXfcTlogB5/JuE3JqcNGkovVU6a+ZXEDI3oGLLGm VCzFP4yAGI/1ieMsPMF3iWLbT1Uiqg8BDSYTrMOQgDjF5QCnY9jB+E4P+MvJpCK0nk7YZtgM3/H4 JjaN4M09cZEkL5zqMdzZWk29gI3AnJiNUnmSsgxfiL2K3nttbjw12cHcMFvX0zmYd8M14ukXvSu9 hNIBlbYJOVJWkyAAFi+eF54OHc0+qJj0Qrabfedc3nrLLThc2NnJXnIibnWiB5ADavgxBCRD0a2b WKyL7F6bt9xONrEMMx4sM6bUpldNrEWSM8ToQQ8lSjgggGTxPxJVAhKLPBAKEczst6H+Mj3p8CBu fB/sRCQfQ4uxChCDTzjzQQnHF9oM/VL604SL+YqHspbBIJcCgTxCgbjkdCoPNdjkEA54q3MLDIbt oHyajWXEGOf5aP9r3n/ILCito9N3L+Wsa5YGSbpCgwucJjbbUVbEoGkLZ1A4LVDFpQ2IDbiNcZ3J eL6eZ02kUo7QILjBC4obgY+7VoITbmJ/48UN+eOAvyMu0W+l/dRg+XTM0mWvH2Dg5fq+LjebzZ+v h8sScJcb7opjLV+Uf/Nx7/k3tdNPJSsJfdp7gAqpbehbjz/x5JEjXGgRLOfe7TLyvNSyANvRmZ97 7kVMlBiQUe9qIKJkh36gHL9UEQ+zT0gLJxObIaZpLLpwbqZ0IFmyiQ6D8krIythiuGYeMCMTpdhl SH5mq2O4x1K8jC5Vytg4OwzE+Ngu7LqKQZP9yb/oXcQs46nJlY5Mu/VPPSrqjljul+en0iJdNv52 20XElCamJ3MdDqQHWkc+c2YCkEvIMeuNWQIff4u+oUsBXv4McY9VP7ay0pIMDcOb7NtzCBuSgenC QfGq143qyofvMTz2LYidR4jXoXRe7+Gh5QstjbnzjIlIatWKUPTAn6KKvB/oJUClYg15aQa604/v wvbgh+yayK8gT8/GP7IJHkinJBGh53Ca+Z4PdhZPbbSrXkGGRExL1hKd0otTG47gmfQoQxTZAuUJ HtJSAYttAxo0URDhLdzA7IimCD33QJu9gC3ZJmLHJEvGrcsr7kitDie4LIBuQ/ovRIxgz1PbgELC ERquY+G8Tid0Fe6yfftL3/ve448//r0XX8SGwLnwOUzdTGrgxgA0m4wE8U8RgZ/UOxGbMEl2KbJF FfSSs7kkQOoPJEBMIyQ/Jcjx9Ck2Nb72ZLwTtbCvNue4Yzmt7m8ZgCXhcJrESm/qfHltPu41CGmW F1MFaAcPHKRbisMnwvT06didUvH+PM+RMtPb6elOW7Fr5g2htonMrxN9ZiqTyb0FDsKNIojkBNWb pf9rrkbiVHkSWM21WmXnhKw+/PDDzBMygp0jR3s74e5HyL9gSoQrBt/qWlZM8cCK9uOLSCsHkoL5 p8yV+TiT5buD2C6/eHzslgnLzgePsU9H8eOfQeBedAQqAVWFrdGtDWaFJ7dAeWqGtQNOLQuXLMtr SqNCO/q6dvi1EedpZC5jvY5oD2KISrCmLNfeoS+JyU/q3JpXPdMWAok76pYJukkGceB11o758SRz LCEz3hhwExqeSoXFMeexBCWhJcMeAB/AH6OM0ccX+9n5P/6P/+PYMyftSB6PgSXOTAyzwfgsX1+i 1/ohN5zEysOBWzwfhG9liE16Hitf4pYbY29qXeQLzKvjKg6qe557/vkX/9W/+lef/OQnUTgpngrd BB2aLyEpufjkk09+6lOf+vSn/z3VW6F0dEjkNhqR+GXhB9BSyevZZ5957ItfSM7PhQuQy3vufidE MJeo1ncYIng67ARLZutdcxF4rtGEfsE7ESGoxa0OnXjvppY1P2h3guOaRZYxIgckpCuhvOENlP5u CU+imjEM9ObpVnPbbTFt1Q4pi1ir7SGBbl47Fr4V7VEpmqXByXPVCpJNZjU50ZGDkiDX7Pm6MwkE e5V+brvtdqhnQrabcA9vxHYLbJQkIi4QuR2tjguzs7pOOQJEapL3JpjU626dTswD1iLFLQ3fSmxB 9LldV1EJhSj9nTuACVVnmRXdsrkLI0qsL9gqwx2V3JPVHbIu6DxRMnWGZq58UxlNGTivtyFMl/lw Tc5c/YFf1f7pHIbNDCEYiTqs5AKsJLv0Se+wYcZiwmHSZA00BCMkpmUM2DdQIqhSIhJuBHZxeUzx zUz0WMi5eK1stTufwH5/0moN8HkCv2hdPJAp5c2ne18aDmeWYAh0LNx4HE7fcOAGh4tBnJtaXn+d XCm0IzaRbuH28KSIRzt34JpgsamMWuc33yNgEdBQL291b+TICA5ML6S/gUtykdKNuMbhbSUiO/Dy o5KDUMlmLFkHyHyHYEpM+Jf2+IyK7bhUckcKyF4Ei+WAj8ITX2pJyir4DpZi/BavxG25QiwfFyOy +CJPEBcOvXaIHeF7pJFrrwUBOJvf/u63wbdH3//o3XffY/ZE6Yz/NjY2aVGMg5iYEIQe9OFT10ql CSEx3kNQk3CxUijGl7/8ZQIRKNturl02t6V5QTlK2TCZhx5+CNMHYzz2pcf+4A//gMY/+VM/SS0e HYAAXL4ySLFYMYi+5E56MPHFbroUUiY9GMYgiUvaWNGkYfw46jLtxBAoJAlPP8J5sIPuLaQm+KAZ jCfSWFlO2UQN75UxzfhJYFi/JF0zzsjiAIo4LSEU0x2GAZFDd+0Qrix3moe37c2aPj+bos4r8nCe tM8k+pY46PiabCqavvl3Xl1mE/ofoRMLeMNNgXkZfr/GvV+nZFY0vOBBBTuaJjnxF6c9jO0DeoXb JCkqKhViWdSA83J3lv2v/74hN5THbVyzfaVrpyUOiVuuZMN+fXcp2thsNB7vbvi6Ay1HvFyzAaxL v4jWjdCZaySKbUXKyGXZmLp0Kf8FEUAPfPbZpz/5qT/4zd/6P/nyoz/6w/fd9x7eBqVLo0Py0Mh/ 5Vd+5etf/xpi9Uc/+hHMt1/84hd4zvGr0SjVT1GEGDe6+vlzsPOvfPnLhKO94+ab3v++R7gpCRjE K1mBNJddXuRSshBMzMkt8dZY2RSVjJjYg2GoUXxvrQtfA+y23IcG7ImPig5X7Zs2WeyFBE9BgBri t/PC2QuJdGuEFAvn1KGi0YNaIH/CdVL8kswiFK940GGTOxNVjlfvwkWCkWAS45Sy2ZBYDkljeBMs zSwTtkPq3dmzTzzxJJXaMOTilYQUAI6S3wiEysV1oic7a9a04pxuWjx3ZpwEehGko8iGRyaDa881 2IdjvS+pAkYIB0dPHDt89EhmQvRBDcuNP0httdgMTpJvfYiVEgwFAPgzXCTHMNF8auepMbd7l+Wj YR5YzXstxEWi43hCchZ9Ni88BXTRgllsCvNty5Uq9Fy3wGG6isWiNfLkr6I6Cm+u/UDLLNVjgSWw SamKT5f4wZr12J0meTVArxFYEZhIeUi6earl4+sW1LzMWHRVJIxZkv7BIlidWj1GfSaCrRabAvO5 8fob6KFXpGAGwK+RLAlC4CGSsEgujKduf9q3Ogo5kMS/QUmRWrbv3E74XCwHV+/CVk3kIph8z7vu wRiQBPdrdpONQEhDQvV4t5kU9eBHxDGtnNGjE+/aSTF/zUKURUL2Qp5jqRB972QDnxFAh57QJPCU SmWNTWTndtdEY7DY5NYHqqEzwIGWyB+DLNQ9kdqCQC/CWYPMZSFMA1xCVpZVMEli3VF82Wbkk0Qq VIBg+tRf+9Z3vsPMfvhjP/zud707Vqyw6ipqDe4Ol+E4X4AIMHemFLIiFQ59qa8tBJTKTXWc85NC s7wcGeJP/uRPuIKFP7mXIdXfGlSfVyofEzzx9DNPAxCsEVSC+73f+z18BB/70Y8hXlSAU/2YeIPj MozW2f4aujhJTuwgexLJLTeYYRGRCM5MaKrtEx51gQWGHMNhG4OWQzfUV+aO0gAXc5QlFxgknecq vjwpfoZIyuzVO1feSnIA9KhULhydTTHuFAW910KlpgWJOW8Qy0IwZtJnolp07zjXoP2SI4Tx55qM 1N5hHa0P9Ub9nLj5ZrW99D++nJg24Zk9hxOTSI3eii+FEHwKieQceUOpvQVd4WAzRUp/5K64ibv3 nt+yLwhjlfhJ9Zeha56pmyDjFmPbeMpzyT4OWbOYk83U+zAkSGcn6MZ3TSGDe44vQ5IYjaU5obSf +MQnLsMXN3483hx9bdhuye83bLmc+rKHaVoldh5gR9zKJEv4SsIv+U8Y5V8hHg5BgehZPoKVypzg wZgBuS/hnnvu9ixJI/jpX//rf/3v/t2/o8byz/zMz9x3331sD3WduAQJtY/gGvAGq3GsneFfF+Et X//aV7/5zW9izLxu396YSfdfx54T7KSjmq7DcjlvvdZCNysYV331AriFBgxhYobJdOJyaG3CiI11 LcOrWCk6KG/ZrAcsgce5YQLk6z3ECAZZAOhVxVRaE7JbVaaaKAFWOZyhRi0mE4SIMyIfqSQt+e6m aFWTmErNgRJ4DOViHLRzlGmdeHkOyzl7Bg5K42j2jTPKDMmeqkRv/veBgwejxxOPRaw7BKLiS4x4 KVV2hsnHAHjm9Vw+WjWQCcFj1Ilh/sCHaSQ9uHpMiDL8BjV3DiynZZzZ8RRERu9xmgJ8EmkH5W3m bnkDlvPokWnQW1u4IQNZpxlu8TKY6WR4gTvSOK/UTrdiD8p4QM3FqcePvUa1vtZ+59dr4Gw1riAq MT0jHHt7SuwukQ/27WVuzN8khN4vl01QJipyppp8jRAxljDVQiCyDl2xNfwZkpX8wMh5bAFvBaRl h5hEKrgkWqJRh4iViSenCGm5S/DB+68oHXvotVfpmQBxFsVPsf9zqyzadsBSFTnX2J9la4xxcAL0 o45ouA/jJxyem3BnCiUb6AlNuZsaNoNCUPMYmmZzq+mdQJVPEU+taHsi+E+n/uACJnXqzIlnwKQ9 J+AfCFfsm06HJ44/GS4iYD1czJ/yD7TgvGONk1WDJNEZufQzEcohI2RyAo05rGoSraRI5Zf5iFT+ 617g6yFDFQoAzjArXSR4YUQz2mAWalGBI7Th5pWvfvWrnOAf+qEf/rEf+ws33nhQKNFsjgDPaHY+ 01WZURi2EK2sNUynCShTFpz567C2JptnjZrOtTSmNNuwvqm6hgBxRNdob3xhH7trwYguZ/ILOGKe dCbRI5KLCbB6F3Pr6YaPlgyXCiWmJ29F/dqBVCtuS3Xd0CFVlHQ3t8ghaxDF6pe5VW/gV+lVqEGF LSeWDJVKEtW8c1ORJWlVsB3LziuOJNPHLKfYOKdUw8h2CEBaSmY2nGowjc+dXp8lucxx0tLnqAse zRRVDNFQlzfm87HG39ydmYUFF4LAs4euwtzE+IX28rPKzt08P+tb++Y4oit9Lf+c0e4SvXzZYJNO JpyY57rsapMRx/7Z8/hoJaMzD+zc+ZqfDAKdaqz795ujxQ1LGN/GMhkd1fx3f/d3IYU/+7M/++CD D/ITjaH1X/nKV2CK737Pe1JPLSpm+GIdfue+8+1vc0rhcziiYedYrSFPRGrBpdiPxkOFLUGlZUiz f9EkBoz/8ZEvrVg81rAsH+XPsId66Pkej1cvSom8GQNUbMH8EzQmcqqXj/G6nMxOKtdPWbwhHO1c qpo7Xcisq02clsyQIXjRKSn6SFhbkjNuP9yZFvoOe2oYEZo2U0bzy6Xpc6IwZMBbOkwc9zmZ6jAv ug2x274NJbfMiUzruCGYM/QKvN9/4w3E38doWVAQLiN9GdeXiScx7De+rJQiSmGuk5lsdziSU6ui MKZYXoSbnrSzieo6dx6PLL/IYukHZGAgbPK1vcXgzE+33347cUywc95l8q1bvp1E+Kr+oU8QbpCM lXJwWVSi1XrTWongOTUVmllgx7C+EE1sNjXIi3ie8hzlmaIZ7s6vBIMpY1nKp8wmxVaFRsPdsT1Q KxCxhuTm+JdTlfeq2KUVyGbWE2RgCc6Zt8Lntl0kfp1ZcUsfciqWko6f61VZsqn2zAHKq1zIdyZT ia1epxlLmYxOFn51gxJKic1jKjCw5jGlQ1/3FGCSUeTlIYeLX2tDjTWA4QQ7nYurEtAq6LGidaaB GRuhvBWmkgj8DBHp9mJr2jRLBK5NMvq+6/d9+MMfZk8T7Z9yjUGN2ZjI9sV9G4NruVCtfRLQydwd ck+4/kQSo9SKhO4aQW3vf//70QESQngg1xw481JniixRij+FE5gbDbgG5mMf+xg5rEV+XYEjITbM xkFm63G+D2KotTwAqd5aBpMz2LGmkCvZv+k841W6IDd2YrC1Znb508eFLMnv4PG8E7mqMSVqSTk1 u7ngrj7yTCUTrKl9Ks6jeiSNEshQQf6NcdOclNQ5jrgjC6cfQNGoi6xOBXcCb7W12MMvbiNxA7Rq FEWDTHt2LN5iHFIXE1BVg0+grg4vres18PQa5LLW/H8Kzc/qFlNpbWOWGtFkce16Vz9tSt0Tk+DU GcpoepCb+8xJZSHzKqYCG7xyKUPMosbHjZARK224jDfHzhfdrWVGjofLnV5OZf3374edSxRGDw66 +XDzrwOOw0hlnkkQyH9na9VaAluBnsQnHF2Y4MrO7x4jMhOydT/96U9jMfv4xz8OiWFiUAooY69A PR1L2g03aEeqfJdMC27f4i08ZNwbce+993KYiVpCm6BNtNsQt1zTKcPWciX9KvWLts7209IbyUrW p+spmaoirdRNZhBbtU6jqWgd0UAp+U9LeAZkfijW0k1EE9FCTR0iANaqzfBcra6u0xSChW04FkOX 6eY6a4NWOB0w+xdeeJ7vsPNewbJLUMAdTpw+bi5tFbgYKZOFvzc0Wv4ahhSXQQgKQ9AJ1mrFDjmZ xVZTPwflY0eu22L/aMafsEkzqQAEpwytLvVxcGekBH0673IwP9C85sQUiUvYtsET2MWBFQtRixXs tDGA35Uyk/KwAIInspuGayW6GxqqX5zlJD+qH2bOJlrr3kCt1OwDu84Qh9hkME514sAzXAwPlZCQ h8LLG9Ag2KsXxsujVblKZwrdB2jJaEhRFCSJskzyyKMw0awsP/sIkA12pjfIUNTli0SQ5SP/cNUK dkOnjFx46uRzzz7DZJBoYS0JFg2pbTmEuWJPcSaii0+USIQYMMvpKCIxVRGbd8XtuvwTPMhsZcae cQE4nntGesdKDNSmQtDY/EN7gLY1ZjN/AkMDJ2OW0NHeW84UFhPm2fQ+cSlT5T5f7CK7dh85dvSq PVd/8IMf4nLhcIESEVW16GHczTPLuBhZpc4S604+xASzcbBx9gtEt6sfl/6ZHnkBnH0uPOUeoB7t IJgNpNFwdH6FgPDBbcdbimWThDfrxBI3YeWLg9DL6qYs0KqJs7YVc64qO/x00t1bOXVJ4e2z7gOH cJSJ+HkGpRIOLZIzikeYc2fmpG0Y3ir3KpSlt/lAm2gFL1S6ys/li3ReO2AyRyRrWgQ6pSlM3dnO v05B8vScSBSscUWVSbsuI15TbRUuG6+h0Rq9XimQPxDqKemReWIRRKJZGzcTcNoa6kZyzaxwDwtf QE3fM0ymmRc+awITnRQPE1Yi0S6VCP5kFVnEWnyDQsC85HyXkQsN4eDuZz39rG2ngFr520bu2cpP f8Z/zpaNhcRypRkURUwSWPuvK8+bisxgthAcx0MJFKwyfEYY+SsfSA8BqBBQ6Iv5XT63ujgFUvjE 9DTHbgRXxb/du8kOIuAIPR4yGho3Z0SMbfDosseQP/pPFFUSGFJi2oSoKKwl8ehyidLq9KBitIRE Mje0GR5KEPmIJrXKhs9l83vMaMBsKZzdOtuJTE6D+a6F6oBTrBz902F4YJU5ZQJXxytReiDfaGdX cel1LoPhxd4CnuQ92pS2HkfbjqLainL0I48hVtlrOAzx043KHNBTAWZrpGTaaCqkFdG3ceaBT5WA 2qHDyGvlSzpWJB7qlqdaHPym+kFTAqbotjfOwFbJJmDVAL8idmRwZsW/9IbtBMszGjnLjGV79640 be6Tp465MSWOQgoF9D4Y4Q9u5IaxVpuPcFblUtGKWU3pVaWDuIQZKzhXWhYLR8uZaaVPulQ//Cl4 Gdpiecxcflx/YNBJjujGSV6ngx2yMJUIBeJleblMlu+0rKMhV8Spq5XT5yPW8e+Q0sRJhM5c/Xfs WIxA5K1V10+w0naC2loBt8S3xZcm342Jebxe4WAqkxCeOmNXCP3Ccebx8dC5BKUK/hTgCjpCZjYn ZKo2iym/oeT2o9Q1afb9n8w8uRoxg/kT/VD+ln/j5aEKL8UVXnsNwR0xlIwDmpeLxc8lIS6jgV9w slgs5z1Gi4bBlXOmISEukbcYe/FwcjZLIlyIqytix2te+jMllWmC4qdsWGvh0cAjYMtBr8MR+5bo 504JDUlZM96nlM6ZsNXi7QUv+QQBLr3fbFpyWa+CwpAYpqJsg0iucAT3jk8jyAJswQ7mx6Lez9q7 vaZwDXOgqMmejeCbFaEfx7ceD3eqDRZ0Ei3lzlHe0XPHR48pzaRRxQdzCiK1SLZBqyjb2OCJsDuP pRLlo9H+UYsaSdfgg954hUXdpL4JDn6PAJSojnQlqHkOVWhtz4olZStxKXTFnFR4M5ZBWcdcEE84 cDVwtjh2u86zEJITT2kLo73QW35WePZ6Fr5svIHvfHD09V1v/Yns0LE3nMHAyw0X4H572pddbT6B ebg11Vx5Z2Dq3CDOMG1ECi78C0ZiPCcn50d+5EcwvimW8hzl4I/+6I/g6I888ojpJeoK0GL0b5Sk D7z//e+5914QpYEb52EwINDXvvKVz372s/gB73nnO/G1Q6AxjCZ+rXbyYkwECDPEFMk5kLw+bDJl ISjEMVpK6WJGxudaag56eYrQ1ZJ3VI0n1Mr0zdYe96SlQQI94vNW24b7MpD5u6ByHaC5QD1Hpbyc F7XS85Z2MHozki7UM7w+Mw8P23stz59+6mn8FDANfLGMXuM8SUeRtVloJeI481gzxWNQyPtnFhtu evx4Y+Bfx5KhVUBzbjKpjkX75DuUjB3CMobsUkUC10CySqhgo+/WS1zon5Y4hlO3hFq5mIh3FmhY sJt5iLGMtaDTQWiLYIkGYPWt31Lq2WNmhosQ5m98CMCK74RK8FEd18LB0KyOP1v/J4LXtCls9OnU h6nMkTvjpelBacQOXOxzGLBsjz1tvHcaWGDA7ZPpdpKvDwlMPkEPOong1qGM3Tv1b36KYFc3tuQe 2ci90ADjmaKZFmn5Cq/whUvXcPwzmXvueRf5VOAgjUG0xA/nM2U0laVNEchaBeTBodoy2hpRFDSH gYEfmWqAXxIov+8nc5AxyyqEv2eELxo/gudvnNEyLK7SnvVqTdGeH0IfEXkX4eL0TwP7TO7AXEUu hqUzyY57/KknELE/8IEPIj4652BAg5iIfWqgHohKOZ3YoyUWMuSacTk6NSxX3u1NcZgE7CGMMYpw LMl1eBW3MrfwibjkROM0pbP4OMJ9E2lBwb66yTwFKWWRsJHa3up1bsYHca+Vbs8g3cZsgHw6yXYT 1SVgLIojey4RNbTcIQ0Y631nFoxO1K1qoVPVupZzN+fayT5dLF8U0DO7sMcouIoMPJGu1gKvFjt5 lnnNQjuhZucJ141FQIOi4T70LrZHyri0ZIhdSfnTZ95NHF2wq3JMiEaEA0JzYgNkrNRIn7JpMkRG DtxYdNRh5+/zbHHPRuWnisi1KigH5U6j1EIIMTGJaflRNVeAkKr3k4iH/iQyBmLAwdTiGYY5jOKF OlfH1PyzNsJsaZgMABN9mp0RRap12vkQo5YT3fDhpZOemi+WcclSNxxswx5WYGSbnp5Jch8K8fqW 65/Iv5f/FUyToUzNyXCogaMuAcIhP1ZVyrZUsoaIINdzYL0SirfUmFVezY0e2CYXrHMI12yGgAC1 HtlZNGJOPP3LUNUVSnaDqWHkUT4ngd2k3mSWz9GwRgZJ6SDvZnKH7dQamYi5dovZtrpmSpO6Lsmw NNfTAv5I+8IGkineKyhq+eczcRSUIfC+ylCPZVOGpuIMEabhmhTw4r+GUr+BZfQd77iVCtncpYKa zsw7k1P04LFhVxPRVvoeS2xpsbNCHcxyWl2ECRiuZdZ4uFr5dIjm1VfF8F0qSwAqN7pgBa8v4CSH DdtpbuuiYg7Xx5Grhj+Y1C+kkF7FgfRBeVsmk0LtZYeMCzOjW7FL6FGS9pWXX07BmVIfmgEuVGhN LJRUY9doLzuZ/drxebdiWmLQlHvYdJUPkcc6KrQPLZsNiXQyNPsKWhnLLeiqie+LQUV7MnOjSq53 0DFD/mRu2DO034Q0EmF3xkpzgC7imhNAWOH4KzTQj1YBwzVEdXA+i618QBvsJzUz5G49epDf0yDk Kbg93Ribm9KmwGM8i5MDe3AUk+mjDFWhZDUCQeuXNYyLlQEIn/CbIjaQP3r0iAdw5gfhE7LkoCKV 6pPqGCEjOnoLCYj8PGG2/Ma4/GSHHmQmxkuVOUL6p5uL91936824tAn4yFWEMy+PkwgujFcXbxU3 91LTnfiPKGFlo729IFSX+fEdBtTa/wmhCi6ha068sBaMhuwkaWryqRO01dwKQ3niEuJJeGEgXAGB hjkvdRbEApCq/lMIpz5xNFmAyiiJvCw2T4biNcWJnar+4n3jFaihMQ1omVSjIG/Zt2R2jYZn1CU7 mSLppMk2kzgXBAl+jExWOSkyShFR/jSxmrIb/tQjIzNTT5Nn+yJfQpHnSLox3FCLRZUhT6TPkhGW X9NR+Jp8fkwydRHPRsmpBInAU96tY09+MLPDAYE17ij/mFlAaGbcKIGpH74YgcO/lQ2SgFoTuvkR awEK7QlPLmaMuNUKjYmX20/PXZhAkSTgTXcVnf3Tb34GHMaTtd0S1ddz+HnG0yvLFyo+rH3ckg3b C/oVpj6eXI7ZB627c2qilZjehNl/RrkJ4k7MralVRDjmT6nJGh6XnUNu1KgGygLmss+ov4P6LCGb /Khewwy6RAtBwerajOimqlfv8MCOmtJgBDE1xDpjtQBWLk51DqG8FQ6srmrmFaYCuIjqoMZDXkmR 7bORAzCbo5wZgMYXSBldJbk2hCR2sHDxmvLQHelBdZO5EbeFtYAvuX6jht/MpySeHjx4NDZqT9IJ HBjolltvxbqeYu74DlDNp1TaZOcX1QBUpk37YZpO8dq9e1uy9DgpKRxAuookNJcG093rxx0vxu+g qBxWDVyPXBnSizn23ZD7r3FGJNmdk8o8CVkgpik6CppiBfxsbszK07ELE6X4SeUYvdQT0UE17E2v rMJ7urJMk6ebVB3G1mu+GFdOz7gE4ZOMhyaHa6B3e8RBkNI3TWTHb68wVCPhFCgXNG7ycrYmJUdS RF29UxVBPAQaiGjyPylnzAnlPXq4NckwE4QebDJAmHGZW+jnDm6O2UfVUoQpcIFQL3APDKGfZG8j txH21frnso3i/2SDAdnAMUbRUxDpwDpruzIWPyE9uCOypdQq6qcWgtgSMrFdsR9Y2o+ugKRCqrBl 70AfjzO/gm+VRCOrOZ8sahZMK8pM95tJIiT3QiZ0eWHBBl3CJ+aL1FIqB3F8QTF4vcuP3NZiMhQw OIMAqkwZJ0tsHikqF8ZWji1wjCcL2W+Wk2RSxTbGFYOv+Leeo1hl4p1uPlWCmzz+zR2d1NnoDyHY +a1mKjX4qPL5F4fn9p3h6zAdwkZ34heqizlBas36S5RCUlar94bBJzqPxqQFZnl7rqYZ6mr+2x7O vW0HFul2Xh92qd8OBLBajydOxnxM8DAsfOJUtUJnnf24v+owaT970Hkv+9KICn9ys/IlzCu1N8wm H9xhcBnxUM40uABfJoWhTFJYSQdU2e18TIBp8ij2kGT2yvC8LaembOLjEn6a+CF7Lt1HymlZ4uJQ 97Y7ivxUujEUPMd1hrQnZpf/KvqvwakMO0fPgzyLGgG182zi4tSeNlph5Ym+WB40ce6OqHFEMWOy hbgtTsb52MPYoMHCBiRjbB+wlrX4Gx9fXv46OrWlG7nCF22zHGls6rLz5cOV77JzT93AlU3aL5FG EMwa+SUvMVnDEStVTfW6bcEq0BEfe+wxCMcP/uAPYmwfgMNrThoJBJ1wFRiM/g/m9uyzz2JO5wsh qffdfz9bFERMqhWK7Lmvf+1rj33xMSD/znfedecdd1BWMwk/pXceBtfFnyoNavwSeiCr8uRHGywI AYLK0fWwGmksvub15Mueh8ZTThU5v+pgcpr5jxbW76Q32tOYOQBkyCjN5KMinLw8JtM33tCWC6tA roRWMj3Z/KnTGJlb6bqUgRcpv077m27C2X+gqJYKLbVNXYSg85YXYsKOmarXwIjcqqLkKHO2FF0l 3/J2mUekqOqsCB24mllFnAgpBBRar+lfbTtG1xSFSH558u6aFM5xheRlvcTO4MBuhGBTpGCssaXX 1usOBC5KxGKFpwgZBTSE8sH8QAbGzfkmu73nNhJAVdF4KOaSk4CF3qP4zgUrcuxbm5rutQPzEs1Y Aj2QCQY6mJat5krKA5NXoZE1OiXQV7GS7+5gU87Sj7Xl4azWS9f/wnM8qIgadRxwAavK9xQ/rDDH KgwA5EP902eeeZpuc0sQwRnVmPEcQEgaeJC6xXHMh5fHxkNXQYBW4BdXJ6vPfK8dDbS+SpS1B9DS UA/FFCUbsY6Za5wfpEa/rNSm3upJ9dcp7HO20PhH+kTSQm6GVDavIXjVa98oAxDfKn96KVwiJ44c ZnMZ+sjh15595unnnnv2pRdfIBLwheefe/ml773wPImrTz3/3NN85U/+4vn3XnjhpZe+92K/IGu/ +spLr7zEzUNxw7/2KlaTYzR7+Xvfo3jyKy+/9Pxzz2FKoRltCNMgfBFhAtyFswJnLCmJ3CTjOgl9 uIeQLk7xlQbjP57j+6BBtUOw4vSU8N8aBw1HBY9Px/fFn8nnzLFq4Qr8Uz2jWp8jAdS4ndLAUfzD 2oEYR3h6OGWRVb9b+3gK/FdGMDhC/qw2Nzh6W84G+9iPZ/K7pgxPZlO66+mZEsw4fWVyl3xWuJK6 e4aYr2KrAaO2h5qsO7uIRv5fbBkUysyhVoqtLb3KHSeILeCFygMt7i2UbIfxo8gnPY8wlLXEWt7f J3v4rMBP2Wu0s5PSjDQr0CYaAo55kJVmaNYCt/koQNKSWdlDFf0JzLP0dcmmLEWoAaVpa2bpe03t ltPMW5H/LYrkM0iYL3ucRg++4moUvmzwZj+hfSVYvD4kta13Mgs10xtl3hHf9NHwmU18WaaL5V8K vf3Df/gP0Uj+h//hfyAV1cXyE5UXf/3Xf52g95/4iZ/46Z/+6RiKy86Jdf/H//gf8+d/99/9d49+ 4AP4u7JhqcK2i1P3O7/1m//01/4pJ/nuu+5873vf+8B73wtNe+mVV6G5i5iIYIzGVXdokmM4abns CyUpRFnSxr+wcDVs5bU4CK/ZY7B0uCMEtJXVmQCHHasrZzs63HXXoczq6E3WclKWIpZHRc5dMVPu WRErCXhMzw4xJCD6S2q17edG0X1UfCNbjMD+6O70Q5DR5z73eQj6Bz7wgQcfeIhOmLOOXm4L012k HYRpEzDXL6lgSku6hZOh7hAdo2ABn0jWH3bgpt6hBLFq1i7jQaiCXjNDho5acs2eeP0piWPYMA7F M28cO3mcNxMJj6DZTcQ4Ue0k3+tnjbxFlR0kgRpIcFcnMz6hhWfPp6xN7kGJQp8whMQiJNuKd6n1 QagEmYpIdVGp6+mnsdHy2EnhxmGfzS9IJBWCFyYTE1ySzZy4IWjD9TeyIgCIlBCDIQvno4jG6wBf hZWAB5MaPAUmuCsPQbyBMN8RreCD/L5v336mhMYJcPAKAWTytOlKdVYbvmLc0I3oWV87T1qEIBB4 7tmn/uTTf8S6P/yRj959zz3EK2AlR+EBmujZtDFsUD8oh4nl98rBuIGUKpiYOEC347uj89HKJcvn lSE+4s4QRd1fVtpdmOQSBh1cpCJFPtUtg8aOJRUySpTDiATj7rBANiLGs0Ya5nUw/+Spp59+6lvf +TbYghkmXD9nMHYOpsqfSWyroEb7FF7sfYPNi46whQcHzIg/p5UTAQ8nqdBG4I68rn2C0St7gXgJ X1UWJzZz/w3XNV8kkI8EWZo5TM1CUuLJv4F2Sw0S8mnZeR56KpWEaH/d/r0tUEhyKbUNiIkJJUFr iOnrHHUszmDAe/R9j1LliRmCG94iX0lrKp1rVmr4ZS0VmuXVylTMaCyQZUvhWSlJEwFLyEvBEk9Q /T5/NHV7KJMTvymDKlee2ITP023N5lJtx5UoSQBlBzxsYGwERE6rfpnaSHoZRyJgqljjnk/Nutka kTHy/+FK041tyXRAVQ/Das38wV8ymTIvRIKS+sQPBQEi6Tg3pZa8GsxpEnlPVhr46+CfykLdsgYt TtXah3k4hhP+s9tuu2b+9j6/O/85qRkr3HnMPJgjQsh3s0kLtdvvPhe4NBv2YX8SIcZhG51swoYd ZfnKmNDK6wNRlg2u+N1ZD9Ar+PR4TPshOVjyctqTWvYP/sE/IN71b//tv/2jP/qjAw6Qkt/+7d/+ l//yX6K1/+Iv/iIMT3BRVeY3fuM30ON/7q/+VS60gJ0GIxvPwiWav/s7v/2rv/Ir8NSHH3rgwz/w 4Xe/612HDr32wve+h5YHtR3hxJzV3EGZSzwJ8L6OKYWOU66r16Sq+qitSuv5Im+DuHPCJRB0kosr Ll6EecQxXBdRjOevn8HwGU1lO/e1pEo23dKJSpUGTDnHsBIzllsgA2M4NTzJIkeXzjEkHzx4A/Qu dcdOnaaSJaWv6P/hhx+5/777i7gXqLAGZTx67JCEuEvIrsCAtRtqQc2NKYQWXzhbh2K2Kf7v5kAn Tf/IUYaHDqaoOIyk5l++oH7p2IZGQ4VpnIJfcLYuJPVnuBSknlQ8zwxFz7FtVPlVOgYP2K1jJ4+i A3MK9+6jVnxvADvLMvHvxrhND1PE+y6U14SJkZcI1/ngBz+IdAb5xpwDiOpKiDsGG7HlKYIeJWX0 jK1Z8StU2806f84KvlIi3jWt37QrRTqNCvShLstDEUbmNw5FQzeONas/WAHYGxd2FTYSaummqAD3 2c+x0Or3lU8iYIkD9E8nFZ2jqTDK4UOvfONrX4HAsJskqrHjgOvYiVPQKCRDOB9DwOCz8D2JPLBD t1hKEgM0Udw1gSoQRyE+F+eIWexMg+/uFCheKeosemvtB1Gv2U3IK+Mq0dJSz5QsXKDxb/EzFWl4 g6FV+uktr2B9af1t06HYeo7GwRunKi78SSAVZSE+/8XPY7RllM4nThCJm8spcKbAgl6bO9XcFZ2G RQHcgN/zBEGQ0EMqKTEx/tQKoqgHPuQY9rgRDsE2IuniT4NIMecAsFUXJU8RArz5tzajuMBi6kht 3kyvnAMzDOv1FNOKOxWxWBVVkMyu43zB3JthkzNF8Acg+smf/KlHH/0g8nQlsNdjFO/2qULEM7if GIJGv8KrZo1uUGmJ3mCxKWmwg1rCJNeElkoxOMVeCRFKmIJROaTaFRJzx5bVjpiHXHFU5xcTg34B aFAr1vDZsy4V4k/FO/oEDgA2hINTfybI04DcBO1GeejRhhpkK7uofXv//9T9WdNeV5qeiWEkCIIE CYADOA851pAzc6iS1OqOUIdUimifWBE+sS2FpQj3n1BV6Re4j3Ukt8t260CtktsddiussFwhtVLd qqzKiUkyk/MIgJhIjMTk676vtde38X4AiMyUrdJO5Mf33e/ea3jWWs88sBOGzlx7OYNAzmFylgMG oh4r84UwDGY3cSO7GOzBzuWYYyLDM/3Jp54BuXZgg7gsPMmg31KcNfVZf9U/rqy5fu9D2zFJ1brl SeMmRZbUev+W5HxQ4QX6QyKX/5qEfNI872wnw1J6H7MzW5A/2Lh8eM3NbR8ZvwJrW7MdkcL21rbf WWIVrIcdrQgL5/zbznSUiIVSE8Xcr/hm/8N/+A8h6n/v7/09nNvnINkZKNX/8T/+xxgW//bf/tsU SHAWf/Inf0IKd3JEQOYfeeyx+p/EXYjUqhfPf/L/+uf//L/7v/137737zvPPPfvit771G1/+Egf7 wxMnQmaKtWW9AX4qYSyZxbhJFE3YJrJ9gaOrLeSkVcMz/Ib0jQJEEHjRHMc4aBSEHhfuEvXmLUEe jdEIBUAz1hVrh9VVUe8EUfHRo+ScJ90M7Gme4dyUYJxjDMHR9+DSfxV5mpV54snH+M5Gp/jbqdNn UGwAZ3iaZ55+liWgL324zp0/y7ulNJHhaJbgKeYOrkmpK7X3hKQDCbJU9uKsQvkGkbgR/3bGBjnH aM0BhpoyvDgKEMFy4H5WFNDhtMxgOKJJEpljmcyi4QzqLi79E/dlU5Bfs0XGopo+8xEyAs+02MlO MFHpdzL1qoNRXw3kieyDIP3gByHnX/7ylxHQmReSOnMxVW3ISTORSc5jCEBeAK3HMHAZKyJUltFW bMFkOggG33Rj5K3ZTq1uLVue5YjB2DPFMwzVnSw5xMuCyvJI50xNokLrVfxDlrA+JI4xVe3rckj7 LK42LMClzkPlvGSsvMKes6dP/vkP/h0k6Gtf+zrlQNRrks2QrCFYGBD+dKNjjRAW4VfcVwyPvwpt NG5qgZmeU4rFHVkKifE85uEJwJp9hhZ8Zh6QCHxL+Li7tKw4+DfsJiNhubEu0XvsQTt34kjCNjv7 CTVpzqGVgUjAESbn69WrVHBn5wQLZLvt4qS/9PJLyGfPPPNMXUluRLQt0W2+H9w7gA3JYlvlvRwD t2HTsrLx/9qLsQYbA0eMjnLwk5Tp6gP3x9RF7SXLllOdaBqqYmVPKDPecLuQmTmeahfcqwAhTvXX d0A8EjUKOSwotJrFRN9ElkAgSpR334Wpgj2CcRmGrZ1UsGXb30jWXlYrlvbdHF56JD8dz//1v/E3 /tLv/CeY/T1crB0w1+GUXkAazAKyyylK7CtZHopDVefwAE9Kzn2ev4yQqvYTUYdnpehUi/yKVJXX WWoMAfUmqrW+jbp2ao+GaQ9FQjK/Do3sRPvlAhMeHK6oOx9d1/lPRurDKHti2tOXYS8WLvZ57FQX Lz185CF0kRx8AKgaCd+KGC7bddigCjahLNRwI+SHs99UlSztpQvhLDmzHCZKHDFrNv9f/k/+M3xT xGZMo1RgmPlLHKvXqIVjg1ipHpaNDtOzBzCyw7fIeSndoGbb3r2JFvuQtHiDuovPB4Vbk8YemPAS IjVfswl5UjHjbHoyy+IyyfnkA9aUmPtibW66srek0zwQnrSTV3u5Ht4dPrNDUAK76hhhGUgXLptG vtuhTv2GTbn5QG3/6B/9I6Tzv/N3/g5EmifdqfyEUPhHf/RHxJf/rb/1t773ve/RPneQ19G+/t7v /d43vvnNWC4beh6UTTm8y5f+3//iX/yzP/7jN15/DQel3/rN3/yt3/pNIHgGv+hCMtq/RjfBNrbS 9HlOGJwn42OPh/9sKlMoVukoFuKr7EU2ApBlw0UHa5hQiyoyGPYlIdMkWodM6mia2HAMtJcvY9Qk oQmQBCVFoVfsw6XaM5JTnb8YVjZ9dTCtq3aQ6XgYeIy+aAFoVJFO+ZODcCGIFyAUHvjhD3/0/vsf QM5/4zd+E3UANAxIoCVAvAEbQlcwBrUAHTrh5Mk5efIUzJNMAw+jswyDfikBbKjNYWXAdKLdRIzG nzlMOjvv43OfJBdNSpvsxbOdB+ASwJdyfCw6fSGWQUKzUeG1Scja4mNwHjUssDd2gf2ZDn7g0cnf uIanCxIVWyWeBLgXkPQe8NekDXB6emjnHlr7+c9/DnjxziPLEItodWp5zfD4ze0ffAHJ4XMFHMbG +HvMop7bf+A+oEw2Ak4J+k+IgsIxrxx66BC7lzGAjqGUdJ3r2jUizfWlAOHCUOomyToC9mprd+Ez m8W+Zx+4hrTnyIj1bkOGg8VJxlN5Dt4FgGGP2h0qEBqhu2SwaQJ/FQbHj73/0k9/zFB/67e/ApsD WGIOuPzpvv33AUl2Ha+wFrBToH62ihoRoOF2kheU7ZhcfsXo4BM/iCKkClMGCFtWzyPuKO7XjaCl VmRJMY/UZFZ4ppbPIkAPV0Hfwk2dFxtnjFI6VE0+GK+tEWnC5qxL1KuvvvJnP/wzND0YiXiL7Rdv gH1g86SRL80bI2R3mbrfCVbujNDJ3uMI8LXG/rpn76Kwusmew6pyh88yTNxhbycTYvRUKfIQo2xd DvkVWhpk2MABmUjRo5YXNhW7xQWKuv7w4VOnTnNkOD7ALZHT165Q6CCH90qQdkPUk0CmFsZ7/qf/ 6d/+9Kc//d/8r/+3/8u/9b/ad+994RvQ+uIic+UK6kN2aeIXiEhMOkjKHCSErRbdLVukmF/ViGSD cYZ7uHo9IZqLo4OPsYJ9MiWCAsYGzAYj1U9iSnR+cNXGNsCiHOI1aJXcIZfssgOIPw2prz+Jy0iK S4EgLqPbg3lNwkF8dNnJZ89Q/faThx86WCNIdDaRwpGUcGgNptjdJNrJP539xlmgpMK+fZymqItK bvR9zqbtxuUxONQvfOk3yGHByrOArJWi48JfZuBFkkxwTWqH+ZzNo05eNqW7KA7t7u2qY2Tx5d0H bZc58Kc11fPs2I34ZxLoLc/+OYqIz71cP/ue7/h13bpAt1fH6qrPt1z+ycf5gL/6eeOaS+59V3Td mjfFg9xfjlm6TmnOEuwyUGGZy956J9c0TgDfwjQ7jAdgYP/ZP/tn0Oz/4r/4X/zlv/y7QdDlwpzL v/gX/wLVOmme/tpf+2vsGJzjCDpH004K96eefjrUtwkBQBlojOBG//n/8//xT//b//b4h8eef/7Z r37lK0cffRSyfe78BU68EkBFDbx+YmPDkYicJEyHfZNqYDUD92tybzmAVlgf+swhS4Vb33Xio+Mo 03gRDIvreJTbiejF27bhc9hHSQWDSLH/XrAJmG6eEEZrlB3tM5h8SKzt4J/kxJUMZOzkkcNQUyUE bWFkyri7cwrQW374wbEvfulLjx99wu0ntEX9mieYIJZd2oF20jh0UWks3k9796T825IFbwSLN0iv Oudc2Vq7d3GCeCzuApfBgPsffOAgBPzyBRTtF69diXfVgw89iBn+1OmTcOiKiRG+738AYKJF4EV9 jIOqryMM5dKOK/uYs57/hcsU+zBI6L5KNoLOCTSAa0FDQ4OmgC3NjY436kr84zB2ouZtLRnwcezr jS8A1Hxm6SG9mEoAKbrN+gkmvWBCi5MqIKhNXjmgjsmgxiy8z+7Z+/CRh3nBwq/Qe/gDEDqOl3vv TQs0iDIcfibBbB+dgk4wawaTqnrMBf/NumozWkYCDGGG2A/irJyjZubh05tvvf7yKy9BJ776ta9H ZLwaVAi2QUnLUCrT7AXsCFh0KktB+7wb/XOKmW5lUAAgLQyfJQYnxg+wdt9waVgc7knqezF1zzLF V86EDHU8k/l2f5ZRS4k5zinaDjZqMt0uHu/RENRzheOisvTSpxfZBlpMuOLJXC5BnYf0BlfWl1/+ 2aNHH3n6qafZJByZ1qxL9/WciCtlUPb1pOkdBeKoyJKcJFZzj288hKrpj6IsQYXD/dB4FGwMJskA kg6M8cumcC28zg4q9NIFQkdIz8dngRULojauQX1n2L1RGhF3nuQ27IqEqKBy6EIfZCmjdUcVf+ny x5+cSRxsi+uA4YmqYNjwGRidYBgYJ8cTB5e/+3f/7l/767+n976iZP5Tt69Yjkf6F7Hxpvi0naIE KbWCShwkIyOkyWlUbhz16EdT+k0EKXbzGqc7jvFrkkYM47HmUTHPfHFBA3nL2PHghJEHPu44tVsn x1TtPHkdhY8bAAzDA97srPtARpGcr4k2qr18ULEEDQaZ04VULKGVjVxcKPGAj2BprNpwZRBR0JIj n4SyhCk41tNdJib+/w5vjGohrI7Tn+avawBOorm+6UkZaWR8s7Ad0uq845j8df2YD3vTDuYIbvnw /HUi6NnCxgefFIl7reV4z/x6zmMZxktjtAtrE5annK6aHqfJgDXPxfx28uRpNG8/+9nP0EohOLI2 jUx9sCnPhkOfhmpkdxTLr7zyCrgAnI5znF5RabEby+AMGFIqK7z8s5fZOewEOOsnn3iSFUbCBuTG lE/YRZe+M5YzuiBJKgc+k43yJllQqpyJry+IXU1pFLlVGdEj0l7zn6SmEycjLMJIIYLn17IXwQRN l52SLSOGeKREDmKqJkNuKbqQdsfYIgVQsrrFKBmPEXEOg1+hWCBznkfegJxTUY1Xn3k6NbiAhDxW t35ShUDZ2exJRXI1FNdq1s7LfqvlzT9QfOXOCNww/nTEV/UT8SRIYbU6oJOQbv99UGoQXMQaRYEQ jLi2Xbh8gexMPIP6MC/WOtsoFFBbtDY6TqP4Yyr4EIeyT4EggnkG1jOMPiMjY7HYErACaBSgYfBw TFPKxHRYNWfUwUS/vcj0OZBIAWwPHmMu5fEP0CxokC5E8XyAlgNM1pF7DJhxAijrs7E6GUzFiAjE KHgakc+sksagmgCoE5uFpYxwEY1DdFGPPvJIdiz8aN3c6B2O53x8oRuS0KNaH4tdhEUS/ZY0gfeh VokHwnsfvMfNRxKTfUT9XPXw8Z9AD1sXkQTe8Ey96EcCGeaCvr/WxFyy79la5PEu+mxV8KyL694O U70q+LSWYV6RbCuXa0Xid5ejCG4XliwmyJDML8gr+kiaeMA7zbJ3qToqYRunCoCWnLgk82eTtcYu LDQ+6ki6RB52gXKIUyQ0nA3tpLyHNVIZAAg22zKatITOVz2R5eA+Y2fJaupJNKZphlkXbeclHMkg pNjnxSapfMhxjr2YSSdeLk52abAjydZIyw2iAzHEeI/CNuQzj1XUG36IFy/IiUIksILnfg8C2qIE X/H8iRMn4VS++c0Xn/vc58Q8WzLUCJXbwuSDzC8imVSNv6KF9ZUwuK61bBbjdrJJ4Dq2WBpzytwQ Y4dSJPpPH/Pxk83qsDwpCS8DhSXRm9QnNCHjX76I2RtkOLC/WYYGuhevcKYaptz4w8aG9/glGXf/ ln2Xk89vrRFt+YXWvEzSyTyzcifIaKcUTseZU/tf3LOGX7kHrX8zeMX3aGXqxTX3wwTRBO/8SYhN tmAe3u2v2Ncg57IDN61WtQez3Y213FzaFTn3p8lfzM/z/ljU27e4nueaqNvUJOcbY+u0DenLyRSS /H8p3WtLcUNYyP8AaFyca5ZrjuXPUSmBBKvgaGiB7/A8OJHEy/zE8oICKGCMuxxWNzd6havqW/o8 HjQ/f/WVN994A1XPM08//dwzzzKa5MfAVWbRYbhC6hKVyyGZejIH8V2OuzIoo/g0c9FVh19BE2Dq yENNCZI8Wdq22Z3NLKtYmUDLJkuKmh2JvzGydKoSFxhKeJQYIovn3ATn6mGuukljR1qoExavxNEs tj0IUjx+WXYEVrzhMKIDIg6AgxFle4BFB4PPDTVOO9O5KYNs9KC9mDdKFVwOV7VzxQGoW8nQmWpj HDvTx4Zlschi3XniB0Dw8cXzMPeQiuoAxz7EP0BGRO1x8WxUaXbkgFXoMdSSooFK6BPyIJrCWI7S XmMHf9UfWknFrcgzJsDxee4gDhrFzgV3iLag7k4ZQ2Fel9rw6TF1a8XPivNMsV5kjshhqUSH2xFg Ujc73EnsdOeNg+UnAEhyhN3YQVQkOmTm2xQFWWJoDCBjA9FpJNElm5BxaGy3JtnIeD6iEtzpk+zw z3/u86g1aNBDl22J3vhS9MZxNCutZY7sRn5yyioV+OArLl/iNlNdLVXPPSxSiIw2ZGlkm2GOen26 OswreQwbCo8JH2j3hEZ5nr298EY8TEfRaTW+3MiCsICUjsUVigy75eMnNszO6UFgXCzr8eMf0gJJ hWULeDEG75RcyCBpWb9S/Aor0Q0GhdWHc6vabGgZ1zyNU3ApBYic60R6E82aIVUmjyEFrlWixpax 5GAW3ekjaTpntgZnEx6aD000FiEVPCHrUIN0WjJ8v9wpsSfHmN1Xv/a1F14IOR8Hqv9xl66ozpZE x09qnnx+OzkPixbHifi2T1xe6jsE64U2jx8nBPgwqdEcjCOZuJ13intHnfW5CSu9jA05+QOx6JyF bboP54s+PCc7+10/M1uYrTnOoJ8VYV5+XRMwHQXmtAbD5LtCUoQ2+ZU2uCkeOxGeHLRqGf9Wu7fS va9Hu5nkdY5A/Ds33+2J7wCZ47jD8+ttJIA2wDe7mI3MBtd35oTnQS0oh/7fV+bza7OA7Ip/xSb8 Y4o1FcfZ6vnnnyNzCZueHCFs36JCmdmMljMGRUccJ/AMjavhUoGSeXvLKYQMEKF4lRLgr73ys5cR l5As1LChbGRDwf8rL5b4RbriPKiNjKK+gbng0AR0xf4VBSz7IU7cS0pnnMYZSbSmLVvJwIK/eomm URVFAilqK/Xca74iu9MdtIvbDHG9T7+Mgf7AE2BVXpGTq6QEXYzCH4zQoLggIGRRaJnqd9S/p06e wvr49NPPQNs8k8U48aXXVcptSnfuKO4nfGj5ifumAeAZn3Q1eVJOK55J+o33wJTJJWnddevH85se RsaOo1gjUdecAu3wLoZzzxJjc75JNkeIS1LNh/umd7W+4q/qzuMtiCcTrBWyGG9hk0b8QpiD7WPD SD7pl5FaDYVm9TbgDs+DhUP86jFbkT17ie8sLL9Gb9zCDMl2WUWlfEzUIgjZLVlR3W/YCygS4uic e3wpyGGA3I+GH+ev/cNdmQ70Bic/LtIn/I24IQRvf7TlUjt5Avmh0twRegvozp3/BHIOQSJfDiBI htq62bM2sjtpr4qtUrXkCba1yZgyRwk5H4qjd8B38qK7NMsx00M1TIsWQk3PV8hesrq6EA6YbcZW ST6+BCkN41q3ax7w4t0k2Fn8PIBbArEruCcx6s6QVU5HGBG0RGVrGPPpU6foiMix+mPjIYE2Brk8 Vuek8UEZHm9zoJeHWYmaiozpiEV8bmxGKCPOT2wnNzlzbxjgBabgykpg/BuBr6Ar75hwBg5XqXUz jy4x1hJ4XuGDG5V2zIJXj/FAqQxE0gDwOVQ8XiPZM+rGuPDf5BVy2VL7UcQ4KevEwN6faFPi51AZ nthgA4H7gDddBZ6c/NOyMmmS5fBXrrGyxfVrKmADYgD79Y573nd7ZyCH2bWrMLuz2fLkI0fTnMgk 5xMCDsDu5mD8MOc72QKBs6SBG1aCNn6TNUGeocMe28Cldxb9Sa5iS59dYOSaAJ8LsRyiznwFtPUD 8/UcPdLI+F2IODEJ1bw/X1hDZN3KBMHsZjZly7P9Cfc78Arrd9e9zHbm6vLrminSOLJmQtYkvKAc PJGQWQYzMyGEq1rk+1B6rsnWiMskkHQTTFFE2URUIuVYbmK8uX7tjddff+Xll6E3nCwUg4cOHwJF oAijhWhKK94F5ZVbC5pcclYHJTVQqo0Hg4v+lOciQ5XlN02scdtKuiaVI38FKlOGNx1PGF5yvtZr FJQEYdMiDiWIvn7s0WtxE+tn+gU9KbJnf1QvRPs6wTJffLVoBypegOzCcn/s+DF0kggkuLwJLs+S sBrCUyliyFudnJv5cmStr6yTeU2Zb9CDWERagA7SSkWWBM2P2sUWUkSX0AQUo1oDivcA9gBybGDF VV4kUotiirOTUQMjQ+Gg00A4tKGhAVCX2Dj27KGYF8r8BCjjT7tzF0gcgKCHwMuBEnnIc7QjyxLI N9iPxqexVhENMM7d6+bJyYqTmonZw1DKhzEFfV/FTUFVza/OCBNwbCbgeoHJfiUHbKu/YJ5hDgrZ jKcGmt38pok9omVTYgGXukdGMpW3iLc2n8vosN/opVTzCuQcTz0AjnkofuDN5NONh31HkIaoQPha MehgXJ2sglo/YemH5hs6KmBJtBfOiaWhQU9uiFk1SagrEqsd97FYE7ligy+Tkek3b5IwYSr44uEc yio7WrE2j8Vc1SuTTbKU8FisJQ9wRzsCH7J798TDX7kZw9kbb7yO/yCaDDqK8qM7kN40/RjwGW6s vgvsecbMHFlHB0mPjKzrnhUs7zLMpbI+dcccFLH+51nH8Os9zlNRQQulxI3mXxHyYVxDo1bWU2+4 gLQWYo/nuGL5zUjaQO301R4XjeyGnLNRqQM7le1rxD6R6kTUk7C5WJO9mKjbD90YI1W27xbgJkPd Eo5lHtYYW0q8JgorHL7ViTd7jn17XEHcNb1PfLhQyi2hdpKh+dZ8ZoMAOez13B3tbEGkkQPYi8Gb aKGi4CDYk//o2LZoUFmZAYoFaGqO86Cdrjtag2VrcVds1vZX5mPOYst27g+TtZkS1UaX6+432tp4 cj2guWAbe2L9zNbm3Eb+5w7b6H29Ep78QlnCtGz15fO82TLGboi0Vzhke2mO4hC6WderNRfYvSi1 GIPp1kymkBq2eRJ8+vprr73z9ttYOhH0nzj6ONJuORoKCCa0mn9SZYWMDGYHXk0jpTB3aEGZXtZe PE4DfJZ+hCFt1V4Fo2DYGNTzTO5cCfHgPk9C5pFHooUjsIaUag0MNR5MtxH0nYi/OHyJZbT58Yw0 j8sPtDwE2USyniWMPuP89GqSmZ88iYL3sceOQjZoIRbi4mt3+QLq4FOVTjIl3GdUZV1HPgMIEtps hsy7rAlSHS8nHjeyVJ05d4akBRpN38hSNVt5pMU0aY87b2BiFw1Ft2BZjjgWDHcVWTH6NQQgJklo SeHP6wKHF1X/Kr8qVuIwcfz4MSZoilwDnTOpZgHiXWmYZ1KZlTv8pD5AhBJksRvtaJytqpKJXIVs Wl1FdRgpFxKfMhO/2zWMA4ZbPRsieFWXw0+0ABkHu3nO2X5R7y95qsOdGBIGoKI0DkfFY8AEkkZr mJQR4plzam8/cJAxvPHGa+9/8B4PYDjnXDAKiWvIzG4WLv4NLO6CBK0gEDm1rxyWoRH4AtMpMwzu OBe/Ahy3MTfCweQUBPHRlBJ5X2eH1LhQziyRTrUW8TqQqBaj7ugt5SfSh5RwdtB0CHlRwOBg6ihe pwd4i5wsvoKQmbvcs0U7cprC+9WaY4h2+KEEKDMMBs8zfNYfggfEA/LcPOz03flyOVJuP/OTu8KF 4Cv3RSY0JW9XR5HwMVOgny4v4TbIFZO2RmaVYq1o4BlYWO37YEpwpA29Tx29cr1k+2eNXvz2t59/ /nkJiLvFAQiieXN+XePA+fwG9p5vube7rDnjgnEiZ+bruk/mZoO4Lss0nKnX2LXDmGLY0K06ng06 P7DxMjUbmc+sR25360k5+PnMxk+2XAM5/6KN84xriF9RhFAJH1t8IHxLM5+YYXAAtuA1xzOpzASd Dwi67XzGfFHw8ndLOve7GMrFsHUJ2xoE61b8fDu2YoMMl3MZI9veyB26mO3Yl5fznHuxLQ8Vk1K4 kHUl+oYqzQR0qCMtlBMn0JthLWOfa+IeXuQm70h77EWYCqUJlgAnjwfu5pXE4Pr6L157/eevgXDo HIdkLOjRkGvoMneYQOucaZ+bkTkWhMsidGCh9zwGruRzDWOxn/EKLYCSIJ+iWlBGbK6pYxYCxhAj Uy8lPZI/WetfazdFFkktk1gGE27UjHLmPlQUZpDKiJMe0yMta8ODXAD4mJDvOwDJQZorP0EsTRKY 6xQmQp9/bVbkxWfPWHF02uRDk4WPCjfc4TMNwfUwwTi7NQyMCUEIO6gkHI1bY0urhUuqE4rOgMA0 pSl6MdHg0J0xOYuXp+BYanEV0qR+Qvi4qUIzK6gZT6ggiOaDTJ6QcFwg8YZjyiH86hY7EU6NO7Am 4TiQqwVxfX2+lDVVls3KZ5Buj1vu1BMxAOLIJdN7dfKie/TAMEwSuUqZ0QNPFXSdB8xGsjMJ6gP6 DIkNAJxRa9AgxWHqzpPL6Ale0ImMzzAoABzQ4exFrATYnwV5qFG2ZeZgGRP44KoF7NdHiBrjYRbx zrvnHoTvAZb4E1maOhkU3E6eWckeMGHwAFOlRST4T6/IFtAFazSYsIKuWz0MYoMpUBSl3k1jyRI8 FlpedW5zdnveU9i+VHM36xEVSvPodZU5fSnhArx+8YvXXn3lZ+w0NDGBasK3dgDrFtKWuW+mh8aY tYx38pElR2BZWwYmm+tjQHJyNlJi+WCmo1VONtS5S8uDQ4JpBrujuM99fg03WViJ6z3+8NBcdCQ6 qiJh6ABKP6IVix/ltavMly2RlWovsKEA4cVvv/j8Cy9s0cOb8a8dTdIyKc3EsdvRNSN0Sxfv5Uzz f0+Q+0Qmprk41/RsyNCzi4nSJYE55n1jakk9nR3AgmdXHIkEhR4nXXCocy5+9SSun/EzNyVzXr4o 6pt37IIj5pPVLcY3t0RkoaNVpavc5aZWCBqTpgAMwVLiMp6xr/U41z2uZ+FQ14PcvhwOePcf/MEf zHZd/uCLepeoZpm03L24AabZ68bIfHiCUohMaPrBZ24J043hrrfXBujneLqHoiNbi+ZSpa5Z9ODt VN+EZMKSci8kXMS+dcnJzBE697n2c0ahr8MmYvAHqUYvv/aLX1BulRiUp554grDzZOQgQWN1jwou iibxsq56TVwOhcEBl7PHTHoSUrUasuL2Eo8oAPEumEW1jfuPZYvgshhpGt6a35kpg0YYz2FrikQ0 lvEtr5wXVrqmHR5IYqY6LfPXAyk5scoT8+InZMbYFJL9nsiNRHPxLj5i6GxRdRPSbboSNfNSOMes AKSbsYhb6TkxrxHaMDTmJo/xlTb1xYtN9Px5okijSW695pKTqGTjLdhBQvgS5w2VwgeVM7YXd6ch CdF7grlJ1xV1RbbHmFGt9a1WGbDRlLQZKqRbLncN6OJ59yo96lUO5YNuVesRswUPKzGH8bIc6lJT BDin8EMvWlCsrCtWsr6wD00oy8bkFjECUogoWloqioB4PksDou1oSQ+M4tyB+aMpA5ovNMi+GuUY QYJKrl5DYZ5i4XGYinGHlU295wX9B6RnKSV+QbOO+QddnbMfE873CUTuS1/4IgI6XbsKBlzJhYRn 6kKIHKRbdMRPSaHVJELcryX7RiqH4lJq7rqFR5SroIX0PgI9sofljdyB0R+U8+MvHSnNAwFAx7Gt yK6IHMByh6PUUxI3xkSy7dv/0IMPaUyhtejk40CezcadTy9dJps61ioqqj1+9CjtAHHy3IVSZqjZ GSBhGd+sy7VUxCrbmgtQuLfTVGV6SayqeHkXJugR5j6/8oy7xScZtpNNO9WKpThYdU5SwdKPeios 1WBpU+ZeDEATfGUpu22DxPgpPEFzCrd2OMl07+WQfvjBh+zUb3zzW8/Xdj4RlwjZpiYW3UDj/uRb 87E1NnZNs+uWnLgh7Mv6TqW1r0xSItvn1zkAFfVrOire7rzCJUt21yMRWa/Hsx6/Lfv8/Ov0XSNf 91cfnuhdZmj+ygMJQ0jGq9DsPjneda6L9JiX+uKAqhBg8HI8He14cba/BvKci4OZExSkG4s1xz9b GOR8wshj5kFdL+R8YD2IdXMbn9cdT0jNlXZw7tQ57rts+Y6dbv1YY2QQ2FytZUu5rzxNNxHw1foO DfwdtouHxwt0aC+V63eh1H75pZd++pOfnDl1Ot65iD7JO5YqZxrbQgsn+99tDUqCVCShTN27Ytju TfSJXIpo8li8Dtotlo+8ruO0jm/0rrToyuetZJ4JCU/oZFNZYfUMD5H0sTRCD8nO4YqL0yceAfel TDspbvRTK75GYkUMqt8NJOQA/UI2Pnj/A+Snx48+rlVSyMzNxweJNEdI0Huc5sFjozORhF8vOg8+ 6EbEhwaC98TUQiCKJMFk0CpmQvIyV7UYwgBZxVmdVBqJOA32F9UmynlfyOeUEflJzz46tTyMyxcc k0jckSUD0V+w0JojZMyYMBtOHc0tb0lsfJ1B0pTRNtyc0JiIoxoDrCfZCLRQVJj80qhUOAYpq9YE fx4ETM461UNc4QzK0JC6Lon2Q/JL6njs5KlTJsaqCTm5x1FBm76GPQBBYullnBG+mQVtJgi+rojh F1txFtDSFO+eOXv6+InjDODRRx8DaOxJwsGrPg3WTkW4cC1JQuKe5EktFx4nABuJf8GYNNzUpKkP JPFgxjIoevYJNFGkKyuolWWnd4L62zRQvm0cjYQ+VtavzxeNILwmGUArrAxh2oIIO5PJlQf4jKUK 4LJbstawQfuTnKceGMkzwd/kGCFEs6n9snXJo3bvvTCP03rSHZ65CIGe6cg/mvDl7RhVfQse4Fc6 TcDFEqAvxqjcBuvQxFzlY5ij+1OwMHfmAvBHJN6QenO4y/7m8jRBsxvurC9noiHovQwWP6WUIsp2 BvDbv/2VL5CD+eYqZ/bl7l2Tve2oeIOILpQy3vWS84KzpeUXLqEM9BZBXeNSybmTnVelcyeV5heV ahK2LCcoZHJD6LolOZi4ZU2zJTSzu0mD5sDsff71vpAJbi9mnb1LLEq8/Tf7HEuzHoMi+/ryFcFl j35dt7Ix+Pn6HUAwyPnkKOds58tzpbf/dEtQrntdw269cuumJgTvaqHu3OXyq3p194GbvlfMMBXH peeDz3KFCjvXUlr+GRaE2WyQ4eLH6xHFM+pnL730ysuvgASOHD70xOOPP3SQ6ikpCEa+zCq3qR9Q JyJ0jAT81KUc42g0tRW7aRz80cxrcbZiMEg8oGYLhUU8igm2QWhLIeGI4z0BwSCUkDKFQgTNa6Ds UEB0pCm2VIE0WbSrSKxnvtkYFoQ7rKGiV3C/igSmpmUd/6yisGut1/IA1AFXONgOgub51UV0z4jo uSO34WaVnMud8CRNwVhUQbI1NTkSusOu+fAjj0C6Qv+QwBLuGxUC/QP0xWwRBMfDQOzERydSe2NH QFT8CIbIcrbw2jAhib0i2SNIQR4wfyQmHzXJXoYuG4REyed6YQVOjI1O8WwHvYKjGZV4waBz6T1f ZYLF8o7fF9NsGaYG8pEVLvlnYhwp7or0uheKO1JJcysTzNADc1WvFmwuvr5x8P6DBEwyYjA+aFqZ Zezv2pUAFwsBB8ACJfqxuU7rtT04gIJuP9r15LGBFzHyB40RRW4+Pos3HGYUAO9OY9hQBUYY1Vdj uxvVNsLxJbQ0QrheNRmhZ0yNkYunmNswrieLaPQHsjI+4DIlOXFc/6II4Ui4YWRQhEY4tqXiKsac 8lItdl7jWkvFh3e30HsThKGMwuwV48tcGppK4xS6PXSIxnGFe/vtN4Ek4aaMkzah63xgX5DTYP++ sLzhV2pKi/GLEjvd/x350DP7jJEl4c+G7SD4Q867KvEcOH6dsQCBf33gdW9kzDzpX0fCUBm26h8x sxjGjcGv8gR81duf4chhlCQkbjDJo2pqpH0SZMV2/uKLn/viF9bUYiLeSU7ujOG34+dSqS03I9th pUSJU76dFGvdEY9t0KeitQ26uNXnssk36aKNiLvWpHFB6aOTOXE/TLq+MYaJvmbH88XOZ4v8FMNJ JgYdKfYdwrc0vsuqr9UGH5Chrq/1MDaGutXl8mn7QsxnBjnvPt6S5R3pnNtchnlzex+/2p11R/8e G5f3qQju3pqTm6t703gXEj7I+fLbkJMkTu6YOWARqIhJpKNxseT8AklkSDhD2g1Us489+igYJI5j TQQ73doZGORJaUZ6KVHJeWgKRuVy5b/Yzxr6wpNT40dFZNN0S/iZdPBY6ilVcEcISE6HiO8sbaZQ VpoPIsdJoSNSXL1GqA8PMxfJME/SshFlIiPRNHNu3qQbnch9yJTQORypCFSjTX28o73ct4/PNCLP QY+8QsuqUkMQluoakHMtzVpJ6SJsfi2LUiO+Nh/WtahtoxOO/ESzUKz49+FoWtkxyeFwRN+7+/4H YmpVcZfA9CstalI/lNwoqEsjU9CiYd8t01JRXZ059KA0I3JVgp2bBA0CgN8fc2l+Vuq1RInCVzUB rtG0+0pFhvjY/TR0A5GiolGXv+FD4tmSFrSlsDuSKBUgS63ryqKp645I5/4DjBT8qAGCzxBtuSXx FwoZyPkQ1m9olYgrdath5mKE9EjOOBjErBHrBx/ZbAzM6MzHZ44d/xACxAOtJJYLGiYzrHGfhzOg wTCNmlcx+WePDazKM+o84EPa71Z8kU01e8F4mL1HX0s0P9qjTEdIxrWt/muZ2t69pLFlhyu1178k DhD84ZGaV2NKT3Ya0kEi3CeII/ez+ctbgAisj57EyCc+amRE+JKYgu4ha/pVKwoSQQHvEWtj8zGE zCwh5h6K7qXhX0KzTZifCHiPalUw5P4LswUQPGuJVa8TBhcLLavHr7LmXIJLHMgr7hxb8zRJ/+xd 5Zbnukq1QLjwTAuh9NfhcpL8h7ewhfHTd7/3veef37KdT5ohZpzk7Q6kYjuGn9K1/KuY0M+OVsvm FF4nhp89uk9kCoWAA+s1BN81x7AOPF6PR0Luusyp3YEkbZ+md9b35+dltDe1t5xF1Usu3Nbf+Wgf i5/mzYOJA6NMqpd4SS55Pnm7tbjDGg1y7nLerqH5690vtpBdzyHT2nbdEvR338sdFyzmDad1O/3M zfe3aPlcmJVqpcuyHLaNfrv3gk/Cy3PkLl7Edk5eOKytbOc4/T50GDrbpCJjzdTIuftDuhq3E2H6 mmkFTRGVdznPHm9QmPpeMpcki1Y9lusZFDOzsGZDNFVkMkPxCh888xl5Gf9g8xZeC7EvWQ3lK6MA 6q/cFYEy0mTlJxF6jO1NLgaGwpmrkTmGyqQEHPgCIo+PGLKOmEsjIqeUxwbmAu82B61K9co0I5ZJ C7rSDD3SQhFfcBPPVBhK4JY5ZNTp0Z3WYl5h2Ib5RQ+x9x5cuFKBtBrmerMlfbe5oPjH1Dw59MTe KBAikTPUxPgtwlC4pEVBZgFNlZ/cxA3CPGIm/6LBqXV3pSKl1SM6YFzifOy3xzWKZz6UVRq1buPc 0KImydxnOchGGkV7k0lFtR7CpbUi8QgRBOgo0iFx9k2mloWuxlgPCbqD74HqZxXItHr1CpRbYsCv jBA+iEXH2o1eyO1B+9Sxw7OdbnH3Ix6P3ZGtVW9ed6xous53Ompl7/MT8HFB3Y3StuyTnckYz1Cr mUqxmQi49Y+TZqM2SKx85sK6wzKG3MLewbExbLMdtxpvzggdocZqU6RASExEpNja1IGA+qRsvKy5 SVdSCyeAhV24L7XvOBesOKtDcpUPPvwAUsJMoeKJadyTdLnomaKUSVn3sFxMNo4X9cGU8MhPy41p FJDo0pdnJ/BpHLnsbA9gnFc6+LEE0m8BpeQtXW/XEccneeOnsdCLtOtCl90h8q0IJP6sSPONs2/G oZq3UsKOgcG6cP+rX/3acy+8sEG0Bum7HX5cobkNRN39HNPJBgn0jXnKnMsGlfIVyWGOba+yvzk9 A5UuRc1tcJL2241UsE82Yra/Jsne3IDApEob95d+t15ZpjaAEhxSfLvheD8F9Am8nNl6yd08lxFo 55jt3Z0gGhR7rFZg6+Md6OOW7XyyG07bTSmM7n7V18u5no9LuP36ZYd7y+dveXOC1bmoCZk8xlor 4v7r2Lb2jQMWrA57wn09i7FCbrmFcYCGkN+bXLAs9pNPPEHOmaNHH4MagU85cOa1nkso+g7NQy1J bpBWR4B8FTlGkxpd8RK1wnpDVtEKVmBKiiuICq9EdL4nyKj0fnExXZJdpy+JU0txh4mOYT5GRrC4 0jCcAoiqyY2NprsnvuVFkQKBt9nBEfqbjBM0zFuIaDiavf/ee2ihCVQjEFkcyuE0jQyfpWEtiR3l qipED7kXbelfxtDKzSTfHF1ngvHSSmYPRoAUSVIXqixQfBvFcahd0oZiajUZS6qb1ztgb0L4ik/t KLnAFuFVbQqziI9CRF4UD3geVDkME10vBO7UWBx9eOqONGYarI10jnUWLTTZhMzWsuT6rjGYAVex UftyknNVbBox1sofaTxVAHLU6tcdSEIZgRJ4T9o/DneWLGpz+JlS0zhnSTx5QI4n1gpmjbhf2TrE rI7Z4e8ukCU2aXppBebv0KEjbIqm40nNOtoOd3L2rMV51SrVw54y4XG1g8JRaQZWUsUAZBg0ULIa //AYPJYMpuqKxS80MpGjy8oKssFkboCAcptHRhLoW4jCJuqPA/n166RSYJWDzkiMiIYgBwQAk0Fv ZzUN6a50oowvknTSDeTiZlq7j9YSUHfwwegt2O5wDXh/MupqQaj0mtrh7CUA9djRxyjrXp1QUhGz bIAtRLep9wApW4+blAVwM8MaZJfW89QzL35w7lY3ibcLBXnVLpRiGXkvQ+Dz/NUQMOEgg2tTirkM Nd4CQVVxQpT7GbouDnJ8URPiiHILamj7jIjpp+RgF6hH+9qHH3wAbL/97W8/89xza5wsHlOudQXv 8lowagYXAix9SNzA+J/ueBqUnc5seWIS4eB5XFDrmLiMo0L53FELZbm1bDZXwUlJywZyXonda3wu xDYIvHCYjTiShZGNXOHAch4b7DDJ2hzeCsILVagFZEJ4oTKFWa4x0uIwY69uUlRsX5Q7LFYC1dY/ OxMvJ3Y7HuEOa79u5M4bZePJ2e9dbqw7jmH8uFYK3Cxtb7099uNqS6+BvmZo3CsuwnrT5NwG0WRr gxbJUPHOu++w3vFkRvokuycYi5zkDUNC+3z/wQeQq7KhTUO+FI6jhdzYtxfeI7btaL+Tl6aEIY5F 0L3Ya5OzM2yBR0WZO8gxQk8yo8X+W/UvD9MRwhnprrP/8o561x0UJoMOsKO5w/EDs4IYEyMUn+Eg bRqvi2yrYCU+m6rq2NoJG4tigIEBCQg57D+iD+k4IJxmzglSS53SC1gwo4ds0UkoU/mAUGj+Y6pz xhFU1WCqIndP/s7770tkME0lJvsy/npxUkPSRngyJWqiAJLjNv582aK7dqakbDWT8YqoLgtLSwqo RxkaIp0YkcS2hY/hf6DkJERZMro38O9+AKoTbcqqNZk2Ayb+jsk2TOhTSqE8+tjj3EeepE2eZQj4 PTD+iPwNUYlmpS7ySQ2tVzPO/HozpGpWM73VyoslOOHOIdUp3Y1fPOgRQMVHPSgAKpvHcVYPKS0S 528qhgEK/sEdXoOgxpqQaLea91iCKlEi1uPQEJ+G/ffxWDLtRzpMycH4h7MrSF1yzx6CqkMCcafa eQOO6eRHJyG1ODa24FuyEQC0cCGse1eBV5LIOrmNhxICmJNUtVW8cokxpN8o/yvvJpQxWoGaRbLn UlwkHiTRvLAV92La4DEUMJlt0OUNGr/AkCpRN3FH2Foi3zhGce1OnZuqL4Jib2AXBwixWZhEvURi N2YZiqWeu3Ce/U85PhzSeDG1TS9dPnkiFdaPPHIkmrBWKjp15owUlGVlfzK71NIpz/rJ+YQUAiLJ Dwec+Ezc3RmJJ7GGjyQMAFa6Oqpdr9nL8HrrF4RXFq96rMQnknbhpoBeyBCcEkhF61PPhTAEqX8Y OsqPMG1oKVLDe8f1JhrXiScDSORiwAKDu5tkCShdvv6Nr0POJ/rajpbX9G+DiPrWQsxW7t9xU81P YazriNM5sgerwFcE2nIT26IpkhX/Su+VahRTlT42sO4tKcX2mxskfD6worJjGPPJdSMLVR6KWH9y 7k1MpMY3M1zYkQx1AnNOQaKzkg9DWvT1k3daUSUF9/Dq/XeTyWBj/BvrMtpqo/50UwkWX96Y+faF nw/c4cNGU3fzyi/7zPa53bKF2ylqnNcCr1t3fodZrMHCfrQgQbBe3U9e/fkrL738MyTxhw4feuTR RyDe8TyjrkiKHO05dOQw4a8IAZzs4Pp601ZMqUM7DybHU8hlesEh+dNkoCsjn0xhEHUeCLWstCRe iA9z/ZNxpYvxtQbdKKLRCZPTipqHzYEQb7i4v0XOoJ2ouajchS6IaitNQ8FcOJpyJ0HEi9MyuKpa 3OCLBEdRu/P+B6AEqHM//PAYVB/zOYJgSp2g6U3BsbOUqwWpgoKgL0wwiDja0HAv6kWDCDLW2CCY DtqLKDbHkdIN+5NkKq2r+S5y0o8CCiklF+VzXixp6FYAt95/kKpxMAFxBlR72TjEpvVQPWNgeKpv QcYojIj64Z7wNK1PVaX01TSFOxVUIXl9Yg/mApKQc4aRjCsHyYbGpFIM3gguhrEnHtyEDLUEJExP i9LWglBNaKIKRXFRtnv8+gAhxZhXU/SpZeWS5CTQiA4jntuhIr0U7Bg8imhGUlhB5cKnZXET+NQ0 t+gMIqkmQ1/2TKITYa0unfn4NKtAnGArS+I6wHCRNq4hxsJSYKGgwibDSIKgj06TLu/o44+zkvTI KifI3+z9OJ2Vjw3hWQKmpXDQabEzAza+gydjdmkWhEVxHcwlyWHwdemPnSWvx1UR2MdRs8QvhnC/ GntmTCnzwR1SH0yGVAKDmgctSEqnVITdB0WH/utjH/jEbwAWqQnjjMDcufv8J+fee/e9Eyc/4mDi NBi/OxgaKEoCC3fc/0AKzoVIKd95KwAA//RJREFUwyTV0INGg70bWX/RoMhMxxa2L1r3LBMrmEmN vB2LVNqEaIVMVVotUrxoVgXdRD3K01pS4pfLIU34KImIY4AoSx3WJsadcOC72ChgCAg26RWiuhjF WFN4AYzBOQ+6uHcflWZwEvzGN7/x7LPP06p0aI2+JiKVgs7xeH8+PGXZ+dh4+EZ8RITtMtcML7u9 JE02ZV5RtKwGsKZYtuCGX8j5TZp26ehdUopbYu/tBM7DOPmVRTcwRNnJVUjFuSb9njzHejy2L+Ef mGzkn8k3/a8WqM6pDRgs97N3+i/ix3rKG7R4PUG1LJs527dD6lcj53cJ8X/vj92Bf9kA+q/McKz3 3/y8vomu85Wfv/Lqy6+eOnkS3PrEE49T1KUxoJFvQAFoy1lzYojjhLx/fzxRiR+tYTtqavTJu6I0 0/TFjKbWmtOer83yFsns0whAdl3JrMkem/1m7ALMe6CYCuVRfkYZGxTJRrHaRzQDUtaKUzSrL33P JbbbcNw8BubNzXYUj3pGtSPFYJgLEcxvvvUWTWBRls4lZlcd2p5dcAw0G6v8bvz+UqGu3kk54QgW ZKpNwrJ4mI8McSDdYoBI12c/Pgstz0huRIl97uK5JleJFFvlbfA+swNt1X/4aqpwEHxMGo0LyXrL kzXFaSOoOB5BcGibIqE29RsT7wPqlaPvNSsN3A89l0BGyUaFadJxkOQ1ns/3UWx7K2GtHnDxb6Wv aqRph4mwdpXLEy8nksoyhTKW61okNp7xiLVMVpZG4Sz4fBVAyJrSAj8hejN9GxxybtKcJYUqRlPc A/kLFTMNMDYF1BuJTLtMWH/cG32RdqY1RJoqd3X+k/PHjx1nEx15+GEIZ/mf0kwwRdXjWxgfybE6 BgZva9rmaERVk3Z6nte3gA9R2yzVEVW/68EeS0TJtpiUD1UsJxG9dIKvgKLwyZrSVDdVeB6e4TSV CijhxS5OvnZoWsbT4rCLU2EAiKLi/gP3YcNIJsTo96+ghzcms0YWSHh8BWjNHZENH/Exez+hEASz hamIxQJ3j2R4rBoMTjrREIt5zhcYjymVJBVd/VyCtM0OWi7wA6K6zIxO0a4RlACHjfvn+Yts1ZRq TURMdrIa6gAWnjMRqSNm3dUEDtwxPhbPdiYa6fyZ51Ufigm3I/ZJaW6HKm9CfU0EUfV6rilhy4pI c/O5RpOFsA2HYmnPxMBSU7fW1gb7tWnDXVKuoM2FnLtSjnyN2wW1jzlyx7m9i/WdKs8n/zEcTWyn vJHUXUk9UNQNftXF6HPdpiOZKzh/8q07kfNbDvfXBvK/twacwMa1XoM7jP8uV/puxurCzx3JK2gs 8Wz/8Y9/hBYaHy914yAX1L7gDtYDhGOidVBArKdVvpqXLTFkCij1YtPBRxRMy3riIORzPkPOsdUV S0bp2H/m90BJwFtBN/VFjxcx0efVaBUJ5JoDFleC/vACgjrGvLpnj95JEAAodnN3B9FoSk+utQP3 DX3x1atnTp/54P332ZKIrWhcaYCtqmc1JoMGEaVQY/yo8Y/LHIcy0+lwLGQmxj5uZjcAAM0LTIry 6Bpp4+qNpM0pn0AW1xbGarbzWgfyHYmN7qKEvoTlNQYIfmrdScQUotKT3V2ufx7amJxbBZE7Ibq7 4T/iNmVmlXqY3ZOKNZR7qasgQhvuwU8++RR6CP0V4mXVKqKhQk0j5lKCY4GDzue0FdYH6CU7XpwE awCO9USS79xrDK7LfT0GauS+SVpiOpbq4q/G0ZhFEmZ3L9SIhAJB9HVQOPcJnmIJygpL2NjCDAgR s7oRBqwFh2HLZHTv4E2JY+MFyLk0kjcFcsrIwnU18iJOHly0VQmbS0N+2xwpULQZWylEZq50P+5O qpRj9U9u11GXIqlkr0X67KhG6EE7ijmDraQZnp+S6hXXh0uXY/kuXyjhn7ZJhfs44fcIoAmTXeOK UsuSslevf3zmLGUA3//gA/Rkh1GVtUJBDtaolTIQS2xYNT/BVrASVTuRAnYPAB3uhDjcxeUg3UZz 0pw2oQe1oPN57N4e1WWV07i0XMcUSbtEQpwWdiFWlTDuZo9mIwVuZnSvFSZ8vFO7fu2TC+c4oXLn PBYmsnWAuFAgffjhB7zyFVzhnnt+qXe+hdhEknNscpm3pBmTzPhyo2pDudUhy/SoWRDgXAPJNMWN h871dbJrcj6J6HZ8vh0J3xLz35IQfCZ1kBBInl2UKSBtJ9ilwWOyvnWH0apRn6imXSiOD436fLc/ ydBn8wiKXltPznGue1wTOD9/tnS+HZp/Qe5sX9TttPx2ZPvXIeezXz9IzrO/y1bzFQPvK6+8ijcc aO8F0P8Lz0dsbTIWfIh4BrEpDnGl38qySQlXxjzoExk9LrQjJaSnggdoQbevahc9gUappvpLTg/l kCujZF/WBp+zDXUZ2YhGQS2XD2YiJVtax4mGqriuubf5T6AYjDOavUa910U8GdTj4hUjYqQ0SSPS J7Hp/IrL91NPPsWLIJ0gx+jPE/fF6y0+kfqbYJk698ZzJ4BassfQtQ4gIMcKyYkW4wryrajKuWhU XszSnjuejASGvrGGtigDdu2siRot6Ajnzf6us34p7vDNZr6R5psSlYFGOGuOEcaDhIU25WDqr6gX uY4Z5OKF8yBWqDnggifAFY7ie0888SQUN2n+TNVO3Uacn3dgj2ClonFhiKHZuCa1ZAhUgQbDuFxP hhBWt6OCUKXIrDgxmLm29049d+sY0AwqCdvT82CrdIcPoc5Qv4J9AetwAgEjngabz/wwgBXo1Tsh Er+BT0nA3iS4WDvIvwIhR4nDfjh75gy/Hj5yBKaCD7AOn5BW72pynW4xQ0HlI1aKqVlcQH3PVDbE yhNWLKHhgrd2lVzZz0squlJ35FpMDw2yyGOZMh9yLlob0NzJ0r8eNMhITOAK1uEgI4xmtwNDHmMR 41p58AHTMcHdCnz2XLIC9+CkyOjlS4cfOcJqBnodWxnoOrs1wCQGLOJNArc6qDd20fMuEahaaNBv 7jEFY8VydsKVRj0gYaM15mJIm7I4j8lZCjGvQTD6gbWX0eFzUtwkANWKduFoQ9ojBUdpkIKwBxJ2 2LSY4YEkl2wcNhsOj4z861/7xtPPDM/2NQKfRHqOYU3LncvEb5PSLOTZ/+bqM7Vs7cpmFhnmVFZ7 OFHlxJNrYrkewwaZ/JUR9Rz2Z1KricAnBALkXvY+hzc/bIDoll1I6z3I5nb14o5MbTkH/mp9D6Vn 1zkGf/Xm2G8L27Huaz1HP98tOXcmG7D+TEj9ag/Mvubrt1vU9QL8Ugv/60xndjqh4X6Vy84pupIC qa++8ipYlRhofMRScRWpoo61nmFWDIQYZ+xm5gJzxjd7SelMXLDHMlL4UijaE1JNZtCWn7mKnJVW 1SymZjO/yuiBcfRXr9q4lt3lpEkqFCihenxjhLxoa0gbeQCGEYm/lr+gtrhSY/5PPQ9lMgg+JVIP P/TQc88mUI1Z0EEFx1TbVCfP1oRaQJV7RpQ9IphyP+5UqDSruMrATKOxONcE/zY6jd/vvY8B5C2U ycxY9B0Uv2dvfNhQexTfoeVs0jpzVA13cWaR+OpW4Rw/xXweuzIrArUTTbOgaTDuijEHQtuooclx Di91JYGCjDzS3OHD9XW/gqWZx4ZIhBNC4t84urEaRnZpbS43SQwKlbGS+w/+IB0N/SqfaaSU29XI gphrlltq4koMojCgEVqgX3ZFqdKNFIDB5J8Q+XBmoVvN96LOIPri7p84wNcJsJSvQuoQHUZh1lDQ BjxRXAc2DpdvKDojj78hwmXExKBsLTK0CUCKjEZicIDD8BiVWeQ8uWq/JcPlb0Z1bQYeNU8TBXKz KqjmwCzu7ynIgUL+5q8bQKbT9Gq1pETHY++xsMdOHC1LKV/EZQhhVAG1LXkQ3B5xyUw1ub3YIM6c PcNWwrXFsZWx6KiubgXWN8QhDcaHgkqGHyehHjERsaGQPzj8U/RaKXR0+RLbV3MVTi3puWfNQdIy 59TsMXw1I6GHsRt11FISIIBOTQbq2PI0JDWKCShTuxKvmuhH6q+Q9usWAOIJA9Ea58ABpYyurDRF LCKA+NrXv/7Ms89NAjDpq5hkEtdJw9a4d41at0hI+ZZJy52LDiI55NXhVGJPKo4NRL0mlvOnOYb1 w7ekIBut3fLr3ZOqDXKzRu/b+YwJKxkvMf8aVgWI85UYx1emj0kjbqoA2zv5p8pdsCzXEOW3AL50 syZec2kG+sKz/Zciuuul/aVe/HUevmWn21eRLu6eFViv9682qY1tR9ceXaSHt9566+233+bko2NF bD1y+EhSXyCWVZvHhgcpktGdh0N2ql8XPvFjISdGC4NyedT1AOfDQuOTcLRqzKBWz79Wc045BJ2z HWxSOh3bOaJtE1yHfLbBnpyU0Fbdt8gcoYLiTYaBMMoVN7Q0Sy4RFIzhBlJGoNZfiRC8/ztvvQ2m i2YbN+amVo1RLSVRUlkytd6vUFD1FLrMFMCoT8CkT+xkJmISkmKWhjCVb8hIMrGsKTgLWmO91KDF JAtBGYxFANKFmh176H1Fu3Er45/IveisCe2xr18aJTEG61OJFiihd2BltJJGrCno8B2TBsAVMFwM 0gzGsK6yU9FbgMOhLi5KQHElof/psXifP3ozBCDJChBDI0Z9gMMzSP9Q3OyEpZIbpBTwxg//vti/ WSwJoVyUOB2NOmPOW81aGpk4iDuAoNksVmVWJibPl9mVIiK9cbc4PxQr5bGp1REH/2RsbawXrSCp 78V2DsWiIwwKEdxLVNhGLETZxWjU3W/abpn44nUQ/Y3kVuBPOsGYJWPeNxl7yVus5mE3M6kwrhKk Uv0Rg+sqSDOUcenaAdTPi3aTFYCvcf/DVFyVRuwIDfgBQca6XZm+Eec3gALWCT688867b73zNmVm qHeruiKuobCYEeK3ws/itH/gAMS2uYUDfNkUV8QFkrhGMo5Pycj04ovR3CzjXyPAckQJMShfFbyh Nl6WQhNbOLCrV1gX2tF8A3VMnZhGdtAyuz3O5BwAvGDHxguseqKjR/MzBVLRsn37O995+pln1d+u yY888R2Q85qcTGIm8mQ7rfFtWJNoSjIdhfIhXA4rc77b3QbTsJ1ifeZ4tiP/W5KDuyE6G2jcqa1J 5rqROXJ2I/fdkGuqv+jj4zHXF3NerLsxWZ8JBPua1Odm4qUCaPMBeQiHtH5XvH230vmc890A6O6f uR3U1i1MYN1Ns5NpEu6e/Mn3TRBsrP3tWt7OHMwnXRu7c0U9jXxGyfyLX/ycNDIfnTjx6COPUJew OVgikXOBgnIUU4hzN5glZtIg33jGq6ZOvpSGkosL+Ktwo4b2oYceBDmm3yznrjhAL3nlghyraeUO 9nsFOFqvrDfybMSTvAWqacTPDJhOS1ZD6QUa92MtbvoOMD0Hlx3JT+BsmBK+imeDwZMA/CLqZSpe YCy3AGupxVWkn2SPjUtdopPxl4YGNcHLsCxW+I7hH3STcqg7bgCQDCYq9CgJQiBxZt6XbNjVKofh jwoSe3aTpbT+1XX1VQguYXR3jNJzoZqtgznE8biZgAoT0MPY6kiI4TN3qzluQdjm3aUVVxloh0to sRawEHVg8eFnIWJMvXYN5zimL24CSRqJp6I80QJ1f4PIsz7yGYb8sZZAxBplDLaa8QQ2uItA00eO PMJu4Q2kbXA+jfAWHcEYQezdzzq+hbqgfd1FJdk8hgN0SqrcU6H8UsIFpD1d4p28DicV5HLtOmCh tzNnzmqZZmrqq/lA2js8IZggsfWoUega0gKsECFkpMoFUh28Xo0tKKB2RzIcCtrtFNmxVdjDMy2+ fnxgnG5XlOGoktxpgXkSwsSW1OQwtcgmBoNzEEmUr4tGfWRSC99cbAZryTTZqspIdEGzrFripRIT 2NCp3btbAeBCODM4Y0IzLlzAMMGhePSxR3H683wFhs120DpDAbJGBFrgdKrKooXJjqgzp3GcY8z1 SzwbNNdempommZGi9lgwQy1aAZQnQjpKv9pixB7qZ/gJP7hwzuSo25tjFQ3tDsI7kmJW2j8IRBzv wSfZTrQZfBBrRYR4NGjcRa7g84svfvupp56O4/5iDphYcaKybN1FWF+jze1YuiQoerhpOBeA4zhE bJdzyIPm1Ftf0ksvHxKFbsfDk3StEe/tHhMbT5y8/d3b4fl5X7qwnu/GqDZI6ZqOCL2BmNPI0KsH CWsAjZpKCKl5N9341r+FQG8ReNHJei14d010JkX3/t2S888ExK/5wBr0G7R2zYPcuRcbWXMero13 pEAixLtc6TuMZP605hXcTPge//SnP3nppy+BjpGEOOok2OInFjvmSohxs4iA4hEKtOeFfWt6lhxs blY6oWXeEkVWGRuLC5cSMLsD5Xoynyxq8B6hCpfx+E3SkmSbidjQ2iRL/XL2lg63TEFzLGOODrMm becVz5pklUqGjghV1Juq51ekMUSoZNiO2A3eRE9AngrIJEpL9BCEq8XvjwRweF/vUb0ZhM/mTs0o zAdNy0rvqo5V75v4JeSnEISEEy6dwVd7kYDmXbyeioRduMGcMuy8mYToVd/X8hqL9a5q7OE5Wkeb m2WMNGIFOWaCjXevTFXi0/sJEy/HoBDBpMJS7IydlQvixINUDkV4TaBUteUVdlGfokOLqJR4vBK8 QLKaBf4mwMXQ1cZMM45KvBkbo+oqJF6uZz6ymqhNvUuPblii6ckcc0NNwnoeAE6Yh4qOUJ2gTtyc cftSz5nJJh1H/Lgy4Kh/Av8WnkF/kJrrJmylH5bp1MmPsC/QBQGWrfEV6ARopNeNHNm1qtwBuY0F pIV9eUYrhsvqxivoogFWlqVTIuWit68IzpS4KZ2juyL8OD4mO/2e5outf3e6Ti59Dm/IXgLqz5Fq aaiXeAcgwpfwE+H1RHpLOy2JpCLKzcIqs4dT9QAIky3nk3MQOTJDoLeAy/EshMlroYSaLaLl9tw5 5jB/8c3ssKtDlc1qcsBoos5fvHDy1EkeddVoUE5ig2JJw6pCqE1qsUHwJDfZY9LyJhiIGUhek0HF obW2Vak404pOiJC0KJMyQvdDvP3rnMdjTW2UJK88/5Xf/srTzz4LSOcZ36BhHnxBMYmr+FMUuol7 o3Fayd0r//DB3umnvWM4+t0OddvvHX69e8qygZPv/sWNJ+eQnAhwljO+5TXBtQAqp1UiXdlah5Wb wF5nmFF2b079VsyM6zAM6hNKc0fN+TqwoLVfVtn+K8Pozi+ux7o+AL9Cdxv7w6M1ALMI0wt/9Cs0 v2kHmuwCbUlukbZee+0X4Au8ipByyAoXdR9VCxvFxPPxbG+t65RFrF02IgteVMXU9UNOnI+DkxOf 50pxlvtJoVlRTBLV5Ez1fUVdjOvTjhRa5pKWJ6y8l5ITl/vJd0ETGHShMf4kCUn6lKb1DtNXxMqH oKEb15ET9XviK9j/1MlTEO9EO993gGeSGyubKy5LFlGNl/teRbobhJIz2bACBw7wFM9n7k3NDXAU YatFLCrQ0m8JE8hUM/AbvC5kzEOSEda6zymBVIFBNCGLN7miea4M6QI5d8YztYVz4jRllFomknOc 3Dv33hO9PXEK+DBCyw8dprL7QbqLgxLqlpGeNvRZzUfIeRBuAvA4x+EtAo8kHG1wcwhX82nLfYae MaU6GewBcRMOBxHJW9237Ai8usT7XZph0+GBcH5RwOxtMZgHD9x3P3uie7vuSA0BJw4iQnyIUDRA AA0fAiDnOJ0mTZmhHbdDeEFagI/jDgMLM1Gw1/8gJQOYIxuY9rmJDApAQo+XBL1SQR5rYbN4JKjK 9gDyimReaX7OiA+h8Q2H41cpaBisUbcm2LBieryKVN23Koxm6QQ1cPErLzJ49mH8J8g509Q3UWs1 tRI/1QiVfD8cUu6TqIBXhTOrybxkIBytqDxbwuQ/O8hMFzzddDGxZtOWToIoxpkPlJXX41bSEYpk nLVZZRyhPIcrzgpyJjOwpdZ7rVFxN8nIE4sfdpahmq2WprULpP0GAsivoGVxFwWHJOww20xz+/Hj J+CTvvWtbz319NPR3vaS9nhNJCjmXN+/EzmPCD58hkJzlhXslt7iDIqWNqn17FTI//rk3AblRe7Q 2pzp3XyYYwuZXAwEs4vtpHS5I46RlucqLR9S5SKKjEyCRQy5qlmBgwznv/7nWm2fkXcm72Uj6esv IDn3YM8h3g3o5zMLizQWVVq+Zjn9epfkfL3XN4ZkR27ieW7tCKEcTfvPfvYz8miCQUF5jz32aCnN 5RG6UaEk4kIwXZTPogy94WgBfa98ug0mv1td4i1cETxe6yNIWU8lH2MsoWrNisVXnYtA/6iV010v ZjExsum1i3lzJYyq4U/Oi1fAa3wWAUUuDxK/Hsv24l8NfqcILFpovMOSRwyad+LEmbNn4TPiLHbl U1iTxjQHkwZz1eGOjWceStEl2/DeIqnMq7IdmCvyT8RWUFg07YwBIhIEXcd+9nzkJQYfz6BBEY0O SO4RCkwtQq3kqoFYUXIItyBBMGCU+U2hVRceZproAw/QEm8NSJN4fEe4K/gWjtzDDz/CUDueK1B3 ZWjcIiDAMZoX+wdWdddK9raEMNT5PJWvcCa4B/0pyzURBB+kXuHOanJ2UVwC1tH4/jIlOsCHGLgi Q1VRhwNAFYoFGWjQIupZiFMA1ZKpLFlcNFZlu2zWDazxBdjAgJ44kUA1yDS65oqM8e6nWcmvrEmj KeMHHg6gA2Z4zohP7Em3VnRIS/CPhJy/umg5R0kmzcbk0DudY77yk2ptyX+hAeRi+JeuV+iJI6SO 3EDDBDtJgkQCwVqd4GOoOpzIi4bh0QgLElcJwvAZ4ZU4qRjYXd4lw6M/fUQcnhxDUtNBg1PxOoSw dpk6nDP31ANKotyodqp+L5QM/4vFSm2E/CJzZJAupZy0hJxnABo7P4UTywdkAHGGmWm2w53HiJ5w /yQtzNEua9VNe8Ns/+wXmp0w9/CSnZ6DibL98cefiMy+BIxN9MWA1yR80vg1abwFRQkRGnlSc2R0 hSuNqZ7LQMs7YVrbvzMq3t7vLcnBeqgORvL2mbTDYc/pz7n7usNz7baotCjiVmaC9njTWKTNFUxM aptHFvVfFPIdwHCA3w6KtrXFpsym1x+co+P5i0jO10T07hdmPav5Weq4nvzGqtx5vW+50nOXzE3g 8RPZ8YH8HX/+53/+gx/8AHoDIf/c5z7HQWLF4vy6FCsLFis1A3eoRmNP8XzIM3m7oPGxZer5FY8f xqk+LQS1F9sE+59Vm/jVs50x1JQbNG22SDy0U1sKv+5ckYCrtw9qWy5QFa8n1rlaSm+bBk6NsNVU K8Mlltz88zwJQQBrvvvOu5SoAvniwd90qqHKyR0RMjPqkZTpIYNVfHSFuSgMVFs1Qy2UTcDp5/jR Xb9O+wceOAC7g542OWfqZOd4Qp9r7AfgcDBwPEGyqduR9ZGciI5jehxwq89XEZ9iH/+JrLz4CfIw olmWsi/yJDIVlJ1HwMK4NwJA5shMI+kH3Q9fGIZRadIsm0nMB75vsAHw3AmhJaCKQQaA+1OARHOJ q7BmsZvnxsIzKe2QPGzl+UIm6zLNi3yuo1zsNUlbRvhi9MHJKWQ2tETtN9o+QyojBdJgGwkrleFe fI4hZFGS0zVKI4psY2P53Oc+z9YFlBHEqwBwgWw26pO67y6MS9Qh/mT+FqHnxZ7x0EmGAXjIV4Vv xxDd1aJkUvDUhOG7ZVvj1BBzSRIiWVQ36gHfraNeQrFFamza+JNeihosRpxyIVwJXLv//qgZLl/5 5MzZDz744ASVAB+8/9DDR6CTTJmfeDkdXUu11qEqqwMp3owchuZpjq8cLaM+Sl5V+M5ESe6CH0Wf wSsChIFIBtzMjFZtrdisB3r4BgJDDyn9ThvK4OMz+IgKPFNtWVxJdNWXavaM12wRE3vyTbGYPByt VSUBAY5WiZ++8pWvPPnUkM4dxu3+it/41a79ekvSGOPOkrJegjeISk1dOeR3pKdrurfG+WucfMt+ tyNtm1pT5XXjd0by27teH8nt77qd5PZy2Jfwer9W5TamPdkJTX6C0Zv8XZih3GwU5KZovojpyzvb VmENnMEu/EWTzpc5b81BgN7lus6H56aUosv4+OFXaMrNsfGid0RV7iR7QcTBdv76a6/z6/PPP/fU U09FcLT+cA9zdZhRxiqNBf0hedRVNaHMaHdTZiqqOfVyBo9GZKmvtXg5VC21zKPKDroPHo/51mE0 GieSKI2A7ptWmlRZQyxgDOhIQUFJ24kc0HAcd6ETGRoeCk0iAnbLghowT/Ji8sdevaJ1nwlCVM6e PkOIGlnhcB4K2mpFGbAZ+VxsT9RGq8m+vkRUG2TJr+Be3oLlaGax5P4MtS7vEvpKri7ctsO1XJHf LyUN58RgCh+8loKmCZHCTc+0rIVPFfWjBkwix3gyDRbH0UEqzUfVP6q5hyvalYCiXGTnrsq6+J0y mnvBtu+//z4jxHauqxqfXe7K1ujYk3+0r27VO89q1PgZfJ06HDf23qvtPBKb0pv2F8Vc1ki8n59a IKtzjRIYB8e01ELpDz10iI70oqPhFGUvwWtBmsv0xKZMGBWlUwKIyHmmHw/ZL5dDF3CWPKCPmBwh t2Ga3n3nHWCCJwSKEevltNpHxD6WTnEznF+3qxujfM8BGhHTcSe084EHYJ7MzA+gmr8vtCewqGSf 6rcHUsqWX3lGNiv7pOeUcZcuhnurSZhCIxQdjzKGAZhDphqdBHNG0v40niW8yDwbShCuiKZaSC8O dIw8rAYOKGh9aqVCVXzk0YcPHz5Ep9ynTFvj0IgZCTxdGsYACDB+5bg22pM2E6twpQSexLr37CXy AUtSGux+yx5o+AMfgADP43YRRUWdMrgvi6nM5yHy3Mm40G++mlSk0RwFwvg159QDXgVAFFO01gqH MXJVl0M7AE1UQ/soz/j1G9/85hNVtq/RmKdDDOY1UdxEbt7ZjjOzs2qh7xDy7iLBKttklzWgI/+5 5TWHcjta/quh/Ymrt495+zDm7NZvbQxsQYlbb8+HJ8QmIViwaB4urhsieNDs0I15J3t8ISCfMdL1 AO48u79w0vkt4TsB+ZkrNGe73grbd+RnttMe5aeWI7A07WBuCVYPJ0GoKNvffPPNnN6m7I4D1FKt nL0NhjAaONrFnmRdsYJ6iAFDXV+vNDBLrgsXOZBIhyVOSekYXXqTovAZscKgoyp0WoSoV3SUHGaq vGDho856hQgoTQpdN+NEfY4ipfJeXdWGrBNLXueWvJUpglI3751BDVgZGRvx2ww5NTz2oDy8dPrU ydOnTxEJ/vgTR0n9bYrp2O+vB4GilEVyCIrZgxQVJSrvVoRNqJWl4XjM4OLEdzWjVq2JSSAT68C1 69gsgFfyr6GnRdNO/mwml6ohmGx34n5ApBZcMfQpmsiMGN0jVkmy6jYCp5JNgnyagQRYNR36FdSr u7GwI0JRJJsMaPfGB56JKxGqz68LfUgI9IClAP7NyDaCDuCX2B5diJ0IZ5UUI+5yTNX2A16WK9J2 HOpjq46XwNWEZpGrDeTZeKWELTfzK5b+5GxHf8wwCO5P6vh9AWbQN7VSMLXioB6V7IHwRlHvFzPU NJA1S4GZhJ7jkKgWBMqCTQFjLgQpDCPjSSL6DqmpfqLNbgGVpoE7cObMyXffe4dXjz5xFM8xmgxs q1YNMYtdOcNAxQFUgU+2bvf8VLYzVCVsbgILKUoIeOPreL42gp0QexhKHpZlMTRR/ka2QH5OlcAQ NzGHN10x/6QiXPUPCCfE+jakL8lOG7V/Ay9w1oDHbuyyBHiZPBjBKo7IZnj64zOUYOFq1uTU1qOv bAYMWwkJo4pBShBYMaHgzfZqNqdwD4lWSIRCwjhhHcl2jGKft5gyB0s2PSxaGSam1mj4uB3wV9pf HiUJ6uG9IIwsiYqHvBvPO5QcKmphQ2M7669hzesNE5PHSPi4BziEB070xz3Ne9As92wqNhgVb+GD v/u97z762NFFZM5sRBRdvps82taYzSWbwqg/DWzcEFZgqurYMxL2IvqGIbzay2eS826w4eHkZwn8 7E565kjc8eJgsTRfVZW1u63h+9tsajw6Rr/1n7G4N097O5LfAItwmNCYv9qhfK2N8F0wOjxuhEUf 6bC4o5RXtmeC9qbPN8F/3el6Kg7gPzw5v2mLLCqguZb+usGebFuR296Yu1ZocrlX1ovhet/qClpe NB63JupZhmKYuXWKoWI7//mrr7JsTz75BIXAoQHgwQhGTRoAvY/eFdVctY68my1V3j91QRpzXASI wNFg0/qCJU0nKVOIgXnwwTDgJX680lRoVx84kIIoQbjVJLPVEVOahLxMQBXB/THu5eCZyjSRvVTR G8KbCivNxZ1QMbWFNbcHO1dnC/rAxRvXHA4duJPzhan1jTdfBxM+/vhRQmvwm6Z0WzOEo+4Ds8T6 YFIULuOaPGX1GwjWo0F4FuYS3/V65oOJoBhg54cOHqQjVNzRvu6/F91l0EUBxZgjHwc8Ke1FWBaf gQjzTQLrPSTRCxmusby1qCsFRo5NsDVpc3ZBv+PKE/+mIJ1BFIsTgEBoVb3YgBWDYZx4CJ88+REN PvzwEe54VOmZTRIqeyA12mPMwJLaCRaNX0STr+sS6wf2v/jpRcg5/BiwQhGbhL0xqCesH2cmOAzu Q+njIklxFMrugamj1w0dTRagUOhU4omb4c7UKk18/87ErCemv5p8KHY1QZEOc3ZC03bEmnIDXU6U BzUFhG9gdpSRg8FjKZCVefjER8fPnf+YAqlf+vKXuA9cStsiC5o5Nd6XN6KQMEuxmka2EOxmiWWU w1q7lfv7a3QHqt/VKgOKlqrbRyO+6BmXnUrIFktJisPdqWqvNoVmmQ4zVbmduLvmOQhFgWUkkT62 f1jGaCquAqx6Y8QFL0Pfu4e58L/4B7TOED8l3d/FCwcPP3jkkYcTkUbV1OZEaB6maMJpAYYDfiop dDBFNekQsIz9q/Gl5g+GohbdRs0jf5OJlJADn+FbV3ldsqF+iAWO2r+qLJM7hWOrhqaEv9nfsrXj EMN2gvnm7YSS1s+5u2FPgx1JFwhBSFElRsSaAuprNzh6UUvwIqv53nvv8O63XvzmY0efNIX4pHEr bXhw4xRSHKpEOsu66JblACbp8pWOMz46ZnucL7pqSwD6+qWtzxPrzlvcmSh6jfwlkKWR6XSwsTU8 d+doVM3oZpuOXPQ+m9qO56UF62sB0a3pwvp59+26i1WHg70I2qlQ1KUPSCa7IzgFckskb41k0pQJ jbkotyRY6nH/QpDzW9LSNdTW8NoO/Vu+vn15JsUVfazbkZPa3vKy0ELZbeTijf1UjW5IvqmVhfiZ 06cxnL/22msfnz0DWob9x+BKRW9+a84m3Nfv42bybDeThlE9bj4pUHBohRJutkDnAwZpmQ1GXX11 lqalHFZG80vzawSvJpBR+xfCuWCT0C0OXoLZouP1yZLY8Imp0Fl/twjQ7SLBWkSsHUgAqzsm6bVb 65eWmTMmbfyPGDDJMiEJEW2LlXgYVQP6eV6ExqnTU/ASedFCNcQjHCu4e7GzhkaXKsgG8WTw11Iv hq+0o/tYrZWRkFyXfAgpC71BVOKBSsV7kYmCB4t6aKq5Nu8lQVMtWJWidLBvrjHasXEAHgtqzMax djNNfsKsEBeBSp+VVqWzwchhntAomD8k9TwiX6YMWSu9pmLIRQppxAJcXgc6DDDTO4/xtfyN6d+v gQiNUJeRb/7T1N4OUe4+gSDzH9qOQrNEQkd0hpJ9fr1UP15dCc0PW0Fd1Op33WP+TeXvXhGLk5H3 0okTxwhUeOjwQ88+8yygYMDRbNfXPdQ0CYwzj5Cccjy0w0/iWW5yMHQ2dH8arOGAJWPdacNMw001 /27pbphUDeGv4izLxCRsv3OMEGyhM1quiT1upIwn7owLJCOkkpwnvOYNci/grohAC9A5GowjZuz4 CV7C2+PDY8euXMMDNA4EhjrGx6KMbLzcO80YMMyzq+dBjhsKqDgKZBEXyzfDiyuGnPSSJd5hi1U8 p7oFxBkweWSjfApwbiRzYkwDjVml91Tzy3EHelEYdKe12FpM6bExpZ3mrDVw7tKnF9WCqM2TjtJt 1UVhQ9mh3/jGN48+/tSCx7YE37JQSTWq3LKmr2sUqnVgA0PCWQ1KqRUh4Z9b5NznQ/CGmvMmQrvG t+Oxm8PhZB3mY5ONiFiz+IoX9wYtZ2c3Yeocs7oYW56rsP668dMt6YU3nfUWhhk28sHrhGO5OTGO 8Fzu5W0tjN35zuimFP09j4PnWMF/a0S270FQubWxEIxN79H/aMi5E9g+k/Uy3PKz53B9tLLvlq12 h0XtSnYZbubS3EBjgUvOa9LLxvIwHz927Pvf//5LL72Eq9ejjzxMGhmIN0cRl+9q0kL4ZcP5qu8u b1VQDzUVXcYyulRxUDjW+uii6tfGVzEgLfBKqO/iKxuSufDXikQ263zpCKlIRR/jV4yIHq9oWjAm tculy+ovRdARkUutIWEzAwnpvnH5Rs6HhoHpeIZ3i1VS5RrSWutjlIqNfFZYTzDYguVDM/QYwrYQ Wa11mtRDeoZDF1vbW7/cIcEU7cpA6GzFT+wPI9yKnOODH7EGBuvMGagaY8PpKRJtZxd/tzAZYwsM s0I5NvkD5+sJBDKsJjfx4QfgvMNPyQt+8GBl5Sj5YU5ok/YxZ0RLjCRtuniDyJHw6tjIBFWoiq0y 7FK4WECa9CbkI2J7SLkkMxjBAi9V2vB6XCYxBESyR9qOIifOAcSOA+fGK4ZeDxEmaBrbOf/JssTk HxctEYRz5CZMWb0r0NZQ6xavxkcZBhxMWZDsbWAf6rbUUHHwpT2ZlCypnOU03zLyrmx4EekNd9zV IkeBbARXDTGBWGT5JdMROy30oAPIgt7bAmbVbKGNyFloeqLupTLW8hP7kmg9OokyajEuwBck/CwE Rz/Bj44f//DYh/vuu/dhEjDHL+RBsvEXyMmTypMMwzVihKqUoqxamJXwocmuo/fTAIK/yriUEczR jhahX4VSKHfNHOKlnNPdeb2qjSR8GmUXUnMBvjMbm/ZoqZy3myUsnPe7CqH6NM5nkYD8JY9Fgr9y Bc92vn7zm9+CnC+6xoFH+U+DLAYVZM+UWgTNCvOJcifinZJP/eCGVrmWnTQlx79QuKjSaj3fCrVa 06HtNMnuxD9rVD+xtAiBXwWee1hCvq01zTLDWWqN5zc+D5iuiIcPTAZijmRuWvlXV3BCSYS2ch8c 5286CS1txl2ub+Vvz+iYyKpVde+bJG/pYtP9iyfL0Oz+j4acb6z0Cvif8VHO2lM32aj12rsq6/a3 WpScDyPNoOJd3bFXPF2am0NFhnfY+VdffeX9994HOT5w8AGqo9ZBGh17pJx16seq1yJXcOpooVWo 49qjuCZt9ip+CTFOok3NVIsejF9BBKBdqUJMem1Nyqq0zfP69bj/XP4QcIx2Sx4oBQgdlBTx5U48 olylbcFEMjg8xtfTp07D/uPxhMwqX1LmNLlmofFkxg7wqXjR4cVG0PCeyWaqEGY0IdIMrzZ7+mKo sQLU04oX60KQfCmVVrXMDYFPKmiD9O2wtX9b7gzchgqhYtmnWU9cC0kKRjaSnTigNQypxACa6Bkz Ito90GZRIYYA68GgzkChU0gyGPz8m9stRabVQ1QJGG4wn8s0MZ44OuxNOfmGGMQ3m/Yb7j/qvPF6 hXX8odBCJ2bBhaYX5lxFQQhVoxhGEl/2JtxS1QkjqV8hSWKwiKsx0VU3C7WPraQpY6w21q4bJ51C sZkvn6lS/+EH7wN5PjNlyHx865J3b0RVSboAskR34TYCh7RTjKa9xy3HnXbBcozYdPeh+0oWVm6S F90M8YEYidzrp9mrPE1k7oCgBnUc46LNP38BTbtz56Ip7iWdemIEs9vz9O40yzaQUCQ2Y0/TF16/ /sjRR9jGaFxYU3g+si/UU2/sT7m6DpW9Maq2CzcH7/409M6HHYboZTzTO8CNJ/lQh5KrYad2x29A fRvPN/ZvKJmyz1vlnSHrJVCIGg1f/7K4jOyDM/V0pNQ6vio1T8AzdCHyJK+wRCXne771rRcfe/yJ JXN4jrOtKYcsql3uDIK0HSWKBNyNMnO+P9BhSYzIyga77atxLNztY/71gxBziT1NYyi3l9ymmt1h bFMZeHBzTdq/deuX/DQH42ryVwriyP26BY02XueBfNBx3QPSZUpjc37LW7lRQ2uUoxOlTDq+kJ4t Bsset8/Dgf3HQc7nPlhP45azut16Cb75yrKbh3HFE7i9wSzAYBPnZrvJvOHOlTdUDVLievWtt96k zDCo4cGD5Pd4CDVyBdyIDoaWAn1FluYV/RSVIOec1xmY/LViE3fcENq5+corbiZxH8cgCLddh/wn BYq7fGTz4AGlJSHT3ZBDy0i4j6wJ/VakMDMlN1XaK/VqWbfH8grx6FYHK9b46ORJMoOy7fClQrVe aTW26oaBRQQcTIDFZnqJ1yQkkXiajyUN7r/3UJJlJu9Nj2mgCyCg1wwAoQ/zuSVlhU8E+nqnD7G1 BsuS4siR2ukhqJGxjLCq45Jnrgb4aAuS/aM8DVNDsKRZMYswce5offlrwRUc+DEt86v2Y3kvwu2a VjO5d/JWCVAig6tk5uFS4jihRViJ1BhFQ04g1t+qWJiLiW4EV1Dz3jAlXKwISgVglcR8aT8buYna GoTW/ehuwabLv/Bzl+N8zoNRdSj/Ea5N4Zx99xKs5X7girm+wcoZ+T1hExFZ3333Hda3LF3aB1aw oeWQRsD3IlWK3qUKw06kK0ZsJY2xVuCW33Jjz004dy83lSmV7NNi98ayTxpaPUM2ekZz4lrrlidZ U/ge+PHUudX/jhxKEW2LdockF1k4KoFaWNlYzOidt99+7/33Hn6MlO2PeojoWb29B2hi7WyNsHQj j01sCj19klJDzrIQCyi46bsqVyTzSsxMJCabKi2yDZuxf2ogmpIh9cv5oRsvpHuYXfN+WP94/I3A zlhgmA3UkHKxbEWPpDCsGTtnkFdOnPiI0X7jm9969NGjsfSsVm0S6Ogh635VfBZDGNekLiVOA0Mu 1HpgxtAhhZucKuXRkRA3/izJ85QATtddBLuBZh2PJ2Ui2e2P2UKvQFqeYW1s7g/jCScyHl117Rpt XNtvjp29WtCu5mA4hoB1Cx27w3eIA87CUyZH+uMDflhujrcWur4FBicyl+wODIqY6j8acr59GTa2 xfYHvLNiGAclBjrb4XJLSC1skC+GKV4ge1Pn0dMuih0egDb/6Ic/fPXlVzjBTz31JNj/geiEQ9ta wDCIwAPPGoCDlYS4+MnUGVKdcgYjqQioUQ0kh1nqpSbNOfLZryFv1RAqG6kajUfPUiiipDTp2dlk yaSF3pidWvwyjIsN0eYt/tZ0GCemavvzP252pDFtKhMjmieL5I4b6CEgD0xfCYkN3VoRIYTccVPT 1HQUkJxDwgiLH7aLSv2Jgwty31f34Di6SNWg5ZIEmpKEO/eyQ9Fb2FEi+xuUFRpgAt1KfkGdxanA EO4K1ycyggH8yLJB0HEdEv2pSNALgWZxIyfqihaIVAYXYzfBS0BGB/BK8mO5SPwCdSrj9K5eIQtd c2/EvQpz2KehvjIK4WNS1LxS3Y5Qozow76ZeGyiZmwrBPfmArpVdGlFtkhblafP9QRFKyxO1Fd4l ke7oJMinezmJbmpUQ3VPlgL0NuZI0ds/GQmJ4DpPvuFrBPvRWj0hzrBS5OuFDQVaenXRV50IhyG5 s1lKhS7B6MoHblFJV1y6Ks3To15vLp/T50N5tehRZFbcPHyFs+S++z/tmDAu4WRJiYPSi5nef+AB WJYAir0dWDdh6qj/kZ0GROrnvpM+2JwsunxkuY8kh4AthZxThQV2AxjTT3iCgnFoxft8QFpTNE0x bYDvNKc23sOS6ZTAp8clpD7rUiZjztq5J2sCGeDrPklOG9g9Gon5k3NEOd37DrA3DLFb/OeyE9Ct 8JeaLOWA4+VebQv7PHYW+tL2ZPoBs8fT78mPTvL561//xmOPPy4J9G+Cw0tjRGtyabIRfliTc8/v Fp2p5N0UxnmcZzk4cQpO+ryhSqlCQf/Nm5Tt0icB5eXirtHyBm73eXGvryz66kHCFyIaO52U0ofD lfTyrUm5159FI+tr6eImp79JR3xy3eAkt3PY7pZivM2A8mEuuVnA3ri5ZiQmiCQZt7t87E7k3BWd cJlrcIdG7/4nW5OnWK+W0LedeX9jdeevar0E3ITpLddmvQAbXbiN5mblSdostxgNSUcxdOky2h2Y w2toWAxZ+eoYWL2zp0//5Cc/ee3117CDw7pDzql6ziFtKq2MliPnGEBhnF4+hGenIMSjj4LIPA+R 1MoP6vliYSiZ+oFH8O+tg4ySt0KDg+ev+FR6L8PePZ26nNrwxJUay+fKSonbcx1/ynkI2KYBH8VU pDQKH5RKI2k2BoUjhx+GJCAemBsePGY5Fh6W4vIKFALFphnjZT4oK8eHoL/4B4FS8fVN/lpUBMiR 9AusKNcRGboMhFhPyBjB7PS5s5DJlEgJxKp+0MLKk1WKRvfevHIR/vAJT0B2K5QglztBs6mLoMXj NALphy5CzumCNUrlroLaiOpYl8l407ACTf4hw3Azsy5c1ciMKZtkN5uEsuKEIl+o9Sw9Ilx1WeM7 1h19DWgQPIbxn3Ya5heGL/xZyUAUpNHnh/glNb2Yq7wLDzEMHLV1U1Ln3+CI6D5dUBmmaAO7v936 2hpIkfvRRyf4wKYlwt6Frv9mlASs6eQv6VFVuZtNkPKYOh6JsSxm0qmWtVr4PNUSoU953ciuxZ2Q nwxAF/423s0mXYf5wLJxEQU9QfMYTeQhIkyXHkChT50+zWkinJLGdVUsngkZCNnOYY3X/btvv3P8 xPHrO288+FCqA/ButF+78L3oqBbDM9ujzPciYRXVhJfpcRN1hDag5+8Oz2JVq0GUAY3gWQKHaePM SC6QkcPcpLuGm5pFylPvOc2qcVTDfnJIfRemLdwty1zOgxR45AggeDUHhI6qwYrOht0lE59zhBPB 3r0o22nzy7/xG48/+bTUU9S/uqQ9iryZUOnQYLkmOdlEwkPtH9hWgxg3+9mmlJzQFosNeN8Pk7iK qG12vggExEiz3/WdkrQtSlhwZRU8NYCtm2Gr2X4dl70IYUnMHNIGOFzZeZPxyLjfBLJl8LZZcjAi yxXNaX5RD7HzIz6pS2C6dVfKQVYBKS9Sb7itzwVC7i9v5SFHInnaGL93PkM6t3mHO4Hu538vl1Cb i9pZjWO8hrUD2Fh4H84cVuaEzT23LOG6o9na3Ge0MHkXWpAWUhXt3/ybf/2DP/vBn/7pD95++00e IPPl0JJlzMXGGrKW0m2F/i4MkK+++ip1Cfnp6aee+tKXvnT0scd4nXTlHGbRARhHA/ncBxwirY9G +DgvDjSNlxOP3tI07OLKILAVSxsKFytaY5N6Sc75oOa5n7dcrmZHkn+OfXZJcStTQrCjC6tCCRmB XPscqGqGtF3Hds4/6MvRx44ePnQYYFSkjoAiK1DUE7Gs0mpsASDmuuBGeZCBhjo1YHw4qKc0Nepl QJ1aXvWOxqZ8nqCvngmek4lx+3Mg3OXlwAIyhmvjyayahCp1Q6tqGi00NIC3oJTJh5MkZtFGMAqL VrWO1gMSD8DC30Yi3As5Z0EjUS1pOtinboas6cqWbDx9GIqKv9midatOhk72Cd5D8WzPWS2/GJHL /J2ZWvLfnT9z5mPyrDMRt5NiKwPS/M9phG4mJi3ekUzoU3MBKWRjrSAiy+MSElsNAQvKf+Ojd/D+ JNBln6BxSZ3QuASmwaaFAZLncCo49wmyLK5wVQMTm/AgMIYPY9ex2ZmW/JM4Up5JjYuaCU8l4/FX FsR8qJIHdxH3ibUAL3kEYomomM7nYtuUBWMJ1HPoReFm7rDpEcVJ8v+HmwhHV9/sJtaiKYBJFEkS vRnzWccLNlK09yhLwlrtwX2DbMToqA89fBg9RKPew3zA/PG3DiXXwwvWKO4IA1D87BK/lptuRU9o ppP0dwlsS06npWxonPDroj/XMYzOva0soMZIwRTPRIhx4wZHftkgwThtZOZVHRkoiLsAr5Sj0iIb J/nYV+ojUutG7G7ch6sGkrBXjJGc7Qzzq1/92tHHn4AZqH9GbVLDZ0hU5vyGpC5ul3pNWuWd+TUH tgUTJiMiGhTTDudzpPb4w26RxtmIOMqOxMOz5e6BkfvLz3MwE71vKfg7SFvoioxHaNvxe9mR1zLC YU9Z/7R+ZgLBMdjFxsM2dfPFY0OMnj0rfliMqZqMoXxdWIRhrur+zwMTjH1rQMMJzvHbqWCcwLwT OZ+AcBq3BM0tYfHL3pzt++Jcy/UA1r278N4RrUxAb4f4+o7z911BM7u2nblyiNf/zf/1v/mv/qv/ w//9v//v//n/8D8QdQYtf/rpZziQbq8JQc00rqtbE40lKdtffeWVUx+d5KQFIe5AIDt/+tSZtbTK wfOoR/9eFEkj3IwvT83kopKYZj/+GJTEV6X5KTHPiVSAyODFmLJvXvSoRXPuPHtR2lMAlTpyk40T lrJzs3fxqXZoWquEFLuv5BP4MTZYE3DiF77wRSb70UcnGT96hCj96mlFU7Qg1gGrZjD1fmLwPA/t bEXHJDd3l1fOHAFjsQiiSE891hsJ0m3a7dL4gQpdL1kHX4+wAllqhZtEnN9I+jN6BZ7RP+OuX/8s Jo0rHOARLOE5zn2CSxm1VVjoepZl8PzUTKt7aRCbAtDQfFBXhqBOPiAlIRTKFgCxJEg5eDDbrDuN Hhm5eD/xgaFMs+JhwEs7hiFFjO5jWcI4N43K9DSb6i9nP3a5lcUj5cePPTHW9A6gjLJLLbuK/lB3 HdnoIMNjGCkoQ80uwq3DGEVMJwFwzf8pbrMzag/izt9//120tShR8G/nsVJcgtoP0EB6KcB50W2j Mlkltmjdv8434VhVM7GTJh/Ar5oGWHGZPB4W32Vxl8gO2ucxHTXoNGuR8PfkFcaXLZ4OsXBl4fD6 g3pBfaVqUPFQ3OQ7unD6zBkEYQaaUE9ZDXwVYYKvXie9O86EhOQRkG7ERNw6sIjt3FW7QKIYtN97 OtQwjUDBa/G3qFV45CQWBZUVGPqtHJymrlOHseIJdtYskirA00KXYwKlbUg9/ZqtPW7zlfMytX1J 2s9WKYTZ/HE1Df9ETuLhnxH2KEcYM0p4jhTDTWjf9RvHjh1nnF/56tceefixaTtXqNXVZIVOQV85 ghMxrjG5+G2QjkGzh4OLzzMpm5o4OTE/pLErepwY2zY3iMu86QbzeT+Lq1f4f0uKlajzr7aDLUnX t7fTAg/7BslYz3EOQ+owx7n+6n2x65zFfLJ3JCuD9kumOrygBKlECzXPhIAjUG0+4zj1kpnQcAye O1HTBgnj18+2na/gOKa3ff6/wh2bncu/Bv0E97y5/tX9NDfcBtO0fQm9Iw2eFM4u5rB5RtFQGkZG 1TfeeAP8/ju/+73/9K/+1b/0l/7yX/krf+V3fud30EAupDT9u9zZNrTcGEfBDX376U9/SgkWUDmm 82effRYeGpwOfgmj3ZWQAHPO+cwhVATx5CsXuqIZcyVFzrVI0ydLkFpPadENgN5Mly229aeo8paK 5jINdgfSpB15i6nAFyASRWVZGY4giV50Oj8wzvrkU/Y7FyLRoUOYWoOXg74XDGhALU0dOnyYz9K8 ZY2S+AIxjYGasMy3IPsR1LJlg/Low4VrlFf0io7EtbOvZmqLbpOOkmGmBcuV+XQ9qQYgC+ZJCPnn p11Zizr9NW9PbJDD7MILZqGJRFs/dvThH538iGHAnOnup9E3Y+iB4w7pfRqtdy97KP7bDfyLMJ78 WTW0QMgXNWbG1r3LkFxQnhAC0sjINLtjBecm9JXJwPpAqNw2jDYP37OHbKMpmLYz9gIuH9anXR9y w9Iawx2akZE01h7RL8eh0zRanU1x/MSHJz46ATHApgCcZNoIXpOQ8IwKFbeHo5UtkOHzprtXwsYY mJ0WdH51O0kmW/EsF23GB63yt3BzKfkKFzU1VRk47MvOpGki5rP8Vqqe8GTMUZjGG7OHKqhh6/Rv gfmUOKPHsKoYv7ErX7x44tjxN15//ZNz5x957BGS72SEkc4Nl0+ciW6J7q4yItG3e7K4RNj8JA8h WIAArG2DNsMtiWrUT/DBU++QkrIGL43mYx/gao4wiXcQU9P2VWmf/I+sLPfQ0MOHsSlML5i9F706 bo9JCy0Gk73QtVq+isG8/8EHbMjf+u3ffuzo42ZMst/iulAdUWivm+juxPxrErCFNnOucgaVJkVE tLlG2nyO6r6Edo2o1y17kEV3645sZ/t95f9256u+Pv6ub86RzMc27kySvNVQP/GYnIT3t4/WgblL V2PwFd51g8gb5VLedGyF0oC2d1QkSMsl+ZOcbwBzY/zbF+izyfkCry19+8bk7/LrmgavXxkzWwnK 0lSHXoQz4jc2gLvR4Gxn+9rMKUzWz2Vw2eaO8Sxx5CDGnMxvfeubv/d7f+M73/nut7/97d/8zd98 9NHHPPBjj+ZQ6JERcxzj5LstnDlz+qWXfvreu+9y2l94/oXnnnt28feOq60IUWLDw/wN4jE79+JF QqOSvfgrLUXA+DUoktCva5FHiyl2qTtN9Y0U4mjFs1USZtuhRzYIUG1Cz3jeTdgyEpqN0rlUX7O6 r4jIEuO71GGTmeAVjQLuacJ74H5ChisbxfAZISepb8SzPEYXIj6FsEVkvxQL4uVL+G3LakgeUHgu yXAiTokopQoCOfr8q1eSGbXkSv5GypEKVy2/EfoR3iUrb6Fr7uNFBU88fNziP0wu2HuRQRF9sglq hgSP05pJOuk6dCKpfj7Fex/bOSOpNj4EXkTsqgELHnvo0CGnlpVCdi9xCjZvDhnJAKeWh93SGsKZ kRnL++NQAIIBW7Q6Vxar+nC9JrPcTezfRLdQ3v2xmiPMtWJOySru8UjMe01Rbq16GjaxTGt3oji5 ilIBZq2lr3Lxl6N26sypM2fPMJfDh49ULRFdesTSy3GG4DPjYQDcjxV3yX1BRw1nz2Z2DI7cXeSh 89eFG87mka+S8EsZfLKAyulajm0K+YT8h+CH71mYvICTZ+6Lu0ktSs2vHucPCsDX9x1BPQrwbmkm 6KqhlOcQnfroI+BGklc9IXqo443PT3zUpBL+a1E5KHLlDkaWvWzv5PplkJPldSJMmRflYnviZhXX KmBGyYa07NLX8y6eDVCpZG8daWSKHEp7eUUaGarZo8fFCAEyiofmzoPwRzUV97fS6bjxt/b5IOfv vw8W+fo3voETv8HMk3wvpD2QzIYMH1jPjDVVXPDpGlHn+SjMRmyegxTzTIwtgjXRzZqWe0A8AmuS uUbvfPYVMeqaqk20P0l4FdRRWiwKdkX2TcW4G8z7on3HsP1Jp+DSz4ed2nxeaKxbkznoLGSS+mmh 0LYzYTn3ts/UCAlayCMLcITfVridJ4In3JZOYTxkr3eZ5HU1jluDaRnlXf13A3zrr37eDt9JPMYW WdjP9UrfoW9n7t71lYk3Z4/zA/TpT//0T+Hxf+M3fuOhBx+swUOBI9lSb17FZenK1U4WAQ4dcq7t PFu8UVsEKoFvrQAtRVE0FKONc7iQ82KNIKAYLItEJAy+BVqPtGH16BG0OrJnS1YjcHegnjFeZxtK 6ZX8lMjdrx6qnLtSX35ikCAmxUTuN0JmoOYK0Yg7W866AMoq4Ph78wo4hUdSgUOFc4VphXIaqWo3 Jm0ueQg4UVSoqTZaniPPhzKFlJmWy9hkXnc8Uyb2wOv15lxc3Ook8XweQfNk6Y3+IUXlUYTEJA9p DzzxIt6ZzPOQOl5Hd87NlkhfznxHz/QZOPXc8CfiYlTMNNVrluSjHuBg5No+4/VfL4doS3vBNHiT ptgGtCnSh+lQjqQF/Ag10w6NQv0fHzz0IHfU01YOa+hdocG+CvdDrv4rn546c/rY8WOIbkneB90i aS5G9DhSRBbMAJqT1Ro2E+MUdwf+icY2Q0vk1xvYztG38xh1g9BFIRfSVHgIhNdGZcjqSXRVKhRE DYLoUBWy+WAlb9U/bm95U5lC/vo5Y+jFM5JAeqQNQG1HPCDy4q1mCQg1ius+cdjs8L6I5jsOcpdC wKI4YUvgbVSzDgER9MsuZ5tiyWZwzALNxEcnPsLvDyDjKMB6VeTNru7YYraQ+tI7GgKYBOYlAfBY JXHbrl2Je2+EmNtmblFRgdA2oImv2eH1hdRjsYqTpgIkRBCHcPjIMitucsHImfToOcJExvRvYBjD VdQYZYKt35OIDIaXU9OjDTzpBTaUXsgK98ijj00ZUVsQMw1Et6LXggy208JbUo5IMcGlAyXWtNIU Cyu9epBqaOwWHV3I2E0W8Qmu7aSBn2bvE/lLRqfsuzwQNWmHlE4WtfZNZGGS54nG/bCddjiLDUaE hZCddcCTVK3JVgEy5GyHIbexen6rO5djkchHg8uQplF4DNYWVkzDTaAeiOgP//AP52SEyyTejnKD lM45rN+an28JmrmEGy3PxjfaXG8If5pglfZM5k4idMuRzJtSLNdgXusBd0O7rYMyfvzjH/+Tf/JP /uW//Jevv/6G5bZQryIM68JQ5KVvZCHVXFTT+bCnF139qZ+99BLkHOx1GN+kFpXiqCetCtFo99zD neZCz9EVuQcUcXfEtEryzhjP6EiBlV91JeNMIknoCudQxQj8JAmRi5df0V4e0BVLQro432EDK4tx PzQ+OU9QbhMgnhBs3ehSuqulL3gSzWRkiN0p1MhPCdl68CE8rk3kzsqAgDDrIp3T6+OPPRbrOIbz KqI7KvzRkiiNdkplL1L2AoWh4ktl+PAWMesuciqxM/p85boAdk4UVr3xW6m9FTi1DIf65pc4QjNl 1yNCMOSnrsX0kpNCkbQk7c58MAeQ64bBhQEhtCwCLmO4F/YFy3SrrQT5Ar8KiK0hFoVwEAqIG7QO W0DcOZ5uiHhsqei8wZzRXadcJpe0B8IQx/I6HrL1kkU7envEuftTIjZ4L/KKFIJnWFNNKn0+hJa1 YJzwHB+fTfI+UPvZM2cZHvgqa9rqrpA8bMN4IqJobrG7hAZEdIODuG61sRTd4S/s2cEHD5JVnimz CRlwSsZV0Fd8rDY+yfJIts8UIOR4QlgfL1Lj5ZiEegzh5FLplamRIrfHYYSVy8rox8wr0QA18VFP h8JlLuHjMWGBZALYDMmL3rdoRxULcIiS3FmgJLg/fBhr0cp4cfPO/7qBIOMBUVOq0QK5egzAY2HY ouwyhEh26SxJwHvEhn344QdQ4seeeAzPdrY+Wg70NHFxT2Y0tuuorptdF4YmeqNQ6/K7rA5jcPAS YMbNAKozC8cTv+VWl2drcGQh6HzI4yYkXpihcca7EOFL4rF4j7kfaMRiyqkfDxPclMOSE5WCZg2B UNb/Ix6WpC1JhHekt1HLmDVlJJBzeN6Q86OPrb3CuyABNX9Fs3Jdazw5yZ4clY9NJJ8PGYH4uIUe +ivD0wOkhCo4cgPfitLl4WZrUkqJwqQUonfv+PAkgUuboeILdR/qUn/aTqYnLZjzkl2Yw/PDhIOo UsjwrmKxXzfGuaIvY4Q+oLjUX9WxO6qZuicig0St7Fcg5vraoAAU7HOQLpDDmMsR5ABUf//3f3/S yLL+gwHhtzVYZ1tSvnXrvrJ9sTdgJL9pm+sl9F3bdCRzUde7Z+yYgsc95wTmYGzZay4bLfh5Nivg uDN3D18dGG2Csqme8q//9b9GQOf6l//y//Pyy68CT4QVFHdTB0gDc2wOgxWqnioYnEBPXOFe+8Uv OCq8xbuHDx3KgLNEGa8cdyjcxUvoPPlH7ArettCWlLlGx74fSSuu3Y42lGmx7jNOXd/HREbc2nDD 1ruNh8Pax55KvNP9KBc4+FAuxPoCJD7wQBDAxzJ3737KcKAKhwBF03wFFgHaU5MtxVQune/h1P8i cgAYtrgmUT0sKR8ALtHSUEomBxarM09KfkNrPj73MdQ34GnlsSrGKfsY1XENvXsgwDyL5hJsjeAV fUZFGSADGgDz8iYQgmM4e/Y0rtAMxrJpOR7QVGue9qBIJ1K7vUbZbMgk2Y6ZnA9xuCN8LrqHyyD3 KJBRbO5MuF2rxsMf6F2Rla1xmXaMgYwHIsv10cnjUA30DpQtCXAiAoVyAxLlZpgiPvdsxH84nmhA M0g8vlYIM8p84gK3/eTAyMYTCb40ngegygwwhliCsuJ0FXsuY2EF6fXkqVNnkTXRDJNncDcqClS7 CfJNnRHs600jGuN4XCQisKJNefDwISL/gDwZ0xgHjSDLAhrzspZIxLwNv/XSz15iYCgM6C78YhKV xGequmX0AXFeS9muXUiB6HvPZQCt8wsMWakG4I2CN+KJ0KRSJkai+iECdDlCqTurHvdGeeNG0jdU K8F4fE0O9mJ/g7SoK86X5FxKZHnCLrA5JkcelhHc2g+gJI+cCLCT1h5uA+cD2kmZlj2HHnwozu1N KRiN+gMHHiS2nsebuY+RwDfjR1hOoCqCiMtBssKHKyl6Fo1Rd0ic/uIwEWYIL0XUEiAxTtElTTmo f5Ia8Xwc66inUkK7i6Tv5QU5CElBD7MlqQjz2eoy2jLgCELF91Am58AI8W75suTFY7VRTd17D8eW XYdnHppvwM5PQWWya2GC99MRnqrok0jyeujIEbG0208MtnAG2tS3LNxrvCppkT5JQoJRrbVoQuXs Pv2ztoixYmr+lCF2t8+dP0nA/DBRtHfE0hPDC/817ej4xwOOvFRwTHDOdE2G5k27WP/1sdndxuve D4fSKTg2x+M2mOCazU7wtpetBxbSM+gUA5aD2lCKLIQ/oxL4XkJyQkMOY67LsJ1LLLu6w8Tlmq1h MT+vhy58J5uw/mnjXZ6R+7Zle/RFB7cG5fy8hrKPrfnHuTmcs1NdD5vP3WRbDv0i/TVWVSk6h4Go 9NWvfvU73/kOAWb4mEPUcYtDJsOtHYo4QbLMdOzt7O9F70qRMeqdv/32O0qQSuecaeiJ0bGc0riv Q7E8Hmqj2kQ2Tbxg7gEhcTJBLrUsxieLn0AlhnjFemqhlO6t9arJnTBN9ZygxZC3vcmqwW518yXu hXrkid9pOyE1RD1hvw9bQ5uaOSfA6c54dAYLvWy+1UiW0AIQ5dvvvAM7EnVxxIX4VQ2QUtapKtYq 7aM2FJNH+9TVL/eIrpU02sMBHiTaX61FEYMSk0WNGhYkrUVjEb6keT84U1ofenKGVxGbyeJpoQx6 61Ueil70XLLcm4YP8ZYX+dr2wxstBuxJaHOEeNLzhv8+y8rnRx55uE5/VGGHhdqF3Z0OWVkwZBym Ok1aA7BtdpyOoAFV1klW06reVrhpyhSGpmxqnVBa0FcRCIRy4vF2TxLUqLVmrsAT4hoXrZHoJrqf bL9kSAhVBq2HukSaT4gayD1amqgp8mEcgZzH3ZAcBcoezF34wZHJHAGRdIGQ3HsYERF98Y4fNVfc HhC1OHeHQUqCICYZT+8kNdtSqnc7s0OiSfJ4uigi3Xh7VCWTQTZ7HQ8FSy5YVatQPCESW4+WOUV1 Qx1qZ9YXXZTCm7UxZZtFusluaGI17DjQzmhgyCez56DZGItoTp08hafq+x++T7aAGpiiORfynjWg wfBUWmizcLuKKHSiXmOb4pMcLkbnTHt8htsp3KISs1r32MXLQAiQKNmWQkRRe5B3iPD6i9hM4m8R jqBci+g+qnkyA6b35HsJuwMky/Hx36oB4GgzUo4S5JwWUBPS42/85m9SO0h0KqYSdU8RWZw8Ja45 O2meCzdxbLBfYvSH+CnQsyg8t7jiLqQ1La2lxO7hrWvSAhH1/MHuJmLvGd8ye09MPxH+ekU2OAPf 9bJZl3uDoq2Jzvy84PmtFiTqkxGfe3s+KWD9u1D6m7pzXvNcOBJfmeuyHsAaXE5hvjLn4p3df/AH f+DTc5QT3BtTul0HawCtYbQexBqg63Yc2QZw58Mb05jrMSczt+Ydlmc9+QlEGQu+Tv0JcFd0QKGN L/pv//Zvv/jii7/7u7+LmEK6VuymtSY+OeG+XvslRiL3aBbhD2X722+9zXF7/oXnn376aQuActg0 EquoAPz0l+wiNa4wzmh+WyxZP4rJ/muT81Rwn2dinG7EmsDXKpmqaxXu3c1BmlSuPPdJhIzIOhGd UaXTDg1CLxGnwBlViTfhF4O6Fr8zLp4RGh6iaL6XQtTJ1dC9UqpzkaBzgAM0H0LfuyRhLfGCcCHK Rw7jK3OJfbre48nU1oi14g48p/Biiyq7PEqOZwWjUfS6Ul013uEBxFrxevEUSReRESH5CeBJCEiI 1tw5pd+xyvMh2uwi0KouduH341qEv2kZbz4gn1mcRkuHGhdAjSz79ttvI2Y98giaiMM8AOi0szZB CxrXPB/lRhXF4UV27ADCJclZvnIeoUk8DNoT5p52PjAXB6YmBuCAzVObvIoWKZ8YBPLPABhwq/Cc 48VqmsOLs8cYPAqPrn4oeOBTggF/B5Szyp/GXRwmhpZjuI2tJVtLHSt+cCT2OXQ4tc+zkwihbrKa vjL2QKLdLpAFJXogZ8qL5U7CQerNIPQQ2oj+9shIw6ayXWLcF5FQa4yvFp07mtIFi5Bpdtt9TKTO YjOVcnqHoeFO+ZsWJVPtEYIetXzOCy4LwD+mnUROykIBXvatqQyPPHwYs0JdBUc+uzH4ZOMJBwCO VfZzVw+te3ucgRvj0MV8kw0/EFSHAUz4ClganR8mEqjyS1mQMhsFmhMHVmE/4zuQWqj0F8fQ5kLW JzbGEXQkPSEeluxeuLdKBHRiouKs6t44TqLWev311+nl29/+zuGHH96gFmu0LC4d/NZC6tZ4dY11 xX4GStBxfuKILSXtbXYYsQuE2a8HU1Ln5Vf7ncfWBzzj3pwPzxfXHyTqjjZd36yLzlBvtuj7dbY8 P/shbOVKxe3wHM96JI7coc5x+qI352fHsx6DL260Ji7yp42Wtz/skJZDNOAZ6VxAlMEc4NgO3ztM fs5zAygbX9cAWgN9O0zXe2h7m+vuHPkc9rrZOdUJMvmV9fM2zh0PsOgSMEV6awpSimHi0875QgMP BX3hhRcaIjy84heDzZZV3gGQoeJHP/oRAjovokXGs/2ZZ55hiQ2trshOwoqeU8p0kn2z0TiMDLNf TntJstpyDzyDzNgWN1eOtPf568I1K3LFhU6n8lmjboazW2lOa6iDcxGFobO1/A0ygHgVybtG5rIB BpxEjGMMgoWb1amRezItMzw6oTUUwojmmJOfePKJI4cOGzOWEYKh9oRBETXzJK/wmcBuqJFxZdxn oOgeGRbD5qeHHko+WtBmJdEsFnMMNgeL7eFhlP7NF9aKlkFt/N2L8r9+Uq1FlVVsIuxFK5Cptco1 luvkFpGoZN1brWsJ+4m1muEpW0jdZUR4noWDZSH7KY7k6FoiCofnMKY/shVyCYtTS2R9+prCJdS0 qehkjOhLsbhMhHXShiAeuXwpJOpWpEcM5+5P94xjdun5isMmJNmiqA5SRFBNLbnPosttYpkAlo7g XdDPW4Vv+NNVVWOMsRpaOiWNOQI6oXhUXU9G4s4CYhYf5sw5ieh5oZnORlmR4ZnFrYuUB4wXfZc7 /TISPfg8p7w4pTSRZjmYTq0HR3op4uNmfdAuJXVM/T1hANNs873wokUFZZ4q249AsuY2SPCeWFVm K9xkqsYFAsyUvxTUgXnFJM+O5TFsBErejNCkBSwcvSTqveN0wMqvCr/Rd5RH8SdxMexR2YU6lg+z oP6AsUekUG2utCABEytGqh5KncjqodC1b8XMMZIZ38BYENRUfUWUdjpXNuTSLDQMoHs+tL94LA59 DIOgDPjRF1/8NsGidKcGYmJRpybimvBfP+CTPuDnSfJHgapFsnRLc01qEtYEQOkcsMSwuVE3mvWV 2a9Y2hXsXMYrk9rNIXlGfGy2OW+uSaOg3rizfnGjqQki+9oYtk2toTcb3xhG1ncljs9x2t3667o1 wbgG+/pJMYl3nJFdbAWqbYx+NrTxwUGsr/WL23+ddzamMddgzmr95EY7roSTn5+dwxzemn9ZQ2Gj WcFkU/5VUvdocc3PPkaAFQzve++9x9cvfvGLhw8/1JFrdhqD0rVhjhAvm5/85MdvvvkmmIzsp088 8ThdlCDt4cRLoqDlYnxkHZJpo7SErQezcJOF4rybPaPycYRjPyuOp7Wm0FLALYppnrXgO+lElI2e 2xLOBhUV5TnI4O5L4MGW7qhPWhTFoZV8TfGrqOIvXYa1hxEonxO0JavBK3RH4G8KUWJtPX36/ffe 4yekc0hJjLI17fPkfQdG/qwy6DXiRG9MMFttz0sEGsdcqRSh8MGDkHOEfGKi0C0HM5o5J1rlXVEY OPEepFZdL1iKz/NrsGpssTFfmOCDeYM+EXKHIBXKFEsHrAItBzGNhcxxVbK0F0Yo7oux4wYGyDPH jn8IKuUBpU9U2MAqnMQlrOjIfFG3Sm6Td8wEHd0qXDKLWdwoC0KYJeHx7WqAnPwZ1yD8eCdVolXu 9OJ5BgMp4iY6f36FqDNIcvhgDOImU8vgmgslbEHVNmyagLfZdei0PE3ynfGZRCfZ/6SNKzZkA506 9RFZ4WgwNd0XRiTC8u6IkvK4cAwAuBxkLkDEi2EUKp27CoNhqu93dTAxJXB5vrigPfUtSE46ujbj +vCBwPE7CVCzdfnLFFiVmB9DThuiufjHuVg0FaPRZczV3diNSGR3cMjyQGolEG6OD390RTndZBn6 5JM33ngdVcRTTz+JXZmB0YgHBG4nKoHkmr3PLUqPfHZLyFox6xiLlywOEvh6Aob/rs/B0KZIogwc 50Dxj04MbKm3Tfg/zixDmkwbw3DRGQMnWujxVpiYWmHKDabUejhUBABQRPOzhnCmu/BSYeZykbL3 o/fffx+nim+9+OJhbOc9+xJLcWl5lZsyhvrrvNYIVoZmYs5Jt8W9vDJp3uyi0sEWgfe+eEz067Xx dY1OJ85ff3D8s4X5dYNw2LJ//TC7m3cmXfTd9dc1TXGCvj572XiAr3NUaxLjyOe7cxjzQ2nKEE0l QNv7mg2qFZtzn3QneAbpfD2+NRw3QHO7r1LBOZO7f2uOb77rbnBp19d62mtYbDwzG5wbdPsDAk74 8tjkGbkvfz13QJc2vicQyjfeeJPnv/zlLyM+Kr9OV4VhrVvtLcg5xc7fe/c9Tt3jTxxF2R7BEU1s fbZV1oUG4xRWDAUxoC8k9ZzzaNqpCjW8GxTsXOAZlEXfJVVhvfm8iL/4wiC9xUodIXw4T0Uzj6Hc lB1BcPckZPzalVALyHdY+/4z+0rI17IEwZKLbJSMLpGJ4RuQRPEgG7UxYu8M/b5I0WgIQMTKetRD KQlyRXDuXKISUGBlmmZXZthiw+j4ryY+pzOKWNMcIM1wkqKlI7VL1mtH0l4yZVpQgw2ChtbHkSrR cXvJMQ75a13S/E96yYto6C3ABU5PbLpqDzBsLaBNvhJsKxHiL8hU+U9lL2PgAcgFtnOwJKqFeLYn /5q+JiHToFVCx3XzoimA2KhxWqhhdImYLz2IUbNnNcHiRY6Jq9abulRplKVPa/sU/mK8L2kPDYjh 5sY108VDesUwADBrjvoHV7WqFqS7YnxGSTwbSgu11uaTYXPLINZhKwwK5AbD+UcnjoP3sSgAyBCP rhD0Im/VAbsnJRYQqGalzDC3mHzbKVzCKPjtyeJJUY/nS+5TbKU0LBMzqGnZn8R11A8gXGBiC++H bWJfwTHggJLzW1E4bp5NK8vIk4EgZQK47sl+Ihy0AnMLi6UMLv/DQaEFZlP4HHgq1j92lHQSj6J4 k8C4wegiyq1uwfBnkXdH0idsGbFTLCGdfOYOk+KO/B9As85pBfd4RDJH+QC2AdsS8R0GQnO4JJx3 Gbcg4sWe00jYYREuxjtSNii6a61yVWPzQHiCpqk/d/Fc/Fgbsw7UummTLoiTQgwH5Jz1ee655wEX /B+ecaoDk8630/GDYZPOyJTyfOYDLXAxzvl8GKa6nBDpz/bgLdrkLY0yPhZerbk0xG/MZbxl9Gl3 gnY93ST9qi1mSwWyZPPxFY+kW0joZY2XS5x/O7ZArkWcv6asG0RxUhDPlHt1Uug1oZwkxs08Cc0G qbZBycp8ZoOBmMRo3Y4k1TmuX/QmdzxfzmW+eFt/tw2Ceoev87iuR7z9+Unytz+2JucToLZw5zZv NyqH5LvbhzfJ+ex3LrAP+zdno8B68823/uk//WNkxL/5N//m0aOPsb4iKJ/VRWVCn2P8s5+99H/5 P//R//iv/0cO3xe+8Dmy0EDq8GDFOZuDDiL2eIdNJtaLs4H3ctJ93APm5XWUuOcRL1oIpIr9EsKd O4OXm76U18Fl9KgMNEKMLlyAMiG4xE++OlWnAPoACZy/GJHuoYcOgQtSGaVGdEg++FcRFlx8bed1 5BVs7cwJWsA042tW7F+/s8qb7Msme6kmICj1wrnzSOdseQREnmyb9xKvf/ChB4l6wt5aGKLfxldA lXv05DxDjwAQrIDfOpSMNhlMXK/x1o5wKYofaxF3rRvIc7HgMv0qmaNFePjIw8AEJEWzqMHZ/CdP ncRzC5xtPjVxSeRUSAI+TcXvwZj792OGbVOxdDJIBV+AppqdD4w2Zu5e77779ptvvckwXnjhech5 1CEX8AIjhTiSLo7NWD1gd8Bv4QA0cYwtROBTy54iIeEpiJQPZsvzg6EMbWoGDJWKIzccNlCk/zgA xs6an9LCAw8AE3LNMl/AhW3C+D2i7uiPOwALehXhu3l+kFJDrfftI/76gxPH4K40BgOQVFdr7FPA jsWnuJJ2Xnr5p++889ZXv/bVL3/py6BNNxu0oyxOqKYekTt23di3f+RCYeBhSnbsJDmu6zKoF3s6 oAimVjPBkMTjGVXj4qRJ3CeRohRdhYQI3QcgQmU1Rk10M9gzEj5w6adWJu+KSg6owsf4i5SNYPW6 05JHHWNVmci4YJ85febP//zPIEGf+8Lnv/DFL/CiRIUeI/suYYr0XiVHXCKADz+p3qdfNom0hK+J c7svCSQAT05rfRbK1WW3d2Pj04fnQUI0YZ1Sfr7qNyVdnhwqDSR10t41KI6dzziy28uVMvQgAY68 2eybA4CbYA+iNq/tuPbAg/eXhcUUlcgX4hHqvZFiM3/2Z3/Gk3/1P/3Pnn3+BeIauGQgwuku2ePX Ap+syfzLT7zS1P0DnUpAwQfa8mVKnIhkm69TAVmvnbBuUiabVRoR2twPF7wk0sg2LueXaJE6OgQl 9nXlFreTe4wGZ2ustp8LvciE6opcI0dIy1WJRTiRkeLis/yTS0yzAMcHeIXjzFoTuskDa7Lq687i zpfb3r4mDCeFmgROPOP9Ndnys8RbhsbpC3DxBs8MFmG+/1mj+nV/d6wyLxvDXdPsOSVv/mrkfD3W yUbZqbh7DUTvA/HoFJe0wz4AzeXUYQhH2sbR/bvf/Q67RRqjy4Iwrd10OIvSwttvvflf/9f/x3/1 r/4VcsYXPv8CfvJNR3PjY5Dj3r1kw1a5x8kijAn0FlQSahef8Da6A8SWwKdKHgxDPRvdVjDdhYDI htNjSxTmscyxT066M9OZK9s50nkqZYFAIeccLjACDF7I+dUcyMglO3YixEHkJRViPWYmbnWjeORy euvGRd5PUCRYDcvcO2+9Df3APwBxkEnF4Fp1xMVPo9OuHLkbxEQLiE3nzyeanDY9eKB3hFgQQlE8 UnIOVVOgYMIkwm3wyFEh30tBjhzL2MYTysxxxTxxgEONbFaRdzfU9Ny51C9R2EpYHaoHot3KiEAQ ggerfOYgxmmuV8Sm5g+JlrWYbrJcAL9CxtV33n3nnXfeRv78whe+ADmP4vRikoeQh8b0IwwPDNCq 9EwQRipL2c2eaLqm0d7PGC5c+ISxMxtxYvbe9WTWM7Lf7RT/gwMHGAwRdGk5/lMJaMZji5tIQvTB rEGJpqflDo8FIYKYaqqAQ0CSZfuxVVijROJdukgUHUgZnoA1wrUbWtsAgch8hUyw/xtvvPbKqy/j 6/GlL38ZBojp1F89jQP21h04DUD237//yCOHWNwCjZUik9oOWCuUJR1SMudIrhg8S+xGkr/xJ4Gj FiGos6Q0RKII2vMYb76uEU8qtLGpJPb0G0mcYn0pc5JgPEXk6Od5OEFUFWLQvvSxhHw1MxItp4zN 9R0//vEPT5w8+YUvfvG5F563ff5KxqLCKUHK6YOX2Rn2URWLZEZaFZVAK/+KKyqOi2lH2KSojLd4 uG6L57IZUxgt4Z00yMDU4UsYtJpH5m7SaPkkXe/oAk40W7GCLG8dfugQT0ZpgZR87VMMWz2nKfMa rjQ0NKBjfX7wgx8Q+/6f/+d//eBDh8gT65iH4qp4YxISRztprRSRwagwC2dTmhd8FXJ+DcaIkUhB hK3wYYQyMRJseIiwt4sjvWhN6qi07aHjKzcnze4mD6Xn8mwKKMcfZVsZL16UtVKyt4Ue92pWOgab 4iexJR9UFbgh+es0aUFooK1xeHTE0YF7+/znP8/BnyRZQM3X1+TGzbBxrR8WXP714fnKdlrszhT4 kyGWLZgbz7f+A5Dz9dAn/ROFzfn//4icC8HZuFzVBN8kzGBGiq+wlqwf0h676NVXf/7KK69gTfzm N79p3WtGK7deWrCkSljCxmj2nbff+qM/+j+RiIZA1C9+6Qvf+PrXwaGp3VUTJme7c79BlDLbE/1h Mk4kNiv6I/ZoQstKRVhC6YobPejj0uXqde9nH3NoAZ1cswQpCK8RWWchD8WkTV2CrnUH1JfWoAcg sjyM2B3H13vokTGgbmVPfXz+E5KrqMBnjjLs4EJNX56NnN7gmnjein9ff+21n7/66nPPPIs8x8MZ lbnwKBR77ix1RxkhmAXanAO5C+PxdT5Xphm4ABLP/hQ7x0EtO/ceZtEyGNnqgItbCPzIG6AFsLyy L8iQn5ApGRq9eG4RzS9cPDeqVdZCDGJEhcBiI7HtR3wsdoCWg2+Sh2YpG696kK9MEwjTsRIbw+bm h8c+ePPNN1BawNU9+eSTzAhvJIYBnSKGGewMWgYwerbLdfFMF2VInKIA0AiEntVE98vuEgjwAABN 8AZVlXOiX5aDDZZqp4t8042aADMONAJLSH5CvQFgbDENlNjPuWdTsZMh6qRex6+N9lFFUD+Et4I3 wyzGNGNIYfKRtUYOsHj/vXdffvklIvGeeurpBx88JCqv12FoG9xYmAmqk9275+AhFNSgxaBjFhSe AG2BFXJp0zgIpnnwYPZqYFEi7V81vcyUczEk49I2nkxMVyLsQ8iZS7IpLoljI4K3KbMI86LSCcxr VCJtgTObSrsE4yUDY5wemnhxN4oK/OAaOniNI8CYqZAERfril7989PHHlIhoTTok6yDzmpGHM0sJ pZz9lsCha/YbO4NsATLcNaJlSFUGxBlQPTJyq4SNwdC7e6DWgORj1h1WTO0zYVmWjCUdVLpzmgn2 CNpJ/mDuPHz4CFQnjiAwHzeusj40WvfVTDzG9V2You4HON///vefefrpv/O/+7vPf+5zloXwgEti ZXylEKLHyY4IhKK7vOeTPCDrk1zK1TfYjj9xn6+ijtkmgQGid/tVmJF1y/Zb8o7Y76QRk+C5Lmoi xXV25FfpPXfU1YsqRU3ORVLneLy4Y4NuUTahz0v152P8JOPIgHmGgy+vZgtetyTA89f1Y2uaLRGZ AHci84GN1yXnztRdOoHpABzDaHP7gLaP5t/7Hbf1bFagTwDNhZxL++sMwM23sQCzxzl9n0Ex9cd/ /MdvvfUWqmNQIZgZZProo49873vfe+aZp9xG6GPY3qVA0UhzfqqXHlIFD7xcZfv3v/9vEch+6ze/ jG98cBY20ZJb4U6+j9TE3LHr9KmTEQqRVFqcMbILWqZmWuIxRdjJycpgehg8FZ4xz0nlgyZzJinN UpIS0x8khgwf3MEMSZx0NjcpU+LNRxUv1LN7EOlo4ZML5+EXFBk9nFxBmt3CE4CgoAcOUoQqJ5aO fvjnf/7yz15+9OGHCe0DxyH6A0feAOeeu8QwkhWVjK/YPd9//wN6hjVvAUo8h1P7io4g59VS4vQE aosWjov4c0RD59WTf62uWI1/S+T0UKbVhRj1e2KK6BQh7CK5VS4Hb6bQKXzPp1dQ5J4kKRikPW7w BSb8wb37rhEiHA1EnPmjdbh2DRth5KH4LaZChsc7Pmh7977z3juvvvoyb3/5y7/xuc99jsF/fBb/ Z0z++3FxJ0oYrSfcBvxKaXZqqAOBOuJFlqJ9pQGYiuSU2JW6qEytoX17QdDxHKyoGmmmZt2wAhXs RDcMhl4CkOqD4jFQBzQWMY6HSroR5KODzQN4axNnf/Uq+wwjM4FoqKBpJKtf/UfkRCN9sZHTQtLr XnvvvXc++OD955599vHHn3ggyvN9EAmoNRzGPrwurl+Hdwi1uHEF50gobpIYxk7xKVqQJrtLujpx usiUbW5qxWB5tuviPiacZZsix6MDWAr8uPekH8w9WofmuMVUT1QloODgjHBwqG/5ngjitTqh9EaR Ub8RhOnoujkc7N44TNxI3GDQOrT2woWf//wXqMU//8UvokflpnQlYlANWzLrEtrUmrvICUpMYELS c17ClPMwfqAR+yCNQwrPwBhzLBpXr2qlZoIsP/Awhyu6ih6lLIOnm63Clo71p+xj4dniPaGvO/hU dnZvnPrgd+uWDwfGl5ydvPLpvgNJHhC+kyQ50bUkUwWaEswfBJ78yZ/8Ce47//v/8r/83Be/tEat fBZuk45KHsSEjN8l4BJXS3LWpHGkbLFRg81G5jO+Lghjm7BqF6KXSZw2yNB22jZHLu2wke2EY9JF Z+dbYshJTeYA5lycl9OUitu4PIfvKsH72THckjzdkirb4BzGxKVr1mc9lw16J052kDSyXi+nMBfu bkuw/DoE9Zbvrtdvze/Mh9cL8Ov0PvfBJHvr7lz+uUieYQ5J4ncvXYKif+Mb3/j2t188evRRnjFR Rl1Oou2JljoK+UHObRb4njh+nCQVHPWKC1Fv1t0pbuHBGtUCQWlAfujfkr2Z49dE7olBh3PEpltu 3UPF3whGKW0Z+SAuTmZuD4sQJ97IBPv3R4VYjMbD3DFVZIShEC3So6adepUnOo5nUloqQmF2JxZR MCB5bcAd87Q4HbkKuvN4yNqjVlBFhhb62AfHiPnBc+qpJ5+KebjbNi8mn+hFMD59cccaVQAXkYvx 1l/duiNM/RoeYPxaoTTec2pQdRpw1aqyju9YkQCjsmRcsqDXBh/enDtQFwRlDPTccdMPqcj6clev EqgG5HMwQJr1PWP5hFsWaLFCGRcuOkg2tN07Sdx77MRxhoGeBtjCQxChTXeKm23nSlLvNSFJk/OE XDV+OB4AIsekPEuSkIiSzCazLU+mprFOGHUFa1ga9IOJ6NLE1MDaWv1pKdxDzPSx0cC0iBYzfhSG DIVKPA3MN3FsDnxQ2sjUG/pR6TwUy/ooxGe36BnTP/bhh++99y7QoDocoQrACh1SKVbU3jyQ4TA8 /sdaxPoDqLM8Se2zOBxMzpL5wp3CJGkHVdDU5U8CH8ak3ltXmQ8wrWZIMZ1XIJO0Kd43iDYlZO6L doqvemyJbQFLi6DvA274epHzB6AxYlResCPGRgMfjE0wPIAFgOOwxcnDFYbwLcDDiw0NyS4SRbqF ZJFTYXYpY6hKVsU4Fx8YlSooHTmZr/78PBnWJyVcc02MVyKefS6rqhKI4bnlnHt2S2hGEDXDqKYg yrwmhEumQ6AR14TanuoVkD1W6ZxwOKo0wYjHJsBXkrxiHvrGN78JeV9jf8cv9nO+UpeJDCcRksjN 0xFyWAeiJKpYQqVzHn2ihEdjZD5HwXBTLPUE78TMUiOR/Ozd8Wxgfke74ISBt8W68/58xTFP+ue7 s5dJDnzGxxS+16/I0NjUemzr0a4HObvYuCk6naB2ymKYwPP2lmUh4xh8ck2/Jtyczv//yLnjdkrz Cp5ZWKftKzdXd+OnX/arK7R+a0Jhror4BdL7/PPPI2h+61vfoiIqaWRa3hSJdnocxPfNhfdd5jSl c2GNKRTFrCIyuaCjAIzHWWRDROJpVsyBjxi32FH6IaIGkUutncWQgklHNYjh5ei60nJ8UM/Fm9SD GF/T1lCq99bIPMWBb2nLaxjtyh8k80OwbbMyxq4MegOz3CDXW7APWCaErforc6tpqeJyMN3pcQAG k4I+QICE8B3/8BhzPHzkMI+F3hcsEIB77k3hKUbLY628khQ9kHyEKJBThOnG+OJPj5oZssSQ4vRe usZqaLzkMQgFrmF9xSD7YLTGziV1V4UbThvLEY/fe+8js32ypDEGMS80D7IkO0XvfM6+So7YUTM4 XZQUuStEInwOoDKAsDK4sJ06dRKU2sIk9yLn4QTAT7AlELzMeteNpqnOqlWtGuV58ULsC2VW6nxA se57QnfpyZ0/u+N5UwPxeMyCi/suaJ8B6HLsLmVecadPYrjmFl2cG+ien5KQJSrZhIYncU3fZakh GlIXe1Q6F4PzFxM7ZBLsjEwJswUji05FVwbmMvFqCRPuDiTGH5Fa3Y2Q21QL1VEg5KdrRC/QNghn BMe6dHlT9RKTkl1TjewJbQBiiUqlcNrpMQm/GzdJ+IDSCYHDKzZIj6ZPCSN+LgUOgLP6mHDSTWDA 7Aq37B9cB37+i59Dap58+pnMupdUir4n2pW5n7uaTcIdza5R+y/MH1NN0Ze6tky2QM2Ze0AiTTsF wshAkF4AReGZuTT0fCLG7CRLvMdtInDjMdRnAqc2suw2E0/BR/KZLvTSHUr7+r4wHk4ohSO++a1v cUj10ZuYcI2Ht9+cBHJNySTGnnHjNyYVBFGxq5VeJ1rnzpps86PY2M0/Fn0lQ6+H5APSsHlStiP/ DVo4CY19baevd6Cd8/j7zOxaMjyJhQNz8Gtytn5sPU6H4a+Tis/W1tDYaM3xTED55C0pqV38ByDn 20EwZ76msncG+vZFvd2duRddntK+XPY1/663DohJpyE3Jz8ZW1VLeYDWY5OrqCRZX8TOjuHsqdNU U47m9urVww899PQzT0NDQrqSfztWEPoOVw4vf/GiiE/mOtgWJXnzgFY3GZV+lTyRMvkAgpN5p+uS ybgU6dY7Ne36HrvqrbqEtHoVSQvszLs6b2cCiKQY+WpARbhnJIgGJMlC9JSOiijFwoxZ0SGbJgIW 3vgX6ki2+5Ozn/CZaVIeNGIWtSlr+0U5yOsIXI1gCdeSii8p5kh0TfZo0FNDXMDfRxLm9ihCDII+ eJrx1AwZi35EuobuxGcQ97OSgRKYUKIG116AJeFpfI2ATCs4p25VkH6D4sxGwWoqx6PY5837D8JV kIork5AqiIg1E8oVLcJBGCl0LegtOcUmumlW7xu4MSDbJdo+lWYSXEVXqj0AQNm4SEhxp9q1yypz 5ZFoBuRbglRfL0YcE0ucllOnnCsD2xudP/YRYvHB3Sc/OnXi+AkJDxVEwKNMlC1Col5JRXpKhsGY 6hkYjEO9rpC8I+cloqg2nZoArmNc5yswlk+lqdCMvXuPIZ4f+4DVOHzkYVqGEjM28pjDvsyKIJH+ d1yHbUpIdx3o+Ek1UufUCTQ1SnZOYr6v8LU6oWwkTx8XYGQ/F7angLlMngsq9dXls3v4cj02Yrng MiWqRC58QV3etFvntLbsisH12cZwY6NMe0LYudOcP7vgx+DpmCbwR/KmqaRep3bO8N5I/Z4Ka2Fo 5ANMkSSi0KOKn3iR9qt+CENQm36ovs80k0Q4Eih9aVzIdOLjEz6XsxB2r5o2SCN3B9OzO8kiGT9n j50jAWiNvmb7qS5eviSaMGJe7j/APmIwtd83bVELxCXA8vJlshkinX/3u98jSZPYTNwl+ppYSzzp pCYhnERokq5BNpRig0dQGMQekbcWIr6FctPXsBOLzyfyn6i+u/0ml29/ml3LtzlsPszhzdZ82K88 s0b4G/eB4oSAZHLj4XlnEtGgkSUX03oK67nMtxykP60vob1+zF8nJ+QEHd44QUs72YMLZXHuc+0m lObA7paczx2w0db2od/ujsdgDb7bPTkfm6OcTwqUu+/0lpDlZrZiwSR+mVtqY3j9mlAxZXGXir/r HR9dZhNE51nEX2KlTpx46803j33wAecPQk7lUJiDq3F1QxAl68hl80hDBR1JVzEOUKZ3jRD1KbGt oXrx0Y3iFytyI8gr/ClOVTiO8zAoAFqldp0T7kbkYcaJiEYX9x8gRCo0NjevJoFMcWDYahBfVKbX sEEajTYC8fXaDWFoeW/uG1/b6Wu4ShY62kdm5UkKdoEy+BF8G8+XOr9c+hR/qBGkROMN8Cblp2nY Lyj6oE0GE6UEWZ3VmaCWZtywmTuyO93BZGBhiPOdFuWldGaVIvH4UxlGbDBlvvCMw06PDZt/wNZ8 cJUbQqERny5cusAygInqyRXNPLgXCnHm7GkYAqwSMd/fkxJYvMJn6DeTheSgxEVmPfr449ev3rh0 Ic69jDeYMyiaPG6hOwFgeb7i6OjS2WWos4EVIIFDI+AX4zNoOjVC4mqUcDuck5OXnrJsyeiSemjc RF0BgQYy7AaihRvpgCNETLMI0imyeTnL0SIr13A5LKtn2HQzDgFJNP8NEQQCEabvScEb+Ib79sf/ HE8gNq5ee4CaKIuPPznzxluvv/bGaxDGhx95FBMO+lPK9OBth9dQAgH27UG7inc0lAeFCachSWMJ ytiVGttZz31JdIOmJ2VAI5HCSbBRGkNQlU9kytj94W/ierJ3N6FWsYkDTMbHc4k4b1aBZKsnxnJn nAxYOT5D/Jh7DOT7q2+v7hE4I6qyYaSvqrgBC9Qc6M38a7gRhI+Mo/J5GCdc/V/9+c9hUyjB0oTt WULORPRbFdPjqcAu2rELsPVYxwOLvqxnyKUiJKxV7dw9UBxJipyGJ1Mup03Ay8ryFY0OQRDMSe0C IEA3xkf2alOlhlrDurFdqbqITikKqjph8Gv4IbifWsoqpoeHCSNFSozLl/CXpFPaDL/WkYA4ZMGN uSAkA84SZTsGFHU5knKZqipUbsLMDjBjHNUjaxRv0mJVwlHyNacvBjWGAU4MkipyzN8W7CneSivB E4MADTon/lyTc3FazvAiE6vPcIQiK4nfxM++PuncxPNriuvnid59ftLUyUNMomgjPjB/5bP93pJO bydGs/016VlP1i7mYCZBESyOdv7dmOOc/uxlkiTbvBM591GfW4/yLqnyr0B0N6jpRgsTKNuBeIe+ tnMAwmsuWNjM2yj8a1gtmc5W0Lw4eNsuuSc9/3cdQuuuXTtx7DjO3m+9+RYH7/Of/xxp2yFyEBuo HIefpnTI4uzZclj3mzJRgxnj0YYJEPzC2ErgKAw1RDrZed7VVxYsaTzx5D2l6FPFV3NppEYcvFXO 84DmOnGiCUwqlQ4PVXWqOUa1404FQB13kxi6D8clkEA1Mk/RFLZWrfUMuAUkzoV3tyJIK6YEOzTn DBSX/nQa4ifOfbE/huJI3jUbR5Nf1Mwgo8WNHNPXBaCimBJCOKhRHoMGMgXgDCpRnRsSjgtSVR2Z dyh6xLs4HpfXQREAfPi1LY+cZV3lFL0obFPsBFB/QAH7nbsOEbsfFS7x0EA9jtmRUXCfwd5xmbxg ESsJbWYAkauCjKKBZRyMn3FeCDMF/WuCkR07YINA4uUH4mAVX0V9I+DbYjSPpzcOFkHQLZ2JwMoz Mnoe+oSF48kRdjPTYzBN7g3Ao32FjOFBF4+Ke/YkB8D1RNUnaWsT+0BLWGSmyQvkPQMgx08cY9Ge efZZqu/p0I7aBit9Urvfa52SlEYNg2sceUPmK1Pu06wr8s3WCg0nkqpzh0CX6+KAVOEU9Q0DZhni H5c4CLUUQdmN4Y5qZ6imyzNNpxDGUGoTEhFtc88GBQzwgqNf9VVNOUDMyAXiy1nWphuKy303W5Aa FJt9C4uBZY2103LEohNS0Q0Tk3DMUlBEyyW0LlyRTPwkpDT+ZTzrc8Q2alNBF0CitqowCzgSsjHY MIyzqiPYvjiUhOFOCblWUUr9QNTvCenOQShroiJtonV3tcqzbm+zIiZSpra2ka67rDkx9/F7RdlO cOx3v/tdmCDx1Tg4+Rimtlh3YFCez87MldVuDr38kw74T4rul+jSLULYWgyyNR1XH6v4I4O7cYly 11RT2jzRtWjZ5fbJNTG+M6WY7fjuZz78K5AqX9kC3NLEJFIumV2vBz/7Wo/KtxTWRaHzw/Yu1i3M z26GzyDn2wFxh9Z/NaBMluSW0LFNx+qH+feXGsnGw8LXHu+42L43345tKAh00PjB/UU6r82P75CX j44ff/XVV9BxIbmi6wYLHzr8UOqOoO3so0HfVcfNZBScAG2roa9Nf9YjGk27JlK2RJOyReOtQkyr dsW4OMnzWd5cBxweKxqNxo+vU2NDg9yMvq4BGMH8pidtU1UOD1c799PclH7IySw0PGaI7DgKMAsC AbiCLusREzwYaSqNK8pwyKGIcTUK9g92BiyxI6Rw6A70dZFrq8/kpiPvQg9HJ6PwIZnWF0lQVh2e gz6KRORnKwTGxdo1m43UYJGDrSm07lyhIuGSmuPaTeiuEDsXX4Uxl/CTs/348RNQhcOHj4DDuF8K EelHAoZMospBDSfjTMrSYmc2Dff5GtewFuGJVFdmgmKrACnG4/Avw7ma17HUgJ1B/Qw4IffFyy49 f6u0CBFtNrbslgpmsRHwAIn/gI82VJ2q0NviaYBegNG2vnu4N33KeAVvNdYfboxlw4uTPK9kSnvk kcda+TuO/bSJYxyQ6ZPhz1pAPjYC2T6RpqON8X7xvw18elKKnnalbC6czZJygNERGRknbXYIdHRU Fg9nAGTcwMxCZpc29YRwRlG597Kk+vTziANdlPwZBlDyIGTWBGpjFtm71zxobHieREf92GNH8aZI /j3YMkhgE9rzbnZgg83iEltVv0cPg4gpz6SjbjM+d/WiPTJ0JdBJaYNwBhJ+I+bpN3Zv9DA3MutS 4gZ3pd9UY2u/o4REjQjRybnHvCai56ZDis7ggVTba+bHZqqo6J9S8FHtXKYgJNL51wiXjSuc9HIL 8y1ienjBmGbKtbjzp5G9B214iasDruSSlEfWN/Kgqdjg3eqrkk0njyaDz5ZMPJHtJHvzwwZClhZu J+EqRURHkzpspwU0y2Pz9V+NNn3mW9v7nQQly7oStYXM+rLxeUekN+Ez799hDOveBeOdyLktTgoa TH3ztX0ynzn/jQdEo057zu3OjdjpnPZn9ji3y3xxvRU+s692NHcwn4yyGKcin9Pc4DNqSdpLWBRR rdQlZOc9+eQTjx09ajIp64caqRISAoc+wiIVWUY+I6gxkdP8BCYl41grNId4a+bkPn9FNOIUHqNB 1ePSYEGqTp4rCH1JCQ4SkR4o5oodgg2LcsexXAI2bE16TCNW4jLPF/o9A6uwKEPqkn5rf/AOF/cR u+EwgJWksWxK/M4QzQEdZnYe4D5jINsJ7AeYSLEjYjcJWfoWF3e28HhCABJa2siCEcc8+RtfCeFr bRpsHJoeEN4CxvuSboVrOBUPp6RoWSXhwFbBokuTxhE51AEWvaPuPoNKnEwp5rK17heA411pc5zz cTmMBvU6GwAnx6TG6zQzjEa50AFyH+7WWkAhdeHnqnKIh7C9m9ciWdkfAYbSg7AyGkeatp2ll1Gr dzSqTsMacUCLDqMUNBnCywMFjLy+/0C0vQyPlWITEWnVTEHyN9zB6LuX9SVQDep59OjjaGGIAkCa ZKc1ciLR5JLzJjxNwuD4Ei7iFANT18JgnDKdkkm31Ch2oxo7orviQx2Oqe+nYjzEeH/YmvCy7knX na90GtajLIJUcz5QYl+FxMpbSpwYybhBEFMxboR9FrKF1fnva6+9htb9+RdeoKqCyWJ9IOxsnccB Zpa/lBgoC3wGHsrd+A6JMVwU1F1NW+40AQxgNzueemkG2UVIpEPSyzcqQRmA9oNDruPbEe4wiRAK PeeLh0fM6lZDN8lj1XKiYiHAVwJHPSyqwRhek9gHaPCFVFRjLyGdH7j/AXZZ2SPorrJjNvlE7BND TrpSmIfZWGmCF515o1ey8TrxSPkRdYzu47/diRW+6GfDnuzIncKciKvvJSaZ48l+WWR3NqQsmoP0 4e1oXADORj6TTPxqD9yya5sSsPPvel6zLyG/nukGZO7Q/sbEhcZn287dPW4pT8u6oTv3t4bRJKvr m3PZRNB3aG29cndYxVuu6+xltj8kqttk9lmBO1ui880/2cHKdkP2Her3ZRMq5iKd/+THP8JkBYok 5cjRx49iCc7rPas8K5ZhX0LmOcNJm7I4/QaDXNcJNugDsEQoaQ6pYL26C5X8ZKNEF7d4ZUueKzOt BdOgRdHQ3FgKbZVscpViJRmFdSO4rzOdBJXD6YrzTCqcNsMXwhlYjJHzE5p2SF082w8fhswBmYom 8eCFBhRcET5pnDweNBsyUILgpuJAE1cUit5rrovijltO+DOqRQ4ImkayZCQWv3IrD6FqYF6oFFQh XDzjVdJi3UqJc9GoHJIbr8oDcoHFsun5qpUh8jJLRl88fOzDYzymBz4vwdHQtTQmqTxqMaWvktuP gdGRQ4cgoQbo55leuKSBHrnD6/SLx1M4M7K0NqcvrIjO/02mFidzuCUgX7tzFoKbo7zpOC87DiCZ Rd8cPQPdQTVCJlOhPP5iNBjMcv0aWcMeOnwIRgWOCOih8pFPkt7XXymM5vHjxyAALCZJeolaZr/x eqzjwZjQ3Uyw60mC2FRMSfRzpTE66vAiZmas8cJLbn9e6SKqTI7He3LhZtcNTBeJlgx3tTTTlwhw rjtfuMm7jLMcQq6Qq0aUMRHNyR4HoOqhiFxb10vuSIYZkdn0+Mpe5Q6WLIAQZ++GonBxzNgcUa1T Vif5B1N7EIaMZ8ABMQ/UKV2E67ZxwHzlV1RkCZfYHUe8HuoEYvA84OLvMKVbISl6+LAyuhDiUpjn wxslP5JEqHiAZLoRwSVgy7EKk+GWUL6XpVOUnZVkw16SODlFEC4RqEbc+Xd/53dhykTjGcPQAG+h xrY/PIrEZ4VnlAksX35bxGVPULLm1prWHRTOIF9iGkibtYbEgh75Zxs5X3rf1EVvx96TCjoeRi7k Zd/nOG9HOOZ9F+7uqdXtRrJxf3uDorUFawUUYlHR6cbzky9xdms65ec7D2P9wN2S8zkyz5Wvzesu p327x9xYzvkOo59z+xW61qdjAqfr2q2mevbmyI2NcUpKbo5xS9DOivWLZWvEbVRwBzrvv/vuv/3+ 92GKgwqvXEYJSY6t4EGYymQpTziZasl5UFVxL6BIBlI+Qx1oocJJ8j2BuRBde7xrgFczX6UrramL U5QZW6e5RLjJA6oo+SBpcSmdrI34okYehhdKU/dyepH295URabNIvfuhT9ggeRh8gbJdEac4LkIA 3uCqASIdQhh2JlEM85IG2zhrg00XWkh3hgw1wLq5XUvLA9KaFXkeeVGRyId5HTnV0ZbqjJxQLG4V saOiQ5BK1BvRoEoX45+G/XjJAh10tYTXZzXjBBGRt57G5DUjtO1+gHDq1GnGTwUW47tiUy46rq6i BK+yTqbWaPhAAz6mSbZLYiOQhSVE91uxPvnN9+3DxItnYJDUMHlk0WFl6NHSF8yOLpITpik5daeQ utfHbDeSN71DwtV8xgwffXW58GtJ+YkKhKxheGOxlz+9lPwk9Cal5EVRTflJivqwoMdQrT/73PP3 oRnasxdJve7Z8ewj3im+YLWGYNdPngSUPTjlXQxx5S9jY6aJGSO7SwO+E8ydNDLMIhOUgethB9D5 F+wPzzrMroGeqM2ZMryxT5CDiY/oCSlnmUMkPQtwWjsk9oZWpx3GoNq5ARJQ5j4rEo1FdWMkM37t tdeB3UOHDvMTu4ibYbHJMwiQ3TmU3mmVF7AF9LYrnssR8lf+zF3nCcKnjw/NnYA9K9mcwoP20oLg jPQ/FYd0TyYZe9jNEPkrhquFN7p2FZe9sICdBTP1tMq7SM8UNSZViG0eF8UeQDhqHP1oCuUZLpxf +9rX0LZIcKNXWrIsiHXbY7fwool0Up560f684ytRX8FwDLod9QvPdEJDbyAtyoItWeEExbi50Cp5 ozXyt9/55JoMr2me7cy/85X1u455tnAHErP99bu5s73BOcIpOUyKaYNrerom53eYyO1GstE7X+8k nefsrfQejm+LMN7NdD/rGee2nuEd3rjz4vniijESdlvbYvI6mfYipc2dtLGH5mYKo7kkaYev5X6d R8bmjogDBilHmn3ZwJF33nzzB3/6pxQyguo8/8JzaLpQE6uyRg4TR/O8eEHaJr/psQHKLSCRwGum wzkvhdZXFh/sOL57BrgSsLQkMBJbiQsCimpxed1jxusNoB+4QLBrw1biiTiiEbG4Q592Hmvo8Dk+ tNk4k0Ob+GzUHBn0UrJpydWlwMSvUwJgPBVnY7CHrDIXPKX5ypO8lfDoOsuY6qscSRoHIMpbrgtf I7NW1Tz5lapO437Pi1J0wpOQbdu7aVvCLEYiqeILDAqjDCprNo7YFyAx/EIrHWRSwcOZRS6KG9SQ BVvv7gYRdKhbAC0a9JSg2xPey06zDFFYR4Ur8xTNwQhPimcyv0Z4JoEcJv8Uuo+DAqtcve490HIG A7FBhARHxhWgrljsK3OKERYR+0GXD2jQvnoRPgefRlWOUxsFvE/BX/AZ08ID9x+M1Rn44KENybny aT3b99YfPhViFI7ZGzRy6NCDeF+wCrX4Yw25TtBgrTwNCgjprW9j4wAL1Vqj70lRGcg5s+Y3qRFb KtNE1gQyGkrC6sS4XlqF0iD6ACO+VMjWY2P/TIRXLUNSx4QPSKG8xI85cWmYu0s41yWiEZ6diHfK 5xGNNmJ+FM3lupJOn2jJhqfjIMapJc7Q3Y4ITjZcgcY2IBu5+6pkbxdl0XksbHWJt0ePD+UeYt5W ZwZhbjQiRocmoG09RlvQeyPQw9ehm9MjH5xWzhXhPpEI8JkLlUJVxF7wLHg5VEEhSIWJXuqlDcNs VCYy7A4DZqZkefrt3/7KA0kIrS0pW3Yi3jJWE9MPzOfRa+/DsLWWFRk2OEodSWwJw6I+pEmnMAxZ Fdy3tOfSj5ttuLOvOaQ1Np4UwRelSpNqTpK2QUQmsVjf36B/d6A1GwNwwOvXb0kvJhA3Opry+nou zmLuJd9dLcqtjQjrMW+MJ4v1h3/4h7eblYDbgOYdQHDnn5Z1vOm/xYRb193A9w5LAnTcXRWp3VtD dzr3YmmzyvMt60tfHJNd77bZV/1EImXxbp08ROUjQXGj07Mc2bnXr1OS5KWXfkqbYJYjDx957LFH sUNy3FJfjLiUJBq7L16sdUiWzPOy57bwgISHqecxBQ5NYiEvEcaS/iPHqZdSmo+JZyWlTqdCVehr Ymrr+p6c2HWoETHF1/aBpBWr3X0U1qRNeowlbzEo8mTRugVRcPqNLzo3kb/x+IPeJ4Lr6FHeol95 AgQ3sc+iHw4lqH4ugTHuWuVaypyTjpWx0Rq0R/xbYEdCZWCeHEgoiurIfyvHKGbhOOWN0i8mfJyu 6lKOmKW/tOqNiFzFgxXoE2heK0DSxDaDDU7vKfvh2dOnl8+0j/EdAe6dd94FArjCVSpNau7kOSlF yQiTei9sWeTypJuNQM7zujI5SOdr6RdusthNoXoOcR+6nnHWAsJPsd3ui1qVzzQoa8I1mTNV7sjD sCfAKEwhUZH3g7EfJKcrU2se9WS2cTlw9mdGH3+StxgsArsCLhS/G4/4/nA8lJmBa6F35v7Jx6lf V1Ym9VqqTEpQHPCLziDm88aGwcRA1Xqm6AjukPYTOxe6G5zO89C5TAGlOtR+7z0pSnsvTgNRh4dN oYRd6oxFlS3joobZQyXZg28gEnLubQGSI1c+jM9T8V5uYEdyxg3XvwCWi1eSIr5yNm9FIt8ZnpJl dI0AV/qt/J2K4rVAJasB5mriBcrmbonF4yw0Z2IhzHyJKzTDhMvErNkkcfEflLvBe42b18et2oUc 62ZZjr4tnN7im1mmK/PifnZOszzpPOvGqLUoDzCWqZyT1zfrH1p8pvnqq6827vy79x882L1am/3g b7PVJ0WZikw+eKCmCZQ78gEeH1PaqeLXkYQPmFGKUqv3j4ZEpCj4byLo86sffEAOSapZLDGu+YD3 RURe61c8tt5f9+js1vfHgG7/HxHOxgDWbIE/8Yx7aT2L27U6x7x9hNyxwdnU+hnvr3vf3oUvBmvd gZwLrDXoPxMQv+wDcwFKJ4ZB2qHPa2OS89cJ7hXcm140vhs0Ve1n84tV/6OOXfG93hmrNXNh1i2X miRpovp2d1uObtXgaqXmltopmcomjnT+3rvUsfiZ6AbRAs8vuHU14SgkxdeBbQ9GzWyhXiq0+akC TQpG8ZT1QGMhq79JTLaLo6+jlVtvuaYkoQtG6CWLoJAtwZb8z9cV8uwaVBFP2CZ/FfXQDgPWv9pm vVOBaXfToYzyShh3kVxpqlGtWLhHpWTFNfkGxHHocsXWCC48FlkjdUSS7FrCr/ayQIhKPFMYJagb dZrxN6qnPIrYjbeiIK1zn31xH0h8/MlZhmFmTchMf6ryI9FVKEIT79cVb+xst4e0ucttrFqie8N/ wG/dm5AqbKvE1+EfQJJXRHMa9Py4bXq4EyQm5JtpNbnrax/BLJqUfDyKTphWQ/KJ9ds36k3RThLz UcuyMi7IGwtmptxCAKw7n9UqW4U6xoJiT39ikHRN+w8//Ahjg6LzFiHyMI5mKzMsHoU8w0utgabP K3+zUxcwaBajhcyeP//Jz15+iQWNv/cBnPhSspaZfvTRyeb1i2BN56iHLGIb1TSpfJMcaRTFqggZ uVwxmt186dOL6A/YWrzLIDGXJF6tShEysCOwA0zUDodTZjBoWhlUak37cK6ANqznzp16MJhXHzW4 2wPyxlfJvEovWghtaw5aN3NwQmoERBGlSgmW5ac//SkHjRx/jzz2KLF/YfUagj+E4wYvALqwlbRM XP5SodVTk41h/Gj/Q7/JnZ5gPCIIUia8bpU5szSA9N7glBgYEr3Xt1Sez/hsNn+2a48GmCQIAVar CXNEC8EtC1cht+2pqXUoQZUiCkZdxi/xI/RDs++++94TTzz+nQaq0Zg4gCdEaGJgxZV2BCTjHmS/ EsICMNNRqdPNHoGpZiv0XVmIYLNoPqLL8VzU40W1/ECt46AsmH1SOEfigVpTMhpxP8wnfcYxrAmk 9wWUA777a+sIL4Rk3fK664376wHfoVMH7HgmiVk/Pz9vb2S+Oxdigziup5nNfwdy7qPbuZ67h9Rn Puk8GaLasJ6dLZXA7eZ5+ynBIaYghGrPsb7dVUMbtNDmeGcsTMOarsv5OoxS/ZsiJgvTsKTOy8/Z iN1vIy4dcv7eez/+0Q/5yzAI+YEGgDhKnuPaPdjeUby2wdCY5VBbXbuOmo5TymChAioYOXiKvLU+ pjiYUHIAZS9G2eASS/jvg2oImZy6uAnhjNDSTJVuOfmTg+Enn68Elks4hFTU3qyGM9qFpINGJ6/X Ui7Yf5yMEAqxnVd06HwCvcjH4tMZSFln5lg3w200kgrEd/aTj9kCKZ9x3wHuawSVTnPJl9A7H4xR NirPKQAc5RWGKihiKj5/TnKSpcEXqRU5MvfyN6UlQQcaoXURMFxNgDtl1phmIzo1jk9lO/chAKQo ScKQJSCQRsJUxR29iXqq6mAkGXzJDNRdfBc3aRLaxAwco0Ei9zCm7ojszq9JK5TsdQeBF+VSoFt1 fgwZQLrig7Sc7YRmOMp5bNjR9CZdemhMK74kH01yoQSFRlvQzGY5XNc4EVdix74UfQDThMmjKdYd VRA/sdMxBH3w/nu0gAbiyGE8vh8BLPVOyHFYNsOIOogYmboy5K4/k+jBonjmxT+TsSR0ngHsiY9C jnijk1l+YsHRDSQmKhDMfuB/3TVbLo2aqKWaEq0e52Fgzobs9Lu18oBWIV+R6exmTmm7nmJL/d5L s8xOgBB4ggIECCRnU2zerb2RWNCocLjgseAzdPdLMpRR2S+cmYOZJoDBhQQdQH4iAHCHFlBmyDbJ /NUB8CoN1naeza+KBdjQF88nV4NKl4Z0NkPPOIBd3+gA4jFT5lQ+XmyQEu7Vw3Eg4hUxzn1KGNAg /Nlzzz33rW9+CzWIvwgQA1RXindx2tBrSrpuJuf5ve5y4Y2h5xzyoMop6Y+kNEMY65KGT4jtvKh8 TWu3ky4x//qZ7RRavCTZXQ9vUsr1659JfXxgOzWxkbskvRNENnVLur5mPpzjemx3IOezTZ8Rtd5h jnci5+L9Sds2YH2XwLrzY+JlunBt7HEKH87BxbOdOXPucPyc2NbVR+Q0nXYJXvxuitjzL08MjvMm HcBk5Of5V8XdRsYkVttrNa3s0+7CSvH8wxXuRz/8IT5i3OLQov4llRgkECGVE8rAwtoPR7bQJHE9 UbBg0CjWkrZ9QJ5fkWhpO+5v0VEnTob/BEkvcVzBYqVe4hdt7dLySqvnQ5MWR1AJGBdoqwJB6jrT aUWKZD9lYr4rtHXp4i2aQuStv3nxb1eNJ6HltIMrHKJhUFJjr+EqsEWGiBR3YIUvcQ3nrugvFs7q ZPpRSFSXODgSZl13v8HkMRKeP7A/ZJsJqvYUkTkdeRQbZ1AxFZs4s3SId6Ic7m6pd2FgqLscr/NY D9s42FUqj9fzSpKz3s/D4ETo65EjD2NTsGImrTFOoIfOlFm02EwAlfox1IKrSZUHUlT0TJKZiIbQ Knc1SR4yNOFhSloWhZHG9NvymtQ4AdEaa8doZdHCzVTdmlMDOTEmr8Z4tp1ZU0jLyvCQ1HF8QNxn VmgCosygyEmW4/pDBx88dOiIrFIZoBsPP4xp9TAyFU/hNnXx4nnKqZEVrj78qZnWEOYYC4ASc4Sm RO3a6EyYDv0qpKueHY9w9Su7kZJRekcjtYskLXuT9Lex5ixWF6LkIBl4ksyO7tiQFlYJR7X4l4gx /SpJ6ynIVxalowqUdLgrO3oR/mDqdxmeGEY+Vd01M+UtmCdeY+yZYCMnmVTgXweOak3i014/sfxf NVWVL2XRVjWKsgQXoiGLCN5Yido1whpyU1eAoRuLy3fEfa7h7FI8A3BQAfBMeD2QwJKtraQ30BCb V1pRARTOKbkII/6O3C+JC2j2IQACf6yynbP5vd/9nWYvaFx4rqHNrmPvQLBlmofEIuqbDsrTWa3P ZC08VtWDDJdVOe+c1uhfonRvcAEi+1AmbaLqBbeLrieGLyodqi8+THrp9CfmFYH4sM+LsuadFY6+ 08f1qNavS3cmhZ4ked3W9pvbe/fO3MO3e2BN3dZd8Lw7zc0GwNeznk8Kmc+IOxdkEo9btnKXILvd Y4LPLtyv7jZvzpmLCifc58JvNtvsom7EQcrr/ikhn1Q5zxQ+tr+G71y/hVcYHMDNHQ29fd7t/4cn iV9v3Hj37bd/+pOfQLzBvM899+wTTz7BYNji0Mtz9aGVCHFERU+OtdxDME4LSkZX4R71ZiPEEr3t 664In11FDzwfpnk4lLKX0T00IprggybPhrJEpakNT/qdBJoVah2SLgJxp6pYE9E8vAiwi1ggiMCn ELAwKK3cqg6cx6IppGJ31fWeeuZUkTFCg1ILAiJx3EiMjQtqZegUDI2xk1Rqyu48GSKRaKgYyHnM JVPf7nwb9jMy1za2f+TqUorK1o0vUuCsJtAjwc3KKk3tWfohPAWFJnwG8fHHpwEgACCRDB/wEkh6 zibDCTWtzpPBgL/AqoynFu2IZZOjEvUzjCzx4iRIUzAo0NoIW80fl52/ZAjneURD7jjHyPGXL+tB xk+wUAA2jMqOG7hlZKgEhjWkOMZp3PRiKg6nhQI5fvgQs907IOesCbQcZ/Waz5MLASiA63GFgxSh Qj99+iTDfvbZ5+DH0CRBVsrMZXGrSQ5FD494jq2chAH6dQKpgLNB89nPpe5hO/bsxIcOcAhPqwh2 B8KdxHIEzeW9KCdIJVSXgvKgg50q/goU5YDRykQuXw4ODmWp1N7IdRF9IZwobY4NMSD60HHTXxm2 CZf4AHP27rvvckJIJIAmgqRpDC9d4a7f4xB2LXx/BAz3M1f2XqPy+CCplqV2Q6qY8DFv8itaq5Lz wasxUx/IWisgc5qS4y/mJB7jgaSRMCLLYIAeZL7KELhFacEheSJ43DGoTdTKkKDWffec++QcjAvc 9je+/g2U7ZPFqVYm6RKyixZhqbtUO260LdoT2/KQrn0SnJSufbNnM8ioLkXLMPJe5PcY34OPJbPb qYD4VkTn3zkYH54sgl/T3cLbzQ/zJ3u/ZUfbu77znY2R0CbTvWXj8+akHdtb9hkHNjfMfGwOePvI 1z06941Zz7kPXPeZyvb5/vZx/LIw2v78lMtFsq6f4uAcqBuXr5PAO8llOwlG92C3URTpkdHbgnkK R8/Lvs1GmyBeg4zPUsqNlZMhKLjXBQwKEjPJsE5K5zduvPP22z/+0Y8o2cExgz6iKYVKiehl9kEZ 4iamoNzGlGkrtlWoF4q4T1MOi4M80oWFdsZfpiQnM6qHl2xQC56MnBUtZlVZih9c/lhPW04RKYjx q7qnU+HsAajKOn7srckRFBnVcZSZQ7Dg+VCsug7h8cOvzCXa8fvui1706nX0Cmhow23EVTD4K2HZ 19GNJ6kZnSjulOBFvq8Tfr12E5CTSjNg3ng779oN9pcnSJ7UllMTnSG6TH1sBdoRBGw7BvXpmQN6 pynHQ4+w/vFVrnJSfEdrfAX/CCJmxwcb5C+gAzGrz2i4UeqYQQCIsAc7P/nEkygb5C0k/B5RFqFy 5la5iBhIiCpGmV8DK2MLUkZEQ0q+cR08GxV305LwblTZTcsV9iiS2Q4ipRgbq8DC6JLNUsJtofmg R0hZM7m2gu2S7Y5n0CfIOJ45fZoGFcFR/MDWQfTRweAiJ21jzPWZj7gJLUeyB73DsoD9qc0Dn9GK poAF/W1S3jIb8W3YuvMj/krRlvkxjCQ9rJjrgY1QCz3eEV2rDCV0MplnEoccEiUbFH0VxCtxTw0V i7UCvXRTy3WDM9mws9eukosnG8kaesjxvIhFPDmUwtvxPNSLRQ3rv6RpUoSlhVBrHq6e/OOzZ+Ax gA9Tf/jRR+NhgJq6hexSdr0nopQ7vlysCJNivbgTbVYdSKeQRKeGYvIhXNf5c+W+4pQqem1u/JgT oGkpOfvggzF0d7cEJikeCjGvS1k3UjwF8cpcaqxJmLlozTOo+Uk0JVQzcZLfL1iL4Wdb3tiJQwCZ A0ApoKOnnnzyxe98R1iJS50Fn2XupZoiUZItmLhQDDORp9RbZXxY5rLm4CL2YXPIDO+5UPpEZwyH 2Z76TrLxQWsSMDGwVMptI1aXsPF34ny/zjvzs8Pm6yRP24niutPtnydAJh3Z3gt3POxzYBufZ7N3 7t3Z2eN8cvuH2doWaVtN/5bTGdTzD/7gD9ZNT/RkIszt0JywvjOMtv+6/UXvuBLaeUufUm/RjcVK uaBiSWm8EPHz3BCD+i5bj/+ywaIrbWUOq2ypDd/63CGWD82lFXwh2Arlm0uzEPVhPo89sCE/oZ1J DRevDxpBxPnJT3504qPj1NfAzBnN54H7mQkDJ5IqIUxXr3C2H3v0UQ6kUUkRlai7gAGPeGiOCew2 VcVrCQP1hdZCQkzCBW+OaFvyQ1/NypLT3rMXZr4CHJXUz1cJNiCUoaYwQyg/BBjHLjFCxOYqogv2 kPmaLaO0hOE4dOih5nFE+N7VPGv0Ff+XtBU9fELZTp469d477wHmB+5/ELmQyiZ7d+29+mm8xF1E XPFA9zIZLSuSIGBBTSoPiCUrQF/M0+gakCY+1WkHk2DiyiDDOy6cw5qYGKq4U9WBa250g6nYPE4h nskpTgUDgcsWGH9ExML2VJSPDgCOBDhU7jfoJQhRnqAuSkkFAwnRzwnQ8whEDlc4SGkrWyd1BkDm GVmxmNLxY68yI+Sz7oexyjd+iVUzjSgTaX2XcCcVcvKHeeIsCTMDGgX5siwwaIj25Gpns+LzT153 NSjDI1nPcuqvXM8egDxDL+LQdw1/ZuaX4AVE+WR0I00bboZwLTvJNkPUNbVi4/PoIhrUF4e15kJp wZKrrCZUHPH90UceY4tWW5PtxL+mP7OSeg4sywl5YlZM+FJi3tFPDKttBDX4zri1h+7u756nBXZf 6w6kRogqNF36+fH6zpSuCYO1A8YOcwMcycUqSFqErXx69D0BcgLcIpjHef4+QuFpRCXNlctX4NK1 VpgRiKfYV9H33LhBSUFc+DiwsCq4e7z1xuvsHBJCoG8PqwL5gRnq+vEmq5ZCeXEAi6AvtfaYSE25 w4cwnZZFL2Wlu3p77963d9+eXaHW+/beC/tSHndPvCLxYA9SSwrFqMTSUdIhV8ANQDSNNxCUOofY UIKUdGlUQRJWUq3bUmwptR8PskWnl3UJdlwB4utKgkJ8PjD2ffvb34ZL0+eDh9tGCwjVA1H9gTg3 gOvyLF5CQxlZnWbvV/KWfqNLSZzLol4Njg5UyhwYDmNW6Ib7lkz2i7d6TRxeJJydlgUe1hWfvAnP r7H+/JV2RCk22+nQv/zHllbAOU7qMonUnPu6kTkwH5sakc5iy0l8NjJ7t/3JJcwBhNEpCzX1N5OQ ySAG+L3W45kgWpPUyfTMQY6tiXQ++1PBUnCELeVraWiWc6pkip22+KxfirpvksfhMBkr2rLYQ0+u ac1NJfg8RV63pOUu5Zri6pwmMykt3/o7CPlU8gRoqpicqcyEk11fq63QjTKGM8ZfBd2OE8fe/+EP /xy6iAz5xOOPv/DCC2DGiI94n1KFok0SvgxpYHrm34Z5ZYKkxOxhRtxN+YS6hu1BYqgujgLVSd+h 25E+t6ZgY2kVtkrVUtZJoUSIcVx5Up0t/XKTn3QI4rTzQEXeOMVQ0hssWb77GsPDpAqcIaKV3bGg Y9eMYjMuVxUKeRcgfXTi5JnTZ5NE7IGDECQoaM0a2e74OdECQr8rgxoR/Ghpzsq+u1oJu9bKWCzi wBz1784kRwO3R5K4FimWf9E/FJ21jkUanDPCMY0xJ2N2j7T8PZpPGBqjsEIIm7o1tViSWFcKS8L5 ZKMroxNPbIn6IvFE5QscWB15MiBMeD1cV2KsWldUgwjvAgrEVQDfiKS0boK2ZEArYp0Yn59IJASy oroo/+KUV34wvmkQy3qPh/HZdy/TuXD5IpwE7APMAXuF7AV0hykUx33CGCIRjpjjJBridQgSw0OL AF6A8QJEpkxxahhLTp85zVB1a6ih5wqADYeR8IdIchDsd999Hwn+0UcepSprMD00mNjlVBm/Rsi4 bowsVzLw7I3twKMC+jFFOZoVxlHVyd5YV65dje6dKDhk3J3RGxWbxIjOu4Mw9JTv2rsTVhCXPg4U iIfsKXA2JCUFnsmzcPki6rbsQBI/1IU7JKddB8lejcdGXGlrPKq56lOGnYl3N5ToXP7k47PQfvY8 piOYYmu/kkYGpjThfCWQjAqIzaCMKN6k1lXt6GUSirtK3yRG8qztq9M6Z7ae/Jjz6zhCGF5r6nBY cOvA+zGahrKPsoP1DI+ygYXmJseQM96yJfhhJPeinhOidT7UeyVxGzVFobdLmgqVfJIx18U0EgR/ 4sSD/yb1zglXLX4bTkU9+1EIKTPTTg5l/5VfyLASs7NCqnodiRNnlSPmXm5YH7pS056pKEt7p+oK WQXRrBSkX9qW+HZxp1kouQh9ecaXeazKF4GR32c7UhAf6zM3GWdn9/NN319fk8T48JrwZ5NumRKG FfgOtG+SCdu3QT9XbBgpRm5mQbIu6yfXY3NeA4JbkBkgki3gy61t5wYkdOMqEG/pB+xS7kNWQiis +7vd51s+1n0wNlO5hznHrcdnpwKlQxoBf7fsayz1XPNtDy0E2y0SWE+GyPado9NfX07chcza5P8G ZKsxy80P33/vT//dvyO/Ck9CCR559FFEJVAFR64ELGSVNzFVfnz2LMcyZ6dyszbIZPZOpuhQpkag xcYZ72jsvtfjjy2suc8gJCdyjvNv3GVrUJfocvHTVBa5cNHi1kXchLWAIF5FnTjdYU3kEmUse2Uc M/YGNJ4xK+j/4he/gP1/lArZhw9zh3xkKBKiUAmMriMCQj/CT5S0R7la0VzMSO9K24neMfD60xg4 jxw5Enp8PrnSeIYBQ29oKlaGJQGcqJDFsPAlzzgkn8+LHa+MoBiZ9v3qgmo8dkeJr/lQfmhEWNBO oF2BC7RYB/6HYM5gXKB5/OOVGkBb353eW8ssCxGOLKuCPKkgpToBEkXxS2LGzDMK/qRHJkL6WzMU 5ajXPSK5a3YlkEzjCNOEQhOwnPqeFwgoj58dquNyh8khA36P0UXV+gEzpWdSMcQ2VRGK9LBiIzvQ A2Bd2B04ACDPM0h4iW7/9MrPf/FzfPiBP2J5+d+oqUMqNGDXq5ntg/JCxi4wL7ekayEbiz3MCuqB ARaB0fnk3Ce6/kW33MyvXSMxSP9FfAidrt4FrclIpdeggxbw5ciYrhWpt3JwgZogBXasXhq10EZ3 hXceHKCUOCXLwiNGLcHhdEX4c+rkKRzE2GzUO9e+vjgGhk/VZ81t44bRUUMs4YaR9aQL9VtcPJMh jdzp8Y50I+GAwFuwtvAc5y4CdcaWucD7co4YUqAHbOttzq7qMUwaREYOkGIm4PVFD0RTJifIqaeJ ZMuh3nzyAQhVJiVO4AKe7FIWFHL+4osvYidbFOZBIT4jflg8o5qcNTdyQALPfi8uLOEcPqNVc+6O +X+BUhAgJoLKfqOYYU+TXcQNQA6+vbXxxTF5A8F2LwULaROYAlUZkdBpjtdEv2uys3KSy+tVLgy6 2za3CKpT3uhXau0Sz1833nI/zCfdCdvHP+/Y0XxmfubDmpDPtZj8xPxwuy7WbUqSHNUWOV9TOClW T46gHwPYkFZt9Nch551V1kltsHNf/xM0/LqWL6W1a7BuwNRlmItxS4gvvdjjVhm+ZWevtE3b3p+c WiFQftWN3m108vjxH//4R2B/sCqGc5SeOZBlqCsg4r40IrJgw5FE6R1zUyWY8oBJMYa4GVEMFACE EqZc12IuXXA7/ZgTYmbrSvGiGMcP5Q2S/Yo7YpnE6eomU88mMb4cQBBfPe+CgsufWU6DX+Ml3Auw qB4Ed3CzGyKE5L1330PcefKJJw4dOkwLNfvFuezsx2c/OPYBGEwX3zhz1e9GG0HIQLzBU6ldh/DG Cw0CSTvNH5OMb1A+GAKg2hTXdD1qm6YM9lKaYmE4gmQZv1BKzpB6rRdbBoHSrIBi8JJJpsNnbgab V+EBlq5El0so7cM5b+9eDOfkvgaIuMIRk63SsrSzdVIzwp3wZEb9MsRkNa8xOCzOAm1KU1Nt3Wqw sYbUPMzDMEDmrM3YtG5ibya12Y1r5pnBgxKH8M48pgQoEG5lTA1ZHbZBVz5nLWHmJ+lNJbacHWhY t0R88ptaPo4CymKAReMCtg+sMCz0008/hQRPI6VYQasAkLGVJSKfORdpUsa+olkWhd3O3aQufyDB liI+zkVcFDHzJ1kbKeSMprt+lsrqp88AoqL4OHyRho2dyaYAsOVfW7e7XC/HikVj5AwYQsbzMI64 akQB0BMV3B2d7i4N23Erye4MKql9534MBkw4Ph+xFNyAG+Nzjuf+/Y88mopq4uhycltcL6/LAS8i zcgBwJPqe2TmTMTklHOCol5OFjmsJClWkwruDC9mGDQ27GTUIAFCojaSfwJmiAZZVg54FjpxKHv5 HLD3V4bE6gPGCsHl7UrjjU+pFSahrTTlDX7XnEE77E0WBXKOt+PXv/6NFLAvYhR9SfPYFK6v/6SU UvL46NUoVCH+Wmvo5DwV0eV/+sNp11BKVvqXKIhMGIxZlRfaEX2A2GOiVbG1vhpVkk+Ze9BCaVNp xBTz1duPThXTV4RD0jm6GOO+GY1v/5U7opRB7ZYWJriyIW+m3xtf1z340xhH/+PadY7DfcGv3hHx uhXFUba2vYv51pzj/LD793//910KdSCTaeJmd3PJVS/ZFx+2P/7ePS2/5ci4CaPZ2KrY/1zL7XRa RYA8yORcbgnK9crNod68jsJoY+3DBk4w+ut2TbtTcO72PvZ3zHv5xg7nx49OHCNQjbhzcA3U6Pnn X0AI4C0OMBNJ7utDh1DBxbbYS6rJBCV1ENio27vkHFBaQDJlnXmGX5M3o6IAxxhgRYxooYi4By/q OBHNPPwMmteHGrn6eZPE8a7uEYoUvEKnfEYuj05yJaOERPUC2/EkiDjDw728pcbAxs89+yzaYFrW LhC5mdx2hNBcvy7eYTCNeopDuxpLehVl0y9AlZ+AGiF2lorEzd6N3pET9Z6k5SJoASVilVnhGX6t 0rUlqhDmcJxuzAH6T75KyMW5PMCQcsCWI9ThRYDm1yETL2qnY8c+oGWz5TCkp556sqlaQt6UEQMc 4HD2DBK79CDd1XLJFgGMUYpWv5LhIVvsTNqfpEO5mv3Mw2D5GInJ3AYSNwIT6Y2Iu4Y1ZqfhWtgA xXgj3hv9B2wCWP7ERye474LKu7jKakFk70T9kOum+NgJ7WfZGTbE1TPOqFhEc/i8//67p8+ceuhQ rOZqVafXocXofKVWjwN0oU2HO3xmqAwDC1EPdTUcUUhEMZBdvitWnnhEspQXLpw9c5a5s7FTQC+p ZFL2voqfFKnJCtaxMSaEMiIHH0xtmqqv4+LONCGBaK4AeCK5qyRnaoyRLcSbKELkt1zoln2xbEwS pKMz+OjkR9iSjzxMPF4yEtKOwRFagl3W8Ap134mZoRdQclHcZrSfYZUhiEaToCzUzqiC6qWyoO9s CJBXlCV4m+IqWOGE1uQjmTYTSf5dc8ntwXUj7DLTZKcq4DILvvJBBp35xqkB6KGHTz2kHDQeQHvU +BejJeLdQptE2MMAkbOdJD5FXyI6aUZQmWvKXz5Xyd+Fh0CWvHoo5Lm3kF5WC/+Y6BGLmQfe9kRX IzXc9Cqdp4ulozjD9gwmQL/k30IvPCZmlqwMLDtx9cTh4l5H4n/nv9KOid5Hpz7m34XSbQl76183 Pi/ofVBP1suxrUcyP68/zBHOcdrvvL8Af4ve+7pobT0MR75xiRUF6RoaPLb77//9v1/KMQE0KXpE t6Xj3Fwguwbl+HzLWW2/uX1w2nrXXDAdiXMLzdGGlFV0vKamt+vi5vW+kz5kvTayeDcvzGfMLK8E LqQogX4oEtx4/913/t3//D9T5oFtTUW1p59+huOHdIXWsUXJ6iOWlBqx9jHLOhJdBUHnAFd5CFJh phx16DR/OfzITVg6Y9Alx3i95+hUrnjoqxffAoV42gfNiXeKrLKU2S5lICLZNKhM+u0q01QxICm1 E+nu9hXsLJAGRfclUWTsKCydNIx0Dp3jLS18bHh4cfu6/0HobkLJ6YKO5A+k7rM7GgSXfXI+schR PNSXHpjUUh79gQFyJVQx0SkMqRqdMkqRb8KmQ8UX6sI41T2oqFAPX/BG8uMxRXlGIpvIu54loWGa 9zxQqwfUHBqMWIgSItxD6r3GJV6YMDWkPQKs7RGwBLBlXNJ+WrrOcmSC8e0btfJA//wKXmZgep5m sZqxDt8DPNtpOcJ9wBKHovoT4r2NIbb+3uUPOJkR1qtNKe0fyuc48VVzAKDiQ4BqtAxNlzJa4jJA jDya24VnctF3wM/BMVQqjVo7tVsWZOTSoBvAoS+GfHwLygl5Ksu3uYJV2pFRILlcmoo40jMfYD3R ZCS1eHK7jjHvvHoDrXjIPbhe/zv2kBwqJIPm8V9D3t1/b0hapNjIsWQ0Ssk4IBPLdJUQ3TXQy5F5 QsZRNXHyskVfEn97yiP97Gc/wz3xwdrOGbn0LAxLd8tk/vhQRLSVTMmD6SGSyrqpInCTJYat2LKh 4ZMuki3/Km6stJmkyCWjPAzbEfvIcr7C+mDwKr2nY/mwMKl8tlg73EzTQ+n14lCZUvZzNdvnL8SE l9dbkEY/OJ5gnDwPOcd68vVvfBPnFZGqG9tlmoSBsdVavjNZfMN/jOLt+h+E567aUBZ50v5oI5bs hLG2LIZ5Rjee6V7dkPomZ2BT03/FoyfbMAXLSXoWEXJIUws9Gyi6s5HCSTsE0pZ0O4n6dnI7Z+Tx X1NfQSTMRZV3JgmOav2MrXlttLwxktn4xsg3enRqa0I+mH7JeRFZpHCu6bIn61TJZwDX8ThW+5vt 3nmG89ft5LwTCKKpLTXbGZLtXl232YENBZErtL2pdS+fSc43yHbbHKxiNpdbY4DlFpNbrUo2QFR4 9ZuLavDG9bfffPP73/83eKCQKO0LX/gCnu3h8JuRA61zuXzOYEpsBR0X9QBlMC+8dhA6al5SWPcC fdMXeBOVd/yFE3K2G9Sm2Ru6zv4SuSgPcRMkKLVmZGpcmYqyb4LKS3T52jyUed6ZSnEVGrxPs2gC TB8LYgJjmn8tK7MrZuAmbCGE9yQfHnn44YcefCiaWASLpDnbjz+20SkR6ZaW6YWR052mBzqKmHWZ ZHMXw7scPChyiTU9aVaDnXm9uTLIepuIKWmeFIiRR+QqiYIlAJjxhK6QWtw05AMxhA9Dd028xTNB wcNenvm6CvwEjUq4YAleKPdexnwf1PqDD46xOTFD4iZWvchV67nFVIyuZVgHwy2lo4SeX6a8uSjA VBuxj+zZtS+ZvS33Dsmm/JrlayPAMYbY3dFwxDYZ537JSYV7qrnkAT4oSesPxZ7hAe5LJCBy7G1A JN6XD2PKzKKHN+Ipwwi12LUbcpwduCMEg23DCI+f+PDEiWOwDSpyows5cMBdZOYSWtbvCe0CGov6 /8fxasZhszvqGRfFhfuhZeAzE3pMYMDBB1tRIUlaoCmxBF+7gu0cWogfZZIB9z4NZmPvgfBb8zRc aXLyNG1ROf4bhEJwgbroMYOsDQiwsDndJ0VeyaVPI0jkjb7LzqfltHPx4tHHn0D75fDY3uxA2T6u KDBq4QK8vBLZujEUsggyyp4a/CpQb7BdIcAtGaDXRh0GUQ/clwwT3Gz0FtGbdWxeheqwP1RfVS4P R8N2YuehseQweEL5lTHzolx1sIQ+0tWLtGZduEBeZyzc0SOPZrFOQc7RnH3r2y+yyBoU5jEH1U3G peXZFqyb4Vd4r7m7vO/gOYLvKlZFx1DViC1s0JjyAGm87HW4THG4f6cNek3P/LXod2r+h/wtup40 ngc3JD15FAnH1KpOOrqmfOsexewOdT3+NdGdGNJZ34Hu3IHM2SnNumpycstktzzgRFOTwbpdX/P+ HBuv+O7uf/AP/sHkiSZVc9UF/nynyrNbRIj9yrR8zrDIN1Y9SQsdbWgLnKQsEm/1MG9ebuj1DH3Y NuVf5lcf3FDU8LWaqKF176a5WVpvn+sNMT4Pr05Pw4333n3nZy+9dPKjk0liTKoKClQR3lrHtBIh 5Ju49dYrJxc0Oxkz91JTMhfd47oj1sgBTh1uqmtgW43FDm0mrUEPGAhUnQFIh0QxCY0tPXDu3JHY 122biCDSYEW0NSGMkMkaDztKgMzrPA/mCntx773gqYauDRf60JtWDb//gVBcSBHUHtL13LPPkYxD BV3zgUCLEurjAch3Unbvi9cbfUlpoovuyWMMmWpd4YBQcF91A4a78LmSemiGQdLd7jmBalO5X2fm GNpNoxYCQ0Dw+fOgM9SMOnLKBASTtgSOsWTyFvSihoMP+CfW1lvX6ySti82VrYeuhfk+88wzCDqM pn42MFJJdCreZwkfSCkt44mpFIfHfuMI4okVXSj3UVATtYVc6wSJvos+vKV6THUeRmpHMvERYI7J XVYmC5GQ6r0sfVTTdTswBK7mqcUdD9/ylgRlXtwOu9bo5yL3ETtu4iCtD9AzOE6+8rwpY5nKB++/ /8YbrwMKCAAph3N/7x5YBOelCAiU4EohCjQO0yYMBSxwmPximLDmN6SRbMIkAMw0OBSEfUuVWfxu zhuXrlxKmbroPBoUV8cIeswqXyGbEBxY9gwMCcuqESFpVeoWGtJCAdwC2f0GkQM4ugGGnWqyI3Z/ WKXrcdYDJnhCsAueevpZ1lDU4dFgIiZsEcv70zgmZc0kh/yVA/Brnmz5uFDAqJGymXn88KHDtMla +LwYqHEiYalFpzxAcJ1xEAnQqNUz2xiz+hIO7ryk5aIyu1hQXA6devhsPNQkSbZPlvsHjh87jtMf OsIXX/w2UYVsFx9TtZAEf3VP60xL1aIOSZkdtaD8nw9TXS3OzS8JUMhh9w4teO4mDy16Ed9K70sO xcAhumU6t7T0xUL5sWq2nNPi+XRVtBCU1hHZYVB3m8x3LdEFhV1EMOOfbJVjmOPcuOMgFwo4iN3E jfPXMOl3R8vnrB2S10CwN+vbZ78Oaf2MjYiaJhWbs5ijcmo+4OfdM+7c71NTIQbs4g2gCL41dNYd /Gqfm1RE2qPwvWnD7moNYd053w6s/OT815P0ppfTWOC7oQ/Zks7lDVdKms2ZbYeAjg3NJhMu8d13 3v7JT37MGa7h/HnkOUZtDCt6OBFNjJ1NkIK2MOa9wYZ2b4HgWhRZdFaR7SokHFSJSD9wFqeuCjP3 imcbtCImkloP8/ASMkuPNWhlFW21eoLgdxrhr8pwflVrJ55VgTafj5fDlaQSs6gGi0e9mdMnTxMC dPToY4wBDEuZDUaekjDNzsalgEjjNivHAEFSyABoEAFQD3gtO7LxXmJVfpWsxvku4enoF/AYSMEo 6YcrLvuijKVAr4AIMMULDLU7OZtHqm9cuNyA+FEI0Hg914a9n1eaPmUH4UOkYuMxBbJiuYBRDMt9 1guXiMoxn9aFNxNHws0YPkV+Gplq2AN4w3XwkfkABfYUxkPD3IzzY2vuJd3K7qRUY2qENCLrgqaT c3QX3Buy3fDsC7dX63UWqzlxueJ1ePky3u1N2Rb35jB8e0a2HGDAHmHkzBGbNSnR0H5rdwAyZz8+ w7kniRiEubW5sjlq98f+Hdhygd6xW6diW0mgCeS5rzJAELm7UDA8/MiRsju8RQ64hCHs23sPy4c+ JtoR7jRo7cr1ZIHFmYABi+s9Jmw/agIgWIMGwkXtzJ5kjuV7E+KYVcjsEmlGv/yfATA1Kp/2dTbe ecBVPmOfvnLQb3Q5ZIVDI4FjWlzJKi10rVMe3o3nvgpkmgtI53yuFK8rA80D8twMrEe10VFlLmNt GfbgndjI8BXovEqnk00hHTHO7ENdIMFLPYY50kteIO6XwibXAlwZuhA+h1UtKlN94tLfdyDJasQD cAFsYPBI8jhduw7H9s6778Btv/jtb9ecH4h5xLrzg+i0fItdTc7q3k5aDd3Lc4LisBiDvBJe6YC6 XBHIeH0SxgVRKyBVM5TDWuSZPwtZCU3xc6W4ItJe4nnFegU8fRIriEsU1or0jrNBUvNatPQ3ofpN bH6r73MSdL2mKXfz7npU8/lJgMRCTvB2La9/FbD+na2JkCesHK1fh2f7fFqBVaFULtgFKBxvguBd zu3Ojy0cg0bxrt7CUqxeHIs6YbFu0800gejkSwFzDeLXZicc58NT9pabE7NLGwTQCoa3nUeyavRH dn+gd+M60jlJXvGF5pAjHYIvkpQzRb6zcXNiB40ORYZAiQqngomHQvi36hnvVu8Z17ny8pzF6o0x iAZvepBYrFCjTokPdA0epyOrXTWxB47uRH8lOkvKyqUpWsGLt0JlIwdbdilXwsDq9+5KccBBBTh7 a55kzIjv3Adf0F04s3KBuKDzwslTJz2WzlftPWiI52lQvWKQEdXFrC3RSyTVeJt45/ILz0dHeiFp 1Lgp18Ll/pTw81fc6uJKszW+Thu5ZnvRhJTYy33inmEkqp3dMJ1LOAkk1FOnToMHWx4+pcbqALUb 2jnYDojWfftpQ8EursUk2qy2FqoZnW0R/fmL58Mq3LefDYEMCvatuji4ku7mDiQcDVrOsWMA7B0y DCKKwiqFE0JfXu19uo6DG9aKRIilYveDDyp7RQVanQG7khYy1OQFiq2EiXSK90JTgXy8Mu+P/zPb CUL19ttv8hEeNK5wcXuOHI/gG3W9dBdHtXSdUIVoknu5dsDcfRL9Qf3vcPhnw3MHQNE1651Eg4lQ JzNocRAnDts4/7uBfUECgRSfzGgDScWTJtxY4guS+C8rIsDN2OqpCRkr7zuYvB3ZnE0tl0IpcRTd l7x7qDc45Un5R5GbZMm9ge0caZpcCGgLPBceT1dfVMDAWDjayWlqI4xUzRB3GrIxdN0RNokca1kB nmk8wseAKlioUWTAHJMANhJ3XQL0E55+FR6OAYRXrlWFzShRpUFG4kEW4LzgqDTbq8pK2OH582V8 o1djuWmkC72PSRGV98zTT2M7h9IzlzA9iXEZlJiWRSC9iuuNMq0XeShEpeocq3Ar/FTkVOW0LmwT YtIhj7wSubTD1JZSax8ovhwPL59nSdYtjmAi6gyqyLN0caBi6YVqci0FEi/x9oqi/dLkfI3rHeUG Qb0tMZiTufkJBzMbsUFn5wfp/bw5oeTN+ZhPynquIDlIcxZrnUZGQHgVmRoyq6vUeH2C6c5Tustf WQw3llvKWVfo3BrtBk3dAM12EDj5eY0dv3KYdxM0Om5sGJkbtbKzwbEbt81kbMPlP/r+r/jNnR9+ 8D4FUrXRgnSwnaOIMksaswMj1MZJ1O+V4C+JcUyhQSVBrJz4+JA3hEyvIhTUFMe8nIJayPS0Emyf fKFXyvhHxtUSHLxW92OpdcKuqLpx6MGgTQlASQIXiys65hX6AukQOkVf3JS8KexG/qtvdrBPKjdB 75lNZJFghV273n3nHXz4ocYPPnSIxuP+XRqG51/Qcq/CNhdtQg7BOIxWb2qo9aJUiBpAQk53QJd0 XdAbRTFADGqsjneEkdggM+V10CZ/dddnSNUixn9Q/oAhibOUqLgfOJB7rpf0z00FKLSPchMgM3xa i082NcUvXaJOKO3jD8FfrLCkY2FqQcFyFdcTRiyloXGWMMFnNS7QbFiEsj4Abd99CHMwUgewW8Qo i6/1EDXypJ5xCEQ4ezM7XgdlskCJaWySV/YMn83ZHgVMowo1HCgmmtqdVYAY8Hpz9+47cuQQKmvG Zj1ywCissrtqqWG1eeDtd95kFtTTjB2heqMAuZuWRYdH0VDiaZWK9/xu6UgYBiwsLzJ4aD9F+CCr /Zz6trzY4O8kLY5IKudNOltCuuB6wjCQbzWZ0aQcHVt2onywYjHvcrMRHxgpYoPvnkffHgaRocAw 8Y/nwlLgJAifcfXq4UPJBZRtvHv3iRPHX375Zeb4+S9+CeWEhFkW0O0qZMSb03wAxGCYmHlzRES3 xDNylgAhhp4mX+GEoqzC6TyucPBqiJXNWGz+R4or1bqPfZ8UdXjPXSP7PftQRiSALdfO4M0/4UFG vaEhyWAKuSVHyyA//vgME480H3N+TAA9F8n5w5Yj/RHqlm+9+GJY816SvYnHFro7cGAdbKvKbuhN 0mrUCqYWL6/3//nC/qzLCJdcsrOY1NdjtYSbi+FzSYP91XaZ92Qs4kM5M9LIPCymUoYhy2Uv0xZc Sj/mtYGwfwWCNXHLxAy/VCPbHxbzbL98cj7vjtqgLxNQ87GF8xoswiT5ATXkfHazIpyBTgn5MGms nvm1mJ2NKcmyeVDjKJSVHoH8y1THGy4ql9/nJOf81y07YaWESdd9cvk6NBDL66PNNTTvQM5vsTC9 VcZkx/FjH5Kz/e233waVPPvss08++ZS1jKLkauIwnuJcEu+U2JvmYYbo5qZ1k1rAuAW4D3ACOaII Zm7onOfGmmfhU4Jp5LuQF9bgbfvq4pJvpPITtN9jwGOqo0UElfKTo9OJ06MqelEbf/V+itGUATee quQ8CVMldR988OGZ06eOUsajwfTILpA6OgKxIfYFLY5DmxPIkBAHJZldxBitSVCPnpLxlB7vRz6B E+JF/LJ5THppKkpa4rGK3fH0Ea8JNN4luBa9NJ/rNLe7IdSpgUFTPuM2g3yABRL7u9RikSyFPhHk U+aVXhTTkWhBWDxJVMJ7773PfYzKPIZotKgNGmtXcpjcLzXDlw+7gbAMZo+BUMVGsTNu7ffdP0yn EO3qrpvv+mq0BbyY2VGtFaKyG9fuEFSmz+BZzgCzpyD+ep98Ekk96ouE/CkhZZxwUbXCojLOXqrS O9j/PuISy/BFJAxaZ8uxsnjDscQ8wFakkZMnT8BPQinrANFYu2QAzAYAaHCcQ/ov08DgpccKTAtb EB8RWTQyoIXtK6JXRGM8oX4t7sJnkAulgMkQj/6iZyPGIEhG1DzxLU0+f5qqr3eUOWxj6D2cEN0x L+CGB21IV7xK4y/JYWEuqJxIO6SqpqWG0H9k8+Tsx06Rb7GmE4hNfHjNLvlpJTuKKKpXiIM98OSz 8f/8BGTk4bQyeFiyq1kgVp7EAM3nymdGGw6MWsAc4f9ve/8ddtd1nfeiBMACEGABQYIEwN5Jsat3 UsVqdtwSNduxfewkx44dJ7n3Pr7Xvrn2kz/O+SM5dk5sx7ZObDmukqssWV2ySIpUISmJvZMAOwkW gABBkCAB3N/7vnONPb+19/fhA6Wjxz73LkEf9157rrnmHHP0MeaY5IscfAgEggsLtTrEaLYmP3y3 D0Wpe9A4voJY504yEEUzQeXNKaGBcJJ2KCT/EZ2JIQENtshEJJi0pbEBucc3b96wYf1FF798KPgT caslYy7Zv+DZNyNPy+nItM04b0H3djI+hK/q8oFDKBwlY4IJwcMSSMMrJMgR2eHhgC56Eq/OnZ7r 9oY1L7UDQJiTNvSfvYI8aDoVyC37Gz/vzdFw6f2SxHmkFzSZS+7nCqwW6Hz6jYLjYIL3HY4AFaE2 /cZRs77/km55xQInqmnVR3PoYd3P8Nv4LNs27lCzVEV0kvdYnpOoXdyPQOphOpp8yfhMsrAkyRfu s2lDQ6g+el/EvDoOWw8DqgGMZrcAfsTTs/nRh2+/43YqvhHugv51iOUKwng6cJo+hc0INsvbTKd9 MMuWaIEyEVorlKAePoKPDmkR0YXks3/veZek14x8yIp8ubLd7beXDxa3ue0zfsJ/h2nrbbEKKdju 4kXtBLbY6zQDYjB6ZX45qTvEL7lru5ac5KPWHKUiJ9pbL8JWTYxVq4gpA0Rq2TJxXu1tx7LdkKNy Ajv+ZjNRkh7eCZhji/A5vgEJGx2xJdPGhnWrbxOFnTFkRbKadvxRBsuhUxf9FiBXoCUcpXxDUvMU kI7ZJBcoHI1Bqgyq98ozMEmdFGE9WH5OvsZOdVhaTJA7KeqSVyPiAR09bHlqC2+hKpzOqpJxJskU z4EUCx06rpIg0QZi2Wj8dt5IXXPkWBvVDlyG3UZuHQui3EDg5s1pKG1K6Mtednbt6xge+VT5CdCh /LHYYTRMggEomw8Fi/cOyfwxGXlcOqOHEYrwXITq3Hb9QY1TJTiNP+Hb/IR1Th4cZw1QjJ3T3pgR MwVXnEjvCkU+g0eJIMDNur4k7fMquGa+LCczMCfTO2kBhAd4geaow+vEweVHQkhZdgAIGeOGCWev eX+fOHdU/MR36ZeRWuRIuBpvlb2lB5UdqG1/OfHPdc5JVlhBiRlmyNntrA5D8irsVmlkO9HsmRIl ku+NvFx12BHZyydfl9uE/4cDMFgLb5/NYxUWGPrcGgWzeZ2h4dPH44KyGOZS8IgUAZJGaSOFQ+4Q eQuSS6EtiNrJLS+Ci7GzyvQQHUiqsNbP4ZIVK6Ad5beSw7hXyjevE7pqsRQgcOxMPg/51VMPzgfr MRiWDA0D8U7SH7m4F198idDDJVya89yrFg+2dcEmhpu49qKCvzpAonl3gy4WC+aWCe2LQfkyuExJ zp4bBJ4Amrxb/T/5nlaJwmWDon5pvsY8bUzXXhnvFzU+66V+PKp8JuJupXC0EjgtFU6hz7acrbPF /mcYz0Re1JO93hPpM93pzJvRtqd7TuN0Fe4RKJUsCxfqm/XSLc/mKVEN1nmeLKUjn6EBv0Lr3Xtm FguSxbXr4x9mQ8GGvHECw/qUCWfyAVD9VMANdlaoxu37SIP466CXtPUwvuq9BXSDaZIGmM4D01KI hg9NAUQHz5jvv+/+a75+7cOPsD9k7Uknnky2kU09FHPMZZWP9j5a9qKIsJk1jyBxeRS7XMTMRiCV VVE2DbuXvO+LcLJqNYt1aGOrJijvPUCwQ5K/EDa3YTrQFb2JWhIRJxtoJ3UlKXCBYE5VCG2QlbfA O+tCP/Yb78Qvylsl+aIMsfvZCU2wj6Sp0+CZZ5+hf5gwDeA+D9z/wMMPP4IZumL5ocgj9seT63QY Pkn0d7+Id4hpIaeRoJINO5944ilmhuCnX/rXwQ5W9mWLmJOqovWypbwF8wPbFTdvyhMwIgaGKkNc 0Bp6tvLaHX4waWLLVOD9GYWcuc8EsOucXL2XcuUY+WKR+CSs6emTyqo0oxnguyQZcVnSDhQa5ylU AEaAgchMt259GuucdVROIvaWs68leRTFgIHCOnW0Jlwe21PIxxYs2Ks2OstUU4kYpL65P3ETHWtG uBjtwR5RMUVsQZvvHGNK3IWJ4w+goa3Avd6OrMQxvtovooWT5bfq0B3e40e38aNg6YZAkDpoDOSB J+WQhHymbTxcgUWeYHDkIsMGWbKDiwUFIU877Yxjj1uns3MOOgSrDEZK1QSkAHXdgRIjB64a4y6S LreDLbH7wTQpNHKoSC6CyaQ7sMoYwe7HlfmFVQewFTtbMUkDeAFV6UUlwAsIdgOoKAp+DnsWEHDI C8XOnV4BMrAcKo23R6eyGgOflXC2nOPVx6w9BhWHkey0550HdaAfOrT309PMCdx72c21ceMmBnbK qadgnQMuHN4QtvrUX4nnKjnnSRE+Z8/I8+jbvIeRMnjW3Ymnzx+AlsgBtNaLzFkOEJEihtkP6SKM 0do1BR/DA6yIpDhbYgnKu3eDaQOh/QN6Vgq6zrnV0fKWoNrtLR5lb7azUFFbVY/B1jAinHx4VCu2 RSiDwXpwk2REmqg2Tez8Va9+tTMhtLNG8ZN2iRZs0sjYZTyaQdiglSr718UbNS9aWu57d45P0fF8 Iz5CXPYexlcUWd/89taQfBSkm1nbLIaqD7UdOlx2EM8MrDF8e/Q1Qn9I5SjR72DsCbGcQyyGZoA3 cd4LojDw8PBSL+bebHArhp8JjqRZLwvyU3VSH6TKD3I6PfRCZOYjaVDyJcKo7yfvyp16bz/UJs77 3uki2laU7umZjO58m18TR4mcjkzNO0ucF+yGNg0R7OWbDaahh6BCm7hB04Rx6SgDVjUdooI6Q7xn 35OT7BBHVr6l1NY9e++66+6vff1aWAa7fMmwPf7442GmJOMA1+d2cdDZC2L87Nhx9ECIbm5FepTP iVLKMbOXiSkVXnmz8snby8RX+cN9mimEC83xQqxtRqu6zZR2gV9IZu+BITkLgaxq2PwuJKnuiDWI JiMV5O20VOCNsHVIGRGjTT7m8jGIVSVKO2i9V5XOlIzGSZTa5cIdDl959NHHnnzyCc6NRgBgQTJ+ 7BJkCeNGs9dmLftsGRjUz1JD6ZYi+H4lOxEL+J91eKutHKAhG50zuA7mrDCdN8J0CLO6OpgMAPmr dSCYTviAo8E/VE7VrnhSxp7askVpcWZXjASFgLdYfNs/o1IeFBrTdnlEhQSozq6QF9S1tEizkmua hlg2pKo51glXE3Pi5NAckHr0MWuR4YrW+wR6WIsrh1K4dwU+v7Aw2JUi4jbMNSlWUx1J+7CrRYd3 cbEdzTvsFeKVKFgWXwidKMWbWR9xpMK6tpJ8MJw2AQK6HJJNNpkmRbf0SW8xKOMSiHuWr4nscngt nhWYIOxa29adnCWR5bPjojGElEBattejgG5YtwHyQr4jOfgFZQj0ljzYo8+EaFBX8KkzGwZjhw25 DitBRe/tUOc5yQMQ8big1DZCSQxQEIb11SqR67eH4wnE3oWBqRpEjJ9Ed2ljz5HWjgZpfVLBdR0U u0fntNqGt0vfqoNUJTwQS5ccdfQalYTbqT2KNnAlO0BFPN7KnZQXCse4TiJBd6FazrHHHefjapoA kN97yQGEjbJtLIwVeAMzwAxCctNeAWWQG8472UnOewht47aXMipVfCl4T6ABXYo7diS1gkU+1kQ7 9tAIedynBrPLTpd4YBIRzO+0vUUI6rS4pY6y+UL/y0LbqZaN9SlPKxaPpEflgtb4yfR0ICEnrHNy G19+ycvRUiMeIoCz4i0cnpfaty67wltmwgHEBBQEsY2X8jKJWtj2CJrZm2CPgraQTAR8fg0THvHz iD2701vd+BL/siO6ZKYaavRUc+Z8iORuIiC5yxEc4f8D8w/161+ZY4Msj8Rtu59KQO6b6XfSdLpx phbkGYbRLO+SZcP0J9v5DI1moPaCv++ENhB7lq+t1+D8T4fjzPasd6IgYiVtMVr/WZ7Fz3afLSOO u1VvToOZL8l6F4AytjLWA8HByVN99vGCcFuta/Y8DOsXKzz7HxoeD+6N8QwK0P0HNXJuvITlnj2b Nm66/vpvsbUJZxfG3Nq1xyC9gSk2ImWxwUPEJ8QGW4QmkaXUAIfLyG35/C5+olKjEVoOxoTloM8k o/EZrsdPIm+VeBPJVpnJNoqhNIp2zoDumrAm1U7RUF40PkyRrXYhW3irgrePJXaxDm2MIQ0N3q1U F1WbFlfG/vaYlThGaFIHbe3ahfh88IEHkXx4oSkjk1i7GBPltXc9z2kT5trSHsTF7LSUz0P6+4sY NrxMJdEBTktEYoeb9Be9eo/ywFkqBSBa5r9z2p1OxQgVw8cizwEtBEoPOhjOlbNBFVX1xu4EehVc WKH8QdsZzZ5QRO4F1STxkXEKk4cvxP+B3xXBpvrzB1DdVh4CpRQ98ohT4dazECxlmJfMEJ3HKhHD CxO7letFyVkSzFiJQ+ZzgovSIRT2VvyCnGttz2O0uu8990m8coBDQ7HDU0poCoeptBlnrmzHuFdj 9j/rWBdnVtv/rEXB181f8tzD9yEA7+k6gOyrhKG1Aw0vNFaj1Bc5fhEDAIb9F1hyaCqk+6FoyExW ujv1eeQAQILSA5MGShjlKBL2MSvLz45xqqse7h1ognk0UQRn8i7levF+VEAXm5IhaRuewsY6PVam tTaqSWdVhcRDFCIxSe5FR5SzxKV1EFvhS6hBcb3yoPduSJYkaMIrknMQMxFKQhtIXSDMZYCJvOXY UHRuHlp//PHSgJ09TmMgmYhVOIsyGGCRPiqeKaJkOb1fwXLn54vhKGvRrJXxcOyAzqn1lXJAKNEy FLB3HQGW54n+lai3Inc8R5FnOJlca94ayhdu+nSZnHSg5bXao3EBIm1sSZ1H5yTSmDYkpnC5gRzv /ApFcLbvySeffMkll9AgAC8qKLk+iPaJdRRj0px5yGwfZEHJiDwe7p2bFh3FQpuL2Kys97a2z5Hl mTuo2s75bRZac9eHwAGLFkJaheS34Ra5Hqkp0z+RsuY1UByyZWj2jHpQZRpXNxxSa7ZZrWm8T7HV yY6JZIzQTFe528NnJDgirUaNq30JtV668YjYh3X3WsS+H4EoqXA1h34+8W6kx0Hy7cdUFwOUaG0N SYfyc/PBc1p5KRjlXV6Ylhkx/NRGMWCdiWsI0kQZygrywdGf0n3aoSzTs6i1H37S45JSyfpasuTh hx66+eabsVkJjXHM6DFHr5F7VlCWdITpokGTpAz+sWnFJWRkqjrrnHApfFDOT5DCx0BJ80WWa9ur c+XCEPnLHTk5D1A2O2sUTAojyA4W20Yq/pWDLMzBiTRTWVN+TkSOApc6Up2cOHm6FdJzgbD464KT +K55l4O1yj7jLU6yXcHYlB7+zDNElIHdcWuP00nMLlROWi/9cwQL0V8kbvi4867ZyqxiqC6YioGo kinJeFKm+ArlpQMKXsd559jt/GrrTudVyMx2qec4WxghDg829LNeruWiE6mzT896g/A2iB62iJjh S+ybxlKXH8wUmQVzT/DeEMuudEmC3Nd6Leco91WIugcefDDOdjpxvpVKxzu0gQEp9/iOZ7alNAoY xoI6HNB28yfUx09AgJv005KnLHLCwTOvRL6BP9Y/uWQIa1bQ+XHy2dhgEtMH1PIoEB2Pd07HnWm5 +cnHwqr6XmQ8o3U6GMqN9pgxsMRWEzIH31hZDlwHjDhDNm3ciGl74gknJqIcOeE4sSREDlPhPXKA y55GsIG+pEwSv+dkIFTSFAOWxEXwgT+R5XRi1Urefo/BCZi7UF6VINJsd7mGtA0Kzzy4pHPW2Xq/ hLruhwFRBs9NkJSgeJK8eLCYcKS4RLu97hTAkY/dwSAVi9u5cys6zpYtgW3AQnt01uPWH8diMTYc BqrZ9uILYBMYpmC8jpclnnyAy/bJKmLIdI7AAnsZqmVrzk6VooleiNrnSj5DCRrDgbUDDsRXwHyY MZ+TGM8jUTdj4ypx1aF9La7tKPRAH3UjYWep5vKRqONGTj5bCuqnCAbgyLu4qVxDV57gV8Q5/nZq U17yylcIW7rwbRFIz/9LFA1yrbktfV8sLmwhQmGwySMUJ3ZgkDnNhg9NhoS3h2GmgWcR813cc+Dk UQ5SPULM2SqjJDQU4ZOam3S35aOnXJQmWRcTgRUPWf0DbhmHZzfRGMLSe/k6zfZn3inJ2D9eMriE 6ahZdVXivO+8nirp3n/oVzBLHx1KahQrXuK81xSKG07PoR/ZIue8cLOBJlurmbI8gB50q4ZM88E3 uGI5PXG8DBK3yfLR4g0t9ZagaXnjFz3Hho3855GHH7nttluJxkGv8AK2/XB+KGwCQkVKwVhl8S4j OCfXLtlUjVDFoMkkiiuM6k5tSzSUSRDUskE455oebLPmZLPntGHXF22yWUsE75puSq5xOrdlW6MT Xuqkm4NQPGC+1HvBbkXH0EmLyuJRxWmHjeWt5St05npbsnfRgugQro3x7Oq0ihBjPDy++XFYBsJD IkeZbPojLoNZvAIDmsx85aABUYU5XfNEbcklhkWSHwDDdBI7q4v0cpqVwwpo4u2IsySxEcnQ6rCu 2usFhx2OW001PQLSjJbPcWbI/Ut+kBixmDUIL60JO8wJVyIYHbv5PP9JRDN8hf6BoXe3k4R/yFFH rUYhY5sfg3/ssUef3rJ13fr1iHOeVXiCOGtjNPD0A3ex1d5HpPc2BwudDYoxLJKHpRyobpOY9a1W kMRcydq3TwHgM3z/2LXH8lLtPlLKN70t0dFkzphjUjq2a9igbNNZVloMmuxNQJbHcCfAUYoajzh7 TzjJ0mNG20P7wn33b3r0sUfWrV93wvHHi0ezM1tHqwnrmBqPKxbgM+NtoErtS+FhHrf0V2yYxoyE 0SofDfe4CRcZw+ImjXywJrXZTMAnuqGz3nUqNgMlkIREH3zIgqcLy79IjOlIKgcbDRiwcy8kLQ5b pe0MCZQwHTqMWhO9IQTCr5F2rvGus4Ax0I8+5ugzzjxT5fHtPVIaGv4PZ4DyiDK1XBTIaQpyMvEW xi/VHLKy/3kIQiuKh87MOTHADHwTQ9fuU6U7mDRWyoOtmjky93UqoKo8KPMxHLkEZGRwQjByMi0l B0JbEP0uFTPgihSPzMjfiHZojc906xzAtjMT2nz8iSdOPfUUTlSDwZQEjczI116E12dzyLxOf4ud Wqg354Vj4ZLlcbBn8GGt4aKJkpfJFF5q5ixS9tvVG59ZqOyI7gdg12BgqX5MQVrNsDV0s/TGv8jp bMeIdDer4E36XeLcukK81NE0dH+uAlFCPZDZJ+ePHC1IDrNrBXBGUE3nUTiyOgHU3Pk2RaSEXQ0p zWrRgwDpKlc6bPvO81ieyYf0WFOKQO0b7HO2i2kQezpyOu/PCnXvnTOYXvGZHnNWwR1G9jfLe56l yVzb2hewuGXevqgVzTgHqs7b9z744AM33XwjLINK5qeecjKuS4xUIAp5Q8KmPaG6Qm7K6FYQcdvT z0Cr2rq26nAMVdefdjUSn6hhVijMpjH9MDj4C/LX4kQIq6iWcpZEGO3gRdkf6ArsVpKrXRwtO4Ve JGKH2cf+lp2k3gUhFBfXKTDifk5swgmvQh/gOzoHWESd7aMV/mfHDpyO4Cu7m3aiS+CCvvuuu5/Y /Piao9aIU7OlR95nbAhJmb1LlaSjlDHvObaXFe5G4dU1ypvjWC3V7tB+WVgEo4uHEBYBGLAXY4by V4VUXT4Pw1MnxNtpwV9i6+Q0Zy+WHciwYBXNpj3A5G9OxmSOsrlXLGdUyRdjyTE0nyHb39pPBAZs kBHYatQaoXFI2CznMHXZlJTsffDBh9gIx1GwLIR3Tu0CjMxXmVMH4eFQxlZyDpim9umR0Q0vU8qb BYqdP46DSrQH3lGsTVtK9suOLMULMA0luKRtIAxw9+p1mIy7gIFCJLbkXlSy3DPblZhme50xg7YA lvked9xxQIlu6ZCdx4cdpqPqWJZwXptT5GqBY6okz4NAiT2Hmzbdy5TPOedsN1a4mrPYY0zzoOoA Oi08PYA5Mr59xjYTdDDFm9kkrFTG5JkdzxL9ZbKKSqg2MKngrRCN9RIf+204bN9O6VblPFgE5Fwp TT+C3CvoYrqHKiuNkZsEJllp4C29oS8yF1QlgJizBsLpeBwdgoi43uhNB09QmP6xx445bu3qNWuS PaCQ/Y4dNPYZZUo0QXtgePwEoWb/p/06CjrQj2PnqpcX2zpz9JZyBZuSLCKSdJ3EqAjyoDi3f/sO jrV1qvcQF6OTJCHyioCFv8CZmBKarrcLSghZS251qPgsCNg6r6homHZcQUkcJ6HksUcfpTjxRRdf bPWr2abh5CW3wt6LCceYAY0tLKW15E7Y9XC1lLow8MDZKKcxVOfpdXhvezQsOtO3MBYZsDLhxrHX B0Uhj+RUEbXsRVoEeU2lj5BqGA6f+ekm1uIUaHtno6/UzLuAdAnBmurMDyVHC4w0i79kkAuTo9Nz c4Bwk82ZTgm1PFWP96vD5/Rc7dNbYChSzR7oss5rpWkRlTYqQP72vSw8yf36tRe0fsUcWV5dpdBm oUgPmh5BPUNhYdhngBM8yE/1LzqdAdEs1/QzaDDtkZnr2g+jKKIwCSyifiT7zilVQYerVh5KTBEY wmSdmp5TNSFvubVJrcKmAXVhiDad2ZGMe5zAM0U0EfBCYrtGdYamN4WrtGrSYp5XaJisJFkP2qLu jbaWXnoKBg0QaOBN2Bod51ykkIWy42QYkAImE5b38tehPix+2d1449ld7aMpDuYrEXVvn2Vbrep0 InQoU/b8ThLs5Pl86omnsD4uuOACHcEylN3AtsaJsG3709k+JK2Zaicqq8JOdCWkRekW4dtDBtMk wY9jwxkbJiPaA5JS0ppY5jId5QSz3bZ1CwzOaUh4gD0XxZu11EoGXLoUBs59crBQSeCdOmnEOC6I 2csubYVNRHatC1IHqpSe0+KkEIgwdOqVymfiVwDU2HIJdT+381mqCJD3cBpmzqmnIFzlfOZAHbk0 RSZK8Nsjs9v7yrRk9M/u52CUFKRdcqsqliCPhTNzvSooeORY8FVG/AFyAqOO2PCVq4a3BJOVAagD 1DU2NBW5qcmeW7IEP+oBy2TfMD00QdLxqE/C8iKSeREK31aSFelfJou3dDcdveUhRwxALT51G8fs 9vvvv4/juSiWQAV+NESiP7yL+8zR9rfAybiho1QCiIZvI1gbz57dgYtCGRs+s/w5FSo+aEnq3odx Mw2fEdL2toXmrGxRv1e+BEZot5TiJrxUhw85CR+dBlDg8SJCamVdOpYOXiMUxcnxPkIUwY9OCZbF NLcuq6o1/Fr1fCQ4USsdsTIRsZvuOWXjs2edNDdvwWCSli7knIv9QQjZlsYcwRaSFVAIXBNQ4sfO ACEkWgnJIsLA1ONDvfBpC6okI9eUribtHHtyzoFgGDOdN6ZcrlFS6y1paiE6cKFIYlRSZT8oQuTt bdykcXYlhOnFP+H0870o3CgupMJdLHFO3EqOhxK3JRI6oaYVtT4RI1LYFXEeGeynJZVCNZHEA15N NvomhiLs0kHKY7Oql3/FTpPPNMinkohKe+RfyTy7uLzp1GHvcHjLrOxmauaZtob6aPb2ckv2sP14 9KOXeGdKK4NfwnLxIoz3RjJm5KVtRIaWilNCKi1r+lPCq48FzJAzgyDTcmUZIqBLRo/KyDTdLbpA Gs0UaYuf8D5bBmOm3wMeOBzS4NUrJqGKWuDRCAtY0Z7Cd2otoyQ572lys3TPBLSshsuOmWnWl7rT /xx6MPvefffdd3FAKhIImCMXjznmaFrCI5Ts7TWA42B9umCLon04vQnjQQCZEUN49tlnEC05Q8wC A0+aTuDIiU+qFElQzYsDy4ZXIidhmmwNxzMMT2+nSixR+fFEQB0oVX2VME0u5ccfeiiJMy5oQ+3q I7ypZgmfCQ0cfpjqbXlXp/imMp188gd8jUwUiX+XDmVIWG8Y2cTLlbJEBhNRTxfBps4XycCycY84 XBvDlx9yjMqDHwZpsgle3RKMX7pUJ5pgTi9X9j7ObaKe6CSYNawCUgQPB8IJMjXMX8BVulpHcZOg q+wwYOIBU/2eM1d0XrJNCpVllXcdt60reySfCPbirfyyjJUqRZXTIfpoECF9iXFqaRgGgFLZlmWS 91h5PIWlyTRP2HA8/+R9jbVI6Riyi23FGoebz5xFjC2uM8VlZjpVzno04gbZahGlVYsJYiehorCs L2+npTfpSQMgjxI1BTDKke0qe08rC0/HqmKM8t5DVhx8wgnHc5+sPYHOu5OZo2Mi8uXyAfWBs0CS mUHnWG7aK+E8LNk3DlPKJ/MC+fzkb644/fTTU1iU31ETVYwI7UDHdTgmLo1Ke6joCtASdOeDC7dJ YWLl6ZyJgIyHH8EhgTRFFWC/+IEsvbjPgUtBByYDKEig9LPgNt8kIO2BUGg/4irxdUiIdUHGQSJA z4TWzBQGSVoDbTwvFcNh3fM4uJ3RpkoMrrK435kUZ9dzRirrsWbtMTRAtKNY8yEZAymDbw1QpYHY e0n/W7dsDYnDpYkFOLCF5FY0GljxVWbfsnaeIUsvFzSlMnbtOmr1ajiNcvHMyuShcak75pBAD6OK XGecVlxSQUrRK7si9BTaOusvL9fzzzsNUM7/WPPpM2BMSoEqRlic0JI4Hb4ZiiVcfMnLnZ45cez3 siG8K5LJsrxZySN5U0zYWeXxykjd7IIaUqSiEAyMV9sxkmUcPSzulkS4zcknPuey4+ObMTttm87j sfAZHy29yVxaeT+OBLl3XxZeOpWYDbGk6bCM8rHZ8pcpr6npbwNF1OoWYK1E7IkozRhG4iY/B1aR 0BHSJS4LULlTcr1a5u1pFlWgXpTXlRTrxX89Xv2XDMpTs8vI9H3tUx4vskFGPLp6iWhHrlyODoRM 9J3oknEtDBigzwXH6jOrWZDVsQENNZvkNuD4F2TtX976CNy9ezJJV+2qwdOg8KkWIx15eFJa773n 7uuuuxahRTGmc84+m4wtaBMbndVP8ovzY1OvsUXgXJdNJ4Zxx+m7uxByMGu58pYcwFFd0sS9G5u3 wGVgl6QuS9RZOYBzuQALBbNU4JOnSFNDZoAssE7AQOeSOpqWisfxOCIwohEegQAOt+VdiDqLGSqJ 4iZ81knC/EosU5ISn7SOQlkl6xaugWHE9i36PH79hrVrjyV4nmw4QQ8T/CBFWBmVdjZr47rSf3yU ls4nZfnog4NbkoWE4YW7Wy5v5fHswLxGHAA3WAU8AOuK1PnwZW1Ad14bPVMJDvCyDwuoKkZuXinf t11PNA6ni7mTvLAU3+VX+gHZbHd6D7QQQt5gHYktClSFAIc8dqNzYP3cddddjATRwqSS4qDBOHFJ 7ENby7xj3gW9Y0CE6VuWy5iwK14FSXiXtx1KfsAMaRnTyhX0DwMGjzz6KM9K2bLFD0hYL4CqrECZ +hRR305uF92SaRlrjCsp7hh5TMocE2EjdGW5YX38Kp3DlfWkFLJznEoDPhzMBXCW4E965NGH6UGL 4kQ/h2+wMnUYrjLhWqIoG5mECapU/KwOG43qz0RiZUrJEKi1sxoB5KC7hGNUHAbGHOncqyBHBbrZ ykPltpESg//flUTN3WThlF2hsj/azK/sE3tlBF5btq3Kb8rjMGBaguS8MRaS9Q8dPUBXEQ8MR16o Qw9lYxvmOLv4AA4aBn2l7q+rOLTS6ywlyhx6cEoJpfqhkkfwRfik3YcffijpgYyZmD5vN761M3wl 2Ai0u7pAfAZsUXAZwfiZlK6h1FcXkADxsjp8xtzfsUNb46JbKLohLVbLh+bgg4IUVogo5cGoAkDA h/NqWRlPUmpe9rKXnXfe+fSiAKSvYK/ZYBNmkUzBnGbAtmbimcUrm4E7/GR53K4w3pKs4eGx1vJS fpV3xOV9HKxp7vr6NQOrr+l3oE0JeEYYo9/orciJ1eihxlT0kVDysqUPPfTg5z/3meuuuw6KwXph CQ46xNUhX4zqL2oSIzJTNb4JNwbcm0RDSrY3YTD/f0YSpb5aNOiqRwv4dSeip1rurwhOhwtUhdvn 4Pe7QS1V9+RkjjYRxDL6fnlkEOe6XeqPlmFQi3oY1XpY1upfGLpFePPDuJ+xLC/cMkXJlu27DWIF UzOeoH7XS2hDTz2gE9VuhqhkYm7fRs4zFEVu7ebNjz3+5BP4P3OchoJ77KvdxtZtzqV8kMOs4BB8 pdAmfl2QHjcp6fHkG0c2wGLQNhGf/Gou9hy+VtzdrKNSsXa9QH/0yFMYtREP3qu2l428uIuDSzQg FK8CHS8qTweBpRFGhD6ro05x7Gau3tDkTUcIcrkMFVSWDfcimocrfL3wIqeSoP5DZxvWb8AWg7tj UEM52Do++FnntdABI+FxOIv2UJEn5Y1GcA/eyTuAIzMCFK6GsZf+gQ6dO/4oLoymns3WNGDaCA3A bnNQZVBljbELy3XBcC3I5+EE+CwZsxZntL9bkvtgWLZknjKwVE+3uUatdijfOJXDYRMuL8qLVJeN 5dv82GO8/YQTToxdSw/akqdYryx1HbyBaX4IpfTEppFjTl4mvLobSxX1yEeDyqhVLMX8JrTAULnv E8NkqzlK6jwsW1o8xKwRnMrf42hzF56TPe2KIphvnFe25ug12NMp4msJoR35OmXkQHSOdpqcJKLq LWp3eGwaiz199VyQ9/JRg2D33XcvniHEOTqB6x/IQ+YtztGI2gYhkwZbkFUawU5vVEkleNMtmR/x Fek0M7JBX3gOyMSyH7gzCXGcY6aFUIyAk/S06T+nCqkorCSd/C45N0iliFUu9jlKsuB81l41K75O u7SmyMgRXnTl3YbaIWKnq3Q4BVP4TeF5nTgAXQBwmkGIWOdoyeuP37Dq8MNok/wSlGB5ctgbhs1t n5VkpwrYIQgyBRV2lch0OMA8N6eV21CWR0vVC3IojsO0eh0/oVZk6xqAS7pfLGm+8vYSQ5EofOWD DmNxdamsQpuLPc+8FRWNZhB8sJE7dKh8yb1UC5CewchZRKbMvnNKXyDOUROEcl1dlOKu4asDN2us L+uVNtPMdvBuThy6kbW9fpCQUolJR8c1l3DyCLBceXuIIoDNh3p1Osn9WKLdgFtS1yDKW5Ybu4bv veeeT3/6k1/84hc2bdoI4yUigqWmUkvoT4rzyUHlFIGkP7erNJLqcCwtatyL+zB3tCaeucZt4Fxw 6MXcIl/dHh/1u7jhvZRWM180LFuM5nal91pUWZZDWGXheXoZ5uCHsacd2lEiPJAcOdIj9AugRrjW VbCnUC1tSpb7lXkwGt+eq6788h/8wYcR6sgaXorthmuUnZAErmXdqmLXkfAgxap3Kpdb1VTk35O5 CT24VIPqw0THp2fehbeNueuOzse0ycIJxyRt7dljx+YRwfKYpLQM00FIw3eINmDYuXDpcsp7oUY4 Ci6xwUERCFe4pRbCReBlq63QUROO/znRGhsU0xO25eqSmEeKmrFr+3nVEXv4oYexYdcdu+74DSfg iYefatfyipXP7Xr2hb1ycdNSwuZ5DglFoELwyjZ31OCQVMAG0M7EU+WQBGKhYtl8ZtDc4kfuAEO0 rCTuclPJ4ZyV8txz2Yodnuh4/0GuYo0XQW2QotA9U0ZvsJtdVUJZZ0UBrZjHuLTkM/f1TZYeWcBk lPHkyp1UvqPbtccg51bTXuWyn3sOUXT4YUdgEz27g0JrzxBc4MlsnGMiCfghb5mpI6dJOdaLZKuq sKgO4SB1HC2HtYvzgOVTDdoVK7bvQDXazk2gRPl3O1FkfbIljvkqT53N4gcuWyWvD5XzH+EmdVFY Lz4j/3hvsqvoATWL/+o4L29RUwEy+RxlwRDfBXSMgd4efuThG274FlL1Fa941foNx/MKY6D2nsnJ +YKm4/wMYjcUD1AcV+lju/dQdV0SDixiX592r+lBdM3tzzy9Cg/LKh0lELMsdB2DO3svtYPx4EPA KRdyFxXwipASgwcsNFMCh8CiEmoUa+CmqrKvlP9AhvKO55zmuZv4jhQ77xUM5vCUtPlUj9otpJJr fceOe+++5/rrr8fT/obLLoW5k+wCwkdeAgrJc9exj99emtOKleR7ZrdI9oAlfZ0LDCfVAKmJ7AWT +TVgR+3jpSwW5eN5OboLx9uDZvLIIfvt+cBpD39g9aOKZb5ciRFIPVDtW0VPnCaZKlPSLdAG8Egx WoAcpxfjVLrfqlV8yOlwUl4POYTid0iyt731rT/8z96LhlistbhZXP09NzNPjtRsAVrhjIP0/UUP cQCENRY7HcS5FJ3cdNlEAkCQBsaxvto6H/WnnZPpLD9YussjGJ6ebiPUY1BFABtgrQ4/X33Tz8uT see+TRt///d+/+8+8QmGiup2+mmnsVjnnXfeOeeei1fvoOVUpE7G9yTBME6dDCNKTITUIsXqeFb+ ngGXjjIArfkO+Zq5ROSNWi7yvd9tcT5znp6Y/hl2kyamwWT9telEoHYa2Xz9td68AGpDV4FkIZCJ PKH3/ubkc5S/OgWnl+VC0gHuGYFHJW9qhoeou/xLl//+7//epo336vTJQ8ld9zHMruSK+q9EcQtL CB/LW3xI1VpbdqIkOlWobNBzhcySj+0kZwnpILRCQc5NT1wzKGjBRtoOwptIJIVBnsY0B7DeJaxS VlCHzEqXYsAeh5muPmI1tVGhA/ga2gbCg+Vg5PCjRHZtJZDfq1M37OhTWjj5NTyuyJ9Kne6GI7PB 3nljcu0yvK1PP7Xjue04zFlbbpozkvWDKqA6HobAoeTpcHoEWVDZLKSB+XJWoJKnJCTsiECTWLN6 DRl2ZOrin4DIw1u99cjFQ/RuuXkjJ+Cq3ITr8Z3hu0aeTwPbswcvAm22s3WYrQSHrTpy9ZFINeS9 86LlmHHQk9VU1oV2wT3HsZ4HpQ457szj1q1ngph3fCXpwUW4lquqzMEUtdVe80Rw6UkKxAFLjrDr mzmoHBv5fc9sI+WA6fMZCYnCxyyYC34XWJ5dC/5fK227F6cOb0GrE2IsJe3rGeUErNDR9TA2zmA/ /Kg16DQsGSkarA6jYqaKswz2Dd1aPGj3mo+qSwQK2bbctUh3KzMR1fD555988ql7772bZ+F3aAYo DFIa5SRXfJRXqOCQKiKAZnuJwGAgI8bw0HhrNb4TRTr4MTYof1/YjevlAKLvvD/rGN9AdC8Luedz WiuHoKIfcUexIfFT8W2+KjjgZFV52pTK8DxaDr+RqA+sRMLSb3ahH8PeZUY7mCJT3il1vE5KkqyB JUCJhQPgNHjw/gfvvOOOo449ZsNJJ6IlRB2MrRy4OQ4i/I9w5VzbLU9q2zq9JQHTfn7OgzkI/OEm dCSlnBo+W7cCZNRKQvWoodu2bjUPExfLOTKQA+IcHQE1KLUHGI/iRNbnwDxpOa1QEs4Y+e3tUY8R Dlts9XlQIkEG8lZA8igBvCcei4wtQKYu0EMPPvi2t7/9h374h6lFN2KaUXeil0z91BjpQJLjBhH2 ecqkKibLOC1TxVp7xu7gVGLzc96TNvWKCILwsTBw3hJlxUqenEnWDJosD5rVFKyWNB0ChxbMmJZX XXnFRz7ykRtvvBFVj7WmV9Dg1FNOIXv3rHPOXnvscWuP3aAiB4O3IG8PfvZjXaRYnSmWpsV5mlWg JPp9E8mDoBp9nVfgdT80/8Zimn6bbUbQGWRh6T6t+yh6kcH92vN4gDKNeQsPbNoWT12hqHK9RK9+ 4njvw+f94Eu68/jwSEaXRPRdf//FL3zoQx+6+eYbQUmiv6SJybW7d++2Z7aR+wptw7+85cweJ+UT 6Rhvueo4RAvbbrnimg7OSV5yJSaKkHAwVXtqNZ4lB7AhKOlOoAKvD0uK3498Gr4imx0rVb4Yr0td MD/0PLFA2A3B7yOPWG2TS0YD/AbmQufIm9QhCfF4b5JMW5qJZS9dShCRJDgZu8qQO4g0cCTftq3b GGoMI8yJPUtfQF6G2PCvQtKIPfLuFeNfiRmxBJ1g2zPPHLn6MJJScTjzLkYS5pLiG8yLKaADYeCt OepoJAgKByJEZoo3JuHYp4wujTGJgC0sUinfTn9TfVk5OXX8BliD/zYZdkp5lTsel4VCy9pfd+gK BABhCMDupcFbkKI9guqKg+VZQfo6dRGT8WCO1ESrUFmuFh1cSh175TocomImPKLq9AdKwTKR6ph5 bsZmJayAOI8XVGqKR8tLMalZryQ2ax0PPvDotUcjRjkpBDuM/XgIUvy9/MRX5rUTdWQ3J8pvIR0/ GQDgBm8H/gkHJECTQGOMY5CT0Ix0IJ1ljp6Bxf8C83JQYE/OxVG4ZPt2MhKU5+jKPwh09CcWy7Vi BAG8DBhmaBesI/4DFBFqApr5qrBMnPMof0hx7bNw0S0lMzafVpI9pXEyQp7i+GBvblQZNUaSdVck yTpZ8J/GEBfiDLFISAh+L/lNjcJUeVuqFAQQLAlx3g+pkn8I15wBT3t0BdIwrc2wxePF22+7jQNS zzr37ONPORmGwuN2FUiZk0y18IDpA200Tnwah63k5EM5zNxMXF7OFoGa3QQSq9oarnN1RbbIXoex V8hnsOsF3qvVX2YKTW6BqjcJPZSvv3IlU1WHKB/S1BXkCleBKDkHD0jYXyUAp/Zqyu5azdJyA7GM mf6jvkDiuDqYKTkBnF985x13XfqWS7/v+38AY//b5OH7fLw30/vP9eDMm/tk4FYFWiuls02qwM6J tVcbc0e2isgl8NTmx/7mb/7mk5/6FCmNYbnAE9YBoNi/d9Ipp5919vlnn3Mu6Z9Qlu2xdv7vPie7 +AYzxTnvkswY3AC9uvASBHkG810V5yUUGXo+SwHv4theqrhZ2o69oaU3NQ3iPDen1aU4xeOpSz9+ hedpSz3vpB+0SPs3lEZhRTIPal8yicTkyvIsvACeBjseBtPGXHZwTOe80a9WeQ1o7Nprrvnbj/8t XujlnN1M0s1OIsrbrTjIrs1LMYx0TNZhh8FPeV02pbg0psKscED7Hp8j4CfpyP5RjjZZfgibwWR2 IJ+gds50WbVq2/atKOJY57G9eDqngQFVOBEygyGdeOLxVKZj5o8+9ugzTz/Dfbg2SgbiDYFKYyQB jJi0Jmd+Sc2POIedwazjA4xcZzyWhdihkgSy3pT+pVEzfuwkpiBpqnJ1lHZnX6zMax6U93h7UxSi j9Pn00/jCdi98jBe9DzzBbCRoNHHJY18rJZ3hO8+as3R0WboDZUHvsk560D72GPXMlSZI5jRSDzy 6k0nVgqph8N6Kl0L9ooMgM9T5IdVxmjGq8sxJzRjFez6fhZp51S4Qwgo2CRkRs8dseoI7GNeyleO j4ON0176Hm4GzNw9KtuiDLXdFBRLQT2fErFMWcRW+ffiNGecaDB0gSsb70v82OgESAVEAswfkRCB x4CRiMRtlx+6fOvTWxEAgA5Gg4HsUL32QPMsfcr5vGTZ09u3o16wpojhFpvwpjs+S2lz2iOz1m6C JarlguLlXdSkLxwKerBtLBYwEPNpeHsZlcV220HLYskVzEGsLuzPV4d4XmB/JW/ZsuUpAkbHHH2M OMke8gwOZRZMAcgrHOA9CJS2UwTHh8TzyDZyzRBdB6KR7KS0PSVrsOLRV+KBYBNEnAGMJwcDquCS 95WBBitWriC3D9OWEVqYaVd6lCqVGT7SmwKUGyd/OaNlYCRaQi8QoM4s0rHxz7F0dItHatWRRxx6 xGE6c+gF2ffMBU8BLJ7GQCZFeOiQ9T3qsCPYmcmQ0NtAKG/xUGYlsRYWiM+UZyebn/2NNljFa5TS 6zRJ1p1dCvL8Ev9WkXYSKw46QCch2GGmjSqq+KtdVS5Gy8VLGRI3yZ8F+DZgchZc26/rQvGtYAv6 BAuqbQXc1Ul3nNYji55Xs/TADcR4zWtf+5bL3kKhZmdlDh5dKyaJGIN5Lecb+m0bwCYeYBsPOWBN fE6kYbuq1fUYxBJD0vSNx+671bCCRZpDykAPUXirh91Q/hALzeaQvJi8QGqoHeDxVdns8dkvYemT PesaCH2WZaWeG8OnpfZZ8J5bbrrut//bb3/l6qtWH7mazb746qBeleFSFeelR64+5tRTkeanR6gn OmY3pGI3nkdE5eLF96RlxFyY6iCPmowbdVcSbRBGmlpEZMmyfY7guy3OM+i4MjLJplbMjaUIbzrh PXMapRzUrwFETb4X6n0PeXWQLyPJUzCUq6/+yq233mpTWBtjXvnKS84992Xh0awnJBo7eII92oCB gdR6SJ8pYUGHsg4xgHZ6x7lWx9mtSHT2JrVanrpDY1ra647CvgJ6khMG55urOJlC5HFiqGgHtLG5 uQQzVDzRRkziZyozqY5loMPpnE+HKN27ft16GCsMhBLrzBMHnaZwoIYacwFDhzeiPVjlEeLiwPfR FCrlZlvHnj4SvsR0GJLYqzOWJcCYGqIaEW6K1R/tABXpcfSISsqILSLwVPZLDkYdV+VUMqQjT6HW yIDj8gncsrxVxYUan5SY3Y7dhergEni7SVfj7fRGTRua4UjEB47kMzdU/RkWSbueZXirMD4DSI6f uKotIRwTjz/6mABO+FIJ+1KDnLVwMKIOiLGQLhpPGrkXlf3N7HBTxIRcaBUDCFoCJwDOf5zepoRh /N5gNnNxHEHChhRspe9po/NOxgZGyUx8/ll2EmqPAGe1vfgi9UzCKbzdWZvoojzJFU+2IlXEEcAr VrgQN8exk+b2IgaxXCkY6DaCCaOQbM/AMDfpiSR8+XTZCKdz57VJ3VoIW8+X6pwbh2bQeFTsL46K OEqzEfHgg57a8hQDxufBcV4D00bHldcawpVK4XMESB878ugj8aw8+vAjhEVQgVigQw9ZodPJfNIr 6gX9U5QebAL5uZmKbIyZfdsS0RScJ6TkaLpPCQX+Mp3JpABc6NCIYcZO/qU4BtCWI+GZo4/GMyF9 wgffUah4JfjPGrFkuOuFz96VqBJt0BctlJuqagK85ajVRz6zbfuWp56iPQ8Cnj1s3ziAovfS9kAz qQsrVDsIFVZRjMMOY8ySMTx7+BHPPyu3EAO2NklErG0SQ7pD4EljBKN0oKgIQAkftMxpv/ZG2HYH 8fCpEjXQWcnas87FBONXU6qNC9eAGBq7fUL0hlQGcwic6bQhnDFOsoNQAQKIcOTq1WA26AHXia+F hdPOTCLzBx8SNz41hU477VTWTvXo0EsclVD4xle4GS/l1fIZrFie6IA4jBRWx30hB2XnKV4Aymjc nGSzRxUAARrNHNOJx9GlLFrlOCXHkdbo0pDyd9qIUggjxtywaU3GDukZKHM0oO9sMkxxaz7EMaaT 9LzTQe5JCFP1seUIhHGA7TIktKFGl6ocUnfB5yXCRZ98fPNnP/Wpm67/Fpv9nb6vfCbeyPlPREjQ CdHAoawjj+S4rBNOQ7SfdsZJJ5+y/vgTiXaou906k2apammOheu0DApzqEvcexDnJezy60hOF2MZ CbtpiTZq0H/97olzSbIhK61UyxrKCAqRuGJ083vXp0FZMMqDPdRGILBsnWPig8ff+ta3/uqv/gpk estb3oI99NnPfua555/l8yUXvxyyNLgnmRHdih2AVlzWzMyl6t8+n7uptDMtP7SKC87HXYcZzbzy SP4mmzfiH4TNDqUAnDdm8xVsBeINYHkKQgsBw8dD9vY3+IWtBCOE145QCsQMVW7l9IiWD0gPsj/a 4auTRUC3SFxAh6t6SA6tNWWO+9IQzKyzLT5mWTASGuaL7BtcwU49dYEUSTjWFkomswkbCoKnGXJO gFrifGN6c+gA4c1QdMKpo4+IaEUftj2NX5c37nx+J3waYxBNhRey6IzfvckpLfeJLz6zdypnhCCg o5EAHUdPlaAH55IbYM8e/N7wo+S0qwigI4vy7BFNP/BACuGx6x2L8LHNj5AuINtRFdeXPfXkU/Do FPVkSZhmlANUkGRU2bPNHn3xaCHGXil/cZiTBrV1y1NrjzlaG/H37MUtr2kup/7/CyTxAkTOC7BA 2sNXHfOapATKvUlmkEauMA2ML8VYvP2NGLGOAWX1gSfcnJnSG0+hFKmGnRcLHrry8FWHHLocO5sl UJaDT5dHUSVdUdB4cTcGLorUilWcjMcBJwIFY0a68JmueG+iDHGqA1iqLbElQ0ek6GhZ9h0sxxEF e2UW6Hy8l/mi2exd8gKGE64CnZ3z/HMQKfY80leOrsOP4C1Pb+EI8GeRl1j3cgtReIfMEpZj7wHr j1vH/g62j+uAdiPxkoOXrlxzJOY2C05uf+gFiLlMnBwbQIYBooAcfcRq0vWR0Ih5oaWnQ3oBE8GD wkTQD4j1yAWyDJVO/7PRq716TzyhEwpYVp1H4IN2QHfqGYED8kZ47yViGAubDygxzAXdBVjRy6OP bEbhk3KJ94jzb1TFRw6hEr0u1K9tr9meKpnK3lfbtVbSfNhaK7qCXqX0FJDclYZV5EAHu1mHZpqp 44vywxZaCV0XeAZXkbwUVUIzgxaC9kwM3RRvzbZtzz751FPMwv4qH+7sM2YS57Y7Qe9k4aSMylvD WshjJ8/KTp3ARHtmHc8f6O2NuwrGsbLMiKGC5MIc5yQyeNnrQ2VTQCp93LFFKChuDJn1EBFTgKfh Ndm+HXxBkXyWCB1b9o3SOCJUVMmnRVNPkcp+wAo3FUTH9I9esxZq5WDrSy55BScFc4IiCrpzN5bo ybmSJby0v8oKL0FQ5uLAP8ttrF/qZtjFtCz/hyvObb21Qja96O1h1EMhn2vC01OdvjNSC0ZvqQ5z vwff5s2b//AP/xCD74d+6Ide97rXgUDXXnvNhz70O2ececb73vv+k046BaZjx/vYyY+KmirW9Bkn oRyERtPR2k8/W6jJU1GT77jjjsuvvBIjCQRFilCD7KILL1p79DEWxrswhsjChTueQOmQ44/HWqeH 4HEcA5l+jyWZcn6y1N8N36fzJMNjcGBIKSFutRK2R/Bc9Nc4pOzkWtAnFZXOYtJbcVyEjjtwFvha e111U26umeNwM6l95lxaSskN7WoDyXISswx+5+bYweDAvN3j0uclg+XkjMIRBpQl46mAy6xBeXw6 iWOoHsXmGtcAAJMKSURBVJg27rMVk1JQU9ZGIK//OG6iYfDXpU99dIpUF04VRSl4Dr6r/HDZNNg6 S1WgHp/H4KNkRjBBqTgMz7ubtDVW4FKeXcYmxw91G6WcqWiMVh/c8wEhmIAIWrtbidRoR1c2PTq5 D5mqnQVKTNPZAalRqLp74vsSNogZFbyNM4B3w4uxfZ1tJxVPO75Uu0bmqUqkcZipTs+Vn5w3uoie CrTRIXglr8Ohh4KfCuKQfOft1BSMkwZDxBceTS13pcgproQEjbdAEWelXh6MPOeluJRItySPXVl7 y3ZTzABNiBkh++HmOudbAoMzVA5zguGzW57aqoQxn4QrzxDqESsN6HQAHZPTuTgiBCV3YO3qrFre guzOVs/Ub3HAThIIIOs4gD17GQyaAROBZNAs8YuQBMdaMA6aoUWx4ZPzfBHkOEiAgEa4A1UMqbYb MQ88acNIFEjC/eZNLlH+eDs3U7dH1R1JdMDvxUqRYvnU0ySp8Cs/eauFnFshZJBTUQVO9GHt9nIw klIIQaroSSoJ4K3zADy4baMfpBKupkOWzOiknW9yBzrVQxEcn/gCQjJZBSnsUZM/f3A1ARycGcwZ FJI7LWcICYZyvFnKalI8DhCMTUTlJJKT+kcDRZpQjHbvluPBOapyo3gHUwR2EgKsZ8jMyJi54gPI LEQX2kiSUn4CuE0U1bNjTSEqOPX2rU/TFGeeziQ48ECKNEtDl8dmiU+x4Yjf3YAV96TMfY7C0oZA xUTI+mQpjjryqHPPO/+Nb3jjmeeelRoMvcgIK5i+ehmUNmJTg+A3r2pVVUpGhPnMFF7/QMV5pt0P rgfHAjOJUFyMnN4ncKtBkCZCl57Bm89//vN/8Ad/cM455/zsz/4sJ14AfTy9v/Gb/zvFQz7w/g++ /e1vj6cgQsJCy0ZzgkrtJN2JSyBSIW+JwsiLIjnyXlY0a8yv+Sk3P/f5z//33/s9KOdtb3vbOvb/ HnvsWWedxV4XGM3nPve5v/v4J9h3Aoqfcfrpb+K69M0nnnyy9j0PiBUoSTcfrsInOocTXXHFFTfc cMMbfXmOz6BAEEGHB5199tlQVyZYI0yH+UtXBpe+SpEf7pcg7NGdEcWjVrjLHEvtYAwAXHaVq11y 4tNFF11E2NLOPRf6UTzvAKiRcrmIZOpgHHXsWrkZLbpkxKdMiiqXaRwuPrkXl7FyhvfswQmPfkb/ sP4TTzgBO4tcM7pFBzr0cHYQGRGWpMyLThaJouaetFktqDroKDr1VhPfh7rTH3DgxwWtA6Qucfkg 9tVHHHnCKadQAjCwRFPAjnCIzmXv2E+su3vhytoHZrTQWrSvOgBS45INoip41AzAZ207Azjgvd8h 8xc15YUXqckrmEhA495gw6EKBNnpk914Xk2dMa9N1Qg0obGOWvfcKesvK805p4mIZZNS51by7VZw g1VAGmjnPUpGDuLzAa/aKUTk0tX//Vm/EMAuzRLbNQoMA2BuFiLixQxR0HGSkAtR6KIrnYh7COoL agoxYJcr0eFmO7T18QDtuuZ5vhKrkYXkCjWQqzQ6ys4o+MEg5V2I3sxn0h1w3UDTaCGS3M6AZd4p Z4Y0cg6adxPZxnWZGp3IjgjT/n4NTccUpcgB6hcyl2+gHA+itTB+pKP2vavMviCgR1x9VFtRBefJ /ukIp7Aj8wTFLGjLUJF8PIia4RkrHYSWEA7OEfw9yH82qroghNRThDECVIf2aiuNdoDKweb/u56u NGnH1hXF4LM3vrYDFcOseC8alkHYwpHyx7jivQNS27DkneIjTVFq3CCbUx3IhI9Zr7oaSUskrqX9 LKpKKW+E8mNUBvgZoEc5Z9Ybs1h5KruI6UTYtQrkpbVkw23AFQowcSg5UUa/6g0IE2iQWBXzplAA qhXOdDCSfEUOjcAMP4J8SXQY5/QAEkpYsA2XE3CtLUlR0AbUnXinmLvSGsioOO9lF8Boz33ZuUsO lG0u1FowpD2wkYlLNXf6wYc3h/9nOv9YxbkZZbtKCJVgyA/9/XxdvDgvqT+ScP17+VziPMYitVA+ /OEPX3755e95z3s+8IEP4OoxGb/4l3/553/2kT+77NK3/PRP/zRUI9aWwI85f/rUUojvNVvcIs9+ p2HjQX7q/0ZYZo1L2gUIn/3sZ//qb/4G7PmRH/mRNd5aSjERUO3KK69EnLP5lTAY8T9kMATw7ve8 5wd/6IcoyBztNf7hwpKSsgwG1EQJuOaaa1BZKKDxL/7Fv8AJobD3UmonPYRwfeCBB6gEyeaN7F0O IdnR2iisWxp1bDd5SGuSCTGgpqQCQ0qqQRn9oZm4Lr74xS/+6Z/+KVs/ATihX5iFXH8uuIEMUj+U Xn/hxSu+9CWaHXvM2h/7sX9+9svOxZM5QY8WfcMQH5wKDIfkrK1bb7/jtrvuvpuugBXHkQFGXkEd GFwvyO3TTj2NcKMMaB+xzKhgzcNyTLbDSh65eqAW2j0nDWeAQ/9Nn3U0nK5CDGkDTz7++Cf/7pPs FFIRXGKxy5eff+GFJ51yik59dbYAopossAcfuP/uu+9B6LNl/8wzz6C+Hq5CQCy3sI7zokSlJ06Y YKnyCe6/j/Z3o6Aw7NVrVp92+qlnnXU2bnOKEj3wwIMwvvXr1lFeBidls0SdgDkgbKYBb7IQGqS7 sVE70PSLXhaNw0vsMrWwP0cWlmLo33PvPRQ4QmZgtJ191lnkoAkN4p7lwHMfZ4Idj+JCcjVz4Y2u 8KozyiaUGFdGuyT7jSE72XnunfFWLZQSoYhs6VjP72Jvp7cMCI/UjHB7tmWrXg0SVzvWhuHr1yxK aWlDT9FOKU3j6BLY8OLuuAfEHGLU0rm1Fso2ZNjxhYIPqEfx5QCx+OESiaOZpKZaUjqivZf/5EEl wRick2m7cWwDfYBoWAUFXMjVeg6XuOJGClejGfjIV3ejdYHqSNcHYmQYRgWHbDXxvd6JarcQ36zG oM2IXC3LsUp1dmJp/CZJKWGDbtEKvEgX0dlI+p/scm95V/kpH7eTfWnKxhiQ3plqumhP59EY9BaB yzG7FjtPuUa5miJ9GSoDdvRDocCoMh5MCKolomv7BmqWj5TUStjIBpo+lEF5Ldkaw4OJ4KScEePA s0JViDtvv2PzY48uPxDvhUr9U6KAFEjlt+D29zlP2jSrhIyDjjnm2KOPXrt+3YZzzjn35FNOgYGw d0YBAhGRrl6cT5B5+DRTWo0kmnDI+BMxVH1O9+YFbZIlT81sUze/e7HzXsyEe9ZY+4GmWbBk4dFP w2g04V6C9lAI9qdzycvly++8887f/d3fhUW+//3vR8AgWuAOQPtjH/vrD//Bh88/74Jf+IVf2LDh hGC8ldYGZSe4ib7sLDKtBadtgudDhhHJHX9AxlmziwYQlbPE+U/+xE8eyQZuJ2pSNA5ZjgF97tnn KMl5z54rr7jir//qr45ee8wHPvjBCy+8MBG4ESbVnbyOQ0QwzZGjKPVoJ+9617vqvbjfsZWx0ZUo cMklMkdcWzFu/B7betwaoVr1Vitb4+knmKcYxl//9V/zLrQWHGvB7MDWVrH0BSo6/flHP/r5z30e R8LP/MzPrD/hBDHJyqC0hMleRohWdTnwrT215Yovf/n2u+5Yv2EDnROS0KYsvGRAf/cejPVN996L //DMM844/tSTwzXC3UtBLpzJimgog8yJB8RiXv+CwnXTaRUNAdShhcTmxzZ/9M/+DM72pje+Cfyh OT5h5C6JeAEOrOfrX/v6NV+/Br528sknn3PuOeQtKvIKhx3OwICjpXGYIzrZV7/2VZzoSEqY9f0P PfDEE49fdtllb33r21iyJ5584v777nvyqSfp7cwzzmIK8Nww0MzUWKd/MX+9up5Iq9DA0F3V2uCN m8JtYH+UEpJU+/JV0iyREiedeCIOpPPPPx8458DQB++/nw2+BCyxPZ948klefcHFF9HgGNxdXjmJ 8+bg0TbxAZQUh1HJWHSRx5/YfMzRa0kwJhdTyU32gkrYqgoTyY/33Hb7LVir7K6E1Z580skEmBkq VLxx032cCLdu3XFot2jAMoKTgx3Bo1P+fFz2hGvok2TGUu0RJWrwrW9dTxqsAtXLlkFrqLbr128I pxIMlx741NOUAH+Sn7LBxNigSYg124/xOB6hxx7FxYxOTH2CQ9mNqWaGNjv17OO1gwSOkUIlUoXD BxAthNh5dexg+pW5b8cJsgcgUOwR/73S7I9WXiRyX/TCwUK7Xnx6O8UMKFYvy9h4q3SZBTl/DIws +z7YbJkcDb/H/8kEG9F3n+dp7tvTwxN2uAoTyoMU1z2wXxWoSHKQ3CSqzadsRzNb5dqEh8aNYxxI 1QopjjLSnArJogC7+zdu+ru//cQtN92ko41V0FqemOcUvHiRv0/veCa1rdD+zzzzrPMvuPCkE08i fH7k6qNQu+Oqkx9GRwLqKnE+QaWpuZaAa3CZ60gv6ROmFx5Ly8iL0ZXX9X8XgOx3tchrCemSZHWn hjjdZiG8mGfyuV0is++zFkOcbrChsVC/+tWvgjSXXnopPueIZJTZBx+kXOstyHui6d7mJM4YQdz6 DE8fXpf3xqKlQdapPsdODXnUMIIr/M3NjRs33nLrLcetW3fe+edRAp2eUTWRQ5Ar/OX4E07IXtV1 xx6rzeh798JJN2zYENWBv8EPeov3vhQj+AysKgWtwOZXvepVWMa8EXHCXyaIG43CtEh0/N5hKNy3 A6pFCqLKBOEKWQvChXCR3HXRQJI0dW+GFeFXQgZEMRg5oQTeHh9JoAh8eQ0Nrrrqqo0b72VgOOEv OP+CI1bjlzNf9hKIvLwtJ2wJa37bU1uQ/d+8/pvIctaR8k9KfJXz2IEVJ6jzDHC4/4H7N6zboDK0 PuNrWFP7eMOmPVTRMA7wQXu2Y7jxqwh1/vZCPcKiIYbNGrg/ng9e8frXvX79iccfdgSl8sleZqOO +n/4oUc//refQLM5+5xz3vjGN736ta9ee+wxBy9v5TK0NMIknYaeQcHW7777XhCVEMz3fd/3vfJV r7zgQomcu+66+8YbbwIT1q1bnzTj22+746abbgZV1h93nBPLxRGSmeSFAHpAhYWRxxKXLIF0AkEp xBAzK5Le0SUlAdE+ScV4I7/+tWu++c1vnnvey773e//JuS97GfUA8Loyn3vvvvfyK65kW+D5519w 3gUXnnDiSXhtP/nJT5PVR6owvVHZQLPgMNxd2jAtq8+mGA7hW2+/7atf/frHPvY3X/j8F7iDYbRq JencsgwZM7mETz619Qtf+OJnPvsZSGvtMWu3bNl23bXfgGxPPfU0nL4sLxN5fPPj11xzHWfI4eTQ Ue7KtDpIYt0M3/5e801Tr0Srr1jzDz30yEc/+udXXvllXCMnnXQyKmZVqmH52Lx33Te+8YlPfIJs Wejv2GOPY11s4CpewEUE/evXXPuJv/3b++9/AHf0XXffwynJ5AOsWbMWzzE78QRFbeBUYX859Z3U nZ2x5NHfccftn/nMZ9GEWALvGtXpq6EyYMXWyiuuuJJaKB/72N+izN11592MHnnj03vhD7tAafwl QGD16iN4KoqCdsq1nTvZA9ayZaOMlhS3RAzK54oAbV/C6Ca/DWJpIBP1GcPd3CvOM7k0TB26oQ9i ek1z04vTyI4wvShHrkWrGHRnPjuEr8Me+Wi3Iy40OYdsjeszC6fV04NCXLCLg5N8dhKrpxAeOX14 9xHVd9xyy9VXXb350ce8v+CFJ54EfbYp13Tn8zgh160//pxzz4MA3/nOd1922VvOOfdlx6w9jhCG 2LUxpzh5PhR/6KFWnxv5z1WmDNIJlAdATQyJkghtDYqNDN3N967qNrxrnEo387HvyM2aZ48fC0Bk ny9Nh4ts1r89qxIQZ3kigAntYCQF05NSUVpkLcDMNzofayKxaklGY4sPSjy1Hd4q9i9s9ZXGCkrp fxCqlTLOUT3kENRGTBzMAgkn3oMbc+VKZGHs2kyHHggY42DgACUMnUI7OskuJoxyJBxP8ZOzWxWI TTPog5/wSOPDv+mmm7QFy2JYuWOD5lFvGfjFvIAvoRityJxUVyKReQwulkIcygzqFC/7hJegfDBg Hrnk4ksw1PCjyUcxBPWzBMw3OT76zElcO5792te+9s1vfuOE40/4nu95B7KtQNp0C6XHL+W8Msqn PHD/A7fdeqtLggxqWacC9zcZv9JvfMI4i8ZR19ojo/q4sl2jTEeoJ+CSCXpU9hQT4XvhRXi9XMH8 on1eOoaZn7duffrTn/7UF7/4BRYXT8lZ555J6RiZ0Lai+YA5yGclQg88jptYfwBHR/CRAWDcX79+ HZXk2b22adP9vA7fI8Lm5JNPeXzzEzdcfyPRVYwRl8/UuFqsVgAj4ht5Bk9EwIgvK9JKPFmBZq2b V9zGrTkm3JP5Ojyh076RqYycLe/kONE1q3ntdd/AA3TmmWde9PKXrzthw5nnnv3q17wGvLzh+htQ E8ntEuvG1HZQVjsdFJBWsTkY7urVa9BREFFGZGVT0WeQRdHQvQfce++mq6/+Cvdf+9o3vOMdsN3L jjhiNcL77//+chdsX0q+y+mnnwlPx8i+8cabUfZ0Hpqd8FZqkyHFiQB7dGC7y9owreC/znWxhxa3 3Ctf+cq3vvWtr3rVq1UEVGftqMYt87rtttuuv/4Gys9QVMeYrOdZKCCE+/d2Mlgvvxwcfc1rXvNP /sn3A4Rbbrn1k5/8FHGWnLo7iCw5n1LijX+898knt6DXXnXVVz71qU9dffXVHAIW5dLwkcyDqPHY UQgFRR+1HiT/7//9v//2b/8O0ACvGATZjswd6kbVIGST1QomRviGR/qrMJYlCFj4m2b2ois0pjx0 7ZKT6pYcN6UNKGeDz6qkmUyV4BJfHa+35MalAwq9SP4H/xx30h0MZfC/2Zx+EXOnAj9oRv8Mozkv TFBaDZvm9h7pxLMUXhWgh6C52mQ8lYcUzOSlWWhvn8kJs+E2SzbeffdVV39l48b7mATksIVTMbZt R0M46ZTT3nDpZe9//wd/5mf+9U/8xE/+4A/+8CUvf8VRa9aK7hxdC23H/6cZRhfsrrDE0TVTKvWy PB0Uo+jb12ev1ESm9C+tZ/ub1f93T5yPxvSd+jqS04vsNmIgz4Z/GGnit6md8dq5lMoPZVwGmmE0 pUtEtWxio/tPOU/yoizSCCHGS+XQWBZTOGWFw3U/7KVXsJNMaErT7FTRGFc1T58wHdgBpP7nf/7n ZL9HmOXvPffcg4yHPWF5Y72B6zDfCNdMnLF5Z+ppMAVqWcNBeCm0FMk9mkWoax44N6FvZ1j2/Upm lLsiT9Ez3DP6RPSnjDNQIoMGpYQdUHjLX/7yl5OuPDh/W8Uh9q5wStKNN9yAGRSYIJ6IR3AH1YeU ug3Hb+iIRHPUWVJ2gVBk/fgNxzOjm2+5hR1EgHrIaQ+Bafz550uooUR4p3KZwzj0uewAH5HVwqTc TJA9Dw6QkexklrCWOCYaxti+586tt9527XXX4Yb5Z+99LznS4YbmsUoFRLQfvJyEOO23lsfVg+ID ZjQVS57aSrazaodJRPlwjtTfBSFj1Z100oksKB6O2++4k+6SDCELxhfLwj+dFLNUBwF7I5A8kMGx ZE75g1BZDNIlBBysVidJUeYt8PJMFmYPztxx1x0PP/KIzvnAEPQhp6vXrDn2uGORAs8+txMBJS5t 6sGVwhZBdmmr+K7TDnBvstb4nzCskakMyQfAy4KDhW7b9szNt9zMniiqz55xxpkM/9i1qCwnkQj2 zW98C+sW4DIjMPzCCy9iMNdec+3WJ7fqADoscilaMR1tIUVJFpU19SuQ8QS1udG18HKojA7pYZkZ DEowIS2dG8uGZk8/4jkVbIjb3nLLLeTf4PQ67/zzjz7m2Isuvnj1UWtuuvnmb17/LW1oRJEy0wBo SoZzOSCDXafEosfgfyKgS0vfF0my7qw4ZBLtHCXj53/+5/7D/+c//Py/+XnoArX785//3L33bmR5 MFlPPuUkvFw0u+aaawlYxMKOi3CwxWOZTLg9o4kIZx5e1qC7/g4c1ZEm8Tj9HaSLMurSp9BEiikL qy3ywkM21u94VufbOgcjiqnzBAUtpVrKGYZ6xGY5GBgx6zq+TIXco0kkQjKQoTTI0p5z36pn9JLJ PxbZ4j86B/DjtTqufvu2rVd/9StoS5vuv/+xx5+geAVBkDdeeun7P/ij//wnf+oDP/rPv+8HfvjC i19x/AknrzhUdSoBi6oNDeemR7WYBBPm4Xr7vB2CSrMBvBMXej0e7lm8q2Ni+3xD6/YfvTjf90Rn tYjMjRSJ/I4FOYagsy0g4JKOJd5KlotKu/II9tAq/aTEeq1iDMrwzbppumoMVGTsklbCa6GAUpPt kmppJrlPMzKliVDCv2A0qaWAhMZuQxCS6RaTNwPAIclNGBAWA38R2DG7s5mkYMOQ0PHhaLAPskLC +7iSz5KWmdeQcTMBq4RKoyJzucEgKL1V1pbryEY/aDLf0MjguZwOowtLiJw1BkM2O6Pi/rrj1qlg WQ7r3LkTn+Tv+cLlKwOELJXnd228915GzjtIqcX3iEf6yiuvpCuLR7NSAxHBz7GwvJd38GuO1o4J MvgRwwEzY6GDDEkEyDKSbuD4+hdbnH/e5CO9a/gXL7WRxkxJNUaodgfbCqSlAcgtufXpLTfedD06 wWte++rVRx3B7l6Kq8IPVZvkQDKM8L+8sPnxx6/88hWf+LuPI8l0BgnbeA5aetSaI2h21dVXfuWr X/EG7gPuvufee++5F58ER/GGE/AudjZecvHFfL3j9jswRvA66swUK1lJU3SmovQTR2d1zj3pZ+xR 0uEgLnxPJ1g8lB9mE5kkvAt3MCcf/aJqJxLzExalfeqIYaxwggvPPL3NqXx77rj9dtg2KZbZchap gInJxeCTuGT+pTGxfYOzR6PIalnRNe1UsLf54bvuuIMREljS9jlSOpYsId5EwTUc7Li1vcgHHHzg knNIzDv9zEcfeeSWm25mExLqpJQXOSJ0wDb/0GGUaKfNEVKDgtvJq6Pb2jkZx5LMeh0qo+pyZ552 OqcAS/vEusUQfFFHtDGjbB+97dbbGDm7R4EDq0dYB22DWUF6UKXwRyJPrhnpQ6qV7HImy5ZRhfaM M07DpkdXsDNA7opgHthCbuOWLU9edNGF7//A+17/xte/8lWv+OCPfOBnf/Z/fsUrXs5uxCef3Gzk U9I4nZxzzllPPLH5K1+5evPmx1PnzSko2nzov0qHtILdLnMeSfSktcrIBT4HtYBg3DODsLc7ZRI2 Fm548aXJKhCjfzLNMdZZLx32o3PsWEf2CUjKZlKMCmVFNYPMA80Nmg+GF2njJ2wkjYeIQBQmcxjr ENq0z4M+Lhangl+tLDl5m3SslLYoppLNsgNxWV355SvxZ+BvOvPss1/1mtdwDs2P/cRP/sRP/fQP /rN/+srXvHr98SekUIx5g97LhLU2i9uyW2y5sGVkrYWhhZHmg9WjdvWfq02WHsg4vqDVmvDZBT9F ci229SI7/W42CxB7mbS/bw+w6AH0UtVl71irNQhnhHmRfRapE37klw5GttG0FiMrEUJNP6P1y0+R anVVs0wHiZmQNuk/Q0ptUyksSZaQC81xbejvWNuo9pkF9hnGwY/+6I8SVcUyC+rANHESgqBY3sTk IFwmkk3ecaTnCgwVkjroIGQ55m++lkwr89o6T1JwQ11qEg9evxYRXtFsxBODasOL8lLud8qBVCtu Jl4Ah0H5IApGP6SusFuU9N10SDMu5oWtBpRs8y1BZbnu2uv4i7Jy9113f/1rX/u7v/s7chvxVUDM ih3opHCvhfYOqbL3JlSG++7DUEi3nlTmMkYrLYNdgLLCXV+SprJMFJXVPzFUpxPH5SDJZ34E4SoX NyjhsgRcShLe8+J99+ECvIv0q82bH73iisv/5E/++EMf+t0/+9M/uf22W+keKqZ7TkP58Id//7/8 +v925ZWXc+51HICnnnrKeeede999m9T+I3/6la985ZYbbzjzjNPf9T1vP/lEUu2as5JitxvWraO8 /n333vvE5s0ezF7SgmULK+zBft5dbODiRS6kR7qQom78Y7gwWqqW6ChXIs8Yi1qYJRRM5xFNHucz IpqarN7uzxuBBlgKjWA1cprOl77095/57GcfuP/+jfdu/Nb138K58opXvJI4DnDgzahi//W//tc/ +qM/wnOQbcSAG84rEuDUXZCWorkkc1jASiMC4i+++BAR6U2buM95sDIHbU8jYo9efdRjDz/86IMP of4oH+GAA448ctWZp522a+fOb1577eaHH21qtnlopDqyRqfDKSUimyEbe417mcGEjRbCB1cR4Ww6 P5yz4TDNdU6BzsCN2QYSP/zgg5vuvgcQIagc1hUvZsrku6BqcKCZvfu7UTdvuPEGHBgD9wiL17B5 nWq8+8qd2OhUlTnzrNPPP/9c0h7VVmUZ95x+xqkvO+9syv8oBK9DY6Vu8UZw4/DDV916682bNt0z uItVwoBf4VusXGF45DSTZQmIxGl3uGMoQdH4Bmk/4XLewDIY8eFr+lF+b23DAzmosLdUqt5yYtVs 4VPiune6K6dNZRQk3aVyoQ1TPe9QKghyrAEuLkPAYp5d/tkFYzfVC/RMLMaHdEgzcWaoqrNJATUR 2nETZut8yQS/wotEyHv33Ltp48233rp6zVHvff/7/t3/7f/+//h//dKP/eRPXvq2t5165hmkleD8 VLqdBxBBbhRVoGGRMiWPjK7AcPoKQ66e81Q1iywIAlQcQWDu2szXc3//H6s4Z/Ixar8doR7gghAw HeQin3NYoZFMF+5cEqYwglNirJSszqxt2FCSLwI77KCEOr9G2vUiPKsVjCyc4KbyLV08QW8kM0lC pInGKMgUinrooYdhFpjmCOAsP+L53HPP/f7v/34ifxhDPMtEkHA44dlMj4XEHWgeWc7fkRoUpEnn EedBPq6wtmCMNN6h6oiEMXFW/xP1WyJGO5bcKY9cp3JlRnkXn3tbPxwQ+icuwN+LLrzw+BNPpBlq B5eOnHKcmwFkmu973/ve//738UGRiT17AQjZbSQcoLXgoH/Xu9/9gz/4g+g6X//618mNJ0Ne8mzg 3eG5nANGIjQev0Hlbz6FwblgJ6NwY9j15NV33o9FubiHC0o7qdEeaQE1HsjoOnRAKNenkKk6mMCi TU8HsLX1kUcfpjjvqsOobotQxCe/896Nd3/q05/887/4qI8opV4YVU5XHLOWBGm2zayBd8MKsCeP OOKw73nH97zt7W958snHP/z7v/frv/a/odm89bLLLrzkIp3T5XFgs/BuVyPYvXHjPXfcfhuFZbKC Dc3K8yB3MQUvQVQvi5bPMkMuBHNwJLp3B9FGupDK/2lHMdVLHPwVpXhvldxa5533sje+8Q0kRPzx n/zxb//2f/vil75Iwbi3v/1tF154QWoEoe6gxHz843/7uc99lgi0qudhxOuSy1coJ0+YCn0ZFTHX JOzp/JFHHsJIBdXl5bZ3ARVkOfH7tUdTooTVx4sgZcQ6NikmqCDMmiMNjYuDuxR2uWsXORYoI4gg 3kCmjEv5CmX1VdXNOO9A+7tisCVvxHLDuevY1mjYimsrx0NlAOzeIOGRYaxZcxQl3bSbnS0Ayw4k qxE/EGr3I4+w1jtBtk9/+tMf/vDvXX75lzijwcicrASN2ZsAyUiV7z32MfehXyoHbli/7rDDV734 AuVilITPP0YIDh/OHurDVkqpcHgX2XT4Eas4VY/k+7vuupOjHJL3gOIN5uAeSJ0rT1Z3/GoRalSX 3g6MIW4Opumbs81hXLwOcAkmrowU0ZpMDB1eh+7gzEnNgt/EnFy5yQUlTDKqqqAUz2hTDMbzGqID qraQPD6bzFo/u5VyXFZzf/NB9rjCBPrnoH7D7oS+2HyPQkoE5wM/8qMf/NEfeeOlbzrl9NNRN+XM g4w1FLsLQheD3Oz5cH7yZfV81rUYca6hDjuTvQS62nunpHUnYibNZr56dDPd/mMV5wWXmWJyMfM3 FTURi2mLOOerzv3Uecn6CQEF04eh4fil9IA11qlFNXaZcppIDlh5vBSrIoW41Gsh06BfXfMuaonA i1XJUvhmVFf2rTBCoU187Ihb+NorXvEK9k8bJ5uPgacdGZXI5T4RdLJjeAv5X3BJTAS2LLNd+JGH H+IvnUQPKGUwZ06kTnKmkM7FbodwQIhfA3f+atOlQndWart/2kWjmuKDj65flECe35A6jWL27iX6 CPtbe+zaCy++SDyYShqqFvY8Bu8QnJZ6i0aCykL6GHFWwVNl8CVl1xxz9Ktf+5qLLrkY5wSRzne8 4x1Id8Q8PvnsuLPg2E3tiyPXrGZs6GqKa/p8NafRaiBeRhnjNhrEvFNgLkQ/0LYUCxfAEsvzor2A O151vGXwHqh8Z7Mqadq4Os3JwhByUjzlxzGgX/3qV33f933v937ve37qp/+n9773n61bf9x137j2 05/51H33b2JWp5xy6s/+zM/80i/90lve+la8ytrsqxDsnuM3bHj3u9/92te+lhkxu82PPaLScnQv BqqN6VqE3XuIxx+1erX25m3aNJwDZnvG5/UKT4iU24OZHGGJQ3uDfTSxUd1IoGAp/AjFhO3jyUa0 HYYsjDNcpWOY6Z4X0YnZ5PnWt70VNGPfI7iHdGEhXPmr5fihGV922WXeJ3J4PGESM5YX2tHsKrmA 1RVd2g4kTGkKqYKB+KW1PQnRS8IHWpLKgXGuD7XYtqMbReXlPWg87AZ8/MknHnt8s6SXxi9WL+eJ nDHakA1xadOdKdVrusSVDyj/rzPUg/xF7CIEiyjGp3B+UqNM83ygMBuqCTooPiRXaJcrWMuxx4WK dyuw5Z0jzxIDIrvlnnvuJldLmCAftEDNZwYUzxOLM9BaxJtOXNRd7+AAIihRvA57mqqQJ550Eu/S irnqMIfrUIoV9oVObAebMzlUEUULbHE4Sd2KwK4oWIg03MCEr5fxObXYXIhXV/FA4xH2tPkN+ge6 ps6wU0FlV69T0WsVi7Ueyx+xM2GcSEirNPCKCNKo1EhZghh22CQuAEEBjTjBFXqPQq5sD9xHIKMX Igwn2meSQjRdV8s/88yz3/zmy1527nmcQ2T32lA00/lJ0sJtg4QJF3davD0cPBldPZfr+pwY4sXu pluGdYeHR6BMt5khg7pGTZzPbFRyqP8w/YISioFLSYKZE1vMzen3Tstsphqh1XsnZs6/iZxhwdJ5 tKogsddeKVQ4DBGBcHmR65IlbPUh2YSb69cfr/2vdsjwk2E9AXQf3cjcy22QyeYVeSliCfmE58kH DzVwRR5LwSbm9Nzz4Cq+KOU1WYLY1hN3sH0khwFCjkR39t0yfl4nmrfozde8C6rGmfyNb3zj8i99 6Xd+97f+y//+n3/jN//Lr/36f2In/bXfuOYv/uKjf/RH/+PGG2/AbuDBPB6QVjZ7jPLqOehl4ElW UaKUszz4Rxo+9IMDDQYPjYnDS5vWAaRyyjurLLKs4MCMeIYaX5AnPDKWLJuJcR1//evXXH/jDYS9 CcFSZPeqq6+64647v3nD9Z//4hdgUjmczTlEKjJKwVIJEhzdL+zCNkWcq+CaI9cMnvQiVLQHH3ro rnvw3usYLvEOeMQhBx+OYDjowG3bOaLmGTgR3MESXA46vtqQ1lKgIrjYjMwYSQSiibKw5WKPV4Dx wz1wvTIdaVuUaFOJTAlFzYlz55RJ/YKS2gQMOIc882Sn33DD9VhReEeRzbBENse//nWve+c7vwet iz1L9qk8v/LQw04//axXvOLVa49B0aQ71cOGI5H8fN+mB6g6TFIu/u2rv3r1b3/ot26/7SZEMlFd WWOWzcD/0MNXwcapSQ6+ueIb5VZkODHq5OJrtVgd47LYIv/DFoesEB5ikE1RDRarvUWAErs0FaUI Gj/1gdY6QXU5MeNTXvmqV598yqn3P/AAO+rZa8CZXrwaREJfRAv5d//u35NIfPbZ5/oAN+7zVjQt gvHsLN9zIKewozrzQp/cI3lw4DLKt5M6p7QrZW42kxYlj6mxjqwUGol9KfpHeOCwIw9nIk88vYUS 9DjZYwK7bA5SGX+XnLdacAuSMAacw3xwajeOcZ16YNknbOavSufufI48iHgtkqba/D0U9kFWc0ac dqOw9oJavH70QFf0zF9UT+o8EgsjIpYK5KZ6dc5nZFhEpsrvuHiiLFFBHGbD2cpI5WAiZ8K+cM/d G8na3rD+RKz0rEuSfoDwqpUUHGSz6/1PPL7Fq6bEscDF+lrYkUbFCiI7WAJWjXcUKFpoSGeoCALD zhsJz/yT9yeWs8qpLeVgZJ+0JwWJiDZ8C08SQQmOdqUP+bwp3HYIvyURWILcoYeya+L8iJ0MdCmJ yF6eJrBRjPnqDHsSAzNXnXcVMReuMrhfRLbBaPgKbfjhIKWCHALczMcgRRI0BWfKKeJUxNk1bPmQ EhzgxCgrrMhNs+FWgr4Mm0jM3reapiW8hmeHLoZU6NIU00O44nzCOw2qK96ewvUlr/vH1c+wxnMU AftOW9rhaFjTX3vDtHrf51MLNEgn/dW7owehIukIwes0Jqeq5f50t6Ob6Xa6GakopI9CS9l+jU2D qxZcf+Mb38xPBaVav/lUnKxNswXn6hDNwaNjFJwY7bVvtrWVRBHWgWyPPnT14UdUDohJKMd97pYs f04nT6w99lhlBXdXSDq9RcAnBZd9GRs3biJfHcb6+OObVx3GMQTLiTE/9thmnNg8Uu50EIXp48PX uVgDMEfY2QOvB7ZfXYg7IYKYtDHaO0xrJaii/dh9rbKs5Kv/yZ/8yf/6v/yvv/iLv/hzP/dzv/TL v/zHf/InpH9/7etf/9D/8X9wOg4KCp0UPcR6wFLhYAxUHBBfVbhVy1MqDk5X7MWcWEXLWneFbPlq V2TqZDVu754DaptD9vcOu3PEFJ1XpUrXKnLeXLi6bx9j7F2vfIizOXhcA3yFDmWRc1AtFYb2nnI6 V9TRYXh4K4cvc8ondhVlYZzMmHLCougksQEnDopggzKblDjo74Mf/BFCDuuPX/fNb33zz/78I/fd vxHDJK5jOz+FA0ggMuFlYVubUAQVO1iGJtqKyqghTONA0OltnEchu7gFTKyByc9pRB0mbFkueeZN FrUcDA/nCgoZahly66d+6qfIfvjSl77027/z39ixHf9BRAgGOqV2vS66o2jli8o402ncPrud7H3v g1flNZ5CwuEf5/248ZPjGVFguO1BlbKiZM5opszG/cOOOIxVeYKUdx+RFw1PPgYdZ67Dxpvn2cWg wh94Sw5Mi0I84g9RSeOMiiBXGzdD8YKOdmjXJeSjYrTmwNpQjlM9JcehWez+yy677Md//Mff/OY3 57iE4uBRvnPePIIReixCslcnjmzZ2aQlwpceevgRkIrw2eFHHCnS2k0mo/MC2NTq6HVOLknQMLxR J7wRjVYEX5P19LWOAL/marGqbDj/ZHh5P3eSCSLLDXaFzOUMN9lme5v+55MQUbmQ4pLfbPSVpueI 4SQ4nVdIvnah0mSSNrzNGxU+GOwuG6s+cDIhPS+CVy0CNQqBRmt7R9a/dtZJdS0XS35tm5ia/dvq Cumsg84XM1r59pVuhwDEbKO5HgsPGUmHMLoG0/CIgZMKjYdr5rt7qS+noI3Y+UbccrJGg/AazBCN 870vHLMM5cU/O91hZj66CjqZfF5Ug8yvWen5OtznkKA3KI0aMiRPkUX1F3/xF5DEpZde+sY3vjHb u0UVw5W4r3M9nII+XKHSXKVhGOntdh20qqROZyKakXehZoR8zfESqetZF6vPeMiShT7ZVL2S0zad WwQrYRihgTzORWPGTGj5x37sx37u537+3/7bf/vLv/zL/+H//R/4ilnPdiBC7B/84Af4DHut7eBJ 5kKWa2+YKzGZ8nU1iTfXCZmxma01BhiUCfWKWWTLk+tgpdXwiD4j2CQabanwOt5LYfx/82/+zb/+ 1/+aUnEf/OAHf+AHfuANb3gDuhQDxrtOojtRj9H65gAGnuUvoGDnUkyNNAMIqD45q6poAHDldIqc WhEam0L45rnJgk4jVTSnCZXms9NxHCmMeX5ATtSgZeSQBMEyDn+jRMnhpFZFXObcLT7DiH0qhuYU NagGRud8hunjsMXjQgvAQobEa179GtaUredXXH45yfy4RVXYxJECMyBtKCjxwMsUKekSNdxMl7QT b0VztDWZDeKHCABw3ANvMIjBKI48FPILiMAcPMmEh1HLWCkiHUQROJSTeot//8W/Z7eFkX8SvglB 5KX8SyeDmSj5FKYfDEwKRZRU7sTSAD8RwHwOhLO+xTRZYsr6kghi563miAXpU+J0mKqS2+yGD3rX s+H40yue5Q4hR28ug4fPLAc5+VwGtd6V4QGT4GdewQdUTP6Gb3AVU8pCx/Vd48miC6/M6+ATnMNO oigcEDZFRSnehV5mJSa2POfCHa6qkbt3wyuAgKGqnp2xGfnbJNyIbBOnTs7HwPjLMx+RGfotSq/d vBN2jYxiU47raYq5xVFviBWDdFQuKDdcIb1wrXDOUEox26xp7gMc5d/pUm5dlX/wmNN5I6pa02KJ 4cl1WRsTcJIHUGpNevCoGpIYLHOu0ObkmUYck/+M2ufrAk/Vukz1NOdGz3YK2/sWTU2ImEynweki p4VfkF+nZ7uYp+ZrMw2L/i0181BX8mNDZjM7HInbBV5KKZV3vvOd2BYE/LhIp3qLT0rNAQDBUR7P u/oFqNXqO+9nkbUHutqF5mPEuJIIHQrLg3TLi3QWEummO54lAzkZJVhIpApTJQ2HAdurqK9+1x13 3nTDjX//93+PX5oyFCpwtHOn61FcRR2YHKCOkCN4zEQ4ReCM0zGWXnbeeRdwFBKRU+KyF1xwIbZg VpmhAsLwPuaLnDCfbce1KVt7uGrWpewF9e1DS3kH2Xf67DAa+1ZigJZ1npnayLF0sSJCAxLvkdn/ /t//e0zzf/kv/yVlaCns+t73vhdZTpYAuW+sRVL8aIwpg9hg6c2mD0a/IV5OnBgDsUYIeGlAuU1c 7lFpg9vcxILka8pv1f2gfVYh61s62TTdFjNqvEkGYtOybQ22reuDZTPY2TIfOEtjJYVIeTtLZlzK nsY9DJ6VZyLULqU8i43sJtTzFsCJdMRFgecWlYtBogGQN/7ud38vS0nitLTAgVcyDF5EqVfqpqE9 FGZGgtriAexqHR7quKOznwa/kXhC2IIT/rOPyFqC5C78LEotQONXHFp4gJgC0A7+4Ov68R//CSrk 337H7ZRAiYobFh+CbTTbWQ0F1cjUrAKAAiY5ZiOcPRfQAwcYCb9mHXuhzmeUuYjSJIXVP9uXYtYW 6pogs6JZ7aVM/+G/dUX5ZvDReovbILAhGeR0RC9/Y2kEURkDK5VMwAj4/FQ2ScQYnXBlynmvEMKl VTQvUyIcI1X6yWxl/71qKcIfWmHz5n+It5LGjDNdxb/NmrrAQDY+xfhu282HCTZRbQVTgeqKVUfv yRVxAqyk0rX0/6CPb4rKmtBKm0SCC4Z+XIts8aIEzPxrXQz6cQgwcChK7IkxeJLsBX9oo/MINX5j stSvnksXNRU551da9u6YUmii7KYNVzA2BtgIN3o8KXUhk8q7MvgePwuTC54Tr0zf3VydvkT4fJrE xNles62Vm9vtvN+yxuFc9pPswx2xcLelTPSa1LB+E+cPv+ZmjTZ3pjsvHhF6yzVzDAweZoRFyF6v mINIxGrv7RwqKVMLEGQdjSQ9h/kGKc1AVe9F7thhXe1dlHkavJdd4vCSyUwTiawiJAwLuPXmW9jb g8+A6zd+4zf+83/+z7/2a7/267/+67/5m7+J/Ea28Tic9OMf/zj3c1ObuMxZdO7kHjYZ6ZCDJAFZ 61SFHL9OAQtmxGhJsWHAWMCYO0FBGkSViR8+9Bzjr7+4ZxEeLSe/OYlV0stHK+ikcPHBxgS1nT07 WXY958TDgmGgUYw1kRTYJVJZx26S1f/EE5ihf/zHf4z7hD14qezGr+SxM2CqeaDrZOQYsngm4fVU 2IjLPeBlHVF3EBIE15Mp3QuJ0G1xk7TPFSAUMQfZWnvl+b8gMOEQVq6/1p1vjzz6KAPmgxQF3IB2 6SAN4f8INeoHP/Tww8gREASZSckqjPnTTjsd2QzH441IbgQhow1NWc3TKVX8RP9WPjiVciWIiu+d Z2XwDUMiR4zGSFamaXNfHkgPUCdbJ8Mo08zFR2/gatwri4JjGtDRjM1IEsMIYq8cYtxJES2yw+No SNpgvWwZaxHRC+2gh73iVa9g4aK5MoVWm0XnnWttDfzGuAFsJL1eFzXXY6FP1BdwAFscjY1HIiFy wiY+ZyaYIgqhTZ7idawsLn2kLFw0DJohqKqPy971sdtgcig0x3cWbve8Imkl8XYUj6IlT7EnjTlm n2Q/PNYL+MfXxdIwETrh2XQ1bS9NVJxyxQ9WLIUR6R9cQitHwT2M0xx0PC5pBoeIMBvbE89J9J1R cQ0cL+I5gnPsiBrM2ea1HjHGwU5tBG+bPg5zKawh9p7/h5Ddp5iepun0tGHrXzOd4yE3+UhXCJMM NZUsL2YefZGlx5LhbxSg4dc8Fe9febOag6GXRPVIIXzNNEhXnol0lcGULM/X3FlYnE8BcIZICsMJ O8rVy7JRD/naNy7tZ1reNXEeEVUSMWCd2e/0zbwpi1qrsshnF9lsNPPMh2f5WzQ2nziPhMjY6poP ZJEE/Eq3tZbRnQOf8JcI4BBkTb/mnjs1nh4mPKmQNokiFlRhDZlLUnm5A2vICWPaeuQTBeI3g3PB uGGXsLbYQHyFYWLqRRGGefEgch0ZkKyxuFv1we7cqgB6zDFrQ+0OWQVdFBJDyMEvcqBcLgbZJ1sa jDOAN6Cji66o3ErTzQMlrlqyQEwMNYTrD0UqhbthbbBsrph0+QmejhXI8S2E0vFMBDLoH9iCXDgY cPlS15qKm0h9uDMBS6yZLGuoKEFKDHos14RRSpz3rIQZcZ+WhTMFk+Ly1QYp4WB8aqIKQDxLb5zy lJIpoia/CJa+8tBVHI5y4gkn3XP3vX//xS/BpgkSUArmjtvv5P7b3vp2xDmGHJkE6G3/8T/+R7LE IydADIYNYqCpYKbTJ3LrqSefwpWN0Djn7HMOXbEyRi8Sl5p3JHKyNSO6GjDmh6gyUQhKSzMzNTfM 0qSLIUjJmMUcFHWW5spXHuR5cDUyKRQBnjAwloOMRZasZBVlA8BV8MrrLiOejQYMniEEDXZYXYSl RmHiTqFK0IYHCbeziLTHPI1ayYwALNhFMiDCng/Fr5ggA2Cc8X6H1ztOrGI+6dygQy+RhtEzfR/f KYnbM9AiZ+YYt38vjPnK8JDZYKaOePfFB2gQOENNLNlI6Q9GhWYzwcw6hB99gpcqS86rwoogyZg7 Lzr1tFPZbeVsU2fm50hG25E8BAABI+NkPPFYhI5QYoYCVE0em94R/wr0VWYVNxNhcXW2RuaR38GQ KEbtWdfhKQU3RBFCs1+uqWXkvYW95K/1/qb0e3u6PBZpHDKkhx5c4AA/obiTVfPRj34UB2TEeUAU 4RpGHY4yaBjyIYUD9zIvX4t+B0xLmxk2Xl6R9pVwXq8OYsx31fCC52mcAZQwGs1igd7ybInpjLzg UCNZ9iu/8ivTvWQOQbXR1UNn+qfqd4FmCw+6J6QFWmZVRquVOU+ParrZdM/VW2l/rEFIq8hvGiDB wn55Mv7wuNwvmPhoKDMUU2m0wLzXOS+64IYwgjPOPJPDLUAgzCD+wg1PP+OM17/hDQin177udW94 /evJEGaD9Zve/CYC5LBROoEXECwI73D96tOh6mFsOfONrSOHwFv5ifTjsC0VVKKwye49Dz74EKTC FufXv/71aAwZDA2CxMVYB7jNATKIGmWp8lz8bAOcFEWXeijqgkQoJ3LLrbcmLo5NVKsZWDURMpwo g5nFVSn3sH9JlGefZco8DgdkkAABKAFaLBgMdGKH3H/1q6ka/hrMxPTJW/hLgUz2L2C1k2PMU1nT SN9iKKW6MZ4YZEU/QbCgRI+EqrVPdqKqr3DMdpovffSRR0liZ5sZqob2a3nTES2wzvnKIPEfEA2l 2Mh1130D1zFDeuUrX40xjUz62te+Tr1eksuYCL4HdLXU+o26huGONcxFKP3BBx4kqvLa176OmTog rQWlZ85lQUC8/OWv4JzYsEWuUkYziyHpr5IT29S0Rc0XY06SH+yOZ4H8rbfc+sCD95911plok8Gi 4DA6B1In6R0sDeNE7bj9ttsQQpTr5dxJkvwo7/Nbv/Vbt9xyM2eqcgwl7nDAhaIgveSpJ1HUmBft daKancbhgywBYgN5Bt8HbvQPBJg46wXEaBw9IzoEPaDS0R5NF7gBb56y9zVqvVbNcWKtuVMMNXee uvbaa3mKhBLwv6f0LDTSmjAWOgQSGmxkVFF6rDHsRU0B8TDTQ4BQMbom3UJNKCLcYXHRY3ISwVCR V8nS6ZzlZjp8BZ/poeFhKsju2IEwIz+XmyigmONymD27E40BCCNQke7eY6CNBw8//BBpkryOrYAe pMSnLsn1xmIinmU+WMXJGFp9BUmvcK/IniBDs31DJpl1JElRjXtomQ0RY7kjtJHNIG8cLwrdOIVC RGTtTWn8XjhlvOepElThAwAHYH75y18GJWB3nDOUqMHQUH1a/0g4f04gvCfV8K6I/3rF8EY9lYEl w4P7yRN0520zYfH5khEB1Eypl0UsYKbP6fFkVA3osyRaseIFHk+3Ejq/+qu/mk/9FSSr0edrroGh T/7b/7RAs+kH57vTv26+zwWXvpOZw5v5lgFfJ9Op2RUlhzuMZheEKPDljdVbdRKM6R8PQONRb5Ku e7Ba3nP33dA8B0rCK0nCxb0p4/iQQ7DF2UnMvlJOEKFWFGdociO6PB1H3PKZ90IkUDKmfAZTpOWc WxmyyBK7K/2Ttogs3bF957e+dcNTTz1x0cUXwa36ifeA6rGgiDwYER5RoBMfYZr27A2+K6eCD+C6 5eZbsClhnVxYfjQrcOWNGUMkGd7U1OzLfURXODicnZwgZBjP8hTiHEMNYUB7pk/SAHOB9fMUDAjG x2eYMjKGO+xLpE1pGOY1LTGq9LCQQNEbXztO12ghzEijnYv6mSxcHuFHnhSiBQepppDQ9BJqzTLa 43APsAo+g+RISl4ADe6EzjjB78QTT8BTwtzRz5gaUo1FZ1J8juykOAliHlRBlmPTm6MJDbB9OY3j ySee4gwbXu3SKMJSxmmXMhFlMUT7XYQ/SS9SarLxVuZRMo/0mYNMkJTa+sOC0gL9g2NYqZ1eqEJL ho0wY4SIcwaGPEMIISPJhmNep5yMA2kZo2X/IV4HMsGpgIRwYo+4wLt3CfUG2JCN0OLxcmuzstGx GHacTOAMPaOQIfiBAD1zZSNGKAhhw3533DMIRTJbUx6Rm94akCBRpW2LHJmop++SbTfcwM/oB8m4 DB4CDX5FGONRQLVCEWQJaIC+EnLjVwYAWXHKMJSbzBhkM04XdO5LL700BW7RlX/nd34HE5MJMrZo DPE5MZHsKeVDpf0b8fY+veVpMnPxRTEpUJcxXPXlL5NAg2YAGuMLwQqnqoQkuU94Q0umPWr9m970 JhAM2Sxktiom3JgTY24IbOBMRKOrSgjxje2BayNwPrMaEedyD7RE90l6Y4xyh2QkmE1cCWDvRsXN Ulo1xEbSFoa8Oroyv7JpNsyqKC4fACy4xHRIbCJpAHU4BBJvQT6wrKZCiazBE9AM66LLyPtctMva ZaFROBhsPP9W71Ty1n+VauAEEfUczh/WFM7QFC8riaUiDBBrL5qjd8ydXY0nj8cXWDwnY6s2bSWm /pMGGYzEef/6/gWTxZyvp3/M92fOrte2AsrRFGvZesxIswJrfR09m6JhxgCX+5Ae29xTeR6f7V13 3onlgUBCD0WcB01U7sMIPOpQHHZATagd8wWDD86CCEzUH8wAF1NBIlSZf6YEaRWgJqHeO++6m7qh J5x4wjnnSDoGM3qsGsGhd8R54AmATUan2JjrqkpwDbfjiqBnDoSGccPCTj+NQtPnKKYw2GGF+kU5 8Un2aMmYYa/YSYgEJEr9yrMwWcgebotoSUJ7zLuIKD4kGo26g5BDsNUci63UItZkau4BdRFtDxON VrvTtaS9robXd9PGTTB72BDiHFPIy+hiLMsORGCjmZCTePbZJDedz0a1HE3Le5gjbJqn8KYwEfAB ycSzUWJQRBD8iS9ccsnFfPWDOt8idg+C884776KuCNb+uvVrMY2MA5qTeZ5GkYkUWxQn9Y6vvCUO BkdKxNfaM0sO2PXcrrvvuuuxzY+dxuKddloWLhYPmIOewWAAPpoTn7E1qTdODjYpe+Hd6BwIMyRc 0h2cpSFCwHCHm9MDM02eBNPkA68PSbJYyepAXmKu0Tk5LshyugpTRjSCKlABQRa0KCCDbyY5E3bF M8DGGZM/JUng7c6WMbKeEeeMEHGePsNb+cDr+AlRikEcoDEY5CijpWfGw2izgQJRnSMSeCljw0Rm nOEMoCv3kcH0AGknuY9XM2C0H/QA1BTEObOm5zicyKWgCMEXv/hFdJfsZKMZch2dBuWD4QFAMIRN LlabdUwiegyuKdQIpu+IgKVyc0W0nC+rpI1ag8NRaoM56mhIG4y8FOC0BBOcMRW3gjM8G4ui+XKG TGFuJqFB+UbLOKxSJaXpxuqjEiaipemIAm8HddRPykdPZWFfLA2wIqoCr3CfSc3TClYMvg8H2Osg tSDbEdNhphZWUPy5Zp37g2Ufb5MejETnwkMXT0yerU4GIjIhhcPOfxVLCRsM3vZXJE7PeNPhqNkC X2fv1V788/+XbGmMb7r5S5vgQANznoZfpmcQSiqeVnVIO7DUI5rHjiNipbB+7E4ML5gjsqfwbzQY dPKMk9fBdFLoDXYA4+MRKCEUFeEdvtnTLfcpjMxp2ThmYUZUhz72uLXi6d3OkOnpd7wgerEuh6yi k7SbCuUFv4cu+CA3HVS9Zy+h70998pOwTrYPqKiLZTbDSwOAE1yPIsz9WM9Mhw8wLPgag4TCsWaG SanzkFLRQHrLHdojyOGGdILhjlAxf2nwn6ar/FRdLUxU2p02OMyGTcAaD+7ZT/7dJ9cft+59H3gf x9TvZYO1zdwMrKfbhhhdeAs5Eac6Ckr0s3DAmlE/5kSdky3I+WNXXXX1PXff88pXvuqSSy6CE8VZ YpzUyWP2tRZD14eYSvpZ1r1yltFNmiZEFXed3KrjLrCwUVA+/rGPX/fNay+97NJ3v+c9cX4E24vT 0VVSN8gPcSEwIR438TLRMjIJN8prXvNap3Mv0SGbKpmqPFOe4lk+xPwNGkfiZr2QajQAGkkXp1ua JW+U3sBkTiXnDkUDMVK5z7Mu6ajpOwdAkS5PWQPXRn0HEdAvP/ShD/GKf/Wv/hVqSg9nYAtlRWwb vNsQt6gsaZNVSIgafzviHLGKFKcTMI2hBkQ8hVjCn4+ZHnELxTE87jMjHkRX4IJ4UWiSpInW+/BD DyPsaTCExl7MKYJ8hTmcfc45vAjOQQl+cnKoJss5qhy8+573fC+KVGGsdnM5QUXl24ylwepIuyF3 taF60W8wJOI8S2zpG1Ky1516Oy/uJsQEECKc6NmhB6GD3D4Hab+7tKIuc4bfnCOh5FAnHqo8l1TJ FgKY2KMBLH0y5SR1AnZ6M6bFPpZ/ZUS5w7DDvTW74glhL/Gp2ODO8kU8g3U6FVon5dgzYZ0DXeQF FJG8gu3DiTzyW7hTEHI+5lxCpFpmOvlbbqeS/vVrmF5Nf/HiXGAstjUNl///nVm4Ynk8kHFwPeie +738GD3OyseAM8o4flUyI1KPo0E2bkQGkKeUHBOsTxKz0diba2nUo7cIcy8YMOB62zPdC7NCoxLn MGg+P/74k2x8gzxOOvGE1Ucdjgs2c8kEC1n713LTRBLNtwnvRYrzdIgT4rOf+ezHPvYxXgDPJf/n Zecppw8WmbeHAAqhiwHxLISN7cUd7CG7E3VFqTdTkG5bhBRS4T58M2YTv+KaRgmoVeuXsqf8GklP b/VUP8LcdMq710IYoMVlOa7+ytUf++uPMVD2SvCXwCdbmuCA9BmSHq1nUTLsBj6O2IPlJdsrYMl0 eqbguIlEbxgNfuzbbr0d0xz4kDfACWzsbFCylJ5pur/lmbAvnCK8WPyFKDVWlICJxiETyqFULOOD VEsOX/1By5564qmP/OlHrr/xW+9697u+5x3vyFkGSWWquMZg7ZkuKFpDkTUdmyL+yGFfWKjIJ4Id pHDK+nFsFZae3eeFcvWhWGemXxAzHmrpqyXdsqeDhcYypv+oAu5TBBIULXGeyKbKhxnZGNVHPvIR ZAaF26q8QTAqo+IqKrMsbIVNojE7PD9Ja62J9MjMZ6WM3HILnhWU9TzYMxNmGjd1stgyuwmGWNnS VzERwmRtUVXzHK/Jrl2JMuDvefObL42bp3TplLJ1vUJ30Fy4re/klge87nWElV7HSRL78JRr1Mad HlnOFZeAShe4VnDYocswKLWeoD+HTbCdRYHDI49kd8O0PC6WmPGgPhJZAGjgM94O2AXDy76MXr0I YEZ2bJhD6c2hOJYJe4CQBJoWSg+Kcra3kBrJIYvx6nP/yCMPZ06oHaik0jhfVDHH+D5xCmbtAskC VqFK7vTKeo+0+RwqDr/KTEdcqzrfL3E+cbbPWMP/n7lVHGGfMx4BNxiTeFKIvyiwxMBEHkj6eaXV i91bwyUCVSRbhSAo/IneTWiS3eHHrTtOBTSGFM3pPoMNxeujchaihOX1iNWJ4SQEcQjVERs2HHfY 4StdZnziMiqy72EykH3tb9SP5jPDlIbWZg+msQ6Xm/x4UdlAUAWeZGiJoyTwPWa3TyFxphAUD9IH vEgvHkkOf2gm8w0EijCKjaYHLiJwECF+Tl5anfeQGXhcGy9f69eAPWPLihc1FsQsY8Voo8+ll6e3 Pv34ZlXf4+JIVj6T9JCMtvSZ9bLlOjk9Nk9zk2mSJQBkMp3SWjK2fpXTD5Yeti9Vw9av24BdTjye jnhVKqnUuJLu5D4nkwpaqhZeoo+0V33VVh0vCijNtzy5BZlECJslR4RgUGZ/V5wrmRF/IQfrozgh NJkQBUDA2cD97C5rUl+1tBWpyIziYglKBwF6Qzk9Z5WrWUgvWx6wzsErvLKx5Hi2slmbqh0ssad9 QFppSHBq7GZ+QYEGD3uqqWFk0TPsWoJIiCTEZVSRbTXITApY4WtBoWRNM7ygU65IxPRTypBeoTKr qsCvAfM/SzLrYtbqvIIsEzsQOROWcADdknV49NHHpM/yPak4kNhN078H4DXKNDPSVb6h0hzCp2I6 F6pLMxuqywWX0lEBTXtTXVqgLb2zhqjRh1Qm5Ra1D5RmqHEP2DqfOMkyklxIXFIKPvnJT5K1QHwB HGNxeTAKbdMVmnGv0fXiPCDtFyIUxKgIx/zhH/4haJykS2/FVOENAPiXf/mXBFZQNY499jjscl7U AhZ7SXFQNDNhDsYQlWv6CnPoUTQLHejV1IKNjVd0PzX0nNISZr5r+mYT57UkfYtav0X29Y+0WS15 D8qQ2UwI1JIUQYYOc9XNaWjohM04sLKuHT2D7zoV21FTbDhlAx1EESuqWDm+66cmWacDF4BiMshC i+IycWeV6leDGbAq0W4fVriyneZehYtr1iMIdEiSJtFPNbTEI5vx4AkmFa5kuboa5ktqNwl9KCsI 1/POP59/MHeEXMcvJkprT94JZybFnVfEpgz7K7k+ZOo2MV80TP9QL9pS/1S/4iNtusivp8zQajyr E07hFinCzxy1FoOupsy1M84gCZwJKk1v3TrVBXOBsxJLxQTTZ8xNbqbCVzLjMs4aUiabOyWuwv6w ztesORrj78gjSZ7QZiQDxx5FH/itpRksg96MpkMhjFORk+LhVza7QZ8sRdBb2bsuB/gBOnsecc6M Ut4nK5XB52vJAKxz5UMdeBCrkHRFD0MiPO5Qb6+QIK8hpavC2yC2n9JmpCB8/cowiCjjzyCGgl3O eALGBOwl8yrhOZHXQUpZKuhFaHtf+tKXEB7wa+R61BRc+vQTL5cA2KnOwwQbmmURA4EeYTILLmLn 9IwYwxxkWWkfl0Y/kWBFiE7z9dGnLTbgzrUqRnjhV3yBBy7ldLuNG9mTuAmBRE0hIJA3etGlmUk2 N70tWNTA5pVqeNXLwhLhvXQMmQ/gciktFUCiko1IUgc3WGOzF0RTo6n97fJY8EJqHVBlgVQAR45O x7MGtqVDq45zHE4hMf6yCgRBsJvxUZIPA3rn6EujTcJV8XLp7LugaE4FFJxcEzZTLe05AEfz4wJQ F198MdgY/xYTgt9yH40TbNywYf2ao46i2yTH8Q9KBHtxDaKW0SGLGH/M6ArSRplIbmBcRFE6szSF 2IXDuVP4M6L3wvMFPjSi62lmMY+95DY1jZ5RvuTeFv9gLWrBfeazgXWItqA8oreArOf7JonJtoee +/TsJveLOU340FzvolbUzYqXjdbbvQwrZlYbJJieEaMaIceoTegzz0ZKhReNoFTWUi1fyZIFJtvA 4vyAHjXrjftcvkyyx/KeDBo8u8SWmgUfwoLzbMW6almrz32OIQ2aYOtaB1yBWMypbnEl8xbouSBQ w+hXoZbMvza/Ojejgoh7e6tV1q6MG+NAQw24Eg0MAYVLsxneCW5qkOUOZ+GDXQItRjgZ2ADcmLaD Mul9EdZHyVwmS2vn8zuDG3DYlFnt5URhpdrIp902idTClcgvd1Gy611bLLX5Wq5Q9IyEBpJZnbmX tkpXlLLH0+5EyCPRhBFsLp2slnF70EYnfw2Bc7sf4nwWpPk/RxhwqAE588gMZu1kyZfjReDxEHhQ OmzavSnVqzAk0Os5Q+FAUDHyKeUrglTJCeCRjLAgkzUKekjXGehHprkPoo3IlOK4jPQ3nbSkvTDH HMM+iPXrOTFZxf54yC7iigC2dQ8Y+6H2JBkSm8k3Sn8N2A0HlU7yiT5tS0gQNQSonREaqqgBycp+ RXY0oPmxzxaJrqT5iHO7JHlQ+EDSni8A4gTepQhOthIwNRYCrzvRBJCNvNGoWdHY6DwfOPdNxIiX CIAj4A+Sv4RLG/SHDSUBOJ0/vXUrjanATE6Itr35GBtQj/MSPvfZz+94dsdll15GsqdHqNOMTDxa NTYHXnnllShnbEFEaS6vTPHJ0GnWl88gSdSF4iSZY8A4H86EtxQm9Bw+iFG0PGI1373YeYBb45gp hBbggy/5JxAxLw3NzPdeIFioXG2y/LUY0TrLHKxm38G59CCab8oLr+jiARWkCe8I0ykLI/yr2ArN snxpM5Nt9e81nU626i1+SNVy9PYMoO+nx/UaW17aD69njgus/gIjjOAZXaHJ8NZ9QuMlTJ/Oqa6R uRjfWlLPtDs0LDvAyUgCAPE0XwyyLPgsaFaHz4M4n5TSHME5PMXJ7U35ywBk8HnbUsy1PgKaVRrW qmUI7xOT7UhosseWevOUhjkGCJldvMghZ89aCOlTdV50XSa1cS2URqrDTjy1jLDJuTt8oB8sPz7g DkvnCQGnoiLb+dxV9lPpdSH8MIqCeY+o2U03mmy1DPqlhx6pQnTzgEgRsYGxN6c0zTMRhBc1gfAA M2AXmj2q8rZilPPq/lmoPC/KMPK5lxxBj5mDiYkZhDdY0E409YwkaxGVhQYlw2Lob31qy+c+9zki 1ojA17z2tXpLFoP4Aua7FMZoikInat6UCpUyNZQ7VK7AkmUkS7KjBT0q4aqmGCkzoyX5yn8pfwYH PvY5ByT8apXRExk/y8kpfC0HGTTwAfC4b1LMCrTa9vQzz+58lkwXvGjEFDgmTksD/itHQWvHRsEv fOELuP3ZCYnXLTyHv+WaDRGFo5bLtkgvPwWraxWCRYF8kWdQol+s4FItYuFM3fyuxs5r9POj73yE /9Lvj+a/wKtrePWy4tRZg+DrCMrf5lz6hazFW3i2/QK/dLgMpFs4NI06/Z166TSUZo6hMO/bhE8P k2lUDuWEw4atZDA9qfTDewmDSc+ji37mypjZTPAlr46h17hnthHZ7xfc01cjpJylgUA/yHKxABiF Wn3aTT/xuUykscJMJxAeJGjj+OUPyJDKE+DPgrR5kEZWoBrGM6cUVT/IjDlrxwXjpi87A2pDsEzw TibJmxrVYeCEEm/WVzBwVbTO/gxJBk+8qu7LwcDFT/F8RjcIHM2CvWnNUWrDuYltz1o/0SYRnIjz Iv9S6/PIfIpdz/QCgaBrPTJavsKZjtD02uBA4D9kX2tI5O0jyzFYh+oCTZBngjaS29IkDJwp5G/Z MHVnPgLJgwWBGnMmouxOKxkY7V4m5VokDZ6bt99662c++1k+KN31WJ+i5HVCvlJzmOx9vAv3bdrE ZkU0LVwsdBg1lM6VdHL/fezio8Ax3ZJDF1k+4cymAdY7yAius5jPPL1ty5NPkkrCGXSqpc0OCx2Q aERF+qIvcnDfzp18NyYIDXVM+lIO21Wh49jcvMIHru9+egtH7T3HQbJBd0ZI3CRbTpICUswn5JMX 6fF28uycwHmIa8Sg0kO5zUxK7epXpMDe4UZz5DS07GnsJXOff8gPRhUqItznUIvkaBkFMMAtWGdR 83efve2zQZnI8xHSAj2UBbzPt8xskJnmvfFhTEvBIOj+9l9sOgidx0d2wMJ9Zmw1wtB2DaaUqqah d56Veir9Z40KyV/aXKaHOupnv6a2eGCWdLTckoiKIz2SxqxTJdsMW01xEOSBdsu1COWXAV12s8Ey HkvQILLJSoMalDyor4McVcw77GuWztOe7Vl/rWBxqywlj+vc4O7QQo9BSe9G8lDceLQMw8GFtsnC oao22rjueYuL+jXvPV1FTgSGFuGyCDPZWN2GrUBHtxmtvdaTA3ZrOsUcaliLxK7C5Go/PxNuZZjN /wUlD6xVtcvYBvN9zsuzIilnFrdu0CPX9IqE8BfGzJibgV7I2a4Lwd9eAbZ18VVGvOmOgkWyhhGE n/7kJ9nGwgYNdg0cvfYYPOGMm5V46MEHb7zpJnYi4Eh/8qkntz+znYg1O1dJFaSDnTt3kJXGRRiF PAaXgtz5+te/gVoGuNxhLOF+GpID8IwGsxu98O7b77zj9jue3r5NsQkflEyuBukUYAJ+e1o+/NBD dMuDDOnkk0/E/t7z4h4O33U64d2PPfoYWw3p+eSTTrnwoouY4rXXXIcL5HVveN3ZZ5MGrxTLz3zm M1QeJPT+nve8h7S4IBVXzwcCz3DChcGbNjROiKGUlcKKXtCMWE1ZMgH7d9U6Xzwj+w62LDTdJ77W S4O1aV9/o1IF1rU8WYlq/JKHvV9j69/Si+SX8Pb+vf28elAUEPar/16CFma/NEDlqVylKMSqKzdy KSJ5Vxi3ufMcPrV4OPc8uh9ATWEE+ZfQ88LwLHt3EJZN9maZYO7D1GIKtLyz8OTIOf5anRJbTyp9 3hipX48MJm9mVrgdmdFUqFiHYU8luYf2k3mkWf9vkNbtsZ6ygle5PM5WJZSvkeVDg2zsyNtLcdGd DID/p5KNA+rVpfYLhDajc1gTEgUzBruI22z9QNPXuWkfcAvZxBo2eA3xYcCB/Ghq85FJ8foeowLJ 9FAjHn0YnA2tAW2tz9XXODZauCELG1u8YBWHouPUY2WoAdSPFe0sgJAhqHJPDnK95YIZpOCK6JGV i4yJ5wNR/dWvfIVMQ3bbX3DhhdH7+Jnja7/6ta9hl5MbiNf6hONPIGKN1KRWINIXyc2eQ6QmMpid pUSpKaRDWtztt99BSIWdhDltwThhgMThT1WDW2+lbsfWLVtUyvrUUxGQ+MbJjWcjIpmb+DAITJDw SPlkLH5saw4X1m6OJUtvveUWmm28dyOVjnAAkFb59WuuwQrf9vQ2dq+xaeK000/JYT+8iAg624mR +lQXyHkEI/7TgzdQDcTyYYQJuR+MMqI2Ggw+zMSr6r80swzgO2BfLoAE/xB+KiLZ52AKNPPBse6n ZV377HmBBtVnrXq/3qMH88bQVZJTFmi8X6Oaxr9g3rfzikwtbGvEx/drbNU4k023Qd+Z0+dmFK/y Db601y3wVCZVqvFM6H07L6XnnCNquGmzGUwHb2rF5wwHvYFmiWF3UNKPzN01OgQhexQV/7aEbqOO aEzGXD3Li/hXpvywgk2O+pBpJXAV97Hwk88/7gGH2OdY6kV9YVK1IsW2cpO/hST2uKsrxLGLhbVr 8EDMCS4ABBr7zK4WEbdVKu99ZW9l1sZndUVoFmsyik4udyIIMxDuq8atvfF5xIrRnMSaDD7DDpqV vJ9e9J7AgVEk4jQDGd0xYssQj44SH5M11Cawc+BpzjriN37y3jBN1GkTvTexrU6NbbQooxHOxFsm GMhkR2IOSOSFmTiTCsB5NndCniAn2emks/ETArj5M6yCIQsffOghfuX0oFNOO5UTKH7g+3/g0ksv 9flPKqFPkXZmxF7zyy67DDP63b5wuV9xxZU69H1IzRGKeIHYZ0lvyF2C9KgIb7r0za941Svf+MY3 ohzgsacBN7HO+UolD2oe5PQ8lYb0OQhU+CFr/cILLvy+7/sn73v/+/l30kkn33CDiubS5tLLLn3Z y85Dk8gcUyGjyvPV2oUjhRuEUQcgQZiOQierPWCgFqHyaoOu6WTE4vqv9Wsxxv8riPPviEib7mSa RxcT7wnyO8jKFz+RQod+yafXvnBiJolO3+wHUCyMZoVei+zHLFJXj8H9s/MNdYH+a2x0Gx6aENeI ORYJTfusFj/4vmUvtnuGGMi/BAjPt8q5H8jkpaUuGJ561aAeyW42y57kwQ0jkQSKBpCKbP7ckssc MAqDUA/JIOOKRO9ZR3qw4a5f7LtWy5LlJY+js9kVrAEnaz5C3SNpuldx+bC50ewKH6JJ2LvQtgL2 GF6mpyV0e0W0i/iTCyZ8xZCiuKwLmzRUHOJlmn4QJyEMnmJm1AUjMy5Lmpy4Wtx+MNzslel9YnLx 8VpWA7xtLqhXFEX3pF3zpVnEgcU2j2eLTXSv+GaaBI1+w9x6xcsPztH5ikJHsnyB6USil5ac83Z7 fChGMbThpSpjRzm8ZNJpzI5hUydu1WGHHXLwwY9t3oyNfveddyHhTzn1lDe96U3sKeCEPQxidoGz pRG5y4lEQGzNmmOo2kuKO35yDG7qBGSoKsbv080x0ymuhx4AiNaya/zQFXj1MZ3pgYsHsddx9R+y QtWC2e2WEpMgDn8xtTH92RfA8VZHrTkKFDzrzDPf+c53cHYRsQCyE971znczsIQOmXK0E15EICDs KHMfQS9IHlD3LGXEtWotCramo6ZE9j0vIObziskGiZn41A9ivs/TD87HsIoyXwIfnO/t04xvMWPu qSifS2PtP4y6KhYWhavnaIt/abWcppx69XRv1TjYEzU5w5iG6ujx+UDUI9n0q4v/LmB5zDfrQGYE rh5PevgXcveQGYGXNtOCoaYf7O+RaoRgCwB2RGYF53wIWwz/7V8hyhlSXQr+1VXJqoJ80eGIUPsp F/HnRU4Ea8PJ5IbgbtwSZo4aQ9vyG/FpwSyDPrZyPpj7qyvQ3IasIIckgKMlCdlMSkTguUxAwiM5 Q1N8UyHSQ7BUbGHHXd/yEjBCBhO/vT1yqJhYj+q1jiO7Nlgdce65ZMARYHGAC2H5x/jLe8zXXvOx kd0y45YvlyinE1v56gqLNh4LZhTtJG+pGHDeaxKbADlaY7/6pSmO8L/H8Prct6FneqMr4sDZyJRm CzAfazbRkLReqTMK5DsLvzChRShoTOfIWkzo6ty43F5XGMutERMomppJ2lmRYMKqVSsPPVQVFLiJ t2PlyhXJqzfqtlQ1PmCFI9EzQT3uqi/UDqBA1tve/jaqMiCbOQj4j/7H/+B0HQTn4YcfSTlVpDLj 52gbwuR5IzIU2XzqqafRD8Z05Ghe1/4ukd8lXgrlqwvZlY9H1JzHwdvaWMhXWq5ctZLOacCmNVSH 7c88c/bZZ8nsTl0aYucnn4wGQGOOb6TKFqjljZSS3NmZyXY1tIo+5z/QDuj4YDdPKyORcWao4Qal gfU300NRVuhuJG7SQ68rpL0enLls893sO5qJrwv0NkLcmnPhVhrs73gyjVyLfDaz6BB9bOHt79QW /979neDCPWeZa2nnI8XChh7Uixzzt9Os6C0jHNl2tWoztY1FAqpwupC+NNxCsMUjRo+TeSr8Ny7i afDWIMPUcgW1RkTbN6g2vbAP3WYAcTx0wtIM0PJs5r+SnTGp41cPJcWNbKmPr15TKUf6rP13Leie uHtsa0vZZpUVJOO+HliPNAP7hPUWv2IO1hSU6kMPzPQZBlc2PR1mg1mhUDSVfl7drGfQfpQY7by3 Fx1wDt4C+SoQi7B3/nmjMjvID2SPm/+6RunUlYhpVLqIQK5a8fpQKN1/KGQIxPgbxSVLvADjojEO bDwowZPM124S6SL+xwflo8UiH/w3+sCAMR9xTiQGMdKrCkVfMnVnKaNxQtfe6C85lK+9MyM3eaO8 9F5lpi9s3r3n1FNOJZUMmxv3OMfm/qf/9J++8IXPIzvpDUmZAgATQWUSkxheuTLlhLks6Lxf0ePB b09xGKLsdyCet27F4ud4N0x2GqR+VJ1DLboWkSlOgcKB/yAb1SSbFZgSThqAyz3TJU9vVan84gl0 RSSeyzqTzgvINR8HzgoGaFEm+hzherzWJQSSa3qN+l+rWV4xSfmexsVFLvZMJF7ks8VAM9X94ryB wgL0sPAY6l0dyxhT6H7NYjGN84LFtBy1WQDIhWTzdVvPmmO26yWM4aU90q+pxVLjif1IRuu+X4Ps Z5cRhn3010sbeZ6KfhCJXv3win4iodJaiFgn06QYa2x6KesmYw6DiMyAIDKXvCtm9+hf8fGBlGKR T3AsvL6EWU2h0qb6DguAAz1KG5iPoXgi+nGupJEqMPSTX0fRbrGqntI60aiMgWQD8F7bNhHGSqoC DokMDIyxxf6nEYCX0tj9pCJs1JreW9Ay/2vu9kzMy36KyRRgudN7FxbDhWqcEef1+HzIGRwrLjes b8t5DL5FH+ihHYBHZSmx4enrhaVAlEhYPGn0vIvHvRxCy8ETkIVrpdAsmZqF6niHFrEpbabMjJNq 1j/10z/9C7/wC9T/5ywajo8jAw75mtPqMOuRzXEaQWEGfrNWQxcN+Zzsh1WNA59y66SyX3fttZdf fvmN37r+a1/5KuKcQoEk4rExP7CCvpDEqAvpYYULL/JSWu58bmdIPrVx0gCvQGpWcocJgoKAMYc3 IvKr2MACjD1rTVfTbQqqRRS10PMh1UxZkJ73zzovJJipNewXZgQuHXPZ906JUf9tOafCtPscRmbR N5tPq9pnV/vVoGdhweb9eny6cZYwpDJimt9mz9/ZxwFvWFjPTTJ9ptADPyystNR9qj49Tyz5PYLz fs2lX5R9LlANL6gYuVusaubjAUWUg9EVlJjLnZuOuxhp0U8znURW5Sr57rS19m8aMhGfI91lCPWG BTfR6JBt6yAd2r2fqwLbGn/RaS+ZkjyVvWTB4fC7QXfRQ26v13lUqQ03uZlJpUFpFTVZx8V1zVSe EzWPWjCYdguhSfStWrj5ms5RIYcvaVxWVDopvF1gZeuNA7ZoqIkmxAsSr0McD5WNWBDIxANDQ3ji BN5fdOrnm+4K8+E9kdbB3rlTk/cbQRjXdIrz5Fnuk6eAUb592zZOY3nr2976i7/4//yn//Sf8isJ 56xaarPjVMdMH1BImm6y0zk5N/K1UAv/AM0OPOTg44/nlOdzOL3wgfsfoEQ8ZjfHJ37/93//qaef hi5D0pyauaJfcvr4yicq8DByxDmv4A6BCtWv9bE6HCdx/PEbMNOziJljJBfDwDlfRd8WQKBpVhB1 pKHgIhLjF8LOAcEk1/bZ7jveICy7kiFrSQZEXKzx2muLL2GQI4AGHac57EvoeYFH9imf9ut1fW+L lD0Do/92NYnROHsJOp80DWzD1zqh1Yp7xEc3EsmLh0ZxiqBT3gLhzbSS5+t2GobzQTVU3bvEEU7e Gut65oNbdfSijGeBlaIBjsTo+2EZnkVCxXBthcxH/waqmYilzuKcvL9scVanQD1t65sKJopmibrI s3Q30kLdJj5kQqoHwScT2C6H/HzQDp5kvRJstaxKYrnMoB07ZEThUo7MpkHSuUsyxck/c76MdsgT jviZM4pBa2kb1qf9E9Po3fOHDDtMzK5mXfGpTBPC4nF4quXE4zpoTvPyxkrDGqT4JKhcEr36/za5 UOY4kMASEBak5a/jF8LexCayajjA1x13HGux+fHHJwbYsqXI8suvuJy6rdu2Pg0hIdRJX0d20gbH OGfi4TanDYlvTz31BPjAGzlO/sknn2LTGiY4CfCFkPFhYE9v27L19ttvowfOn33d61//Sg5gftWr LrrwojVHH61jbEROwmHMcXSC5LTzlTGfeOJJRxxxOJnqHCtM5dqDKDtz0IFoEiyrN84dn0J1vCX8 BC2BqDk9MIzFWLaDd21CWcGfLERHWU3+vAScaarGr/7qr+7Xw712lhkuXtejZVChaKB6CFAyw8UA KBRV0ne/pmDy1uPzRXOrt33KyIHBLUo61mTrqUX2P9/sMv3CifkWIi7HwpvvjiuiR9Msem92Z62D BohA/htSL6ncD3IBBJsrZtQwdBK9IbPu2+wvntC+ePRosWpUNIgID9Hy3hLzeXuxv/TQ91M/9R8C FgMEl2lin/Gsjj3tkayDWVym/KRZ5lteSb9df5wKN96LPICrkWEom5tRJhyDDxbpjeFFER4BRVz6 aWDpO3Ffj9hWHilNCy7C5/iVo77EtW4IxOBLzl1e1KZcSzlSLwZLvW08G2A+Bwg1i4GbjZZljCa9 TztNs15Z31rlIRzeQJKnsvtgHy+YhZfmUVVkrc16GgKBdi1EkMR/G7D89rb5sCfDNAjdFZYuQCw1 5YC0JcpTE/c5bVFjrqhkwQkwhepqfGThOMz+8cc3s6EcCcrJsLLLd+1CZ3vs0Uev+vJVbAFnkhzV wvGjt9x8C+4atpOdfvoZyHVIgKeQ6Gw/4xEEOVXf2ah2wQUXshOd3kLmUAZheBVw3XsALb90+eVX XnnFE48/wUvZCMcJe5vu2/TEE4/TA4i14tAVQIsyMldccQU9I6o3bFi3grsrVjyzfcfGTRupgY+x zr9nd+y48cabKCxz1tlnc0oUWX8+aVAHwjJ3drEzGEzzN7zhDaTaAcNeZo0YRda2GFqWIHAu/d5r PecUn0Kt6d6CTqMrOLnsV37lV+ZDtenHIgJrXdNj4U2+zoe7eV9kcObG137nw8zeZuH55KXpar42 C9/v/aLWJdtVM5q5Kv2vmXgmUu+qp0bCOw9m4iOILWb89Yp+VD3tzTfa6QH3y1QwX8wYFmgzAkVA GQ0djChTxmwl5ukklwp+F94epyI4kn04Rvc5dvxMRK2JB0QJ3JrqomOlHtYMfWvEuRZgZNPrVYse 4kwR0AjyPn9nBPz5xj/NUmnpfGwdJdIjUiTo4IhuLACIAc/BTk0dsRnyY2JdO+bqwYRgo92OwuSa 0Hxmq4ck/22s8JBS5Hd1m8kOMrhwXks/KAda9KwR/y9tLySSDL40iEAaLWKGzd+aS0Yb8RQsS4OK tedFZmKBauyt9BycFCQGomjaQ/oZpjMJHwSTM8hg79BqkjUZh8qAiuVZ8bDmYuUsFj1xKhh8fJ1M KnAr5hfgR6MqZO8xpwm/YUtCoXRh8lwknwA7JFzfM2ttdoDQ9hxgWW5dlq9OP0QVlXjHV4EVweE7 S5cSkEZ2MmUSxXX4nsPSXpc9RLCf2rLlgQcfvPueu+n2nHPORVpjnQPOo49eSx36rVu3PfroY5yS ThydzD56QCcgaF0SsTElHVwvNQIN4I477nzo4Yce2fzYXXffRU7cPffec+ttt33jG998+JGHceCT 7f/N67914003Euoh1n7M2rWcQMhZLKtWHcYdTuLZuGnTgw8+cO/Gjbj6jz1u7fkXXHDcumMBKYXc kxuPywhZzrF7hORxAyQvb2HLtrdV2oCH/4RV5vHELOoKzEdoH16a9r00aSga022aYQ1UNOftZfo0 6gyWTRkc04OoXoppRjOofkp5Gc32/6SvgWDmPpBiE8kzgbjwMLJaAxeYIzn6xRg1G63Twq8ohtI3 i260X/3U4z2GvbQeZg64UHNgWFFfwshSbKvBJzKJr1CRVyEZUj570TZudgzPN+CZAOnY7oSpLTDO xWBd+pwmwqKauBmCSFmOxXTbdxhWG4rLs+J0O3Fa6LSo6AeuXdWgEUmWb959FCu26qjMkOWxdIvj +10t+M0v0dFjB09rPtMAMO3EmIilrgt36yCe50Cr7zAjD8MYxt9cZXmm+IOnNrFrrfe37XnBpTjz 08wkHHUwnbS/WbuoFJUK54RwxewZPqGBAjj9hKB6LplRFaGF+WaQRtc2huG2kKJM+QwjzUb4E6Io yPQyuB98eStDOJU9nt5GcRuDpUHR7g2coI4ot93S4FLbzsS7M+Aa1QJsJN0CPe8UUFo+YFZYzIfT YPXGxOxeNCnImFy8zY9v/vRnPnPf/fe9+U1vxpzNMILhiMantz1NGhqrR1oZO8JXrqTcW8NMCtVQ 2gUJzVs4U5Xt4rjE6TIUZ6JQanqAzF8i8TfceCOPsIMO7oGpnWb4/5C+KAT486kbz1dENTiAt5z9 6LyUxvTJizDm8aLzFEIaDwEb1uNOzzSBEh/w+f/Zn/0Zgfb3ve99SPTcz0rl82ituZ9h9GxhJleZ jw8XUWTiA8J7JSY8wVS/sOIwGlnoTY9NSZEa32Jkw6AqTnIZ0uFinp0e0n7dqXEWQo9e3SP6TPY0 H0z6nmkzUrWivvA32D/6db+mUKuQZX5pQPvOivMRFw4jBsNN/HN2Lpn7txhNCY+wDD+yOxlSEee9 RC+9M+hXeBjQLQCEnlcWnPOu0NjCwJ8mvDDx4vu1HPscyeJXmVdk80+s/dEUwodDyFUtJIK/n2A/ nrhAIkKiM/E38q+C3MVx0vOghM1QjMyhGkvNyR/RPGauQsmtDHtwn7S2+eq1UAfpKpt/amnCuIMt Hry0h1KOg2MlokrW5gU9d81nn7eGISHvQvKYQvJB2uIGPWVluQPPNM7q11NBkrDGAnt6QOgOEjpt mut7BJaRFAg5ZMc/nWSCpVWMGgeGeVGGZDg3c2XwGLXTzzKq4nIF59yx3dx8Ib22wb3UfaNBK1Sw ew8HqLAQSXH1AOKiaM7kIGSysziOnax1yPktb3nLCSdsiPkzk/JYWPZ2uKxGM1WrpI/h0KIwGWre a0CJteIDRx5jvmPEBwIZDO/lrFXqu5H0zr647GWPLoKbvce0tCednp4x2GvFI0EZAKrAjTfeiK+e 8q7vete7eLzHivmYSR5Pywx4v5h2FjRjS4Je8GFaP2g12xff+6iXfjJFDDXu/kMwnsfLmhnR/0uW TNNv6e/0UxuorlFjrzEVfmeQdc2cy8ybIZJ+tXoGETILZfbLsPj+e2zIW2qoL7mTgeXN8EXvb589 v8vAwoILjcPUoKLaJVIGZdg08Bk2vewqZxoswjgjB3K/KMWVpoHQ2Te1H2nGBHt8Wzz+9+hRc3tp CLMwhC3CFQAerFgx2ShDxisNhP+P0Kln0z1kYsmlK+9dVhWVwtgoXTldNKoVnctx2kyBOT5AD7ux koGPN3mTV/T/PJ7WZz6YgUzgPayCOHVvW/evCL340ruT9hVS4kp6QdnEJYT8oqaUDMq03OlWDiRp olKHMMMKcmdE+yPmW78Wu8uD4WaJraaNu5yBWTWXufKyAapcF8OTGZi+Db70Nq+oYllNXlpAKEgV MmQkPT6k8xonn4MSpkHl90WxmQrKZHH9rB+n30j3eGiiQ5SyC1JZ1u4+8sgjaInhi4mMFX744YcN ykdq6Aq3vQqNThPHiBabeVV7R6DaetUsAD6B869+9avUdyOsjmGdReEv3IYir5jU/CWNjnpwPJUe 4vcqph2A8DeGRJrF8qSrqDIUrEWcEzXnsFcFDuby4fnk9AwkmEX88zXLCAdam5PhyyP5NdecL6NX 9O1mvb1NvnSHgGM+DaWmGi0j9BNwfJuSqR/b9Jh7GM2Z+VwVt5Mfs0hw5vy7mz1OFI/o5Tc384r4 vvLoSGvb10va7yP8WySujDr/jlvnRQyZl0c1GdrAyuEaL0JX8A7cWYSy0MFjW8SwiPpZ6AFRDcdh pVbGeGnKZC8Wlq7qCnIVm+iBMAiPYQNrl66yMEZlpj3pjsi4Z6OLWdOsRRFOmAg1R30slQqbBDi9 kef5moBbhHiy368nND5Hp4xWlKdS0NuoqBBm7yMZ5GUTcnm2ymnNhaqi9Rb5omXWcWQydo0nMOjb ZDq9CA/7DvnkmVrKTCrrGHHOoxFyI7DkqQ44c3LszZqbbKNlhFCoMrK86CLwnckD81OQvBtq07eK m5WGUUPKsGvWBW3uVPrFwBcb0ECNqEe5+qxGu1WULldG89zglORohKsN9BwiN0evraHSc3lxA8/Q Wk84Ubgjd4VRnkjcyHGq9dwsRrytc2XDcFre9u07KL7GhYnM5rE1a1aDk1EZi168f2yiOwZcIQdj qWQqu9V4Y+2OC1gYKv7zT3/60x//+Md5Kf1jPfMihoFXHElPJxygQqI7cfdeQoXnlGFZ8jvTLxzI CDH92fyGgY6Jf9JJJ4VNlbyfYPnUp/n4w6jhAqIzcxxwYE6MtUfR/Rbn08KjBKGXf/8S06bn2Y97 AQDN/KnQYuavPcefbtBb0i9NQPZ9ho2GNZRTKH7R3iwwn10UxHrCqxeFoby00f6fKs7DBy2n58wP hITFEDPjV8S5XZ1CgTC4GB8Dsxartb8ukTb1NwikidszoJjLc+fwoJ4Jzl30OgqzuVjpZOQumtV5 64OR9DJ4JtNfPCaHL5SQCE/B5Qi/8/HPbb52UTTTtmSYk5/bxryAIjRVnEimlg2Lcgy5WZjgRPLx Fb4aEda732cSdRFL3mhLaDYaLyDjB7GRFZyzOCXjOwE/ZzWGOWYWS3QaiApwylIcDK92CnX8AYjd yFFn/E1Mdt4c0za74wbVp1nYBc/YcD1gC+vySPfgRAyEA0cm1aaATLYHSyU2Zi7TEfGsVEEpul2x l3wuY7QXwPSMLRt5Y0u0meMFyqxdz1tGDDkvtULcFigU6tEckI169MAAKv0iiBe0iTgnqSNRf2Lk d955F9o89c8xoFesOCRzCco5HtRvZEjRJB2Siw2QwgMs1rPP6vRS6ILOi+5Cj5SG5RA2J8Dv4Ffa pIQce97OPfdczjMlEJ5pFPFmvhk/9wPGnhIzJJqhFqCLsDH9zDPPZPzcCVmlw5r1HDwevoTAq1kh z6jxfJy859X17Ijzt0WcjxMt/pWhhxJaMwVPxh3EylVY2M9hgWdngml0MyQ3ulmwmLbtpl9Xj+fD ImXtAmPrJW42JUeMFbedbwmnZzGNMf+QxXkYQa5iQFn3yGnb5dLuXc5zMl0cfpFANIMm2RUaUdEb 4kO3jRllsepv0toHcLUBTK2RmEW4cBZ6YdV4GtMC/EKqnrMsBlf7Nv06Dpxa/fF/3BPhaLkf5hLe 6sohclpk/MWVwjsqoumWPE+7SaZ63u4e4rfMV/HNQD6Mfgi7jkX1MEglgnThgPnmHU4dWdJS7Upp y9vLBo3wCM1mDH6qybMKoxaU3GwPwU7GDO8mB8rLOlFr4qctPLSzXR26jfbKB69mmuaGSXOchLcU D62vGedAzpnjBA7MJds05sevqKqTMi+hl1wZpx9vCxSlpJwKbjPnlcHJ3GemdJ6oiifYMgBChnkF jSOJ81REFKuatwdJ6nMNTEu2e++u5xUUK5d1tLqe2AMc8A5idyaNFC+837yACqoRk9YV9CZ+ykIM hXGipsibEiUsy4G7nhflPLTRKnAfTMCvjtwlrw1xjvzGMc6GNKvFcstkpkVxWf1QQUAXZTpCvV90 tJA8y6szr15Cp+VMHsL9JAMNyNy8PrUEhS7zPR7VLYg1EGyvNaqD9LaQdV6vyYf2wFTJxvhzCjlm mjj94xlTuAaybYSO1XL09pHYKxIaNduvr5lRzWv0ivopTL8WLJQ/3Xifr64kr7ihptvXAved52av oM0nePY5gL7BNDK9hBkt/MawToNR/5wBJ1hyIxle/BQiHxDMG1286zo1pHCpmQ5FhDF0egLr6W1A KsgGdkDca45BU4xpYVdIOs/ijpagwFW2zkzqmIm0hWYh+IH1txfNh/AMBBLh19hVAWPZzXw1e0LS t6TZ9FOUHwQrtlXhydyJSzPifMT3a/oF3hLYWcfAFsGPl4W3sEaZYFz3IZaSoHDIOITDK3vTMzya R+gKgogYKFkbhO8z7fPqtI8tlWUCDtE/LIcaF+bxhGlKOYgdOdIda716As/NQoBiNT15FtMPwIdl mlSG72Uhv86HeAPEopDNsdozjJKmtl8n5lA/yIgfhhGPN0x1kFsNkY1LGLgCToR3Qn6+2RhRJsKF PO19LRHhgbzHY1Bhbc9K2i9Uj3BsnNN6cw/8hHsiShMIoP/hFJ+mEkXbRsbbb1f1oHiwLX0E5ACl ycatEQ0u/JUBJ2kAAFa8fFokzeyk50U9Ik03Lq5SeMWdsk9KlVyAsYe088Y+XNu/V8MuHJ0eRLCn f0e6KwzOtHsO2CssC8CRnkucZ4ajt0w/OxI2RWP7tXijxoV8GcPoFdU45Jq513qkcf93nyMJBvPI zPXIK+brpMT5IlFtn4NJh/31neo5fRpf22Zof203zZSb77EYRMAYrOBBkMEgajyuH2TIoNaCZmVK FgrNxaUJQ/d7J6ZT7TCeiWyFDAwpMq9ERda9x4f5MKcXCf361kIvAHMUmJK1YaZl9sV1OQiMcSAt pJERDsK1uSt8JxxBDJQPJCowMEt3bSaOzLNYbGnkxc1HRienWD733E7qgbDbZ6AChJl4g5evZdXF Ns2Qwn6LcmtGAJj2MakLNzrq05gNf9makX95S6ZpSZCteg0opXMMiEcPSZ5vQYEoN5hqgU9P/oFb 3QkMM8F+1bL6kZohJTPljFD3S3EpAPYzYqLx+RdpTBFju1GPR/fK3Ux7lGQa/c+ivXm/7QOTsBzo UcwnUqTy19LbFJNv800kIbPLjKKXy+I/YAl9Fy2EuYWzqWX0eIMdhwLpbtyMLtV89U7J9LKCKlqg wDmPZ5om9vJttLej7XfopDHxtbZCxFUwTdEL3AnbsbahbQ41jMV0UshcjQtJ+scLowKu/BTcK+BP dxUI5H7fbUP6ueNrr5j5+rSMlyaIWc16Aug77BXvmSPrG2fts/yFTzXK6SFlAAWIffa/z5WY+YqF nwpk+/VI+xrVYl46MOiFEK6WcLT2AcL+IuvMURUPmm8F9zmXfTaIKTlfIJCf2PaSuK/DlrLhXCtT 2zBMk0rqNkKXAGiulNFCRJyLaU0SldvoMk3+xgoJsgV5zJhmKDS1prWs4RTmO7rSQ2l4WaOZBDYT N4JChX4LIk9LKQgQSoSXWE1P02/pqaOoNSPnivwKBADLs8/qzAlEMqsQMwUo2VGvQSbwkWfttS5j aC/ukywWtuDgr1LPEaXhyPb0jg3KVDrLxGMF8lo3bjZuVIEarbc7t+gMOFM02IvzXn4PbvwmFQpc OV1tgEC5AaQZ1CIO7t85An4+wi/IpwHjsQGtDpld9FG3GdNKGEnPzfgaH1V0mmE842ejlATZRpQV JMnsou4EDaxatSzFCPL8lCWLJAtiR1vNWLOOHokELX/9U6OaiHPQAXGewWCs64g078LVS/nHykJi jmjwmc6qc4+wfc1NhjEk57e07QGkzdPe+y3AlkqjKdkENmYJGED5GxYkrsmiFDkXddfKjldu/u8L IInhObYDBzjPcdFNDzhj69nLApNSy+Is00OtnzJWrrDOpI3UgII3+4Rd/6LqMJ3k8epkekjCmBBB 137xsF5gavXTPsf/7byuYBXe0WtIi3xvgPztj6F6mAnk72D/o646Q1zLDZeHAos3QYFAJq7CYbt5 S4Ir66Rf/eo8CEmH5bCK4ZUGxdfgPu5W2ndX/2Qszntk6LhP4/jF7woVi0rnW5r57vfIPB/viAE3 YE4c4y1jLkaSSX1SG6RwbCYxlikckRAkpAdKbdAN4UAsJ+Y5FK5JGFUHcYZHlwskewu5uJ/lcyUW 7aAbRtUcy1FByqAMY/LqNK94WQv0U2oumBA+46nJ3mUkwxK3Q76LY2TKw9sFrtiOaVA2fXqINLJ1 mKcabEvjCUxiZtC0t/NyZ2TCjhbX/WjKBV63b9sHah2tgenRbkU0OiRjBl/sdFpglyo2wKRNISPh 8R4CmUuG7VkrUSAPFl3ks30JzZ9QyNN7gDIwo4fMf71V71qKBl18iTowrFUQI30aVbx2hPCtPEe7 TqAk1DT4/6uwT9s8NqgjcsVnJJUvIkd/lxWbuRcfyHyLMIuiF/gQIBRS0VWgsZhni+jyRv7OfLAf T482/f0FOPyIV8/HVfYhzms+hQFxPHo7gTgj10h3WAAEwwo1H3XGVNS+sKwqcV64/m3Ktgy7Rrtf vfW8OIDuPRMLQ6BIvbTjLP8CA9gv1Fw8Cn7XWkbTL7w3uMK5WiX5OmophORwrCSE0SOsvFl7/Ziz CoFbQc+coon2ws+8y+ZHcyDPpxfVyk5LxHpXLUdPY8HPaZCO1q5H4x6Lyp7oKc7cubmszSaayOyt c/c/fm8GP+IOLkgS72WTnYlZYp1z09a5dgxG14lbO5H7IGpKiMRwD8uuuWQHVCSZxzPZQR4Pagg/ f7noMDvf4vbI3AeLXCuJ/5/MZN4OGoz2I3kF9a4esMVYAi6PTaDz2S2ajhFAgxcGzC2DOhfgGl5m GjyM65ibuVNk3uNAoB1R51SkxtMLPhTL86gy+3aFaXRdNoO45mKxJGiU1E8npar2XQX/M6r6mw9e zVa2LMI1X0umFp50yCnhHWJEyWMYUQFjQxfZDlv9E0NpVjWd9AiWGjJGiqbbpR8vhKaX/xp5VHLO s26ZnqGnTLOgYdHeFu07xTMjgwKuXIvk5/1T9fjMUfXo2jfoESk60DQPqfa1stPcKU9Je+unMd1X 3SlqLETMT/MNYrqrHttmsssF3h5U6+l2Pga6wBr3/Zc6xs19okUenAZrLecilz+IHgCWW6+6nR5G scJwvf1SGBcA5nfzp9gTgV7osOfFYZTxs5m2U9wj+o3YejbjxvdeO7KCPMWtsgo9R5tLMG26A59d CEHCO4bR9lH2xlPqvSP0m4mNwdi8r/+bAfOjc3808mlxHrsWNEknsE5MnZlayIisCldDLEEzZyRo FGaaLWssUE2F3YC9RBHNSn6zs4AG8YdbcpMIrU3G5rCK0cLxK5EthFI2YphD0DgDCw5bxMpdTyf4 6nvvOr8ycALzFR8ZdJqJWzJTo2WkQhQGIBm5EuSp4ioxPGynKqIfNTHZFxGCvZCOVM5o07nHo6sk VpDEhn6zAvnJok6YzLh4MNsKMs6KyA6poJMNEX5FQ8gkMczFluZjqDa9ODc4mwSK/coYWJcIyyBk NJKsrMVzbPRWrDRjG/EubrofzYVOcjZarPysID0kKMMZLFHvSsOrZjwy0KwRHWV0ENtZnWBa3DNx 83Mn6mOA4FGpWVRBA38SUC9673lyaK2YZLVJnwtcRaQzaX+BB3sCr7Wb2b567psFkXInXZXPe7qT hdhWty6LFef7gslEu5mfsWroQfHAusgvnWduM69MuBr0DH3Ufnra0+taA6hn5wNWWqaHajNXWswJ fowWdfTq4mtB4tGUp7utt/MhhsI+V2HxDUbQHs1x8f2MWvZTDo4aJsnabS7BOO6gcliY2MZuyQau sIbMlLY5J2OAFWaTjiIeONScOmXhtnmd5zWpgDGyZYt+hpWaF+WSgDJgrNaquOQs4ISO9KdP5Mn4 h4VrsfBBocmrudkCk5GCwQp8rkxelop4ts6WmLAzIGoHZhtGU5Lm4CFvDCiCcnRroVLHlOV88fhg 25g7ZUsx9YTGgWqlSVvZUhQWXo+4LYBkRbwEzd/mTXHt1XHUZxETfY8/OYKTr6nj2zvAw9nD6zu0 j8TSdMqz6llks1PxE706idPBiggGD0MjjC2IPHIDbfMr6TuQW5n+Ez4bIT04q5tPMT3nig+ZLVgB NRZ5BhaL08jWDM3ocBlY30OsXjM6dWixFNeLOsj9rGkQKjRlbBG4InSzYc/+rXYG+SAIJ/jgWaj2 ONNnQTk/rPCE3lhk3qFfAVfUgm7jFmfY2s5uh9jwq1+kLAHemyVjZHKD6OZeKFgb37sibsYikSdw KM0pKkURS4g08CmCLZ2mABXIB7zBigHN9tvZ/hK4XwHN7oSGB16mOSzFX7nZnPnDgEMgtb4BczIr hSphAtVVeMjARmaxHye67cM6L9YcplyKz+z+uruZaj+CzDP3Q430Vtuv99nh4htMqwSAKaxwMBOb y3GEQwWsmnVe2vOOGka/ZvXgCEoFhILbIGyaOy73+zVb5DRfwiML91xsoihkYdSZ2VtGVdAbVlwp x8NMQ35KkMFctF0OCqp6NghPe7MeXRFyRc/hvJEfAxNsZFNInwGH1M1KJthfHJAPWC/gYCRToUqv Jo3EvzlFmItGaWbVjIaBq4b2Sk+NVdduhjiL7QZuRowYl+pjSLrWZ0t6eR1hgZzFxWQpnmF2IfFt hQHo2TTUd31FLTpAQlZjy4yGhGE5zDG+PV/4e9IA5yydxflkhH2DpDsVM63VMeOeFPIcBGq8dKnf HK7a7NrMVxOxMyDwjKwt/cA3G2zC1rMVLSwiGZENc4ximVc1yFobMdSMruITjsZMsQcGsGrVysjX GoBe4CCuhV+UyAYcy+amDQxbACbupSQxeDzRGvWUcwZltfIKurI4DwRidGqLx3AHt8Qur36QuWkY eXdgm1/DtTpK1PBrRdx509bMbFs2O/cBGjOiZexdm+Axf+U8yOrwN7oREwzArb0hng9hKfiWTDfo k4kxSrEIqyZxE0bGc6qaEw79vyyBTzYbEKlhWwngPO4eGhFFCOViwq4CmRyOFIdXIkVBIAuUVQv3 rp8iVgqqYQvTAqvn222xDcbRBr++52oW0IXKQqfx/GudBswpEZOnzBbGBgONTSkC/lCrsTwWjRjz 4OCPzHAmyDDPLDTlRVnnJdICxJrhwh/6tw4sVc+GTQSbF9nV4ptNi3OTxAS4hkyrMmuI6/KSTObV y8s0GC3wqL7baHj1SAR8ng3CdRbDZJHy+OIBm2Hv7yP7XKxa5VDmfo2nhlTklynna4nzBlifGhmE 5jpkOcHFOdvPQvYFFj+VVOSJwy2wDTsID43nsKf/UFRSmkOHHc2XKVwald7j0c6Z+kypb5kUz0Eb VcL8YSL7EuftjeX47VC07cf1wahO59YmYHPfxDvJmZJksGXmiCbzXyZh1EgJuTLAXPqHUU7QizQd 0W6/O8jwqZz/trc70+HZ/BTOFf8aXwN5C6p2P5Z3tLFge9g3E0xjH4fVKnBFFRjUo0mKaNhrGHpV /SyrJZi2ffuzbJNjxZ3Ed1BYitVBYS7CCXkfiMVp7HLCLd3HJm/jyLSMEjnwoqZlxtDk7dR8GkEt +BAFbqDuBq48NWghcacJUE5c0Ny5YXf4ZMdQJHr0Kq65XEL3R3IrREFvAe9As/J5hLeEEErrGlat WVMFpWCCBPIQsk1Xmt3SJZzNS9fLHE1gdMBBwl7p6rp4hgIy0iP5zbDrCbP4TH8z7+03quXXqC+h Yr7GORcuUQpNdRhthqkPPHXCEAI6U8lC4qnxn7msMEjCvfIzZRFHDLPnuKVX9YZiL8tL4qRlNetV xjIPgk7FBIYlboGGqOqZV/6Gz4yGZ5VrEWVkgjoDjxh41aizeb7mrXl9SYgRl19cT4ttNS3OE1ga tKpsVmnjydgCpkywXhNajXjITz12ovLza3m0+mf5nGdBxyL4YJtDa5NiF6OXLoyIi53/t9GuUKT/ EBNnMVetdWHeCHTZ9ST2sQQmHstGNMMbZHM6HyUr0kM7gI+wGf2UxkGn4nppM5LBVaEia50Oc1W6 VnHDnpB7KdIDIeqIMUTdpVnZ8T0x17sypDK/eCqwhbhiOvtzE+fYnoQvQbDlhywnYK2ZyiTdxV+4 J3xHph5most5NOnuHgBw5jiMLX2Ce5SM5UHY5cRJW8H7wMQKSkSFcLX0pGSuZcClqSSCHqOq58ID VNtax5gznFssn36ixlVLOnE5qQhjgRH7tVzxqXhjtjgJ1RELoEG8yliiycCPMIvlF2x0cn6LAafW WLqqJa47xeVKk2BItRViqDTcUCDr2xteZesHUBEMaRZRnekHDiNLZoRvEcymjkYLvW4dKshVC01j KvwPFq2iKqAlwExXoRHDB0g2tawUKeNJm5exGimNc8iecwOcSbQAuXMzld2Goc+OQf7T9MwEAtqe tyL/+hDjm2eBJ9AARYM2ReYZXm1SzWg6FXxiFBlLZx/f0Oaw4H+Ks/WtgpB+YwPEzGZWUidXSH4Q KxPEKI7R/1RUE3zY5xVs9zBa6l8B0wg8luUTTJhn6P24v8PivJSDxYuKfc6/GkzP1CqzlcrB+OjF effghDx6IRHSylBDRdwJdlaSS6AZiKcBH8q5l/t5Kvf7xjWANPtuXrX0NfIaw+inxYwqjwTIhV71 YGyynTufx5FGaW3cv/Gjguhq3k093ZQANi9Tm5gjAV3P4PqxFVkqKj+4UpMKlLHZumhPDAw2Yw6X r5URC85yjxK1pjGNfuBEZv1SCstWCU2OxHmitub4Mj+MGE15r/xhOZNfxP7Zhel56PLlzVNqBspp Ugj2CAyAqN5h+s3v2og8Bl8xDrPaA3bseIanbOzWsegTOzvta494eGsJyAGqqstbkgzzt093T+As RGA/YcN27gftsyUJ+JSvPqgSVu7irG1VGXDEME+Vs32ga3nas47DsxzQicWvZSkXW2nwUY+y5IWf PYp6CeROCOu0PNPFB3vgJ9XKvJRqUNOMnM5VPCHkT7d9Kb1gFxCLGAsoonRlOh58lJ7GbLOI2ZE1 Lc7z0k78UCFVxwpH7gak4TP57BVsZgyfB493U+xCCNHkGAp5C6hp4BYA0FK28jvLUB1pwUu9PUAO +edf2CVjfsB4Zle5df2weaMzLnWWD9QUl0BYRHGeLErBNhPkZhS7YILz8pqDbdS01jQ0OyHjnjvM LwizBBlMocrcR8sy1u1i1aHxXKH0oERJevfW2kf/y1sKl4Y3Tjjn3AEk6XLCH0NEo7FNup3526h1 CDIrNN3RzDvT3RaUe1u/H+gie1642Sxx3gov1Joljt8TeYR9AcVMpwX4M+wS54WIBYq6k5Y1cRqU +MmYR0g8Qp2FQTFCuG8fVuE7GXMIMqs8n6Tc5xszwqKrAkXmRed2gcY6155UX4KrJHc7f2XiEhzw rRF84zV+xTQYi3pLnMcTULMrD17J2mTimGlOZlxKsXlCI8IsdEnlaTgk1DqIqzm2zrQ4jzvaGFXM VF0G5cJ5+YzMf2HPbszD5QdTsFNhcjPopfjW5ecknzyGNix72RI1npinc+zvSAseTGq6ePHw3kjN WvEIpCwinwO9eG5DLPFj56lcpTDRJgQS/hxxnvfaRoy4irLb0tz6siHcJ38+Mm9QF1r8u0+v8TpN VBA+J4IOn08RWQuwSG7Fkvlv9sIlDdDycsIHwyiKKfWRCCxdktroMNV1gr0j7ic9yju4inGHWQcy NI4HJQMOLUSPKf5g811XFj0f6vHoMWHlhd7TuGdElYqTsL2luZJCkIIWrsi/ptgBvSQE5F1essmK FIeXY2aPulJ9ZW+xc64G8Qs0IyVhRpzLV/TCrh07d7LUgB1AhcSCEoFVkVZYjWHSssasYjYkiU+I awBISyY1MarYFI4lnh0drjgCS1A08B/oa4ZbsYDfQ3Ka8c5sNiCMHg2eB59L1AaBS5WsBmkWskrP SXTgRpyUGYzppc4NasJoJtuZZxb7crYHLnlT5jCNTzPv1PrlkeqkegjGL4Cmi3zRLPye99EYiFkJ R3HmTK2fY3grV+pR9+McSeg8FaLK5yBxFi+NIy6q/2qZbmttFgbvIpstHm4ZXkYY718NLEtW01lk nwWKmkigHSsB2ITjGHNlmkSOAir5h5ckfaFMqBmW9MDoiyQEvRp2rVHIqZA2L0zutGleP3ITZDA7 GznQxBl7jhCP5UDAeraotBa0l0N5XcmkfJ4m7LofnITtcqfEuSGEuNBzODwZA5Ihnex+kXMv8HDY scyZpw5eIiYK1Dag26QwsMMKcRuHrYfdlKU6xAuapRuPcZhOKDQmUeLugwW/B1HHr9FW+RtZnrVI m4rj2i/ShFnix2nG4yki5PiocI/DtUwyE+kY4VdLqfkOOXFx3hRz5H6UpOgcQVceRNiT6c29lStV 9p+ZucFkxf06meaBTLE3ZCHDY9aGW0vF9zgb8oToeXAgcN2PRz2buPg+WMBCTGSSbVPsZvbgPYeS QW8OzOtwgTD5RC4I4xozEZBy9fecJ+QZmNf94Gqi3gZRizXEE5BtZgPYpTcnSp2V7RTKlpsZFU2g JZJI+d7kDZThLnA1IO15cc/O53Y+8+yzmPLcw4uUgudJPCxZHvnEmBOOyYY0L3RjsFnEoIElXNvE W6qGZ5ctCZoIWyoYwZBMUsOZmJo9T5tmXMVF66cCaThGMb0iomppHHP0oTGe/GfykkS1sji9djjQ nbTM/r0BlHtruMensijq/vSYozNlwNUhi6+Fnm49DYXRIHokyxqM7gSmReSjDrOEIex86BvUnRrY NGTTvl6dAXSDbB8z2cp3zajcv1x/o1Glh1rOLG14Vsm8HojTw65na2wDtTfpnsXr8SboW93ON9MF VmT00zQ8A6XRGoVus2rFHWrKxqqGKPmcbvd3eFH5B21GaWuAX0ynRS4mvFussWm7ovMUAJEYOzD1 ZOQnzPtHWBHuVgDPejn3rYmWHrl6lg3hwfIiAKIjh7EWkoQ5cpNmETrV1UgHj3JghG8nSg003zLV B/jXUjdtvVTBAUqaXZYLgBAuEN/XPGQP4flEwBMvb1wHRFbkXLuJlh1UTKUt1uC5bQZBuKFxQMoT IscuX0x2jZmZZ9Y0iFHOldg5XHjFiuVWahvaJmSeZhl2mebJprZ3VLXqkFXZPhB1JwKGdyWazutK 8sW8yyJ6GKx1c48PyCM9LLqCxyGAFzcMUedrlsljE864N+F4bs6lcfUWGcyHWl/LO92JEmPXy2R7 dAYQZYLeAmc6N6YLaHlLhsRwEJpJHbf+qjcCfwAYeuSvYx+ChsvzNWmdnIDSzDK7jDNk2FOif0pw qsnRDMDDm+hwpotWfG1wXLfqN9G0wq5Fs4KjsKIlT7aAUUN/7y/liCSCRgr8lODKCGt4QY8UHDPq aSUtqxpjoXF5d/zettGxlimTTaRs0I8TwWmgaM69wcWSpQmazsepCgGyQAXSzD3PRlXlayFYWqKn Ob2jMv9iqU6860YnIWr8NCXRkxXU78WI6dINuEl6+h+BMZI+o037EkkZXug6nwWocrMshlkHsUb4 1DGvZsQXUCYMbDL4NjgR2TziPG33OZ5ajFH7UnBGo+01poJOjSvrl7lkYJlpbCYj1pzs99Hw0j7g rmd7/A45FfTKOZnF6LFwnxPvYDn+OPCRiQ8nUKqx1TRrprWaPb/oCSN9BiwLvHr6p75DekgKDM3Y 7Jo5TgSkZVRGEkDxN8ga0gpaF5DrXWnmzls5UjeeSOi5umJPQrFIJtoVXfVLXIuSNS3LLLRaa2RW 3hLHzIU1NdYzoIrZlPY1iwG2E4twINWmstAA0ffMDu0hHrLYD4AvytgyKFoPFiqsrmpi+xqcdc3x 2M/d4BHHtCxsxVnTIAImXCyT5R2RtXG2x0eVWZiv6QoyW4Lq4nOithFpebDix7SNd90nbzYyoYeM pAd7PATBkwiDMrg91PzYxE9isfG79CwvepV9ywJL5lVbzorbWgA3jbPOjAmDHqijSaCy6cNbBMoJ T2g8vUgvQA5mWn9SBZs4orgffSjwzByBFY05f9PwaVdQruZeLGUmASaGlcejg7r/hiq2GhtI08xn NCcNU9IrYjUv1hIPCOZUOO+MzNnelDJKtoerAniX2hKWOYb1sJqNXov2+dV6Xht4UM5U06JdQ4JC 4iMBpqabHkLdHcXxlLI6GGe5hQqYM4HT3wxECluKKzbydtPgXhEUP/E6668MRtp17+AJPoQ7+an8 a+K8+vG6t/1cAXI/5p4Z5vG57LHxkEwkfKTwodhBIPz/BZtpKjiQJmVEAAAAAElFTkSuQmCCUEsB Ai0AFAAGAAgAAAAhALGCZ7YKAQAAEwIAABMAAAAAAAAAAAAAAAAAAAAAAFtDb250ZW50X1R5cGVz XS54bWxQSwECLQAUAAYACAAAACEAOP0h/9YAAACUAQAACwAAAAAAAAAAAAAAAAA7AQAAX3JlbHMv LnJlbHNQSwECLQAUAAYACAAAACEAd/OjrAICAABCBAAADgAAAAAAAAAAAAAAAAA6AgAAZHJzL2Uy b0RvYy54bWxQSwECLQAUAAYACAAAACEAqiYOvrwAAAAhAQAAGQAAAAAAAAAAAAAAAABoBAAAZHJz L19yZWxzL2Uyb0RvYy54bWwucmVsc1BLAQItABQABgAIAAAAIQCqZEIW2gAAAAUBAAAPAAAAAAAA AAAAAAAAAFsFAABkcnMvZG93bnJldi54bWxQSwECLQAKAAAAAAAAACEAfsUA7CaTBgAmkwYAFAAA AAAAAAAAAAAAAABiBgAAZHJzL21lZGlhL2ltYWdlMS5wbmdQSwUGAAAAAAYABgB8AQAAupkGAAAA ">
            <v:imagedata r:id="rId3152" o:title="" cropright="-37f"/>
            <o:lock v:ext="edit" aspectratio="f"/>
          </v:shape>
        </w:pict>
      </w:r>
    </w:p>
    <w:p w:rsidR="00DE49B8" w:rsidRPr="000F7B5A" w:rsidRDefault="00DE49B8" w:rsidP="00036672">
      <w:pPr>
        <w:spacing w:before="0" w:line="276" w:lineRule="auto"/>
        <w:ind w:left="992" w:firstLine="0"/>
        <w:rPr>
          <w:rFonts w:ascii="Times New Roman" w:hAnsi="Times New Roman"/>
          <w:i/>
          <w:iCs/>
          <w:sz w:val="24"/>
          <w:szCs w:val="24"/>
        </w:rPr>
      </w:pPr>
      <w:r w:rsidRPr="000F7B5A">
        <w:rPr>
          <w:rFonts w:ascii="Times New Roman" w:hAnsi="Times New Roman"/>
          <w:sz w:val="24"/>
          <w:szCs w:val="24"/>
        </w:rPr>
        <w:t>Tìm khoảng tứ phân vị của số liệu đó.</w:t>
      </w:r>
      <w:r>
        <w:rPr>
          <w:rFonts w:ascii="Times New Roman" w:hAnsi="Times New Roman"/>
          <w:sz w:val="24"/>
          <w:szCs w:val="24"/>
        </w:rPr>
        <w:t xml:space="preserve"> </w:t>
      </w:r>
      <w:r>
        <w:rPr>
          <w:rFonts w:ascii="Times New Roman" w:hAnsi="Times New Roman"/>
          <w:i/>
          <w:iCs/>
          <w:sz w:val="24"/>
          <w:szCs w:val="24"/>
        </w:rPr>
        <w:t>(kết quả làm tròn đến hàng phần trăm)</w:t>
      </w:r>
    </w:p>
    <w:p w:rsidR="00DE49B8" w:rsidRPr="000F7B5A" w:rsidRDefault="00DE49B8" w:rsidP="00036672">
      <w:pPr>
        <w:spacing w:before="0" w:line="276" w:lineRule="auto"/>
        <w:ind w:left="992"/>
        <w:jc w:val="center"/>
        <w:rPr>
          <w:rFonts w:ascii="Times New Roman" w:hAnsi="Times New Roman"/>
          <w:b/>
          <w:bCs/>
          <w:sz w:val="24"/>
          <w:szCs w:val="24"/>
        </w:rPr>
      </w:pPr>
      <w:r w:rsidRPr="000F7B5A">
        <w:rPr>
          <w:rFonts w:ascii="Times New Roman" w:hAnsi="Times New Roman"/>
          <w:b/>
          <w:bCs/>
          <w:color w:val="008000"/>
          <w:sz w:val="24"/>
          <w:szCs w:val="24"/>
        </w:rPr>
        <w:t>Lời giải</w:t>
      </w:r>
    </w:p>
    <w:p w:rsidR="00DE49B8" w:rsidRPr="002C7213" w:rsidRDefault="00DE49B8" w:rsidP="00036672">
      <w:pPr>
        <w:spacing w:before="0" w:line="276" w:lineRule="auto"/>
        <w:ind w:left="992" w:firstLine="0"/>
        <w:rPr>
          <w:rFonts w:ascii="Times New Roman" w:hAnsi="Times New Roman"/>
          <w:b/>
          <w:bCs/>
          <w:color w:val="000000"/>
          <w:sz w:val="24"/>
          <w:szCs w:val="24"/>
        </w:rPr>
      </w:pPr>
      <w:r w:rsidRPr="002C7213">
        <w:rPr>
          <w:rFonts w:ascii="Times New Roman" w:hAnsi="Times New Roman"/>
          <w:b/>
          <w:bCs/>
          <w:color w:val="000000"/>
          <w:sz w:val="24"/>
          <w:szCs w:val="24"/>
        </w:rPr>
        <w:t>Trả lời: 3,27</w:t>
      </w:r>
    </w:p>
    <w:p w:rsidR="00DE49B8" w:rsidRPr="000F7B5A" w:rsidRDefault="00DE49B8" w:rsidP="00036672">
      <w:pPr>
        <w:spacing w:before="0" w:line="276" w:lineRule="auto"/>
        <w:ind w:left="992" w:firstLine="0"/>
        <w:rPr>
          <w:rFonts w:ascii="Times New Roman" w:hAnsi="Times New Roman"/>
          <w:sz w:val="24"/>
          <w:szCs w:val="24"/>
        </w:rPr>
      </w:pPr>
      <w:r w:rsidRPr="000F7B5A">
        <w:rPr>
          <w:rFonts w:ascii="Times New Roman" w:hAnsi="Times New Roman"/>
          <w:sz w:val="24"/>
          <w:szCs w:val="24"/>
        </w:rPr>
        <w:t>Từ mẫu số liệu ghép nhóm, ta có bảng thống kê số giờ làm thêm trong một tuần của 100 sinh viên như sau:</w:t>
      </w:r>
    </w:p>
    <w:tbl>
      <w:tblPr>
        <w:tblW w:w="0" w:type="auto"/>
        <w:tblInd w:w="1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56"/>
        <w:gridCol w:w="1365"/>
        <w:gridCol w:w="1366"/>
        <w:gridCol w:w="1365"/>
        <w:gridCol w:w="1366"/>
        <w:gridCol w:w="1366"/>
      </w:tblGrid>
      <w:tr w:rsidR="003108C6" w:rsidRPr="002C7213" w:rsidTr="002C7213">
        <w:tc>
          <w:tcPr>
            <w:tcW w:w="19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rFonts w:ascii="Times New Roman" w:eastAsia="Palatino Linotype" w:hAnsi="Times New Roman"/>
                <w:sz w:val="24"/>
                <w:szCs w:val="24"/>
              </w:rPr>
              <w:t>Số giờ làm thêm</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position w:val="-10"/>
              </w:rPr>
              <w:object w:dxaOrig="564" w:dyaOrig="324">
                <v:shape id="_x0000_i3008" type="#_x0000_t75" style="width:28.5pt;height:16.5pt" o:ole="">
                  <v:imagedata r:id="rId3153" o:title=""/>
                </v:shape>
                <o:OLEObject Type="Embed" ProgID="Equation.DSMT4" ShapeID="_x0000_i3008" DrawAspect="Content" ObjectID="_1797031132" r:id="rId3154"/>
              </w:object>
            </w:r>
          </w:p>
        </w:tc>
        <w:tc>
          <w:tcPr>
            <w:tcW w:w="1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position w:val="-10"/>
              </w:rPr>
              <w:object w:dxaOrig="540" w:dyaOrig="324">
                <v:shape id="_x0000_i3009" type="#_x0000_t75" style="width:27pt;height:16.5pt" o:ole="">
                  <v:imagedata r:id="rId3155" o:title=""/>
                </v:shape>
                <o:OLEObject Type="Embed" ProgID="Equation.DSMT4" ShapeID="_x0000_i3009" DrawAspect="Content" ObjectID="_1797031133" r:id="rId3156"/>
              </w:objec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position w:val="-10"/>
              </w:rPr>
              <w:object w:dxaOrig="540" w:dyaOrig="324">
                <v:shape id="_x0000_i3010" type="#_x0000_t75" style="width:27pt;height:16.5pt" o:ole="">
                  <v:imagedata r:id="rId3157" o:title=""/>
                </v:shape>
                <o:OLEObject Type="Embed" ProgID="Equation.DSMT4" ShapeID="_x0000_i3010" DrawAspect="Content" ObjectID="_1797031134" r:id="rId3158"/>
              </w:object>
            </w:r>
          </w:p>
        </w:tc>
        <w:tc>
          <w:tcPr>
            <w:tcW w:w="1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position w:val="-10"/>
              </w:rPr>
              <w:object w:dxaOrig="624" w:dyaOrig="324">
                <v:shape id="_x0000_i3011" type="#_x0000_t75" style="width:30.75pt;height:16.5pt" o:ole="">
                  <v:imagedata r:id="rId3159" o:title=""/>
                </v:shape>
                <o:OLEObject Type="Embed" ProgID="Equation.DSMT4" ShapeID="_x0000_i3011" DrawAspect="Content" ObjectID="_1797031135" r:id="rId3160"/>
              </w:object>
            </w:r>
          </w:p>
        </w:tc>
        <w:tc>
          <w:tcPr>
            <w:tcW w:w="1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position w:val="-10"/>
              </w:rPr>
              <w:object w:dxaOrig="744" w:dyaOrig="324">
                <v:shape id="_x0000_i3012" type="#_x0000_t75" style="width:37.5pt;height:16.5pt" o:ole="">
                  <v:imagedata r:id="rId3161" o:title=""/>
                </v:shape>
                <o:OLEObject Type="Embed" ProgID="Equation.DSMT4" ShapeID="_x0000_i3012" DrawAspect="Content" ObjectID="_1797031136" r:id="rId3162"/>
              </w:object>
            </w:r>
          </w:p>
        </w:tc>
      </w:tr>
      <w:tr w:rsidR="003108C6" w:rsidRPr="002C7213" w:rsidTr="002C7213">
        <w:tc>
          <w:tcPr>
            <w:tcW w:w="19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rFonts w:ascii="Times New Roman" w:eastAsia="Palatino Linotype" w:hAnsi="Times New Roman"/>
                <w:sz w:val="24"/>
                <w:szCs w:val="24"/>
              </w:rPr>
              <w:t>Số giờ làm thêm đại diệ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rFonts w:ascii="Times New Roman" w:eastAsia="Palatino Linotype" w:hAnsi="Times New Roman"/>
                <w:sz w:val="24"/>
                <w:szCs w:val="24"/>
              </w:rPr>
              <w:t>3</w:t>
            </w:r>
          </w:p>
        </w:tc>
        <w:tc>
          <w:tcPr>
            <w:tcW w:w="1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rFonts w:ascii="Times New Roman" w:eastAsia="Palatino Linotype" w:hAnsi="Times New Roman"/>
                <w:sz w:val="24"/>
                <w:szCs w:val="24"/>
              </w:rPr>
              <w:t>5</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rFonts w:ascii="Times New Roman" w:eastAsia="Palatino Linotype" w:hAnsi="Times New Roman"/>
                <w:sz w:val="24"/>
                <w:szCs w:val="24"/>
              </w:rPr>
              <w:t>7</w:t>
            </w:r>
          </w:p>
        </w:tc>
        <w:tc>
          <w:tcPr>
            <w:tcW w:w="1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rFonts w:ascii="Times New Roman" w:eastAsia="Palatino Linotype" w:hAnsi="Times New Roman"/>
                <w:sz w:val="24"/>
                <w:szCs w:val="24"/>
              </w:rPr>
              <w:t>9</w:t>
            </w:r>
          </w:p>
        </w:tc>
        <w:tc>
          <w:tcPr>
            <w:tcW w:w="1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rFonts w:ascii="Times New Roman" w:eastAsia="Palatino Linotype" w:hAnsi="Times New Roman"/>
                <w:sz w:val="24"/>
                <w:szCs w:val="24"/>
              </w:rPr>
              <w:t>11</w:t>
            </w:r>
          </w:p>
        </w:tc>
      </w:tr>
      <w:tr w:rsidR="003108C6" w:rsidRPr="002C7213" w:rsidTr="002C7213">
        <w:tc>
          <w:tcPr>
            <w:tcW w:w="19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rFonts w:ascii="Times New Roman" w:eastAsia="Palatino Linotype" w:hAnsi="Times New Roman"/>
                <w:sz w:val="24"/>
                <w:szCs w:val="24"/>
              </w:rPr>
              <w:t>Số sinh viê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rFonts w:ascii="Times New Roman" w:eastAsia="Palatino Linotype" w:hAnsi="Times New Roman"/>
                <w:sz w:val="24"/>
                <w:szCs w:val="24"/>
              </w:rPr>
              <w:t>12</w:t>
            </w:r>
          </w:p>
        </w:tc>
        <w:tc>
          <w:tcPr>
            <w:tcW w:w="1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rFonts w:ascii="Times New Roman" w:eastAsia="Palatino Linotype" w:hAnsi="Times New Roman"/>
                <w:sz w:val="24"/>
                <w:szCs w:val="24"/>
              </w:rPr>
              <w:t>20</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rFonts w:ascii="Times New Roman" w:eastAsia="Palatino Linotype" w:hAnsi="Times New Roman"/>
                <w:sz w:val="24"/>
                <w:szCs w:val="24"/>
              </w:rPr>
              <w:t>37</w:t>
            </w:r>
          </w:p>
        </w:tc>
        <w:tc>
          <w:tcPr>
            <w:tcW w:w="1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rFonts w:ascii="Times New Roman" w:eastAsia="Palatino Linotype" w:hAnsi="Times New Roman"/>
                <w:sz w:val="24"/>
                <w:szCs w:val="24"/>
              </w:rPr>
              <w:t>21</w:t>
            </w:r>
          </w:p>
        </w:tc>
        <w:tc>
          <w:tcPr>
            <w:tcW w:w="1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E49B8" w:rsidRPr="002C7213" w:rsidRDefault="00DE49B8" w:rsidP="002C7213">
            <w:pPr>
              <w:spacing w:before="0" w:line="276" w:lineRule="auto"/>
              <w:ind w:left="0" w:firstLine="0"/>
              <w:jc w:val="center"/>
              <w:rPr>
                <w:rFonts w:ascii="Times New Roman" w:eastAsia="Palatino Linotype" w:hAnsi="Times New Roman"/>
                <w:sz w:val="24"/>
                <w:szCs w:val="24"/>
              </w:rPr>
            </w:pPr>
            <w:r w:rsidRPr="002C7213">
              <w:rPr>
                <w:rFonts w:ascii="Times New Roman" w:eastAsia="Palatino Linotype" w:hAnsi="Times New Roman"/>
                <w:sz w:val="24"/>
                <w:szCs w:val="24"/>
              </w:rPr>
              <w:t>10</w:t>
            </w:r>
          </w:p>
        </w:tc>
      </w:tr>
    </w:tbl>
    <w:p w:rsidR="00DE49B8" w:rsidRPr="000F7B5A" w:rsidRDefault="00DE49B8" w:rsidP="00036672">
      <w:pPr>
        <w:spacing w:before="0" w:line="276" w:lineRule="auto"/>
        <w:ind w:left="992" w:firstLine="272"/>
        <w:rPr>
          <w:rFonts w:ascii="Times New Roman" w:hAnsi="Times New Roman"/>
          <w:sz w:val="24"/>
          <w:szCs w:val="24"/>
        </w:rPr>
      </w:pPr>
      <w:r w:rsidRPr="000F7B5A">
        <w:rPr>
          <w:rFonts w:ascii="Times New Roman" w:hAnsi="Times New Roman"/>
          <w:sz w:val="24"/>
          <w:szCs w:val="24"/>
        </w:rPr>
        <w:t xml:space="preserve">Cỡ mẫu </w:t>
      </w:r>
      <w:r w:rsidRPr="000F7B5A">
        <w:rPr>
          <w:rFonts w:ascii="Times New Roman" w:hAnsi="Times New Roman"/>
          <w:position w:val="-6"/>
          <w:sz w:val="24"/>
          <w:szCs w:val="24"/>
        </w:rPr>
        <w:object w:dxaOrig="780" w:dyaOrig="276">
          <v:shape id="_x0000_i3013" type="#_x0000_t75" style="width:39pt;height:13.5pt" o:ole="">
            <v:imagedata r:id="rId3163" o:title=""/>
          </v:shape>
          <o:OLEObject Type="Embed" ProgID="Equation.DSMT4" ShapeID="_x0000_i3013" DrawAspect="Content" ObjectID="_1797031137" r:id="rId3164"/>
        </w:object>
      </w:r>
      <w:r w:rsidRPr="000F7B5A">
        <w:rPr>
          <w:rFonts w:ascii="Times New Roman" w:hAnsi="Times New Roman"/>
          <w:sz w:val="24"/>
          <w:szCs w:val="24"/>
        </w:rPr>
        <w:t>.</w:t>
      </w:r>
    </w:p>
    <w:p w:rsidR="00DE49B8" w:rsidRPr="000F7B5A" w:rsidRDefault="00DE49B8" w:rsidP="00036672">
      <w:pPr>
        <w:spacing w:before="0" w:line="276" w:lineRule="auto"/>
        <w:ind w:left="992" w:firstLine="272"/>
        <w:rPr>
          <w:rFonts w:ascii="Times New Roman" w:hAnsi="Times New Roman"/>
          <w:sz w:val="24"/>
          <w:szCs w:val="24"/>
        </w:rPr>
      </w:pPr>
      <w:r w:rsidRPr="000F7B5A">
        <w:rPr>
          <w:rFonts w:ascii="Times New Roman" w:hAnsi="Times New Roman"/>
          <w:sz w:val="24"/>
          <w:szCs w:val="24"/>
        </w:rPr>
        <w:t xml:space="preserve">Gọi </w:t>
      </w:r>
      <w:r w:rsidRPr="000F7B5A">
        <w:rPr>
          <w:rFonts w:ascii="Times New Roman" w:hAnsi="Times New Roman"/>
          <w:position w:val="-12"/>
          <w:sz w:val="24"/>
          <w:szCs w:val="24"/>
        </w:rPr>
        <w:object w:dxaOrig="1260" w:dyaOrig="360">
          <v:shape id="_x0000_i3014" type="#_x0000_t75" style="width:63pt;height:18pt" o:ole="">
            <v:imagedata r:id="rId3165" o:title=""/>
          </v:shape>
          <o:OLEObject Type="Embed" ProgID="Equation.DSMT4" ShapeID="_x0000_i3014" DrawAspect="Content" ObjectID="_1797031138" r:id="rId3166"/>
        </w:object>
      </w:r>
      <w:r w:rsidRPr="000F7B5A">
        <w:rPr>
          <w:rFonts w:ascii="Times New Roman" w:hAnsi="Times New Roman"/>
          <w:sz w:val="24"/>
          <w:szCs w:val="24"/>
        </w:rPr>
        <w:t xml:space="preserve"> là mẫu số liệu được xếp theo thứ tự không giảm.</w:t>
      </w:r>
    </w:p>
    <w:p w:rsidR="00DE49B8" w:rsidRPr="000F7B5A" w:rsidRDefault="00DE49B8" w:rsidP="00036672">
      <w:pPr>
        <w:spacing w:before="0" w:line="276" w:lineRule="auto"/>
        <w:ind w:left="992" w:firstLine="720"/>
        <w:rPr>
          <w:rFonts w:ascii="Times New Roman" w:hAnsi="Times New Roman"/>
          <w:sz w:val="24"/>
          <w:szCs w:val="24"/>
        </w:rPr>
      </w:pPr>
      <w:r w:rsidRPr="000F7B5A">
        <w:rPr>
          <w:rFonts w:ascii="Times New Roman" w:hAnsi="Times New Roman"/>
          <w:sz w:val="24"/>
          <w:szCs w:val="24"/>
        </w:rPr>
        <w:t xml:space="preserve">Tứ phân vị thứ hai của dãy số liệu </w:t>
      </w:r>
      <w:r w:rsidRPr="000F7B5A">
        <w:rPr>
          <w:rFonts w:ascii="Times New Roman" w:hAnsi="Times New Roman"/>
          <w:position w:val="-12"/>
          <w:sz w:val="24"/>
          <w:szCs w:val="24"/>
        </w:rPr>
        <w:object w:dxaOrig="1260" w:dyaOrig="360">
          <v:shape id="_x0000_i3015" type="#_x0000_t75" style="width:63pt;height:18pt" o:ole="">
            <v:imagedata r:id="rId3167" o:title=""/>
          </v:shape>
          <o:OLEObject Type="Embed" ProgID="Equation.DSMT4" ShapeID="_x0000_i3015" DrawAspect="Content" ObjectID="_1797031139" r:id="rId3168"/>
        </w:object>
      </w:r>
      <w:r w:rsidRPr="000F7B5A">
        <w:rPr>
          <w:rFonts w:ascii="Times New Roman" w:hAnsi="Times New Roman"/>
          <w:sz w:val="24"/>
          <w:szCs w:val="24"/>
        </w:rPr>
        <w:t xml:space="preserve"> là </w:t>
      </w:r>
      <w:r w:rsidRPr="000F7B5A">
        <w:rPr>
          <w:rFonts w:ascii="Times New Roman" w:hAnsi="Times New Roman"/>
          <w:position w:val="-24"/>
          <w:sz w:val="24"/>
          <w:szCs w:val="24"/>
        </w:rPr>
        <w:object w:dxaOrig="1200" w:dyaOrig="624">
          <v:shape id="_x0000_i3016" type="#_x0000_t75" style="width:60pt;height:30.75pt" o:ole="">
            <v:imagedata r:id="rId3169" o:title=""/>
          </v:shape>
          <o:OLEObject Type="Embed" ProgID="Equation.DSMT4" ShapeID="_x0000_i3016" DrawAspect="Content" ObjectID="_1797031140" r:id="rId3170"/>
        </w:object>
      </w:r>
      <w:r w:rsidRPr="000F7B5A">
        <w:rPr>
          <w:rFonts w:ascii="Times New Roman" w:hAnsi="Times New Roman"/>
          <w:sz w:val="24"/>
          <w:szCs w:val="24"/>
        </w:rPr>
        <w:t>.</w:t>
      </w:r>
    </w:p>
    <w:p w:rsidR="00DE49B8" w:rsidRPr="000F7B5A" w:rsidRDefault="00DE49B8" w:rsidP="00036672">
      <w:pPr>
        <w:spacing w:before="0" w:line="276" w:lineRule="auto"/>
        <w:ind w:left="992" w:firstLine="720"/>
        <w:rPr>
          <w:rFonts w:ascii="Times New Roman" w:hAnsi="Times New Roman"/>
          <w:sz w:val="24"/>
          <w:szCs w:val="24"/>
        </w:rPr>
      </w:pPr>
      <w:r w:rsidRPr="000F7B5A">
        <w:rPr>
          <w:rFonts w:ascii="Times New Roman" w:hAnsi="Times New Roman"/>
          <w:sz w:val="24"/>
          <w:szCs w:val="24"/>
        </w:rPr>
        <w:t xml:space="preserve">Do </w:t>
      </w:r>
      <w:r w:rsidRPr="000F7B5A">
        <w:rPr>
          <w:rFonts w:ascii="Times New Roman" w:hAnsi="Times New Roman"/>
          <w:position w:val="-12"/>
          <w:sz w:val="24"/>
          <w:szCs w:val="24"/>
        </w:rPr>
        <w:object w:dxaOrig="324" w:dyaOrig="360">
          <v:shape id="_x0000_i3017" type="#_x0000_t75" style="width:16.5pt;height:18pt" o:ole="">
            <v:imagedata r:id="rId3171" o:title=""/>
          </v:shape>
          <o:OLEObject Type="Embed" ProgID="Equation.DSMT4" ShapeID="_x0000_i3017" DrawAspect="Content" ObjectID="_1797031141" r:id="rId3172"/>
        </w:object>
      </w:r>
      <w:r w:rsidRPr="000F7B5A">
        <w:rPr>
          <w:rFonts w:ascii="Times New Roman" w:hAnsi="Times New Roman"/>
          <w:sz w:val="24"/>
          <w:szCs w:val="24"/>
        </w:rPr>
        <w:t xml:space="preserve"> và </w:t>
      </w:r>
      <w:r w:rsidRPr="000F7B5A">
        <w:rPr>
          <w:rFonts w:ascii="Times New Roman" w:hAnsi="Times New Roman"/>
          <w:position w:val="-12"/>
          <w:sz w:val="24"/>
          <w:szCs w:val="24"/>
        </w:rPr>
        <w:object w:dxaOrig="324" w:dyaOrig="360">
          <v:shape id="_x0000_i3018" type="#_x0000_t75" style="width:16.5pt;height:18pt" o:ole="">
            <v:imagedata r:id="rId3173" o:title=""/>
          </v:shape>
          <o:OLEObject Type="Embed" ProgID="Equation.DSMT4" ShapeID="_x0000_i3018" DrawAspect="Content" ObjectID="_1797031142" r:id="rId3174"/>
        </w:object>
      </w:r>
      <w:r w:rsidRPr="000F7B5A">
        <w:rPr>
          <w:rFonts w:ascii="Times New Roman" w:hAnsi="Times New Roman"/>
          <w:sz w:val="24"/>
          <w:szCs w:val="24"/>
        </w:rPr>
        <w:t xml:space="preserve"> thuộc nhóm </w:t>
      </w:r>
      <w:r w:rsidRPr="000F7B5A">
        <w:rPr>
          <w:rFonts w:ascii="Times New Roman" w:hAnsi="Times New Roman"/>
          <w:position w:val="-10"/>
          <w:sz w:val="24"/>
          <w:szCs w:val="24"/>
        </w:rPr>
        <w:object w:dxaOrig="540" w:dyaOrig="324">
          <v:shape id="_x0000_i3019" type="#_x0000_t75" style="width:27pt;height:16.5pt" o:ole="">
            <v:imagedata r:id="rId3175" o:title=""/>
          </v:shape>
          <o:OLEObject Type="Embed" ProgID="Equation.DSMT4" ShapeID="_x0000_i3019" DrawAspect="Content" ObjectID="_1797031143" r:id="rId3176"/>
        </w:object>
      </w:r>
      <w:r w:rsidRPr="000F7B5A">
        <w:rPr>
          <w:rFonts w:ascii="Times New Roman" w:hAnsi="Times New Roman"/>
          <w:sz w:val="24"/>
          <w:szCs w:val="24"/>
        </w:rPr>
        <w:t xml:space="preserve"> nên </w:t>
      </w:r>
      <w:r w:rsidRPr="000F7B5A">
        <w:rPr>
          <w:rFonts w:ascii="Times New Roman" w:hAnsi="Times New Roman"/>
          <w:position w:val="-24"/>
          <w:sz w:val="24"/>
          <w:szCs w:val="24"/>
        </w:rPr>
        <w:object w:dxaOrig="3384" w:dyaOrig="900">
          <v:shape id="_x0000_i3020" type="#_x0000_t75" style="width:169.5pt;height:45pt" o:ole="">
            <v:imagedata r:id="rId3177" o:title=""/>
          </v:shape>
          <o:OLEObject Type="Embed" ProgID="Equation.DSMT4" ShapeID="_x0000_i3020" DrawAspect="Content" ObjectID="_1797031144" r:id="rId3178"/>
        </w:object>
      </w:r>
      <w:r w:rsidRPr="000F7B5A">
        <w:rPr>
          <w:rFonts w:ascii="Times New Roman" w:hAnsi="Times New Roman"/>
          <w:sz w:val="24"/>
          <w:szCs w:val="24"/>
        </w:rPr>
        <w:t>.</w:t>
      </w:r>
    </w:p>
    <w:p w:rsidR="00DE49B8" w:rsidRPr="000F7B5A" w:rsidRDefault="00DE49B8" w:rsidP="00036672">
      <w:pPr>
        <w:spacing w:before="0" w:line="276" w:lineRule="auto"/>
        <w:ind w:left="992" w:firstLine="0"/>
        <w:rPr>
          <w:rFonts w:ascii="Times New Roman" w:hAnsi="Times New Roman"/>
          <w:sz w:val="24"/>
          <w:szCs w:val="24"/>
        </w:rPr>
      </w:pPr>
      <w:r w:rsidRPr="000F7B5A">
        <w:rPr>
          <w:rFonts w:ascii="Times New Roman" w:hAnsi="Times New Roman"/>
          <w:sz w:val="24"/>
          <w:szCs w:val="24"/>
        </w:rPr>
        <w:t xml:space="preserve">Tứ phân vị thứ nhất của dãy số liệu </w:t>
      </w:r>
      <w:r w:rsidRPr="000F7B5A">
        <w:rPr>
          <w:rFonts w:ascii="Times New Roman" w:hAnsi="Times New Roman"/>
          <w:position w:val="-12"/>
          <w:sz w:val="24"/>
          <w:szCs w:val="24"/>
        </w:rPr>
        <w:object w:dxaOrig="1260" w:dyaOrig="360">
          <v:shape id="_x0000_i3021" type="#_x0000_t75" style="width:63pt;height:18pt" o:ole="">
            <v:imagedata r:id="rId3179" o:title=""/>
          </v:shape>
          <o:OLEObject Type="Embed" ProgID="Equation.DSMT4" ShapeID="_x0000_i3021" DrawAspect="Content" ObjectID="_1797031145" r:id="rId3180"/>
        </w:object>
      </w:r>
      <w:r w:rsidRPr="000F7B5A">
        <w:rPr>
          <w:rFonts w:ascii="Times New Roman" w:hAnsi="Times New Roman"/>
          <w:sz w:val="24"/>
          <w:szCs w:val="24"/>
        </w:rPr>
        <w:t xml:space="preserve"> là </w:t>
      </w:r>
      <w:r w:rsidRPr="000F7B5A">
        <w:rPr>
          <w:rFonts w:ascii="Times New Roman" w:hAnsi="Times New Roman"/>
          <w:position w:val="-24"/>
          <w:sz w:val="24"/>
          <w:szCs w:val="24"/>
        </w:rPr>
        <w:object w:dxaOrig="1224" w:dyaOrig="624">
          <v:shape id="_x0000_i3022" type="#_x0000_t75" style="width:60.75pt;height:30.75pt" o:ole="">
            <v:imagedata r:id="rId3181" o:title=""/>
          </v:shape>
          <o:OLEObject Type="Embed" ProgID="Equation.DSMT4" ShapeID="_x0000_i3022" DrawAspect="Content" ObjectID="_1797031146" r:id="rId3182"/>
        </w:object>
      </w:r>
      <w:r w:rsidRPr="000F7B5A">
        <w:rPr>
          <w:rFonts w:ascii="Times New Roman" w:hAnsi="Times New Roman"/>
          <w:sz w:val="24"/>
          <w:szCs w:val="24"/>
        </w:rPr>
        <w:t xml:space="preserve">. Do </w:t>
      </w:r>
      <w:r w:rsidRPr="000F7B5A">
        <w:rPr>
          <w:rFonts w:ascii="Times New Roman" w:hAnsi="Times New Roman"/>
          <w:position w:val="-12"/>
          <w:sz w:val="24"/>
          <w:szCs w:val="24"/>
        </w:rPr>
        <w:object w:dxaOrig="336" w:dyaOrig="360">
          <v:shape id="_x0000_i3023" type="#_x0000_t75" style="width:16.5pt;height:18pt" o:ole="">
            <v:imagedata r:id="rId3183" o:title=""/>
          </v:shape>
          <o:OLEObject Type="Embed" ProgID="Equation.DSMT4" ShapeID="_x0000_i3023" DrawAspect="Content" ObjectID="_1797031147" r:id="rId3184"/>
        </w:object>
      </w:r>
      <w:r w:rsidRPr="000F7B5A">
        <w:rPr>
          <w:rFonts w:ascii="Times New Roman" w:hAnsi="Times New Roman"/>
          <w:sz w:val="24"/>
          <w:szCs w:val="24"/>
        </w:rPr>
        <w:t xml:space="preserve"> và </w:t>
      </w:r>
      <w:r w:rsidRPr="000F7B5A">
        <w:rPr>
          <w:rFonts w:ascii="Times New Roman" w:hAnsi="Times New Roman"/>
          <w:position w:val="-12"/>
          <w:sz w:val="24"/>
          <w:szCs w:val="24"/>
        </w:rPr>
        <w:object w:dxaOrig="336" w:dyaOrig="360">
          <v:shape id="_x0000_i3024" type="#_x0000_t75" style="width:16.5pt;height:18pt" o:ole="">
            <v:imagedata r:id="rId3185" o:title=""/>
          </v:shape>
          <o:OLEObject Type="Embed" ProgID="Equation.DSMT4" ShapeID="_x0000_i3024" DrawAspect="Content" ObjectID="_1797031148" r:id="rId3186"/>
        </w:object>
      </w:r>
      <w:r w:rsidRPr="000F7B5A">
        <w:rPr>
          <w:rFonts w:ascii="Times New Roman" w:hAnsi="Times New Roman"/>
          <w:sz w:val="24"/>
          <w:szCs w:val="24"/>
        </w:rPr>
        <w:t xml:space="preserve"> thuộc nhóm </w:t>
      </w:r>
      <w:r w:rsidRPr="000F7B5A">
        <w:rPr>
          <w:rFonts w:ascii="Times New Roman" w:hAnsi="Times New Roman"/>
          <w:position w:val="-10"/>
          <w:sz w:val="24"/>
          <w:szCs w:val="24"/>
        </w:rPr>
        <w:object w:dxaOrig="540" w:dyaOrig="324">
          <v:shape id="_x0000_i3025" type="#_x0000_t75" style="width:27pt;height:16.5pt" o:ole="">
            <v:imagedata r:id="rId3187" o:title=""/>
          </v:shape>
          <o:OLEObject Type="Embed" ProgID="Equation.DSMT4" ShapeID="_x0000_i3025" DrawAspect="Content" ObjectID="_1797031149" r:id="rId3188"/>
        </w:object>
      </w:r>
      <w:r w:rsidRPr="000F7B5A">
        <w:rPr>
          <w:rFonts w:ascii="Times New Roman" w:hAnsi="Times New Roman"/>
          <w:sz w:val="24"/>
          <w:szCs w:val="24"/>
        </w:rPr>
        <w:t xml:space="preserve"> nên </w:t>
      </w:r>
      <w:r w:rsidRPr="000F7B5A">
        <w:rPr>
          <w:rFonts w:ascii="Times New Roman" w:hAnsi="Times New Roman"/>
          <w:position w:val="-24"/>
          <w:sz w:val="24"/>
          <w:szCs w:val="24"/>
        </w:rPr>
        <w:object w:dxaOrig="3156" w:dyaOrig="900">
          <v:shape id="_x0000_i3026" type="#_x0000_t75" style="width:157.5pt;height:45pt" o:ole="">
            <v:imagedata r:id="rId3189" o:title=""/>
          </v:shape>
          <o:OLEObject Type="Embed" ProgID="Equation.DSMT4" ShapeID="_x0000_i3026" DrawAspect="Content" ObjectID="_1797031150" r:id="rId3190"/>
        </w:object>
      </w:r>
      <w:r w:rsidRPr="000F7B5A">
        <w:rPr>
          <w:rFonts w:ascii="Times New Roman" w:hAnsi="Times New Roman"/>
          <w:sz w:val="24"/>
          <w:szCs w:val="24"/>
        </w:rPr>
        <w:t>.</w:t>
      </w:r>
    </w:p>
    <w:p w:rsidR="00DE49B8" w:rsidRPr="000F7B5A" w:rsidRDefault="00DE49B8" w:rsidP="00036672">
      <w:pPr>
        <w:spacing w:before="0" w:line="276" w:lineRule="auto"/>
        <w:ind w:left="992" w:firstLine="0"/>
        <w:rPr>
          <w:rFonts w:ascii="Times New Roman" w:hAnsi="Times New Roman"/>
          <w:sz w:val="24"/>
          <w:szCs w:val="24"/>
        </w:rPr>
      </w:pPr>
      <w:r w:rsidRPr="000F7B5A">
        <w:rPr>
          <w:rFonts w:ascii="Times New Roman" w:hAnsi="Times New Roman"/>
          <w:sz w:val="24"/>
          <w:szCs w:val="24"/>
        </w:rPr>
        <w:t xml:space="preserve">Tứ phân vị thứ ba của dãy số liệu </w:t>
      </w:r>
      <w:r w:rsidRPr="000F7B5A">
        <w:rPr>
          <w:rFonts w:ascii="Times New Roman" w:hAnsi="Times New Roman"/>
          <w:position w:val="-12"/>
          <w:sz w:val="24"/>
          <w:szCs w:val="24"/>
        </w:rPr>
        <w:object w:dxaOrig="1260" w:dyaOrig="360">
          <v:shape id="_x0000_i3027" type="#_x0000_t75" style="width:63pt;height:18pt" o:ole="">
            <v:imagedata r:id="rId3191" o:title=""/>
          </v:shape>
          <o:OLEObject Type="Embed" ProgID="Equation.DSMT4" ShapeID="_x0000_i3027" DrawAspect="Content" ObjectID="_1797031151" r:id="rId3192"/>
        </w:object>
      </w:r>
      <w:r w:rsidRPr="000F7B5A">
        <w:rPr>
          <w:rFonts w:ascii="Times New Roman" w:hAnsi="Times New Roman"/>
          <w:sz w:val="24"/>
          <w:szCs w:val="24"/>
        </w:rPr>
        <w:t xml:space="preserve"> là </w:t>
      </w:r>
      <w:r w:rsidRPr="000F7B5A">
        <w:rPr>
          <w:rFonts w:ascii="Times New Roman" w:hAnsi="Times New Roman"/>
          <w:position w:val="-24"/>
          <w:sz w:val="24"/>
          <w:szCs w:val="24"/>
        </w:rPr>
        <w:object w:dxaOrig="1224" w:dyaOrig="624">
          <v:shape id="_x0000_i3028" type="#_x0000_t75" style="width:60.75pt;height:30.75pt" o:ole="">
            <v:imagedata r:id="rId3193" o:title=""/>
          </v:shape>
          <o:OLEObject Type="Embed" ProgID="Equation.DSMT4" ShapeID="_x0000_i3028" DrawAspect="Content" ObjectID="_1797031152" r:id="rId3194"/>
        </w:object>
      </w:r>
      <w:r w:rsidRPr="000F7B5A">
        <w:rPr>
          <w:rFonts w:ascii="Times New Roman" w:hAnsi="Times New Roman"/>
          <w:sz w:val="24"/>
          <w:szCs w:val="24"/>
        </w:rPr>
        <w:t xml:space="preserve">. Do </w:t>
      </w:r>
      <w:r w:rsidRPr="000F7B5A">
        <w:rPr>
          <w:rFonts w:ascii="Times New Roman" w:hAnsi="Times New Roman"/>
          <w:position w:val="-12"/>
          <w:sz w:val="24"/>
          <w:szCs w:val="24"/>
        </w:rPr>
        <w:object w:dxaOrig="324" w:dyaOrig="360">
          <v:shape id="_x0000_i3029" type="#_x0000_t75" style="width:16.5pt;height:18pt" o:ole="">
            <v:imagedata r:id="rId3195" o:title=""/>
          </v:shape>
          <o:OLEObject Type="Embed" ProgID="Equation.DSMT4" ShapeID="_x0000_i3029" DrawAspect="Content" ObjectID="_1797031153" r:id="rId3196"/>
        </w:object>
      </w:r>
      <w:r w:rsidRPr="000F7B5A">
        <w:rPr>
          <w:rFonts w:ascii="Times New Roman" w:hAnsi="Times New Roman"/>
          <w:sz w:val="24"/>
          <w:szCs w:val="24"/>
        </w:rPr>
        <w:t xml:space="preserve"> và </w:t>
      </w:r>
      <w:r w:rsidRPr="000F7B5A">
        <w:rPr>
          <w:rFonts w:ascii="Times New Roman" w:hAnsi="Times New Roman"/>
          <w:position w:val="-12"/>
          <w:sz w:val="24"/>
          <w:szCs w:val="24"/>
        </w:rPr>
        <w:object w:dxaOrig="336" w:dyaOrig="360">
          <v:shape id="_x0000_i3030" type="#_x0000_t75" style="width:16.5pt;height:18pt" o:ole="">
            <v:imagedata r:id="rId3197" o:title=""/>
          </v:shape>
          <o:OLEObject Type="Embed" ProgID="Equation.DSMT4" ShapeID="_x0000_i3030" DrawAspect="Content" ObjectID="_1797031154" r:id="rId3198"/>
        </w:object>
      </w:r>
      <w:r w:rsidRPr="000F7B5A">
        <w:rPr>
          <w:rFonts w:ascii="Times New Roman" w:hAnsi="Times New Roman"/>
          <w:sz w:val="24"/>
          <w:szCs w:val="24"/>
        </w:rPr>
        <w:t xml:space="preserve"> thuộc nhóm </w:t>
      </w:r>
      <w:r w:rsidRPr="000F7B5A">
        <w:rPr>
          <w:rFonts w:ascii="Times New Roman" w:hAnsi="Times New Roman"/>
          <w:position w:val="-10"/>
          <w:sz w:val="24"/>
          <w:szCs w:val="24"/>
        </w:rPr>
        <w:object w:dxaOrig="624" w:dyaOrig="324">
          <v:shape id="_x0000_i3031" type="#_x0000_t75" style="width:30.75pt;height:16.5pt" o:ole="">
            <v:imagedata r:id="rId3199" o:title=""/>
          </v:shape>
          <o:OLEObject Type="Embed" ProgID="Equation.DSMT4" ShapeID="_x0000_i3031" DrawAspect="Content" ObjectID="_1797031155" r:id="rId3200"/>
        </w:object>
      </w:r>
      <w:r w:rsidRPr="000F7B5A">
        <w:rPr>
          <w:rFonts w:ascii="Times New Roman" w:hAnsi="Times New Roman"/>
          <w:sz w:val="24"/>
          <w:szCs w:val="24"/>
        </w:rPr>
        <w:t xml:space="preserve"> nên </w:t>
      </w:r>
      <w:r w:rsidRPr="000F7B5A">
        <w:rPr>
          <w:rFonts w:ascii="Times New Roman" w:hAnsi="Times New Roman"/>
          <w:position w:val="-24"/>
          <w:sz w:val="24"/>
          <w:szCs w:val="24"/>
        </w:rPr>
        <w:object w:dxaOrig="3444" w:dyaOrig="900">
          <v:shape id="_x0000_i3032" type="#_x0000_t75" style="width:172.5pt;height:45pt" o:ole="">
            <v:imagedata r:id="rId3201" o:title=""/>
          </v:shape>
          <o:OLEObject Type="Embed" ProgID="Equation.DSMT4" ShapeID="_x0000_i3032" DrawAspect="Content" ObjectID="_1797031156" r:id="rId3202"/>
        </w:object>
      </w:r>
      <w:r w:rsidRPr="000F7B5A">
        <w:rPr>
          <w:rFonts w:ascii="Times New Roman" w:hAnsi="Times New Roman"/>
          <w:sz w:val="24"/>
          <w:szCs w:val="24"/>
        </w:rPr>
        <w:t>.</w:t>
      </w:r>
    </w:p>
    <w:p w:rsidR="00DE49B8" w:rsidRPr="000F7B5A" w:rsidRDefault="00DE49B8" w:rsidP="00036672">
      <w:pPr>
        <w:spacing w:before="0" w:line="276" w:lineRule="auto"/>
        <w:ind w:left="992" w:firstLine="0"/>
        <w:rPr>
          <w:rFonts w:ascii="Times New Roman" w:hAnsi="Times New Roman"/>
          <w:sz w:val="24"/>
          <w:szCs w:val="24"/>
        </w:rPr>
      </w:pPr>
      <w:r w:rsidRPr="000F7B5A">
        <w:rPr>
          <w:rFonts w:ascii="Times New Roman" w:hAnsi="Times New Roman"/>
          <w:sz w:val="24"/>
          <w:szCs w:val="24"/>
        </w:rPr>
        <w:t xml:space="preserve">Khoảng tứ phân vị là </w:t>
      </w:r>
      <w:r w:rsidRPr="000F7B5A">
        <w:rPr>
          <w:rFonts w:ascii="Times New Roman" w:hAnsi="Times New Roman"/>
          <w:position w:val="-12"/>
          <w:sz w:val="24"/>
          <w:szCs w:val="24"/>
        </w:rPr>
        <w:object w:dxaOrig="3180" w:dyaOrig="360">
          <v:shape id="_x0000_i3033" type="#_x0000_t75" style="width:159pt;height:18pt" o:ole="">
            <v:imagedata r:id="rId3203" o:title=""/>
          </v:shape>
          <o:OLEObject Type="Embed" ProgID="Equation.DSMT4" ShapeID="_x0000_i3033" DrawAspect="Content" ObjectID="_1797031157" r:id="rId3204"/>
        </w:object>
      </w:r>
    </w:p>
    <w:p w:rsidR="00DE49B8" w:rsidRPr="00C4174B" w:rsidRDefault="00DE49B8" w:rsidP="00036672">
      <w:pPr>
        <w:pStyle w:val="ListParagraph"/>
        <w:numPr>
          <w:ilvl w:val="0"/>
          <w:numId w:val="25"/>
        </w:numPr>
        <w:tabs>
          <w:tab w:val="left" w:pos="992"/>
        </w:tabs>
        <w:spacing w:line="276" w:lineRule="auto"/>
        <w:rPr>
          <w:bCs/>
        </w:rPr>
      </w:pPr>
      <w:r w:rsidRPr="00C4174B">
        <w:lastRenderedPageBreak/>
        <w:t xml:space="preserve">Cho hình hộp </w:t>
      </w:r>
      <w:r w:rsidRPr="00C4174B">
        <w:rPr>
          <w:position w:val="-6"/>
        </w:rPr>
        <w:object w:dxaOrig="1640" w:dyaOrig="279">
          <v:shape id="_x0000_i3034" type="#_x0000_t75" style="width:82.5pt;height:13.5pt" o:ole="">
            <v:imagedata r:id="rId2712" o:title=""/>
          </v:shape>
          <o:OLEObject Type="Embed" ProgID="Equation.DSMT4" ShapeID="_x0000_i3034" DrawAspect="Content" ObjectID="_1797031158" r:id="rId3205"/>
        </w:object>
      </w:r>
      <w:r w:rsidRPr="00C4174B">
        <w:t xml:space="preserve">. Giả sử điểm </w:t>
      </w:r>
      <w:r w:rsidRPr="00025957">
        <w:rPr>
          <w:position w:val="-4"/>
        </w:rPr>
        <w:object w:dxaOrig="320" w:dyaOrig="260">
          <v:shape id="_x0000_i3035" type="#_x0000_t75" style="width:16.5pt;height:12.75pt" o:ole="">
            <v:imagedata r:id="rId2714" o:title=""/>
          </v:shape>
          <o:OLEObject Type="Embed" ProgID="Equation.DSMT4" ShapeID="_x0000_i3035" DrawAspect="Content" ObjectID="_1797031159" r:id="rId3206"/>
        </w:object>
      </w:r>
      <w:r w:rsidRPr="00C4174B">
        <w:t xml:space="preserve"> thuộc </w:t>
      </w:r>
      <w:r w:rsidRPr="00C4174B">
        <w:rPr>
          <w:position w:val="-6"/>
        </w:rPr>
        <w:object w:dxaOrig="420" w:dyaOrig="279">
          <v:shape id="_x0000_i3036" type="#_x0000_t75" style="width:21pt;height:13.5pt" o:ole="">
            <v:imagedata r:id="rId2716" o:title=""/>
          </v:shape>
          <o:OLEObject Type="Embed" ProgID="Equation.DSMT4" ShapeID="_x0000_i3036" DrawAspect="Content" ObjectID="_1797031160" r:id="rId3207"/>
        </w:object>
      </w:r>
      <w:r w:rsidRPr="00C4174B">
        <w:t xml:space="preserve">, điểm </w:t>
      </w:r>
      <w:r w:rsidRPr="00C4174B">
        <w:rPr>
          <w:position w:val="-6"/>
        </w:rPr>
        <w:object w:dxaOrig="279" w:dyaOrig="279">
          <v:shape id="_x0000_i3037" type="#_x0000_t75" style="width:13.5pt;height:13.5pt" o:ole="">
            <v:imagedata r:id="rId2718" o:title=""/>
          </v:shape>
          <o:OLEObject Type="Embed" ProgID="Equation.DSMT4" ShapeID="_x0000_i3037" DrawAspect="Content" ObjectID="_1797031161" r:id="rId3208"/>
        </w:object>
      </w:r>
      <w:r w:rsidRPr="00C4174B">
        <w:t xml:space="preserve"> thuộc </w:t>
      </w:r>
      <w:r w:rsidRPr="00C4174B">
        <w:rPr>
          <w:position w:val="-6"/>
        </w:rPr>
        <w:object w:dxaOrig="480" w:dyaOrig="279">
          <v:shape id="_x0000_i3038" type="#_x0000_t75" style="width:24pt;height:13.5pt" o:ole="">
            <v:imagedata r:id="rId2720" o:title=""/>
          </v:shape>
          <o:OLEObject Type="Embed" ProgID="Equation.DSMT4" ShapeID="_x0000_i3038" DrawAspect="Content" ObjectID="_1797031162" r:id="rId3209"/>
        </w:object>
      </w:r>
      <w:r w:rsidRPr="00C4174B">
        <w:t xml:space="preserve"> và</w:t>
      </w:r>
      <w:r>
        <w:t xml:space="preserve"> </w:t>
      </w:r>
      <w:r w:rsidRPr="00C4174B">
        <w:rPr>
          <w:position w:val="-10"/>
        </w:rPr>
        <w:object w:dxaOrig="2439" w:dyaOrig="380">
          <v:shape id="_x0000_i3039" type="#_x0000_t75" style="width:121.5pt;height:18.75pt" o:ole="">
            <v:imagedata r:id="rId2722" o:title=""/>
          </v:shape>
          <o:OLEObject Type="Embed" ProgID="Equation.DSMT4" ShapeID="_x0000_i3039" DrawAspect="Content" ObjectID="_1797031163" r:id="rId3210"/>
        </w:object>
      </w:r>
      <w:r w:rsidRPr="00C4174B">
        <w:t xml:space="preserve">, đặt </w:t>
      </w:r>
      <w:r w:rsidRPr="00C4174B">
        <w:rPr>
          <w:position w:val="-10"/>
        </w:rPr>
        <w:object w:dxaOrig="2340" w:dyaOrig="380">
          <v:shape id="_x0000_i3040" type="#_x0000_t75" style="width:117pt;height:18.75pt" o:ole="">
            <v:imagedata r:id="rId2724" o:title=""/>
          </v:shape>
          <o:OLEObject Type="Embed" ProgID="Equation.DSMT4" ShapeID="_x0000_i3040" DrawAspect="Content" ObjectID="_1797031164" r:id="rId3211"/>
        </w:object>
      </w:r>
      <w:r w:rsidRPr="00C4174B">
        <w:t xml:space="preserve">. </w:t>
      </w:r>
      <w:r w:rsidRPr="00C4174B">
        <w:rPr>
          <w:bCs/>
        </w:rPr>
        <w:t xml:space="preserve">Có một cặp </w:t>
      </w:r>
      <w:r w:rsidRPr="00C4174B">
        <w:rPr>
          <w:position w:val="-14"/>
        </w:rPr>
        <w:object w:dxaOrig="600" w:dyaOrig="400">
          <v:shape id="_x0000_i3041" type="#_x0000_t75" style="width:30pt;height:19.5pt" o:ole="">
            <v:imagedata r:id="rId2726" o:title=""/>
          </v:shape>
          <o:OLEObject Type="Embed" ProgID="Equation.DSMT4" ShapeID="_x0000_i3041" DrawAspect="Content" ObjectID="_1797031165" r:id="rId3212"/>
        </w:object>
      </w:r>
      <w:r w:rsidRPr="00C4174B">
        <w:t xml:space="preserve"> sao cho </w:t>
      </w:r>
      <w:r w:rsidRPr="00C4174B">
        <w:rPr>
          <w:position w:val="-10"/>
        </w:rPr>
        <w:object w:dxaOrig="1040" w:dyaOrig="320">
          <v:shape id="_x0000_i3042" type="#_x0000_t75" style="width:52.5pt;height:16.5pt" o:ole="">
            <v:imagedata r:id="rId2728" o:title=""/>
          </v:shape>
          <o:OLEObject Type="Embed" ProgID="Equation.DSMT4" ShapeID="_x0000_i3042" DrawAspect="Content" ObjectID="_1797031166" r:id="rId3213"/>
        </w:object>
      </w:r>
      <w:r w:rsidRPr="00C4174B">
        <w:t xml:space="preserve">, khi đó tính biểu thức </w:t>
      </w:r>
      <w:r w:rsidRPr="00C4174B">
        <w:rPr>
          <w:position w:val="-10"/>
        </w:rPr>
        <w:object w:dxaOrig="940" w:dyaOrig="320">
          <v:shape id="_x0000_i3043" type="#_x0000_t75" style="width:47.25pt;height:16.5pt" o:ole="">
            <v:imagedata r:id="rId2730" o:title=""/>
          </v:shape>
          <o:OLEObject Type="Embed" ProgID="Equation.DSMT4" ShapeID="_x0000_i3043" DrawAspect="Content" ObjectID="_1797031167" r:id="rId3214"/>
        </w:object>
      </w:r>
    </w:p>
    <w:p w:rsidR="00DE49B8" w:rsidRDefault="00DE49B8" w:rsidP="00036672">
      <w:pPr>
        <w:spacing w:line="276" w:lineRule="auto"/>
        <w:ind w:left="992" w:firstLine="1"/>
        <w:jc w:val="center"/>
        <w:rPr>
          <w:rFonts w:ascii="Times New Roman" w:hAnsi="Times New Roman"/>
          <w:b/>
          <w:color w:val="008000"/>
          <w:sz w:val="24"/>
          <w:szCs w:val="24"/>
        </w:rPr>
      </w:pPr>
      <w:r w:rsidRPr="000F7B5A">
        <w:rPr>
          <w:rFonts w:ascii="Times New Roman" w:hAnsi="Times New Roman"/>
          <w:b/>
          <w:color w:val="008000"/>
          <w:sz w:val="24"/>
          <w:szCs w:val="24"/>
        </w:rPr>
        <w:t>Lời giải</w:t>
      </w:r>
    </w:p>
    <w:p w:rsidR="00DE49B8" w:rsidRPr="000F7B5A" w:rsidRDefault="00DE49B8" w:rsidP="00036672">
      <w:pPr>
        <w:spacing w:line="276" w:lineRule="auto"/>
        <w:ind w:left="992" w:firstLine="1"/>
        <w:rPr>
          <w:rFonts w:ascii="Times New Roman" w:hAnsi="Times New Roman"/>
          <w:b/>
          <w:color w:val="0000FF"/>
          <w:sz w:val="24"/>
          <w:szCs w:val="24"/>
        </w:rPr>
      </w:pPr>
      <w:r w:rsidRPr="002C7213">
        <w:rPr>
          <w:rFonts w:ascii="Times New Roman" w:hAnsi="Times New Roman"/>
          <w:b/>
          <w:bCs/>
          <w:color w:val="000000"/>
          <w:sz w:val="24"/>
          <w:szCs w:val="24"/>
        </w:rPr>
        <w:t>Trả lời: 1</w:t>
      </w:r>
    </w:p>
    <w:p w:rsidR="00DE49B8" w:rsidRPr="000F7B5A"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1058999886" o:spid="_x0000_i3044" type="#_x0000_t75" style="width:174.75pt;height:167.25pt;visibility:visible">
            <v:imagedata r:id="rId3215" o:title=""/>
          </v:shape>
        </w:pict>
      </w:r>
    </w:p>
    <w:p w:rsidR="00DE49B8" w:rsidRPr="000F7B5A" w:rsidRDefault="00DE49B8" w:rsidP="00036672">
      <w:pPr>
        <w:spacing w:line="276" w:lineRule="auto"/>
        <w:ind w:left="992" w:firstLine="1"/>
        <w:rPr>
          <w:rFonts w:ascii="Times New Roman" w:hAnsi="Times New Roman"/>
          <w:sz w:val="24"/>
          <w:szCs w:val="24"/>
        </w:rPr>
      </w:pPr>
      <w:r w:rsidRPr="000F7B5A">
        <w:rPr>
          <w:rFonts w:ascii="Times New Roman" w:hAnsi="Times New Roman"/>
          <w:sz w:val="24"/>
          <w:szCs w:val="24"/>
        </w:rPr>
        <w:t xml:space="preserve">Ta có: </w:t>
      </w:r>
      <w:r w:rsidRPr="000F7B5A">
        <w:rPr>
          <w:rFonts w:ascii="Times New Roman" w:hAnsi="Times New Roman"/>
          <w:position w:val="-10"/>
          <w:sz w:val="24"/>
          <w:szCs w:val="24"/>
          <w:lang w:val="vi-VN"/>
        </w:rPr>
        <w:object w:dxaOrig="2437" w:dyaOrig="402">
          <v:shape id="_x0000_i3045" type="#_x0000_t75" style="width:121.5pt;height:20.25pt" o:ole="">
            <v:imagedata r:id="rId3216" o:title=""/>
          </v:shape>
          <o:OLEObject Type="Embed" ProgID="Equation.DSMT4" ShapeID="_x0000_i3045" DrawAspect="Content" ObjectID="_1797031168" r:id="rId3217"/>
        </w:object>
      </w:r>
      <w:r w:rsidRPr="000F7B5A">
        <w:rPr>
          <w:rFonts w:ascii="Times New Roman" w:hAnsi="Times New Roman"/>
          <w:sz w:val="24"/>
          <w:szCs w:val="24"/>
        </w:rPr>
        <w:t>.</w:t>
      </w:r>
    </w:p>
    <w:p w:rsidR="00DE49B8" w:rsidRPr="000F7B5A" w:rsidRDefault="00DE49B8" w:rsidP="00036672">
      <w:pPr>
        <w:spacing w:line="276" w:lineRule="auto"/>
        <w:ind w:left="992" w:firstLine="1"/>
        <w:rPr>
          <w:rFonts w:ascii="Times New Roman" w:hAnsi="Times New Roman"/>
          <w:sz w:val="24"/>
          <w:szCs w:val="24"/>
        </w:rPr>
      </w:pPr>
      <w:r w:rsidRPr="000F7B5A">
        <w:rPr>
          <w:rFonts w:ascii="Times New Roman" w:hAnsi="Times New Roman"/>
          <w:sz w:val="24"/>
          <w:szCs w:val="24"/>
        </w:rPr>
        <w:t xml:space="preserve">Khi đó, theo quy tắc hình hộp ta có: </w:t>
      </w:r>
      <w:r w:rsidRPr="000F7B5A">
        <w:rPr>
          <w:rFonts w:ascii="Times New Roman" w:hAnsi="Times New Roman"/>
          <w:position w:val="-6"/>
          <w:sz w:val="24"/>
          <w:szCs w:val="24"/>
          <w:lang w:val="vi-VN"/>
        </w:rPr>
        <w:object w:dxaOrig="1542" w:dyaOrig="360">
          <v:shape id="_x0000_i3046" type="#_x0000_t75" style="width:77.25pt;height:18pt" o:ole="">
            <v:imagedata r:id="rId3218" o:title=""/>
          </v:shape>
          <o:OLEObject Type="Embed" ProgID="Equation.DSMT4" ShapeID="_x0000_i3046" DrawAspect="Content" ObjectID="_1797031169" r:id="rId3219"/>
        </w:object>
      </w:r>
      <w:r w:rsidRPr="000F7B5A">
        <w:rPr>
          <w:rFonts w:ascii="Times New Roman" w:hAnsi="Times New Roman"/>
          <w:sz w:val="24"/>
          <w:szCs w:val="24"/>
        </w:rPr>
        <w:t>.</w:t>
      </w:r>
    </w:p>
    <w:p w:rsidR="00DE49B8" w:rsidRPr="000F7B5A" w:rsidRDefault="00DE49B8" w:rsidP="00036672">
      <w:pPr>
        <w:spacing w:line="276" w:lineRule="auto"/>
        <w:ind w:left="992" w:firstLine="1"/>
        <w:rPr>
          <w:rFonts w:ascii="Times New Roman" w:hAnsi="Times New Roman"/>
          <w:sz w:val="24"/>
          <w:szCs w:val="24"/>
          <w:lang w:val="pt-BR"/>
        </w:rPr>
      </w:pPr>
      <w:r w:rsidRPr="000F7B5A">
        <w:rPr>
          <w:rFonts w:ascii="Times New Roman" w:hAnsi="Times New Roman"/>
          <w:sz w:val="24"/>
          <w:szCs w:val="24"/>
          <w:lang w:val="pt-BR"/>
        </w:rPr>
        <w:t xml:space="preserve">Ta có: </w:t>
      </w:r>
      <w:r w:rsidRPr="000F7B5A">
        <w:rPr>
          <w:rFonts w:ascii="Times New Roman" w:hAnsi="Times New Roman"/>
          <w:position w:val="-6"/>
          <w:sz w:val="24"/>
          <w:szCs w:val="24"/>
          <w:lang w:val="vi-VN"/>
        </w:rPr>
        <w:object w:dxaOrig="1643" w:dyaOrig="360">
          <v:shape id="_x0000_i3047" type="#_x0000_t75" style="width:82.5pt;height:18pt" o:ole="">
            <v:imagedata r:id="rId3220" o:title=""/>
          </v:shape>
          <o:OLEObject Type="Embed" ProgID="Equation.DSMT4" ShapeID="_x0000_i3047" DrawAspect="Content" ObjectID="_1797031170" r:id="rId3221"/>
        </w:object>
      </w:r>
      <w:r w:rsidRPr="000F7B5A">
        <w:rPr>
          <w:rFonts w:ascii="Times New Roman" w:hAnsi="Times New Roman"/>
          <w:sz w:val="24"/>
          <w:szCs w:val="24"/>
          <w:lang w:val="pt-BR"/>
        </w:rPr>
        <w:t>.</w:t>
      </w:r>
    </w:p>
    <w:p w:rsidR="00DE49B8" w:rsidRPr="000F7B5A" w:rsidRDefault="00DE49B8" w:rsidP="00036672">
      <w:pPr>
        <w:spacing w:line="276" w:lineRule="auto"/>
        <w:ind w:left="992" w:firstLine="1"/>
        <w:rPr>
          <w:rFonts w:ascii="Times New Roman" w:hAnsi="Times New Roman"/>
          <w:sz w:val="24"/>
          <w:szCs w:val="24"/>
          <w:lang w:val="pt-BR"/>
        </w:rPr>
      </w:pPr>
      <w:r w:rsidRPr="000F7B5A">
        <w:rPr>
          <w:rFonts w:ascii="Times New Roman" w:hAnsi="Times New Roman"/>
          <w:sz w:val="24"/>
          <w:szCs w:val="24"/>
          <w:lang w:val="pt-BR"/>
        </w:rPr>
        <w:t xml:space="preserve">Từ </w:t>
      </w:r>
      <w:r w:rsidRPr="000F7B5A">
        <w:rPr>
          <w:rFonts w:ascii="Times New Roman" w:hAnsi="Times New Roman"/>
          <w:position w:val="-10"/>
          <w:sz w:val="24"/>
          <w:szCs w:val="24"/>
          <w:lang w:val="vi-VN"/>
        </w:rPr>
        <w:object w:dxaOrig="1242" w:dyaOrig="402">
          <v:shape id="_x0000_i3048" type="#_x0000_t75" style="width:62.25pt;height:20.25pt" o:ole="">
            <v:imagedata r:id="rId3222" o:title=""/>
          </v:shape>
          <o:OLEObject Type="Embed" ProgID="Equation.DSMT4" ShapeID="_x0000_i3048" DrawAspect="Content" ObjectID="_1797031171" r:id="rId3223"/>
        </w:object>
      </w:r>
      <w:r w:rsidRPr="000F7B5A">
        <w:rPr>
          <w:rFonts w:ascii="Times New Roman" w:hAnsi="Times New Roman"/>
          <w:sz w:val="24"/>
          <w:szCs w:val="24"/>
          <w:lang w:val="pt-BR"/>
        </w:rPr>
        <w:t xml:space="preserve">, ta có </w:t>
      </w:r>
      <w:r w:rsidRPr="000F7B5A">
        <w:rPr>
          <w:rFonts w:ascii="Times New Roman" w:hAnsi="Times New Roman"/>
          <w:position w:val="-20"/>
          <w:sz w:val="24"/>
          <w:szCs w:val="24"/>
          <w:lang w:val="vi-VN"/>
        </w:rPr>
        <w:object w:dxaOrig="2478" w:dyaOrig="516">
          <v:shape id="_x0000_i3049" type="#_x0000_t75" style="width:124.5pt;height:25.5pt" o:ole="">
            <v:imagedata r:id="rId3224" o:title=""/>
          </v:shape>
          <o:OLEObject Type="Embed" ProgID="Equation.DSMT4" ShapeID="_x0000_i3049" DrawAspect="Content" ObjectID="_1797031172" r:id="rId3225"/>
        </w:object>
      </w:r>
      <w:r w:rsidRPr="000F7B5A">
        <w:rPr>
          <w:rFonts w:ascii="Times New Roman" w:hAnsi="Times New Roman"/>
          <w:sz w:val="24"/>
          <w:szCs w:val="24"/>
          <w:lang w:val="pt-BR"/>
        </w:rPr>
        <w:t>, suy ra:</w:t>
      </w:r>
    </w:p>
    <w:p w:rsidR="00DE49B8" w:rsidRPr="000F7B5A" w:rsidRDefault="00DE49B8" w:rsidP="00036672">
      <w:pPr>
        <w:spacing w:line="276" w:lineRule="auto"/>
        <w:ind w:left="992" w:firstLine="1"/>
        <w:rPr>
          <w:rFonts w:ascii="Times New Roman" w:hAnsi="Times New Roman"/>
          <w:sz w:val="24"/>
          <w:szCs w:val="24"/>
          <w:lang w:val="pt-BR"/>
        </w:rPr>
      </w:pPr>
      <w:r w:rsidRPr="000F7B5A">
        <w:rPr>
          <w:rFonts w:ascii="Times New Roman" w:hAnsi="Times New Roman"/>
          <w:position w:val="-20"/>
          <w:sz w:val="24"/>
          <w:szCs w:val="24"/>
          <w:lang w:val="vi-VN"/>
        </w:rPr>
        <w:object w:dxaOrig="3054" w:dyaOrig="516">
          <v:shape id="_x0000_i3050" type="#_x0000_t75" style="width:153pt;height:25.5pt" o:ole="">
            <v:imagedata r:id="rId3226" o:title=""/>
          </v:shape>
          <o:OLEObject Type="Embed" ProgID="Equation.DSMT4" ShapeID="_x0000_i3050" DrawAspect="Content" ObjectID="_1797031173" r:id="rId3227"/>
        </w:object>
      </w:r>
      <w:r w:rsidRPr="000F7B5A">
        <w:rPr>
          <w:rFonts w:ascii="Times New Roman" w:hAnsi="Times New Roman"/>
          <w:sz w:val="24"/>
          <w:szCs w:val="24"/>
          <w:lang w:val="pt-BR"/>
        </w:rPr>
        <w:t>.</w:t>
      </w:r>
    </w:p>
    <w:p w:rsidR="00DE49B8" w:rsidRPr="000F7B5A" w:rsidRDefault="00DE49B8" w:rsidP="00036672">
      <w:pPr>
        <w:spacing w:line="276" w:lineRule="auto"/>
        <w:ind w:left="992" w:firstLine="1"/>
        <w:rPr>
          <w:rFonts w:ascii="Times New Roman" w:hAnsi="Times New Roman"/>
          <w:sz w:val="24"/>
          <w:szCs w:val="24"/>
          <w:lang w:val="pt-BR"/>
        </w:rPr>
      </w:pPr>
      <w:r w:rsidRPr="000F7B5A">
        <w:rPr>
          <w:rFonts w:ascii="Times New Roman" w:hAnsi="Times New Roman"/>
          <w:position w:val="-14"/>
          <w:sz w:val="24"/>
          <w:szCs w:val="24"/>
          <w:lang w:val="vi-VN"/>
        </w:rPr>
        <w:object w:dxaOrig="2262" w:dyaOrig="444">
          <v:shape id="_x0000_i3051" type="#_x0000_t75" style="width:113.25pt;height:22.5pt" o:ole="">
            <v:imagedata r:id="rId3228" o:title=""/>
          </v:shape>
          <o:OLEObject Type="Embed" ProgID="Equation.DSMT4" ShapeID="_x0000_i3051" DrawAspect="Content" ObjectID="_1797031174" r:id="rId3229"/>
        </w:object>
      </w:r>
      <w:r w:rsidRPr="000F7B5A">
        <w:rPr>
          <w:rFonts w:ascii="Times New Roman" w:hAnsi="Times New Roman"/>
          <w:sz w:val="24"/>
          <w:szCs w:val="24"/>
          <w:lang w:val="pt-BR"/>
        </w:rPr>
        <w:t>.</w:t>
      </w:r>
    </w:p>
    <w:p w:rsidR="00DE49B8" w:rsidRPr="000F7B5A" w:rsidRDefault="00DE49B8" w:rsidP="00036672">
      <w:pPr>
        <w:spacing w:line="276" w:lineRule="auto"/>
        <w:ind w:left="992" w:firstLine="1"/>
        <w:rPr>
          <w:rFonts w:ascii="Times New Roman" w:hAnsi="Times New Roman"/>
          <w:sz w:val="24"/>
          <w:szCs w:val="24"/>
          <w:lang w:val="pt-BR"/>
        </w:rPr>
      </w:pPr>
      <w:r w:rsidRPr="000F7B5A">
        <w:rPr>
          <w:rFonts w:ascii="Times New Roman" w:hAnsi="Times New Roman"/>
          <w:sz w:val="24"/>
          <w:szCs w:val="24"/>
          <w:lang w:val="pt-BR"/>
        </w:rPr>
        <w:t xml:space="preserve">Từ </w:t>
      </w:r>
      <w:r w:rsidRPr="000F7B5A">
        <w:rPr>
          <w:rFonts w:ascii="Times New Roman" w:hAnsi="Times New Roman"/>
          <w:position w:val="-6"/>
          <w:sz w:val="24"/>
          <w:szCs w:val="24"/>
          <w:lang w:val="vi-VN"/>
        </w:rPr>
        <w:object w:dxaOrig="1182" w:dyaOrig="360">
          <v:shape id="_x0000_i3052" type="#_x0000_t75" style="width:59.25pt;height:18pt" o:ole="">
            <v:imagedata r:id="rId3230" o:title=""/>
          </v:shape>
          <o:OLEObject Type="Embed" ProgID="Equation.DSMT4" ShapeID="_x0000_i3052" DrawAspect="Content" ObjectID="_1797031175" r:id="rId3231"/>
        </w:object>
      </w:r>
      <w:r w:rsidRPr="000F7B5A">
        <w:rPr>
          <w:rFonts w:ascii="Times New Roman" w:hAnsi="Times New Roman"/>
          <w:sz w:val="24"/>
          <w:szCs w:val="24"/>
          <w:lang w:val="pt-BR"/>
        </w:rPr>
        <w:t xml:space="preserve">, suy ra </w:t>
      </w:r>
      <w:r w:rsidRPr="000F7B5A">
        <w:rPr>
          <w:rFonts w:ascii="Times New Roman" w:hAnsi="Times New Roman"/>
          <w:position w:val="-20"/>
          <w:sz w:val="24"/>
          <w:szCs w:val="24"/>
          <w:lang w:val="vi-VN"/>
        </w:rPr>
        <w:object w:dxaOrig="2375" w:dyaOrig="516">
          <v:shape id="_x0000_i3053" type="#_x0000_t75" style="width:118.5pt;height:25.5pt" o:ole="">
            <v:imagedata r:id="rId3232" o:title=""/>
          </v:shape>
          <o:OLEObject Type="Embed" ProgID="Equation.DSMT4" ShapeID="_x0000_i3053" DrawAspect="Content" ObjectID="_1797031176" r:id="rId3233"/>
        </w:object>
      </w:r>
      <w:r w:rsidRPr="000F7B5A">
        <w:rPr>
          <w:rFonts w:ascii="Times New Roman" w:hAnsi="Times New Roman"/>
          <w:sz w:val="24"/>
          <w:szCs w:val="24"/>
          <w:lang w:val="pt-BR"/>
        </w:rPr>
        <w:t>.</w:t>
      </w:r>
    </w:p>
    <w:p w:rsidR="00DE49B8" w:rsidRPr="000F7B5A" w:rsidRDefault="00DE49B8" w:rsidP="00036672">
      <w:pPr>
        <w:spacing w:line="276" w:lineRule="auto"/>
        <w:ind w:left="992" w:firstLine="1"/>
        <w:rPr>
          <w:rFonts w:ascii="Times New Roman" w:hAnsi="Times New Roman"/>
          <w:sz w:val="24"/>
          <w:szCs w:val="24"/>
          <w:lang w:val="pt-BR"/>
        </w:rPr>
      </w:pPr>
      <w:r w:rsidRPr="000F7B5A">
        <w:rPr>
          <w:rFonts w:ascii="Times New Roman" w:hAnsi="Times New Roman"/>
          <w:sz w:val="24"/>
          <w:szCs w:val="24"/>
          <w:lang w:val="pt-BR"/>
        </w:rPr>
        <w:t xml:space="preserve">Vậy </w:t>
      </w:r>
      <w:r w:rsidRPr="000F7B5A">
        <w:rPr>
          <w:rFonts w:ascii="Times New Roman" w:hAnsi="Times New Roman"/>
          <w:position w:val="-20"/>
          <w:sz w:val="24"/>
          <w:szCs w:val="24"/>
          <w:lang w:val="vi-VN"/>
        </w:rPr>
        <w:object w:dxaOrig="4080" w:dyaOrig="516">
          <v:shape id="_x0000_i3054" type="#_x0000_t75" style="width:204pt;height:25.5pt" o:ole="">
            <v:imagedata r:id="rId3234" o:title=""/>
          </v:shape>
          <o:OLEObject Type="Embed" ProgID="Equation.DSMT4" ShapeID="_x0000_i3054" DrawAspect="Content" ObjectID="_1797031177" r:id="rId3235"/>
        </w:object>
      </w:r>
      <w:r w:rsidRPr="000F7B5A">
        <w:rPr>
          <w:rFonts w:ascii="Times New Roman" w:hAnsi="Times New Roman"/>
          <w:sz w:val="24"/>
          <w:szCs w:val="24"/>
          <w:lang w:val="pt-BR"/>
        </w:rPr>
        <w:t>.</w:t>
      </w:r>
    </w:p>
    <w:p w:rsidR="00DE49B8" w:rsidRPr="000F7B5A" w:rsidRDefault="00DE49B8" w:rsidP="00036672">
      <w:pPr>
        <w:spacing w:line="276" w:lineRule="auto"/>
        <w:ind w:left="992" w:firstLine="1"/>
        <w:rPr>
          <w:rFonts w:ascii="Times New Roman" w:hAnsi="Times New Roman"/>
          <w:sz w:val="24"/>
          <w:szCs w:val="24"/>
          <w:lang w:val="pt-BR"/>
        </w:rPr>
      </w:pPr>
      <w:r w:rsidRPr="000F7B5A">
        <w:rPr>
          <w:rFonts w:ascii="Times New Roman" w:hAnsi="Times New Roman"/>
          <w:sz w:val="24"/>
          <w:szCs w:val="24"/>
          <w:lang w:val="pt-BR"/>
        </w:rPr>
        <w:t>Do đó:</w:t>
      </w:r>
    </w:p>
    <w:p w:rsidR="00DE49B8" w:rsidRPr="000F7B5A" w:rsidRDefault="00DE49B8" w:rsidP="00036672">
      <w:pPr>
        <w:spacing w:line="276" w:lineRule="auto"/>
        <w:ind w:left="992" w:firstLine="1"/>
        <w:rPr>
          <w:rFonts w:ascii="Times New Roman" w:hAnsi="Times New Roman"/>
          <w:sz w:val="24"/>
          <w:szCs w:val="24"/>
        </w:rPr>
      </w:pPr>
      <w:r w:rsidRPr="000F7B5A">
        <w:rPr>
          <w:rFonts w:ascii="Times New Roman" w:hAnsi="Times New Roman"/>
          <w:position w:val="-38"/>
          <w:sz w:val="24"/>
          <w:szCs w:val="24"/>
          <w:lang w:val="vi-VN"/>
        </w:rPr>
        <w:object w:dxaOrig="4950" w:dyaOrig="882">
          <v:shape id="_x0000_i3055" type="#_x0000_t75" style="width:247.5pt;height:44.25pt" o:ole="">
            <v:imagedata r:id="rId3236" o:title=""/>
          </v:shape>
          <o:OLEObject Type="Embed" ProgID="Equation.DSMT4" ShapeID="_x0000_i3055" DrawAspect="Content" ObjectID="_1797031178" r:id="rId3237"/>
        </w:object>
      </w:r>
    </w:p>
    <w:p w:rsidR="00DE49B8" w:rsidRPr="000F7B5A" w:rsidRDefault="00DE49B8" w:rsidP="00036672">
      <w:pPr>
        <w:spacing w:line="276" w:lineRule="auto"/>
        <w:ind w:left="992" w:firstLine="1"/>
        <w:rPr>
          <w:rFonts w:ascii="Times New Roman" w:hAnsi="Times New Roman"/>
          <w:sz w:val="24"/>
          <w:szCs w:val="24"/>
        </w:rPr>
      </w:pPr>
      <w:r w:rsidRPr="000F7B5A">
        <w:rPr>
          <w:rFonts w:ascii="Times New Roman" w:hAnsi="Times New Roman"/>
          <w:sz w:val="24"/>
          <w:szCs w:val="24"/>
        </w:rPr>
        <w:t xml:space="preserve">Điều kiện để </w:t>
      </w:r>
      <w:r w:rsidRPr="000F7B5A">
        <w:rPr>
          <w:rFonts w:ascii="Times New Roman" w:hAnsi="Times New Roman"/>
          <w:position w:val="-10"/>
          <w:sz w:val="24"/>
          <w:szCs w:val="24"/>
          <w:lang w:val="vi-VN"/>
        </w:rPr>
        <w:object w:dxaOrig="1038" w:dyaOrig="318">
          <v:shape id="_x0000_i3056" type="#_x0000_t75" style="width:52.5pt;height:16.5pt" o:ole="">
            <v:imagedata r:id="rId3238" o:title=""/>
          </v:shape>
          <o:OLEObject Type="Embed" ProgID="Equation.DSMT4" ShapeID="_x0000_i3056" DrawAspect="Content" ObjectID="_1797031179" r:id="rId3239"/>
        </w:object>
      </w:r>
      <w:r w:rsidRPr="000F7B5A">
        <w:rPr>
          <w:rFonts w:ascii="Times New Roman" w:hAnsi="Times New Roman"/>
          <w:sz w:val="24"/>
          <w:szCs w:val="24"/>
        </w:rPr>
        <w:t xml:space="preserve"> là </w:t>
      </w:r>
      <w:r w:rsidRPr="000F7B5A">
        <w:rPr>
          <w:rFonts w:ascii="Times New Roman" w:hAnsi="Times New Roman"/>
          <w:position w:val="-6"/>
          <w:sz w:val="24"/>
          <w:szCs w:val="24"/>
          <w:lang w:val="vi-VN"/>
        </w:rPr>
        <w:object w:dxaOrig="1224" w:dyaOrig="360">
          <v:shape id="_x0000_i3057" type="#_x0000_t75" style="width:61.5pt;height:18pt" o:ole="">
            <v:imagedata r:id="rId3240" o:title=""/>
          </v:shape>
          <o:OLEObject Type="Embed" ProgID="Equation.DSMT4" ShapeID="_x0000_i3057" DrawAspect="Content" ObjectID="_1797031180" r:id="rId3241"/>
        </w:object>
      </w:r>
      <w:r w:rsidRPr="000F7B5A">
        <w:rPr>
          <w:rFonts w:ascii="Times New Roman" w:hAnsi="Times New Roman"/>
          <w:sz w:val="24"/>
          <w:szCs w:val="24"/>
        </w:rPr>
        <w:t xml:space="preserve"> hay</w:t>
      </w:r>
    </w:p>
    <w:p w:rsidR="00DE49B8" w:rsidRPr="000F7B5A" w:rsidRDefault="00DE49B8" w:rsidP="00036672">
      <w:pPr>
        <w:spacing w:line="276" w:lineRule="auto"/>
        <w:ind w:left="992" w:firstLine="1"/>
        <w:rPr>
          <w:rFonts w:ascii="Times New Roman" w:hAnsi="Times New Roman"/>
          <w:sz w:val="24"/>
          <w:szCs w:val="24"/>
        </w:rPr>
      </w:pPr>
      <w:r w:rsidRPr="000F7B5A">
        <w:rPr>
          <w:rFonts w:ascii="Times New Roman" w:hAnsi="Times New Roman"/>
          <w:position w:val="-20"/>
          <w:sz w:val="24"/>
          <w:szCs w:val="24"/>
          <w:lang w:val="vi-VN"/>
        </w:rPr>
        <w:object w:dxaOrig="3764" w:dyaOrig="516">
          <v:shape id="_x0000_i3058" type="#_x0000_t75" style="width:188.25pt;height:25.5pt" o:ole="">
            <v:imagedata r:id="rId3242" o:title=""/>
          </v:shape>
          <o:OLEObject Type="Embed" ProgID="Equation.DSMT4" ShapeID="_x0000_i3058" DrawAspect="Content" ObjectID="_1797031181" r:id="rId3243"/>
        </w:object>
      </w:r>
    </w:p>
    <w:p w:rsidR="00DE49B8" w:rsidRPr="000F7B5A" w:rsidRDefault="00DE49B8" w:rsidP="00036672">
      <w:pPr>
        <w:spacing w:line="276" w:lineRule="auto"/>
        <w:ind w:left="992" w:firstLine="1"/>
        <w:rPr>
          <w:rFonts w:ascii="Times New Roman" w:hAnsi="Times New Roman"/>
          <w:sz w:val="24"/>
          <w:szCs w:val="24"/>
        </w:rPr>
      </w:pPr>
      <w:r w:rsidRPr="000F7B5A">
        <w:rPr>
          <w:rFonts w:ascii="Times New Roman" w:hAnsi="Times New Roman"/>
          <w:position w:val="-14"/>
          <w:sz w:val="24"/>
          <w:szCs w:val="24"/>
          <w:lang w:val="vi-VN"/>
        </w:rPr>
        <w:object w:dxaOrig="4220" w:dyaOrig="438">
          <v:shape id="_x0000_i3059" type="#_x0000_t75" style="width:211.5pt;height:22.5pt" o:ole="">
            <v:imagedata r:id="rId3244" o:title=""/>
          </v:shape>
          <o:OLEObject Type="Embed" ProgID="Equation.DSMT4" ShapeID="_x0000_i3059" DrawAspect="Content" ObjectID="_1797031182" r:id="rId3245"/>
        </w:object>
      </w:r>
    </w:p>
    <w:p w:rsidR="00DE49B8" w:rsidRPr="000F7B5A" w:rsidRDefault="00DE49B8" w:rsidP="00036672">
      <w:pPr>
        <w:spacing w:line="276" w:lineRule="auto"/>
        <w:ind w:left="992" w:firstLine="1"/>
        <w:rPr>
          <w:rFonts w:ascii="Times New Roman" w:hAnsi="Times New Roman"/>
          <w:sz w:val="24"/>
          <w:szCs w:val="24"/>
        </w:rPr>
      </w:pPr>
      <w:r w:rsidRPr="000F7B5A">
        <w:rPr>
          <w:rFonts w:ascii="Times New Roman" w:hAnsi="Times New Roman"/>
          <w:sz w:val="24"/>
          <w:szCs w:val="24"/>
        </w:rPr>
        <w:t xml:space="preserve">Do </w:t>
      </w:r>
      <w:r w:rsidRPr="000F7B5A">
        <w:rPr>
          <w:rFonts w:ascii="Times New Roman" w:hAnsi="Times New Roman"/>
          <w:position w:val="-10"/>
          <w:sz w:val="24"/>
          <w:szCs w:val="24"/>
          <w:lang w:val="vi-VN"/>
        </w:rPr>
        <w:object w:dxaOrig="660" w:dyaOrig="402">
          <v:shape id="_x0000_i3060" type="#_x0000_t75" style="width:33pt;height:20.25pt" o:ole="">
            <v:imagedata r:id="rId3246" o:title=""/>
          </v:shape>
          <o:OLEObject Type="Embed" ProgID="Equation.DSMT4" ShapeID="_x0000_i3060" DrawAspect="Content" ObjectID="_1797031183" r:id="rId3247"/>
        </w:object>
      </w:r>
      <w:r w:rsidRPr="000F7B5A">
        <w:rPr>
          <w:rFonts w:ascii="Times New Roman" w:hAnsi="Times New Roman"/>
          <w:sz w:val="24"/>
          <w:szCs w:val="24"/>
        </w:rPr>
        <w:t xml:space="preserve"> không cùng phương nên từ (*) suy ra:</w:t>
      </w:r>
    </w:p>
    <w:p w:rsidR="00DE49B8" w:rsidRPr="000F7B5A" w:rsidRDefault="00DE49B8" w:rsidP="00036672">
      <w:pPr>
        <w:spacing w:line="276" w:lineRule="auto"/>
        <w:ind w:left="992" w:firstLine="1"/>
        <w:rPr>
          <w:rFonts w:ascii="Times New Roman" w:hAnsi="Times New Roman"/>
          <w:sz w:val="24"/>
          <w:szCs w:val="24"/>
        </w:rPr>
      </w:pPr>
      <w:r w:rsidRPr="000F7B5A">
        <w:rPr>
          <w:rFonts w:ascii="Times New Roman" w:hAnsi="Times New Roman"/>
          <w:position w:val="-50"/>
          <w:sz w:val="24"/>
          <w:szCs w:val="24"/>
          <w:lang w:val="vi-VN"/>
        </w:rPr>
        <w:object w:dxaOrig="4745" w:dyaOrig="1116">
          <v:shape id="_x0000_i3061" type="#_x0000_t75" style="width:237pt;height:55.5pt" o:ole="">
            <v:imagedata r:id="rId3248" o:title=""/>
          </v:shape>
          <o:OLEObject Type="Embed" ProgID="Equation.DSMT4" ShapeID="_x0000_i3061" DrawAspect="Content" ObjectID="_1797031184" r:id="rId3249"/>
        </w:object>
      </w:r>
      <w:r w:rsidRPr="000F7B5A">
        <w:rPr>
          <w:rFonts w:ascii="Times New Roman" w:hAnsi="Times New Roman"/>
          <w:sz w:val="24"/>
          <w:szCs w:val="24"/>
        </w:rPr>
        <w:t>.</w:t>
      </w:r>
    </w:p>
    <w:p w:rsidR="00DE49B8" w:rsidRPr="000F7B5A" w:rsidRDefault="00DE49B8" w:rsidP="00036672">
      <w:pPr>
        <w:spacing w:line="276" w:lineRule="auto"/>
        <w:ind w:left="992" w:firstLine="1"/>
        <w:rPr>
          <w:rFonts w:ascii="Times New Roman" w:hAnsi="Times New Roman"/>
          <w:sz w:val="24"/>
          <w:szCs w:val="24"/>
        </w:rPr>
      </w:pPr>
      <w:r w:rsidRPr="000F7B5A">
        <w:rPr>
          <w:rFonts w:ascii="Times New Roman" w:hAnsi="Times New Roman"/>
          <w:sz w:val="24"/>
          <w:szCs w:val="24"/>
        </w:rPr>
        <w:t xml:space="preserve">Vậy biểu thức </w:t>
      </w:r>
      <w:r w:rsidRPr="000F7B5A">
        <w:rPr>
          <w:rFonts w:ascii="Times New Roman" w:hAnsi="Times New Roman"/>
          <w:position w:val="-24"/>
          <w:sz w:val="24"/>
          <w:szCs w:val="24"/>
        </w:rPr>
        <w:object w:dxaOrig="2000" w:dyaOrig="620">
          <v:shape id="_x0000_i3062" type="#_x0000_t75" style="width:100.5pt;height:31.5pt" o:ole="">
            <v:imagedata r:id="rId3250" o:title=""/>
          </v:shape>
          <o:OLEObject Type="Embed" ProgID="Equation.DSMT4" ShapeID="_x0000_i3062" DrawAspect="Content" ObjectID="_1797031185" r:id="rId3251"/>
        </w:object>
      </w:r>
      <w:r w:rsidRPr="000F7B5A">
        <w:rPr>
          <w:rFonts w:ascii="Times New Roman" w:hAnsi="Times New Roman"/>
          <w:sz w:val="24"/>
          <w:szCs w:val="24"/>
        </w:rPr>
        <w:t>.</w:t>
      </w:r>
    </w:p>
    <w:p w:rsidR="00DE49B8" w:rsidRPr="000F7B5A" w:rsidRDefault="00DE49B8" w:rsidP="00036672">
      <w:pPr>
        <w:pStyle w:val="ListParagraph"/>
        <w:numPr>
          <w:ilvl w:val="0"/>
          <w:numId w:val="25"/>
        </w:numPr>
        <w:tabs>
          <w:tab w:val="left" w:pos="992"/>
        </w:tabs>
        <w:spacing w:line="276" w:lineRule="auto"/>
        <w:rPr>
          <w:b/>
          <w:color w:val="0000CC"/>
          <w:lang w:val="fr-FR"/>
        </w:rPr>
      </w:pPr>
      <w:r w:rsidRPr="000F7B5A">
        <w:rPr>
          <w:bCs/>
        </w:rPr>
        <w:t xml:space="preserve">Với hệ trục tọa độ </w:t>
      </w:r>
      <w:r w:rsidRPr="000F7B5A">
        <w:rPr>
          <w:position w:val="-10"/>
        </w:rPr>
        <w:object w:dxaOrig="525" w:dyaOrig="300">
          <v:shape id="_x0000_i3063" type="#_x0000_t75" style="width:26.25pt;height:15pt" o:ole="">
            <v:imagedata r:id="rId2732" o:title=""/>
          </v:shape>
          <o:OLEObject Type="Embed" ProgID="Equation.DSMT4" ShapeID="_x0000_i3063" DrawAspect="Content" ObjectID="_1797031186" r:id="rId3252"/>
        </w:object>
      </w:r>
      <w:r w:rsidRPr="000F7B5A">
        <w:rPr>
          <w:bCs/>
        </w:rPr>
        <w:t xml:space="preserve">sao cho </w:t>
      </w:r>
      <w:r w:rsidRPr="000F7B5A">
        <w:rPr>
          <w:position w:val="-6"/>
        </w:rPr>
        <w:object w:dxaOrig="240" w:dyaOrig="270">
          <v:shape id="_x0000_i3064" type="#_x0000_t75" style="width:12pt;height:13.5pt" o:ole="">
            <v:imagedata r:id="rId2734" o:title=""/>
          </v:shape>
          <o:OLEObject Type="Embed" ProgID="Equation.DSMT4" ShapeID="_x0000_i3064" DrawAspect="Content" ObjectID="_1797031187" r:id="rId3253"/>
        </w:object>
      </w:r>
      <w:r w:rsidRPr="000F7B5A">
        <w:rPr>
          <w:bCs/>
        </w:rPr>
        <w:t xml:space="preserve"> nằm trên mặt nước, mặt phẳng </w:t>
      </w:r>
      <w:r w:rsidRPr="000F7B5A">
        <w:rPr>
          <w:position w:val="-12"/>
        </w:rPr>
        <w:object w:dxaOrig="600" w:dyaOrig="375">
          <v:shape id="_x0000_i3065" type="#_x0000_t75" style="width:29.25pt;height:18.75pt" o:ole="">
            <v:imagedata r:id="rId2736" o:title=""/>
          </v:shape>
          <o:OLEObject Type="Embed" ProgID="Equation.DSMT4" ShapeID="_x0000_i3065" DrawAspect="Content" ObjectID="_1797031188" r:id="rId3254"/>
        </w:object>
      </w:r>
      <w:r w:rsidRPr="000F7B5A">
        <w:rPr>
          <w:bCs/>
        </w:rPr>
        <w:t xml:space="preserve">là mặt nước, trục </w:t>
      </w:r>
      <w:r w:rsidRPr="000F7B5A">
        <w:rPr>
          <w:position w:val="-6"/>
        </w:rPr>
        <w:object w:dxaOrig="330" w:dyaOrig="270">
          <v:shape id="_x0000_i3066" type="#_x0000_t75" style="width:16.5pt;height:13.5pt" o:ole="">
            <v:imagedata r:id="rId2738" o:title=""/>
          </v:shape>
          <o:OLEObject Type="Embed" ProgID="Equation.DSMT4" ShapeID="_x0000_i3066" DrawAspect="Content" ObjectID="_1797031189" r:id="rId3255"/>
        </w:object>
      </w:r>
      <w:r w:rsidRPr="000F7B5A">
        <w:rPr>
          <w:bCs/>
        </w:rPr>
        <w:t xml:space="preserve"> hướng lên trên (đơn vị đo: mét), một con chim bói cá đang ở vị trí cách mặt nước </w:t>
      </w:r>
      <w:r w:rsidRPr="000F7B5A">
        <w:rPr>
          <w:position w:val="-10"/>
        </w:rPr>
        <w:object w:dxaOrig="560" w:dyaOrig="300">
          <v:shape id="_x0000_i3067" type="#_x0000_t75" style="width:27pt;height:15pt" o:ole="">
            <v:imagedata r:id="rId2740" o:title=""/>
          </v:shape>
          <o:OLEObject Type="Embed" ProgID="Equation.DSMT4" ShapeID="_x0000_i3067" DrawAspect="Content" ObjectID="_1797031190" r:id="rId3256"/>
        </w:object>
      </w:r>
      <w:r w:rsidRPr="000F7B5A">
        <w:rPr>
          <w:bCs/>
        </w:rPr>
        <w:t xml:space="preserve">, cách mặt phẳng </w:t>
      </w:r>
      <w:r w:rsidRPr="000F7B5A">
        <w:rPr>
          <w:position w:val="-12"/>
        </w:rPr>
        <w:object w:dxaOrig="1240" w:dyaOrig="360">
          <v:shape id="_x0000_i3068" type="#_x0000_t75" style="width:62.25pt;height:18pt" o:ole="">
            <v:imagedata r:id="rId2742" o:title=""/>
          </v:shape>
          <o:OLEObject Type="Embed" ProgID="Equation.DSMT4" ShapeID="_x0000_i3068" DrawAspect="Content" ObjectID="_1797031191" r:id="rId3257"/>
        </w:object>
      </w:r>
      <w:r w:rsidRPr="000F7B5A">
        <w:rPr>
          <w:bCs/>
        </w:rPr>
        <w:t xml:space="preserve"> lần lượt là </w:t>
      </w:r>
      <w:r w:rsidRPr="000F7B5A">
        <w:rPr>
          <w:position w:val="-10"/>
        </w:rPr>
        <w:object w:dxaOrig="380" w:dyaOrig="300">
          <v:shape id="_x0000_i3069" type="#_x0000_t75" style="width:18.75pt;height:14.25pt" o:ole="">
            <v:imagedata r:id="rId2744" o:title=""/>
          </v:shape>
          <o:OLEObject Type="Embed" ProgID="Equation.DSMT4" ShapeID="_x0000_i3069" DrawAspect="Content" ObjectID="_1797031192" r:id="rId3258"/>
        </w:object>
      </w:r>
      <w:r w:rsidRPr="000F7B5A">
        <w:rPr>
          <w:bCs/>
        </w:rPr>
        <w:t xml:space="preserve"> và </w:t>
      </w:r>
      <w:r w:rsidRPr="000F7B5A">
        <w:rPr>
          <w:position w:val="-10"/>
        </w:rPr>
        <w:object w:dxaOrig="380" w:dyaOrig="300">
          <v:shape id="_x0000_i3070" type="#_x0000_t75" style="width:18.75pt;height:14.25pt" o:ole="">
            <v:imagedata r:id="rId2746" o:title=""/>
          </v:shape>
          <o:OLEObject Type="Embed" ProgID="Equation.DSMT4" ShapeID="_x0000_i3070" DrawAspect="Content" ObjectID="_1797031193" r:id="rId3259"/>
        </w:object>
      </w:r>
      <w:r w:rsidRPr="000F7B5A">
        <w:rPr>
          <w:bCs/>
        </w:rPr>
        <w:t xml:space="preserve"> phóng thẳng xuống vị trí con cá, biết con cá cách mặt nước </w:t>
      </w:r>
      <w:r w:rsidRPr="000F7B5A">
        <w:rPr>
          <w:position w:val="-10"/>
        </w:rPr>
        <w:object w:dxaOrig="580" w:dyaOrig="300">
          <v:shape id="_x0000_i3071" type="#_x0000_t75" style="width:28.5pt;height:15pt" o:ole="">
            <v:imagedata r:id="rId2748" o:title=""/>
          </v:shape>
          <o:OLEObject Type="Embed" ProgID="Equation.DSMT4" ShapeID="_x0000_i3071" DrawAspect="Content" ObjectID="_1797031194" r:id="rId3260"/>
        </w:object>
      </w:r>
      <w:r w:rsidRPr="000F7B5A">
        <w:rPr>
          <w:bCs/>
        </w:rPr>
        <w:t xml:space="preserve">và cách mặt phẳng </w:t>
      </w:r>
      <w:r w:rsidRPr="000F7B5A">
        <w:rPr>
          <w:position w:val="-12"/>
        </w:rPr>
        <w:object w:dxaOrig="1240" w:dyaOrig="360">
          <v:shape id="_x0000_i3072" type="#_x0000_t75" style="width:62.25pt;height:18pt" o:ole="">
            <v:imagedata r:id="rId2750" o:title=""/>
          </v:shape>
          <o:OLEObject Type="Embed" ProgID="Equation.DSMT4" ShapeID="_x0000_i3072" DrawAspect="Content" ObjectID="_1797031195" r:id="rId3261"/>
        </w:object>
      </w:r>
      <w:r w:rsidRPr="000F7B5A">
        <w:rPr>
          <w:bCs/>
        </w:rPr>
        <w:t xml:space="preserve"> lần lượt là </w:t>
      </w:r>
      <w:r w:rsidRPr="000F7B5A">
        <w:rPr>
          <w:position w:val="-10"/>
        </w:rPr>
        <w:object w:dxaOrig="380" w:dyaOrig="300">
          <v:shape id="_x0000_i3073" type="#_x0000_t75" style="width:18.75pt;height:14.25pt" o:ole="">
            <v:imagedata r:id="rId2752" o:title=""/>
          </v:shape>
          <o:OLEObject Type="Embed" ProgID="Equation.DSMT4" ShapeID="_x0000_i3073" DrawAspect="Content" ObjectID="_1797031196" r:id="rId3262"/>
        </w:object>
      </w:r>
      <w:r w:rsidRPr="000F7B5A">
        <w:rPr>
          <w:bCs/>
        </w:rPr>
        <w:t xml:space="preserve"> và </w:t>
      </w:r>
      <w:r w:rsidRPr="000F7B5A">
        <w:rPr>
          <w:position w:val="-10"/>
        </w:rPr>
        <w:object w:dxaOrig="580" w:dyaOrig="300">
          <v:shape id="_x0000_i3074" type="#_x0000_t75" style="width:29.25pt;height:15pt" o:ole="">
            <v:imagedata r:id="rId2754" o:title=""/>
          </v:shape>
          <o:OLEObject Type="Embed" ProgID="Equation.DSMT4" ShapeID="_x0000_i3074" DrawAspect="Content" ObjectID="_1797031197" r:id="rId3263"/>
        </w:object>
      </w:r>
      <w:r w:rsidRPr="000F7B5A">
        <w:t xml:space="preserve">. Biết </w:t>
      </w:r>
      <w:r w:rsidRPr="000F7B5A">
        <w:rPr>
          <w:bCs/>
        </w:rPr>
        <w:t xml:space="preserve">tọa độ điểm </w:t>
      </w:r>
      <w:r w:rsidRPr="000F7B5A">
        <w:rPr>
          <w:position w:val="-12"/>
        </w:rPr>
        <w:object w:dxaOrig="960" w:dyaOrig="360">
          <v:shape id="_x0000_i3075" type="#_x0000_t75" style="width:47.25pt;height:18pt" o:ole="">
            <v:imagedata r:id="rId2756" o:title=""/>
          </v:shape>
          <o:OLEObject Type="Embed" ProgID="Equation.DSMT4" ShapeID="_x0000_i3075" DrawAspect="Content" ObjectID="_1797031198" r:id="rId3264"/>
        </w:object>
      </w:r>
      <w:r w:rsidRPr="000F7B5A">
        <w:rPr>
          <w:bCs/>
        </w:rPr>
        <w:t xml:space="preserve"> là lúc chim bói cá vừa tiếp xúc với mặt nước. Tính tổng </w:t>
      </w:r>
      <w:r w:rsidRPr="000F7B5A">
        <w:rPr>
          <w:position w:val="-10"/>
        </w:rPr>
        <w:object w:dxaOrig="840" w:dyaOrig="260">
          <v:shape id="_x0000_i3076" type="#_x0000_t75" style="width:42.75pt;height:12.75pt" o:ole="">
            <v:imagedata r:id="rId2758" o:title=""/>
          </v:shape>
          <o:OLEObject Type="Embed" ProgID="Equation.DSMT4" ShapeID="_x0000_i3076" DrawAspect="Content" ObjectID="_1797031199" r:id="rId3265"/>
        </w:object>
      </w:r>
      <w:r w:rsidRPr="000F7B5A">
        <w:t xml:space="preserve"> </w:t>
      </w:r>
      <w:r w:rsidRPr="00C4174B">
        <w:rPr>
          <w:i/>
          <w:iCs/>
        </w:rPr>
        <w:t>(kết quả lấy tròn đến hàng phần trăm)</w:t>
      </w:r>
      <w:r w:rsidRPr="000F7B5A">
        <w:t>.</w:t>
      </w:r>
    </w:p>
    <w:p w:rsidR="00DE49B8" w:rsidRPr="000F7B5A" w:rsidRDefault="00F650AF" w:rsidP="00036672">
      <w:pPr>
        <w:spacing w:line="276" w:lineRule="auto"/>
        <w:ind w:left="992" w:firstLine="1"/>
        <w:jc w:val="center"/>
        <w:rPr>
          <w:rFonts w:ascii="Times New Roman" w:hAnsi="Times New Roman"/>
          <w:b/>
          <w:color w:val="0000CC"/>
          <w:sz w:val="24"/>
          <w:szCs w:val="24"/>
          <w:lang w:val="fr-FR"/>
        </w:rPr>
      </w:pPr>
      <w:r>
        <w:rPr>
          <w:rFonts w:ascii="Times New Roman" w:hAnsi="Times New Roman"/>
          <w:noProof/>
          <w:sz w:val="24"/>
          <w:szCs w:val="24"/>
        </w:rPr>
        <w:pict>
          <v:shape id="_x0000_i3077" type="#_x0000_t75" style="width:4in;height:110.25pt;visibility:visible">
            <v:imagedata r:id="rId2760" o:title=""/>
          </v:shape>
        </w:pict>
      </w:r>
    </w:p>
    <w:p w:rsidR="00DE49B8" w:rsidRPr="000F7B5A" w:rsidRDefault="00DE49B8" w:rsidP="00036672">
      <w:pPr>
        <w:spacing w:line="276" w:lineRule="auto"/>
        <w:ind w:left="992" w:firstLine="1"/>
        <w:jc w:val="center"/>
        <w:rPr>
          <w:rFonts w:ascii="Times New Roman" w:hAnsi="Times New Roman"/>
          <w:b/>
          <w:color w:val="0000FF"/>
          <w:sz w:val="24"/>
          <w:szCs w:val="24"/>
        </w:rPr>
      </w:pPr>
      <w:r w:rsidRPr="000F7B5A">
        <w:rPr>
          <w:rFonts w:ascii="Times New Roman" w:hAnsi="Times New Roman"/>
          <w:b/>
          <w:color w:val="008000"/>
          <w:sz w:val="24"/>
          <w:szCs w:val="24"/>
        </w:rPr>
        <w:t>Lời giải</w:t>
      </w:r>
    </w:p>
    <w:p w:rsidR="00DE49B8" w:rsidRPr="000F7B5A" w:rsidRDefault="00DE49B8" w:rsidP="00036672">
      <w:pPr>
        <w:spacing w:line="276" w:lineRule="auto"/>
        <w:ind w:left="992" w:firstLine="1"/>
        <w:contextualSpacing/>
        <w:jc w:val="both"/>
        <w:rPr>
          <w:rFonts w:ascii="Times New Roman" w:hAnsi="Times New Roman"/>
          <w:b/>
          <w:sz w:val="24"/>
          <w:szCs w:val="24"/>
        </w:rPr>
      </w:pPr>
      <w:r w:rsidRPr="000F7B5A">
        <w:rPr>
          <w:rFonts w:ascii="Times New Roman" w:hAnsi="Times New Roman"/>
          <w:b/>
          <w:sz w:val="24"/>
          <w:szCs w:val="24"/>
        </w:rPr>
        <w:t>Trả lời: 9,39</w:t>
      </w:r>
    </w:p>
    <w:p w:rsidR="00DE49B8" w:rsidRPr="000F7B5A" w:rsidRDefault="00DE49B8" w:rsidP="00036672">
      <w:pPr>
        <w:spacing w:line="276" w:lineRule="auto"/>
        <w:ind w:left="992" w:firstLine="1"/>
        <w:contextualSpacing/>
        <w:jc w:val="both"/>
        <w:rPr>
          <w:rFonts w:ascii="Times New Roman" w:hAnsi="Times New Roman"/>
          <w:sz w:val="24"/>
          <w:szCs w:val="24"/>
        </w:rPr>
      </w:pPr>
      <w:r w:rsidRPr="000F7B5A">
        <w:rPr>
          <w:rFonts w:ascii="Times New Roman" w:hAnsi="Times New Roman"/>
          <w:sz w:val="24"/>
          <w:szCs w:val="24"/>
        </w:rPr>
        <w:t xml:space="preserve">Theo bài ta có </w:t>
      </w:r>
      <w:r w:rsidRPr="000F7B5A">
        <w:rPr>
          <w:rFonts w:ascii="Times New Roman" w:hAnsi="Times New Roman"/>
          <w:position w:val="-12"/>
          <w:sz w:val="24"/>
          <w:szCs w:val="24"/>
        </w:rPr>
        <w:object w:dxaOrig="1100" w:dyaOrig="360">
          <v:shape id="_x0000_i3078" type="#_x0000_t75" style="width:54.75pt;height:18pt" o:ole="">
            <v:imagedata r:id="rId3266" o:title=""/>
          </v:shape>
          <o:OLEObject Type="Embed" ProgID="Equation.DSMT4" ShapeID="_x0000_i3078" DrawAspect="Content" ObjectID="_1797031200" r:id="rId3267"/>
        </w:object>
      </w:r>
      <w:r w:rsidRPr="000F7B5A">
        <w:rPr>
          <w:rFonts w:ascii="Times New Roman" w:hAnsi="Times New Roman"/>
          <w:sz w:val="24"/>
          <w:szCs w:val="24"/>
        </w:rPr>
        <w:t xml:space="preserve"> và </w:t>
      </w:r>
      <w:r w:rsidRPr="000F7B5A">
        <w:rPr>
          <w:rFonts w:ascii="Times New Roman" w:hAnsi="Times New Roman"/>
          <w:position w:val="-14"/>
          <w:sz w:val="24"/>
          <w:szCs w:val="24"/>
        </w:rPr>
        <w:object w:dxaOrig="1560" w:dyaOrig="400">
          <v:shape id="_x0000_i3079" type="#_x0000_t75" style="width:77.25pt;height:21pt" o:ole="">
            <v:imagedata r:id="rId3268" o:title=""/>
          </v:shape>
          <o:OLEObject Type="Embed" ProgID="Equation.DSMT4" ShapeID="_x0000_i3079" DrawAspect="Content" ObjectID="_1797031201" r:id="rId3269"/>
        </w:object>
      </w:r>
    </w:p>
    <w:p w:rsidR="00DE49B8" w:rsidRPr="000F7B5A" w:rsidRDefault="00DE49B8" w:rsidP="00036672">
      <w:pPr>
        <w:spacing w:line="276" w:lineRule="auto"/>
        <w:ind w:left="992" w:firstLine="1"/>
        <w:contextualSpacing/>
        <w:jc w:val="both"/>
        <w:rPr>
          <w:rFonts w:ascii="Times New Roman" w:hAnsi="Times New Roman"/>
          <w:bCs/>
          <w:sz w:val="24"/>
          <w:szCs w:val="24"/>
        </w:rPr>
      </w:pPr>
      <w:r w:rsidRPr="000F7B5A">
        <w:rPr>
          <w:rFonts w:ascii="Times New Roman" w:hAnsi="Times New Roman"/>
          <w:sz w:val="24"/>
          <w:szCs w:val="24"/>
        </w:rPr>
        <w:t xml:space="preserve">Điểm </w:t>
      </w:r>
      <w:r w:rsidRPr="000F7B5A">
        <w:rPr>
          <w:rFonts w:ascii="Times New Roman" w:hAnsi="Times New Roman"/>
          <w:bCs/>
          <w:position w:val="-12"/>
          <w:sz w:val="24"/>
          <w:szCs w:val="24"/>
        </w:rPr>
        <w:object w:dxaOrig="2460" w:dyaOrig="360">
          <v:shape id="_x0000_i3080" type="#_x0000_t75" style="width:123.75pt;height:18pt" o:ole="">
            <v:imagedata r:id="rId3270" o:title=""/>
          </v:shape>
          <o:OLEObject Type="Embed" ProgID="Equation.DSMT4" ShapeID="_x0000_i3080" DrawAspect="Content" ObjectID="_1797031202" r:id="rId3271"/>
        </w:object>
      </w:r>
    </w:p>
    <w:p w:rsidR="00DE49B8" w:rsidRPr="000F7B5A" w:rsidRDefault="00DE49B8" w:rsidP="00036672">
      <w:pPr>
        <w:spacing w:line="276" w:lineRule="auto"/>
        <w:ind w:left="992" w:firstLine="1"/>
        <w:contextualSpacing/>
        <w:jc w:val="both"/>
        <w:rPr>
          <w:rFonts w:ascii="Times New Roman" w:hAnsi="Times New Roman"/>
          <w:sz w:val="24"/>
          <w:szCs w:val="24"/>
        </w:rPr>
      </w:pPr>
      <w:r w:rsidRPr="000F7B5A">
        <w:rPr>
          <w:rFonts w:ascii="Times New Roman" w:hAnsi="Times New Roman"/>
          <w:position w:val="-12"/>
          <w:sz w:val="24"/>
          <w:szCs w:val="24"/>
        </w:rPr>
        <w:object w:dxaOrig="1680" w:dyaOrig="380">
          <v:shape id="_x0000_i3081" type="#_x0000_t75" style="width:84pt;height:18.75pt" o:ole="">
            <v:imagedata r:id="rId3272" o:title=""/>
          </v:shape>
          <o:OLEObject Type="Embed" ProgID="Equation.DSMT4" ShapeID="_x0000_i3081" DrawAspect="Content" ObjectID="_1797031203" r:id="rId3273"/>
        </w:object>
      </w:r>
      <w:r w:rsidRPr="000F7B5A">
        <w:rPr>
          <w:rFonts w:ascii="Times New Roman" w:hAnsi="Times New Roman"/>
          <w:sz w:val="24"/>
          <w:szCs w:val="24"/>
        </w:rPr>
        <w:t xml:space="preserve">, </w:t>
      </w:r>
      <w:r w:rsidRPr="000F7B5A">
        <w:rPr>
          <w:rFonts w:ascii="Times New Roman" w:hAnsi="Times New Roman"/>
          <w:position w:val="-12"/>
          <w:sz w:val="24"/>
          <w:szCs w:val="24"/>
        </w:rPr>
        <w:object w:dxaOrig="2200" w:dyaOrig="380">
          <v:shape id="_x0000_i3082" type="#_x0000_t75" style="width:110.25pt;height:18.75pt" o:ole="">
            <v:imagedata r:id="rId3274" o:title=""/>
          </v:shape>
          <o:OLEObject Type="Embed" ProgID="Equation.DSMT4" ShapeID="_x0000_i3082" DrawAspect="Content" ObjectID="_1797031204" r:id="rId3275"/>
        </w:object>
      </w:r>
    </w:p>
    <w:p w:rsidR="00DE49B8" w:rsidRPr="000F7B5A" w:rsidRDefault="00DE49B8" w:rsidP="00036672">
      <w:pPr>
        <w:spacing w:line="276" w:lineRule="auto"/>
        <w:ind w:left="992" w:firstLine="1"/>
        <w:contextualSpacing/>
        <w:jc w:val="both"/>
        <w:rPr>
          <w:rFonts w:ascii="Times New Roman" w:hAnsi="Times New Roman"/>
          <w:sz w:val="24"/>
          <w:szCs w:val="24"/>
        </w:rPr>
      </w:pPr>
      <w:r w:rsidRPr="000F7B5A">
        <w:rPr>
          <w:rFonts w:ascii="Times New Roman" w:hAnsi="Times New Roman"/>
          <w:sz w:val="24"/>
          <w:szCs w:val="24"/>
        </w:rPr>
        <w:t xml:space="preserve">Do ba điểm </w:t>
      </w:r>
      <w:r w:rsidRPr="000F7B5A">
        <w:rPr>
          <w:rFonts w:ascii="Times New Roman" w:hAnsi="Times New Roman"/>
          <w:bCs/>
          <w:position w:val="-10"/>
          <w:sz w:val="24"/>
          <w:szCs w:val="24"/>
        </w:rPr>
        <w:object w:dxaOrig="680" w:dyaOrig="300">
          <v:shape id="_x0000_i3083" type="#_x0000_t75" style="width:33.75pt;height:15pt" o:ole="">
            <v:imagedata r:id="rId3276" o:title=""/>
          </v:shape>
          <o:OLEObject Type="Embed" ProgID="Equation.DSMT4" ShapeID="_x0000_i3083" DrawAspect="Content" ObjectID="_1797031205" r:id="rId3277"/>
        </w:object>
      </w:r>
      <w:r w:rsidRPr="000F7B5A">
        <w:rPr>
          <w:rFonts w:ascii="Times New Roman" w:hAnsi="Times New Roman"/>
          <w:bCs/>
          <w:sz w:val="24"/>
          <w:szCs w:val="24"/>
        </w:rPr>
        <w:t xml:space="preserve"> thẳng hàng nên </w:t>
      </w:r>
      <w:r w:rsidRPr="000F7B5A">
        <w:rPr>
          <w:rFonts w:ascii="Times New Roman" w:hAnsi="Times New Roman"/>
          <w:position w:val="-10"/>
          <w:sz w:val="24"/>
          <w:szCs w:val="24"/>
        </w:rPr>
        <w:object w:dxaOrig="999" w:dyaOrig="360">
          <v:shape id="_x0000_i3084" type="#_x0000_t75" style="width:49.5pt;height:18pt" o:ole="">
            <v:imagedata r:id="rId3278" o:title=""/>
          </v:shape>
          <o:OLEObject Type="Embed" ProgID="Equation.DSMT4" ShapeID="_x0000_i3084" DrawAspect="Content" ObjectID="_1797031206" r:id="rId3279"/>
        </w:object>
      </w:r>
      <w:r w:rsidRPr="000F7B5A">
        <w:rPr>
          <w:rFonts w:ascii="Times New Roman" w:hAnsi="Times New Roman"/>
          <w:sz w:val="24"/>
          <w:szCs w:val="24"/>
        </w:rPr>
        <w:t xml:space="preserve"> </w:t>
      </w:r>
      <w:r w:rsidRPr="000F7B5A">
        <w:rPr>
          <w:rFonts w:ascii="Times New Roman" w:hAnsi="Times New Roman"/>
          <w:position w:val="-86"/>
          <w:sz w:val="24"/>
          <w:szCs w:val="24"/>
        </w:rPr>
        <w:object w:dxaOrig="2840" w:dyaOrig="1820">
          <v:shape id="_x0000_i3085" type="#_x0000_t75" style="width:141.75pt;height:90.75pt" o:ole="">
            <v:imagedata r:id="rId3280" o:title=""/>
          </v:shape>
          <o:OLEObject Type="Embed" ProgID="Equation.DSMT4" ShapeID="_x0000_i3085" DrawAspect="Content" ObjectID="_1797031207" r:id="rId3281"/>
        </w:object>
      </w:r>
      <w:r w:rsidRPr="000F7B5A">
        <w:rPr>
          <w:rFonts w:ascii="Times New Roman" w:hAnsi="Times New Roman"/>
          <w:sz w:val="24"/>
          <w:szCs w:val="24"/>
        </w:rPr>
        <w:t xml:space="preserve"> </w:t>
      </w:r>
      <w:r w:rsidRPr="000F7B5A">
        <w:rPr>
          <w:rFonts w:ascii="Times New Roman" w:hAnsi="Times New Roman"/>
          <w:position w:val="-26"/>
          <w:sz w:val="24"/>
          <w:szCs w:val="24"/>
        </w:rPr>
        <w:object w:dxaOrig="1520" w:dyaOrig="639">
          <v:shape id="_x0000_i3086" type="#_x0000_t75" style="width:76.5pt;height:31.5pt" o:ole="">
            <v:imagedata r:id="rId3282" o:title=""/>
          </v:shape>
          <o:OLEObject Type="Embed" ProgID="Equation.DSMT4" ShapeID="_x0000_i3086" DrawAspect="Content" ObjectID="_1797031208" r:id="rId3283"/>
        </w:object>
      </w:r>
      <w:r w:rsidRPr="000F7B5A">
        <w:rPr>
          <w:rFonts w:ascii="Times New Roman" w:hAnsi="Times New Roman"/>
          <w:sz w:val="24"/>
          <w:szCs w:val="24"/>
        </w:rPr>
        <w:t>.</w:t>
      </w:r>
    </w:p>
    <w:p w:rsidR="00DE49B8" w:rsidRPr="000F7B5A" w:rsidRDefault="00DE49B8" w:rsidP="00036672">
      <w:pPr>
        <w:spacing w:line="276" w:lineRule="auto"/>
        <w:ind w:left="992" w:firstLine="1"/>
        <w:contextualSpacing/>
        <w:jc w:val="both"/>
        <w:rPr>
          <w:rFonts w:ascii="Times New Roman" w:hAnsi="Times New Roman"/>
          <w:sz w:val="24"/>
          <w:szCs w:val="24"/>
        </w:rPr>
      </w:pPr>
      <w:r w:rsidRPr="000F7B5A">
        <w:rPr>
          <w:rFonts w:ascii="Times New Roman" w:hAnsi="Times New Roman"/>
          <w:sz w:val="24"/>
          <w:szCs w:val="24"/>
        </w:rPr>
        <w:t xml:space="preserve">Vậy </w:t>
      </w:r>
      <w:r w:rsidRPr="000F7B5A">
        <w:rPr>
          <w:rFonts w:ascii="Times New Roman" w:hAnsi="Times New Roman"/>
          <w:position w:val="-22"/>
          <w:sz w:val="24"/>
          <w:szCs w:val="24"/>
        </w:rPr>
        <w:object w:dxaOrig="2000" w:dyaOrig="580">
          <v:shape id="_x0000_i3087" type="#_x0000_t75" style="width:100.5pt;height:29.25pt" o:ole="">
            <v:imagedata r:id="rId3284" o:title=""/>
          </v:shape>
          <o:OLEObject Type="Embed" ProgID="Equation.DSMT4" ShapeID="_x0000_i3087" DrawAspect="Content" ObjectID="_1797031209" r:id="rId3285"/>
        </w:object>
      </w:r>
      <w:r w:rsidRPr="000F7B5A">
        <w:rPr>
          <w:rFonts w:ascii="Times New Roman" w:hAnsi="Times New Roman"/>
          <w:sz w:val="24"/>
          <w:szCs w:val="24"/>
        </w:rPr>
        <w:t>.</w:t>
      </w:r>
    </w:p>
    <w:p w:rsidR="00DE49B8" w:rsidRPr="000F7B5A" w:rsidRDefault="00DE49B8" w:rsidP="00036672">
      <w:pPr>
        <w:pStyle w:val="ListParagraph"/>
        <w:numPr>
          <w:ilvl w:val="0"/>
          <w:numId w:val="25"/>
        </w:numPr>
        <w:tabs>
          <w:tab w:val="left" w:pos="992"/>
        </w:tabs>
        <w:spacing w:line="276" w:lineRule="auto"/>
        <w:rPr>
          <w:rFonts w:eastAsia="Cambria"/>
          <w:bCs/>
        </w:rPr>
      </w:pPr>
      <w:r w:rsidRPr="000F7B5A">
        <w:rPr>
          <w:rFonts w:eastAsia="Cambria"/>
          <w:bCs/>
        </w:rPr>
        <w:t xml:space="preserve">Gọi </w:t>
      </w:r>
      <w:r w:rsidRPr="000F7B5A">
        <w:rPr>
          <w:position w:val="-4"/>
        </w:rPr>
        <w:object w:dxaOrig="240" w:dyaOrig="260">
          <v:shape id="_x0000_i3088" type="#_x0000_t75" style="width:12pt;height:12.75pt" o:ole="">
            <v:imagedata r:id="rId2761" o:title=""/>
          </v:shape>
          <o:OLEObject Type="Embed" ProgID="Equation.DSMT4" ShapeID="_x0000_i3088" DrawAspect="Content" ObjectID="_1797031210" r:id="rId3286"/>
        </w:object>
      </w:r>
      <w:r w:rsidRPr="000F7B5A">
        <w:rPr>
          <w:rFonts w:eastAsia="Cambria"/>
          <w:bCs/>
        </w:rPr>
        <w:t xml:space="preserve">, </w:t>
      </w:r>
      <w:r w:rsidRPr="000F7B5A">
        <w:rPr>
          <w:position w:val="-4"/>
        </w:rPr>
        <w:object w:dxaOrig="240" w:dyaOrig="260">
          <v:shape id="_x0000_i3089" type="#_x0000_t75" style="width:12pt;height:12.75pt" o:ole="">
            <v:imagedata r:id="rId2763" o:title=""/>
          </v:shape>
          <o:OLEObject Type="Embed" ProgID="Equation.DSMT4" ShapeID="_x0000_i3089" DrawAspect="Content" ObjectID="_1797031211" r:id="rId3287"/>
        </w:object>
      </w:r>
      <w:r w:rsidRPr="000F7B5A">
        <w:rPr>
          <w:rFonts w:eastAsia="Cambria"/>
          <w:bCs/>
        </w:rPr>
        <w:t xml:space="preserve"> là hai điểm cực trị của đồ thị hàm số </w:t>
      </w:r>
      <w:r w:rsidRPr="000F7B5A">
        <w:rPr>
          <w:position w:val="-14"/>
        </w:rPr>
        <w:object w:dxaOrig="2380" w:dyaOrig="400">
          <v:shape id="_x0000_i3090" type="#_x0000_t75" style="width:119.25pt;height:19.5pt" o:ole="">
            <v:imagedata r:id="rId2765" o:title=""/>
          </v:shape>
          <o:OLEObject Type="Embed" ProgID="Equation.DSMT4" ShapeID="_x0000_i3090" DrawAspect="Content" ObjectID="_1797031212" r:id="rId3288"/>
        </w:object>
      </w:r>
      <w:r w:rsidRPr="000F7B5A">
        <w:rPr>
          <w:rFonts w:eastAsia="Cambria"/>
          <w:bCs/>
        </w:rPr>
        <w:t xml:space="preserve">. Tính diện tích của tam giác </w:t>
      </w:r>
      <w:r w:rsidRPr="000F7B5A">
        <w:rPr>
          <w:position w:val="-6"/>
        </w:rPr>
        <w:object w:dxaOrig="540" w:dyaOrig="279">
          <v:shape id="_x0000_i3091" type="#_x0000_t75" style="width:27pt;height:13.5pt" o:ole="">
            <v:imagedata r:id="rId2767" o:title=""/>
          </v:shape>
          <o:OLEObject Type="Embed" ProgID="Equation.DSMT4" ShapeID="_x0000_i3091" DrawAspect="Content" ObjectID="_1797031213" r:id="rId3289"/>
        </w:object>
      </w:r>
      <w:r w:rsidRPr="000F7B5A">
        <w:rPr>
          <w:rFonts w:eastAsia="Cambria"/>
          <w:bCs/>
        </w:rPr>
        <w:t>. Kết quả làm tròn đến hàng phần trăm.</w:t>
      </w:r>
    </w:p>
    <w:p w:rsidR="00DE49B8" w:rsidRPr="000F7B5A" w:rsidRDefault="00DE49B8" w:rsidP="00036672">
      <w:pPr>
        <w:spacing w:line="276" w:lineRule="auto"/>
        <w:ind w:left="992" w:firstLine="1"/>
        <w:jc w:val="center"/>
        <w:rPr>
          <w:rFonts w:ascii="Times New Roman" w:hAnsi="Times New Roman"/>
          <w:b/>
          <w:iCs/>
          <w:noProof/>
          <w:color w:val="0000FF"/>
          <w:sz w:val="24"/>
          <w:szCs w:val="24"/>
          <w:lang w:eastAsia="vi-VN"/>
        </w:rPr>
      </w:pPr>
      <w:r w:rsidRPr="000F7B5A">
        <w:rPr>
          <w:rFonts w:ascii="Times New Roman" w:hAnsi="Times New Roman"/>
          <w:b/>
          <w:iCs/>
          <w:noProof/>
          <w:color w:val="008000"/>
          <w:sz w:val="24"/>
          <w:szCs w:val="24"/>
          <w:lang w:eastAsia="vi-VN"/>
        </w:rPr>
        <w:t>Lời giải</w:t>
      </w:r>
    </w:p>
    <w:p w:rsidR="00DE49B8" w:rsidRPr="002C7213" w:rsidRDefault="00DE49B8" w:rsidP="00036672">
      <w:pPr>
        <w:spacing w:line="276" w:lineRule="auto"/>
        <w:ind w:left="992" w:firstLine="1"/>
        <w:rPr>
          <w:rFonts w:ascii="Times New Roman" w:hAnsi="Times New Roman"/>
          <w:bCs/>
          <w:iCs/>
          <w:color w:val="000000"/>
          <w:sz w:val="24"/>
          <w:szCs w:val="24"/>
          <w:lang w:val="vi-VN"/>
        </w:rPr>
      </w:pPr>
      <w:r w:rsidRPr="002C7213">
        <w:rPr>
          <w:rFonts w:ascii="Times New Roman" w:hAnsi="Times New Roman"/>
          <w:b/>
          <w:iCs/>
          <w:color w:val="000000"/>
          <w:sz w:val="24"/>
          <w:szCs w:val="24"/>
        </w:rPr>
        <w:t>Trả lời:</w:t>
      </w:r>
      <w:r w:rsidRPr="002C7213">
        <w:rPr>
          <w:rFonts w:ascii="Times New Roman" w:hAnsi="Times New Roman"/>
          <w:bCs/>
          <w:iCs/>
          <w:color w:val="000000"/>
          <w:sz w:val="24"/>
          <w:szCs w:val="24"/>
        </w:rPr>
        <w:t xml:space="preserve"> </w:t>
      </w:r>
      <w:r w:rsidRPr="002C7213">
        <w:rPr>
          <w:rFonts w:ascii="Times New Roman" w:hAnsi="Times New Roman"/>
          <w:bCs/>
          <w:iCs/>
          <w:color w:val="000000"/>
          <w:sz w:val="24"/>
          <w:szCs w:val="24"/>
          <w:lang w:val="vi-VN"/>
        </w:rPr>
        <w:t>2,17</w:t>
      </w:r>
    </w:p>
    <w:p w:rsidR="00DE49B8" w:rsidRPr="000F7B5A" w:rsidRDefault="00DE49B8" w:rsidP="00036672">
      <w:pPr>
        <w:spacing w:line="276" w:lineRule="auto"/>
        <w:ind w:left="992" w:firstLine="1"/>
        <w:rPr>
          <w:rFonts w:ascii="Times New Roman" w:hAnsi="Times New Roman"/>
          <w:bCs/>
          <w:sz w:val="24"/>
          <w:szCs w:val="24"/>
        </w:rPr>
      </w:pPr>
      <w:r w:rsidRPr="000F7B5A">
        <w:rPr>
          <w:rFonts w:ascii="Times New Roman" w:hAnsi="Times New Roman"/>
          <w:bCs/>
          <w:sz w:val="24"/>
          <w:szCs w:val="24"/>
        </w:rPr>
        <w:t xml:space="preserve">Tập xác định </w:t>
      </w:r>
      <w:r w:rsidRPr="000F7B5A">
        <w:rPr>
          <w:rFonts w:ascii="Times New Roman" w:hAnsi="Times New Roman"/>
          <w:position w:val="-4"/>
          <w:sz w:val="24"/>
          <w:szCs w:val="24"/>
        </w:rPr>
        <w:object w:dxaOrig="680" w:dyaOrig="260">
          <v:shape id="_x0000_i3092" type="#_x0000_t75" style="width:33.75pt;height:12.75pt" o:ole="">
            <v:imagedata r:id="rId3290" o:title=""/>
          </v:shape>
          <o:OLEObject Type="Embed" ProgID="Equation.DSMT4" ShapeID="_x0000_i3092" DrawAspect="Content" ObjectID="_1797031214" r:id="rId3291"/>
        </w:object>
      </w:r>
      <w:r w:rsidRPr="000F7B5A">
        <w:rPr>
          <w:rFonts w:ascii="Times New Roman" w:hAnsi="Times New Roman"/>
          <w:bCs/>
          <w:sz w:val="24"/>
          <w:szCs w:val="24"/>
        </w:rPr>
        <w:t>.</w:t>
      </w:r>
    </w:p>
    <w:p w:rsidR="00DE49B8" w:rsidRPr="000F7B5A" w:rsidRDefault="00DE49B8" w:rsidP="00036672">
      <w:pPr>
        <w:spacing w:line="276" w:lineRule="auto"/>
        <w:ind w:left="992" w:firstLine="1"/>
        <w:rPr>
          <w:rFonts w:ascii="Times New Roman" w:hAnsi="Times New Roman"/>
          <w:bCs/>
          <w:sz w:val="24"/>
          <w:szCs w:val="24"/>
        </w:rPr>
      </w:pPr>
      <w:r w:rsidRPr="000F7B5A">
        <w:rPr>
          <w:rFonts w:ascii="Times New Roman" w:hAnsi="Times New Roman"/>
          <w:bCs/>
          <w:sz w:val="24"/>
          <w:szCs w:val="24"/>
        </w:rPr>
        <w:t xml:space="preserve">Đạo hàm: </w:t>
      </w:r>
      <w:r w:rsidRPr="000F7B5A">
        <w:rPr>
          <w:rFonts w:ascii="Times New Roman" w:hAnsi="Times New Roman"/>
          <w:position w:val="-14"/>
          <w:sz w:val="24"/>
          <w:szCs w:val="24"/>
        </w:rPr>
        <w:object w:dxaOrig="2500" w:dyaOrig="400">
          <v:shape id="_x0000_i3093" type="#_x0000_t75" style="width:125.25pt;height:19.5pt" o:ole="">
            <v:imagedata r:id="rId3292" o:title=""/>
          </v:shape>
          <o:OLEObject Type="Embed" ProgID="Equation.DSMT4" ShapeID="_x0000_i3093" DrawAspect="Content" ObjectID="_1797031215" r:id="rId3293"/>
        </w:object>
      </w:r>
      <w:r w:rsidRPr="000F7B5A">
        <w:rPr>
          <w:rFonts w:ascii="Times New Roman" w:hAnsi="Times New Roman"/>
          <w:bCs/>
          <w:sz w:val="24"/>
          <w:szCs w:val="24"/>
        </w:rPr>
        <w:t>, suy ra nghiệm như sau:</w:t>
      </w:r>
    </w:p>
    <w:p w:rsidR="00DE49B8" w:rsidRPr="000F7B5A" w:rsidRDefault="00DE49B8" w:rsidP="00036672">
      <w:pPr>
        <w:spacing w:line="276" w:lineRule="auto"/>
        <w:ind w:left="992" w:firstLine="1"/>
        <w:rPr>
          <w:rFonts w:ascii="Times New Roman" w:hAnsi="Times New Roman"/>
          <w:bCs/>
          <w:sz w:val="24"/>
          <w:szCs w:val="24"/>
        </w:rPr>
      </w:pPr>
      <w:r w:rsidRPr="000F7B5A">
        <w:rPr>
          <w:rFonts w:ascii="Times New Roman" w:hAnsi="Times New Roman"/>
          <w:position w:val="-24"/>
          <w:sz w:val="24"/>
          <w:szCs w:val="24"/>
        </w:rPr>
        <w:object w:dxaOrig="1920" w:dyaOrig="620">
          <v:shape id="_x0000_i3094" type="#_x0000_t75" style="width:96.75pt;height:30.75pt" o:ole="">
            <v:imagedata r:id="rId3294" o:title=""/>
          </v:shape>
          <o:OLEObject Type="Embed" ProgID="Equation.DSMT4" ShapeID="_x0000_i3094" DrawAspect="Content" ObjectID="_1797031216" r:id="rId3295"/>
        </w:object>
      </w:r>
      <w:r w:rsidRPr="000F7B5A">
        <w:rPr>
          <w:rFonts w:ascii="Times New Roman" w:hAnsi="Times New Roman"/>
          <w:position w:val="-24"/>
          <w:sz w:val="24"/>
          <w:szCs w:val="24"/>
        </w:rPr>
        <w:object w:dxaOrig="1719" w:dyaOrig="620">
          <v:shape id="_x0000_i3095" type="#_x0000_t75" style="width:85.5pt;height:30.75pt" o:ole="">
            <v:imagedata r:id="rId3296" o:title=""/>
          </v:shape>
          <o:OLEObject Type="Embed" ProgID="Equation.DSMT4" ShapeID="_x0000_i3095" DrawAspect="Content" ObjectID="_1797031217" r:id="rId3297"/>
        </w:object>
      </w:r>
      <w:r w:rsidRPr="000F7B5A">
        <w:rPr>
          <w:rFonts w:ascii="Times New Roman" w:hAnsi="Times New Roman"/>
          <w:bCs/>
          <w:sz w:val="24"/>
          <w:szCs w:val="24"/>
        </w:rPr>
        <w:t>;</w:t>
      </w:r>
    </w:p>
    <w:p w:rsidR="00DE49B8" w:rsidRPr="000F7B5A" w:rsidRDefault="00DE49B8" w:rsidP="00036672">
      <w:pPr>
        <w:spacing w:line="276" w:lineRule="auto"/>
        <w:ind w:left="992" w:firstLine="1"/>
        <w:rPr>
          <w:rFonts w:ascii="Times New Roman" w:hAnsi="Times New Roman"/>
          <w:bCs/>
          <w:sz w:val="24"/>
          <w:szCs w:val="24"/>
        </w:rPr>
      </w:pPr>
      <w:r w:rsidRPr="000F7B5A">
        <w:rPr>
          <w:rFonts w:ascii="Times New Roman" w:hAnsi="Times New Roman"/>
          <w:position w:val="-6"/>
          <w:sz w:val="24"/>
          <w:szCs w:val="24"/>
        </w:rPr>
        <w:object w:dxaOrig="1719" w:dyaOrig="320">
          <v:shape id="_x0000_i3096" type="#_x0000_t75" style="width:85.5pt;height:16.5pt" o:ole="">
            <v:imagedata r:id="rId3298" o:title=""/>
          </v:shape>
          <o:OLEObject Type="Embed" ProgID="Equation.DSMT4" ShapeID="_x0000_i3096" DrawAspect="Content" ObjectID="_1797031218" r:id="rId3299"/>
        </w:object>
      </w:r>
      <w:r w:rsidRPr="000F7B5A">
        <w:rPr>
          <w:rFonts w:ascii="Times New Roman" w:hAnsi="Times New Roman"/>
          <w:position w:val="-10"/>
          <w:sz w:val="24"/>
          <w:szCs w:val="24"/>
        </w:rPr>
        <w:object w:dxaOrig="1700" w:dyaOrig="320">
          <v:shape id="_x0000_i3097" type="#_x0000_t75" style="width:84.75pt;height:16.5pt" o:ole="">
            <v:imagedata r:id="rId3300" o:title=""/>
          </v:shape>
          <o:OLEObject Type="Embed" ProgID="Equation.DSMT4" ShapeID="_x0000_i3097" DrawAspect="Content" ObjectID="_1797031219" r:id="rId3301"/>
        </w:object>
      </w:r>
      <w:r w:rsidRPr="000F7B5A">
        <w:rPr>
          <w:rFonts w:ascii="Times New Roman" w:hAnsi="Times New Roman"/>
          <w:bCs/>
          <w:sz w:val="24"/>
          <w:szCs w:val="24"/>
        </w:rPr>
        <w:t>.</w:t>
      </w:r>
    </w:p>
    <w:p w:rsidR="00DE49B8" w:rsidRPr="000F7B5A" w:rsidRDefault="00DE49B8" w:rsidP="00036672">
      <w:pPr>
        <w:spacing w:line="276" w:lineRule="auto"/>
        <w:ind w:left="992" w:firstLine="1"/>
        <w:rPr>
          <w:rFonts w:ascii="Times New Roman" w:hAnsi="Times New Roman"/>
          <w:bCs/>
          <w:sz w:val="24"/>
          <w:szCs w:val="24"/>
        </w:rPr>
      </w:pPr>
      <w:r w:rsidRPr="000F7B5A">
        <w:rPr>
          <w:rFonts w:ascii="Times New Roman" w:hAnsi="Times New Roman"/>
          <w:bCs/>
          <w:sz w:val="24"/>
          <w:szCs w:val="24"/>
        </w:rPr>
        <w:lastRenderedPageBreak/>
        <w:t xml:space="preserve">Hai điểm cực trị là </w:t>
      </w:r>
      <w:r w:rsidRPr="000F7B5A">
        <w:rPr>
          <w:rFonts w:ascii="Times New Roman" w:hAnsi="Times New Roman"/>
          <w:position w:val="-28"/>
          <w:sz w:val="24"/>
          <w:szCs w:val="24"/>
        </w:rPr>
        <w:object w:dxaOrig="2100" w:dyaOrig="680">
          <v:shape id="_x0000_i3098" type="#_x0000_t75" style="width:105pt;height:33.75pt" o:ole="">
            <v:imagedata r:id="rId3302" o:title=""/>
          </v:shape>
          <o:OLEObject Type="Embed" ProgID="Equation.DSMT4" ShapeID="_x0000_i3098" DrawAspect="Content" ObjectID="_1797031220" r:id="rId3303"/>
        </w:object>
      </w:r>
      <w:r w:rsidRPr="000F7B5A">
        <w:rPr>
          <w:rFonts w:ascii="Times New Roman" w:hAnsi="Times New Roman"/>
          <w:bCs/>
          <w:sz w:val="24"/>
          <w:szCs w:val="24"/>
        </w:rPr>
        <w:t xml:space="preserve"> và </w:t>
      </w:r>
      <w:r w:rsidRPr="000F7B5A">
        <w:rPr>
          <w:rFonts w:ascii="Times New Roman" w:hAnsi="Times New Roman"/>
          <w:position w:val="-14"/>
          <w:sz w:val="24"/>
          <w:szCs w:val="24"/>
        </w:rPr>
        <w:object w:dxaOrig="1860" w:dyaOrig="400">
          <v:shape id="_x0000_i3099" type="#_x0000_t75" style="width:93pt;height:19.5pt" o:ole="">
            <v:imagedata r:id="rId3304" o:title=""/>
          </v:shape>
          <o:OLEObject Type="Embed" ProgID="Equation.DSMT4" ShapeID="_x0000_i3099" DrawAspect="Content" ObjectID="_1797031221" r:id="rId3305"/>
        </w:object>
      </w:r>
      <w:r w:rsidRPr="000F7B5A">
        <w:rPr>
          <w:rFonts w:ascii="Times New Roman" w:hAnsi="Times New Roman"/>
          <w:bCs/>
          <w:sz w:val="24"/>
          <w:szCs w:val="24"/>
        </w:rPr>
        <w:t>.</w:t>
      </w:r>
    </w:p>
    <w:p w:rsidR="00DE49B8" w:rsidRPr="000F7B5A" w:rsidRDefault="00DE49B8" w:rsidP="00036672">
      <w:pPr>
        <w:spacing w:line="276" w:lineRule="auto"/>
        <w:ind w:left="992" w:firstLine="1"/>
        <w:rPr>
          <w:rFonts w:ascii="Times New Roman" w:hAnsi="Times New Roman"/>
          <w:bCs/>
          <w:sz w:val="24"/>
          <w:szCs w:val="24"/>
        </w:rPr>
      </w:pPr>
      <w:r w:rsidRPr="000F7B5A">
        <w:rPr>
          <w:rFonts w:ascii="Times New Roman" w:hAnsi="Times New Roman"/>
          <w:bCs/>
          <w:sz w:val="24"/>
          <w:szCs w:val="24"/>
        </w:rPr>
        <w:t xml:space="preserve">Ta có </w:t>
      </w:r>
      <w:r w:rsidRPr="000F7B5A">
        <w:rPr>
          <w:rFonts w:ascii="Times New Roman" w:hAnsi="Times New Roman"/>
          <w:position w:val="-28"/>
          <w:sz w:val="24"/>
          <w:szCs w:val="24"/>
        </w:rPr>
        <w:object w:dxaOrig="2460" w:dyaOrig="680">
          <v:shape id="_x0000_i3100" type="#_x0000_t75" style="width:123pt;height:33.75pt" o:ole="">
            <v:imagedata r:id="rId3306" o:title=""/>
          </v:shape>
          <o:OLEObject Type="Embed" ProgID="Equation.DSMT4" ShapeID="_x0000_i3100" DrawAspect="Content" ObjectID="_1797031222" r:id="rId3307"/>
        </w:object>
      </w:r>
      <w:r w:rsidRPr="000F7B5A">
        <w:rPr>
          <w:rFonts w:ascii="Times New Roman" w:hAnsi="Times New Roman"/>
          <w:bCs/>
          <w:sz w:val="24"/>
          <w:szCs w:val="24"/>
        </w:rPr>
        <w:t xml:space="preserve"> và </w:t>
      </w:r>
      <w:r w:rsidRPr="000F7B5A">
        <w:rPr>
          <w:rFonts w:ascii="Times New Roman" w:hAnsi="Times New Roman"/>
          <w:position w:val="-14"/>
          <w:sz w:val="24"/>
          <w:szCs w:val="24"/>
        </w:rPr>
        <w:object w:dxaOrig="2220" w:dyaOrig="420">
          <v:shape id="_x0000_i3101" type="#_x0000_t75" style="width:111pt;height:21pt" o:ole="">
            <v:imagedata r:id="rId3308" o:title=""/>
          </v:shape>
          <o:OLEObject Type="Embed" ProgID="Equation.DSMT4" ShapeID="_x0000_i3101" DrawAspect="Content" ObjectID="_1797031223" r:id="rId3309"/>
        </w:object>
      </w:r>
      <w:r w:rsidRPr="000F7B5A">
        <w:rPr>
          <w:rFonts w:ascii="Times New Roman" w:hAnsi="Times New Roman"/>
          <w:bCs/>
          <w:sz w:val="24"/>
          <w:szCs w:val="24"/>
        </w:rPr>
        <w:t>.</w:t>
      </w:r>
    </w:p>
    <w:p w:rsidR="00DE49B8" w:rsidRPr="000F7B5A" w:rsidRDefault="00DE49B8" w:rsidP="00036672">
      <w:pPr>
        <w:spacing w:line="276" w:lineRule="auto"/>
        <w:ind w:left="992" w:firstLine="1"/>
        <w:rPr>
          <w:rFonts w:ascii="Times New Roman" w:hAnsi="Times New Roman"/>
          <w:bCs/>
          <w:sz w:val="24"/>
          <w:szCs w:val="24"/>
        </w:rPr>
      </w:pPr>
      <w:r w:rsidRPr="000F7B5A">
        <w:rPr>
          <w:rFonts w:ascii="Times New Roman" w:hAnsi="Times New Roman"/>
          <w:bCs/>
          <w:sz w:val="24"/>
          <w:szCs w:val="24"/>
        </w:rPr>
        <w:t xml:space="preserve">Diện tích tam giác </w:t>
      </w:r>
      <w:r w:rsidRPr="000F7B5A">
        <w:rPr>
          <w:rFonts w:ascii="Times New Roman" w:hAnsi="Times New Roman"/>
          <w:position w:val="-6"/>
          <w:sz w:val="24"/>
          <w:szCs w:val="24"/>
        </w:rPr>
        <w:object w:dxaOrig="540" w:dyaOrig="279">
          <v:shape id="_x0000_i3102" type="#_x0000_t75" style="width:27pt;height:13.5pt" o:ole="">
            <v:imagedata r:id="rId3310" o:title=""/>
          </v:shape>
          <o:OLEObject Type="Embed" ProgID="Equation.DSMT4" ShapeID="_x0000_i3102" DrawAspect="Content" ObjectID="_1797031224" r:id="rId3311"/>
        </w:object>
      </w:r>
      <w:r w:rsidRPr="000F7B5A">
        <w:rPr>
          <w:rFonts w:ascii="Times New Roman" w:hAnsi="Times New Roman"/>
          <w:bCs/>
          <w:sz w:val="24"/>
          <w:szCs w:val="24"/>
        </w:rPr>
        <w:t xml:space="preserve"> là </w:t>
      </w:r>
      <w:r w:rsidRPr="000F7B5A">
        <w:rPr>
          <w:rFonts w:ascii="Times New Roman" w:hAnsi="Times New Roman"/>
          <w:position w:val="-24"/>
          <w:sz w:val="24"/>
          <w:szCs w:val="24"/>
        </w:rPr>
        <w:object w:dxaOrig="3080" w:dyaOrig="620">
          <v:shape id="_x0000_i3103" type="#_x0000_t75" style="width:154.5pt;height:30.75pt" o:ole="">
            <v:imagedata r:id="rId3312" o:title=""/>
          </v:shape>
          <o:OLEObject Type="Embed" ProgID="Equation.DSMT4" ShapeID="_x0000_i3103" DrawAspect="Content" ObjectID="_1797031225" r:id="rId3313"/>
        </w:object>
      </w:r>
      <w:r w:rsidRPr="000F7B5A">
        <w:rPr>
          <w:rFonts w:ascii="Times New Roman" w:hAnsi="Times New Roman"/>
          <w:bCs/>
          <w:sz w:val="24"/>
          <w:szCs w:val="24"/>
        </w:rPr>
        <w:t xml:space="preserve"> (đơn vị diện tích).</w:t>
      </w:r>
    </w:p>
    <w:p w:rsidR="00DE49B8" w:rsidRPr="000F7B5A" w:rsidRDefault="00DE49B8" w:rsidP="00036672">
      <w:pPr>
        <w:spacing w:line="276" w:lineRule="auto"/>
        <w:ind w:left="992" w:firstLine="1"/>
        <w:rPr>
          <w:rFonts w:ascii="Times New Roman" w:hAnsi="Times New Roman"/>
          <w:bCs/>
          <w:sz w:val="24"/>
          <w:szCs w:val="24"/>
        </w:rPr>
      </w:pPr>
      <w:r w:rsidRPr="000F7B5A">
        <w:rPr>
          <w:rFonts w:ascii="Times New Roman" w:hAnsi="Times New Roman"/>
          <w:bCs/>
          <w:sz w:val="24"/>
          <w:szCs w:val="24"/>
        </w:rPr>
        <w:t xml:space="preserve">Cách khác tính diện tích tam giác </w:t>
      </w:r>
      <w:r w:rsidRPr="000F7B5A">
        <w:rPr>
          <w:rFonts w:ascii="Times New Roman" w:hAnsi="Times New Roman"/>
          <w:position w:val="-6"/>
          <w:sz w:val="24"/>
          <w:szCs w:val="24"/>
        </w:rPr>
        <w:object w:dxaOrig="540" w:dyaOrig="279">
          <v:shape id="_x0000_i3104" type="#_x0000_t75" style="width:27pt;height:13.5pt" o:ole="">
            <v:imagedata r:id="rId3314" o:title=""/>
          </v:shape>
          <o:OLEObject Type="Embed" ProgID="Equation.DSMT4" ShapeID="_x0000_i3104" DrawAspect="Content" ObjectID="_1797031226" r:id="rId3315"/>
        </w:object>
      </w:r>
      <w:r w:rsidRPr="000F7B5A">
        <w:rPr>
          <w:rFonts w:ascii="Times New Roman" w:hAnsi="Times New Roman"/>
          <w:bCs/>
          <w:sz w:val="24"/>
          <w:szCs w:val="24"/>
        </w:rPr>
        <w:t xml:space="preserve"> như sau:</w:t>
      </w:r>
    </w:p>
    <w:p w:rsidR="00DE49B8" w:rsidRPr="000F7B5A" w:rsidRDefault="00DE49B8" w:rsidP="00036672">
      <w:pPr>
        <w:spacing w:line="276" w:lineRule="auto"/>
        <w:ind w:left="992" w:firstLine="1"/>
        <w:rPr>
          <w:rFonts w:ascii="Times New Roman" w:hAnsi="Times New Roman"/>
          <w:bCs/>
          <w:sz w:val="24"/>
          <w:szCs w:val="24"/>
        </w:rPr>
      </w:pPr>
      <w:r w:rsidRPr="000F7B5A">
        <w:rPr>
          <w:rFonts w:ascii="Times New Roman" w:hAnsi="Times New Roman"/>
          <w:bCs/>
          <w:sz w:val="24"/>
          <w:szCs w:val="24"/>
        </w:rPr>
        <w:t xml:space="preserve">Ta có </w:t>
      </w:r>
      <w:r w:rsidRPr="000F7B5A">
        <w:rPr>
          <w:rFonts w:ascii="Times New Roman" w:hAnsi="Times New Roman"/>
          <w:position w:val="-26"/>
          <w:sz w:val="24"/>
          <w:szCs w:val="24"/>
        </w:rPr>
        <w:object w:dxaOrig="3600" w:dyaOrig="700">
          <v:shape id="_x0000_i3105" type="#_x0000_t75" style="width:180.75pt;height:35.25pt" o:ole="">
            <v:imagedata r:id="rId3316" o:title=""/>
          </v:shape>
          <o:OLEObject Type="Embed" ProgID="Equation.DSMT4" ShapeID="_x0000_i3105" DrawAspect="Content" ObjectID="_1797031227" r:id="rId3317"/>
        </w:object>
      </w:r>
      <w:r w:rsidRPr="000F7B5A">
        <w:rPr>
          <w:rFonts w:ascii="Times New Roman" w:hAnsi="Times New Roman"/>
          <w:bCs/>
          <w:sz w:val="24"/>
          <w:szCs w:val="24"/>
        </w:rPr>
        <w:t xml:space="preserve">; </w:t>
      </w:r>
      <w:r w:rsidRPr="000F7B5A">
        <w:rPr>
          <w:rFonts w:ascii="Times New Roman" w:hAnsi="Times New Roman"/>
          <w:position w:val="-10"/>
          <w:sz w:val="24"/>
          <w:szCs w:val="24"/>
        </w:rPr>
        <w:object w:dxaOrig="3700" w:dyaOrig="420">
          <v:shape id="_x0000_i3106" type="#_x0000_t75" style="width:185.25pt;height:21pt" o:ole="">
            <v:imagedata r:id="rId3318" o:title=""/>
          </v:shape>
          <o:OLEObject Type="Embed" ProgID="Equation.DSMT4" ShapeID="_x0000_i3106" DrawAspect="Content" ObjectID="_1797031228" r:id="rId3319"/>
        </w:object>
      </w:r>
      <w:r w:rsidRPr="000F7B5A">
        <w:rPr>
          <w:rFonts w:ascii="Times New Roman" w:hAnsi="Times New Roman"/>
          <w:bCs/>
          <w:sz w:val="24"/>
          <w:szCs w:val="24"/>
        </w:rPr>
        <w:t xml:space="preserve">; </w:t>
      </w:r>
      <w:r w:rsidRPr="000F7B5A">
        <w:rPr>
          <w:rFonts w:ascii="Times New Roman" w:hAnsi="Times New Roman"/>
          <w:position w:val="-26"/>
          <w:sz w:val="24"/>
          <w:szCs w:val="24"/>
        </w:rPr>
        <w:object w:dxaOrig="3920" w:dyaOrig="700">
          <v:shape id="_x0000_i3107" type="#_x0000_t75" style="width:196.5pt;height:35.25pt" o:ole="">
            <v:imagedata r:id="rId3320" o:title=""/>
          </v:shape>
          <o:OLEObject Type="Embed" ProgID="Equation.DSMT4" ShapeID="_x0000_i3107" DrawAspect="Content" ObjectID="_1797031229" r:id="rId3321"/>
        </w:object>
      </w:r>
      <w:r w:rsidRPr="000F7B5A">
        <w:rPr>
          <w:rFonts w:ascii="Times New Roman" w:hAnsi="Times New Roman"/>
          <w:bCs/>
          <w:sz w:val="24"/>
          <w:szCs w:val="24"/>
        </w:rPr>
        <w:t>.</w:t>
      </w:r>
    </w:p>
    <w:p w:rsidR="00DE49B8" w:rsidRPr="000F7B5A" w:rsidRDefault="00DE49B8" w:rsidP="00036672">
      <w:pPr>
        <w:spacing w:line="276" w:lineRule="auto"/>
        <w:ind w:left="992" w:firstLine="1"/>
        <w:rPr>
          <w:rFonts w:ascii="Times New Roman" w:hAnsi="Times New Roman"/>
          <w:bCs/>
          <w:sz w:val="24"/>
          <w:szCs w:val="24"/>
        </w:rPr>
      </w:pPr>
      <w:r w:rsidRPr="000F7B5A">
        <w:rPr>
          <w:rFonts w:ascii="Times New Roman" w:hAnsi="Times New Roman"/>
          <w:bCs/>
          <w:sz w:val="24"/>
          <w:szCs w:val="24"/>
        </w:rPr>
        <w:t xml:space="preserve">Công thức Hêrông: </w:t>
      </w:r>
      <w:r w:rsidRPr="000F7B5A">
        <w:rPr>
          <w:rFonts w:ascii="Times New Roman" w:hAnsi="Times New Roman"/>
          <w:position w:val="-16"/>
          <w:sz w:val="24"/>
          <w:szCs w:val="24"/>
        </w:rPr>
        <w:object w:dxaOrig="3560" w:dyaOrig="460">
          <v:shape id="_x0000_i3108" type="#_x0000_t75" style="width:177.75pt;height:23.25pt" o:ole="">
            <v:imagedata r:id="rId3322" o:title=""/>
          </v:shape>
          <o:OLEObject Type="Embed" ProgID="Equation.DSMT4" ShapeID="_x0000_i3108" DrawAspect="Content" ObjectID="_1797031230" r:id="rId3323"/>
        </w:object>
      </w:r>
      <w:r w:rsidRPr="000F7B5A">
        <w:rPr>
          <w:rFonts w:ascii="Times New Roman" w:hAnsi="Times New Roman"/>
          <w:bCs/>
          <w:sz w:val="24"/>
          <w:szCs w:val="24"/>
        </w:rPr>
        <w:t>.</w:t>
      </w:r>
    </w:p>
    <w:p w:rsidR="00DE49B8" w:rsidRPr="000F7B5A" w:rsidRDefault="00DE49B8" w:rsidP="00036672">
      <w:pPr>
        <w:pStyle w:val="ListParagraph"/>
        <w:numPr>
          <w:ilvl w:val="0"/>
          <w:numId w:val="25"/>
        </w:numPr>
        <w:tabs>
          <w:tab w:val="left" w:pos="992"/>
        </w:tabs>
        <w:spacing w:line="276" w:lineRule="auto"/>
      </w:pPr>
      <w:r w:rsidRPr="000F7B5A">
        <w:t xml:space="preserve">Những căn nhà gỗ trong </w:t>
      </w:r>
      <w:r w:rsidRPr="000F7B5A">
        <w:rPr>
          <w:i/>
        </w:rPr>
        <w:t>Hình 1</w:t>
      </w:r>
      <w:r w:rsidRPr="000F7B5A">
        <w:t xml:space="preserve"> được phác thảo dưới dạng một hình lăng trụ đứng tam giác </w:t>
      </w:r>
      <w:r w:rsidRPr="000F7B5A">
        <w:rPr>
          <w:position w:val="-6"/>
        </w:rPr>
        <w:object w:dxaOrig="1200" w:dyaOrig="279">
          <v:shape id="_x0000_i3109" type="#_x0000_t75" style="width:60pt;height:13.5pt" o:ole="">
            <v:imagedata r:id="rId2769" o:title=""/>
          </v:shape>
          <o:OLEObject Type="Embed" ProgID="Equation.DSMT4" ShapeID="_x0000_i3109" DrawAspect="Content" ObjectID="_1797031231" r:id="rId3324"/>
        </w:object>
      </w:r>
      <w:r w:rsidRPr="000F7B5A">
        <w:t xml:space="preserve"> như trong </w:t>
      </w:r>
      <w:r w:rsidRPr="000F7B5A">
        <w:rPr>
          <w:i/>
        </w:rPr>
        <w:t>Hình 2</w:t>
      </w:r>
      <w:r w:rsidRPr="000F7B5A">
        <w:t xml:space="preserve">. Với hệ trục toạ độ </w:t>
      </w:r>
      <w:r w:rsidRPr="000F7B5A">
        <w:rPr>
          <w:position w:val="-10"/>
        </w:rPr>
        <w:object w:dxaOrig="560" w:dyaOrig="320">
          <v:shape id="_x0000_i3110" type="#_x0000_t75" style="width:28.5pt;height:16.5pt" o:ole="">
            <v:imagedata r:id="rId2771" o:title=""/>
          </v:shape>
          <o:OLEObject Type="Embed" ProgID="Equation.DSMT4" ShapeID="_x0000_i3110" DrawAspect="Content" ObjectID="_1797031232" r:id="rId3325"/>
        </w:object>
      </w:r>
      <w:r w:rsidRPr="000F7B5A">
        <w:t xml:space="preserve"> thể hiện như </w:t>
      </w:r>
      <w:r w:rsidRPr="000F7B5A">
        <w:rPr>
          <w:i/>
        </w:rPr>
        <w:t>Hình 2</w:t>
      </w:r>
      <w:r w:rsidRPr="000F7B5A">
        <w:t xml:space="preserve"> (đơn vị đo lấy theo centimét), hai điểm </w:t>
      </w:r>
      <w:r w:rsidRPr="000F7B5A">
        <w:rPr>
          <w:position w:val="-4"/>
        </w:rPr>
        <w:object w:dxaOrig="279" w:dyaOrig="260">
          <v:shape id="_x0000_i3111" type="#_x0000_t75" style="width:13.5pt;height:12.75pt" o:ole="">
            <v:imagedata r:id="rId2773" o:title=""/>
          </v:shape>
          <o:OLEObject Type="Embed" ProgID="Equation.DSMT4" ShapeID="_x0000_i3111" DrawAspect="Content" ObjectID="_1797031233" r:id="rId3326"/>
        </w:object>
      </w:r>
      <w:r w:rsidRPr="000F7B5A">
        <w:t xml:space="preserve"> và </w:t>
      </w:r>
      <w:r w:rsidRPr="000F7B5A">
        <w:rPr>
          <w:position w:val="-4"/>
        </w:rPr>
        <w:object w:dxaOrig="279" w:dyaOrig="260">
          <v:shape id="_x0000_i3112" type="#_x0000_t75" style="width:13.5pt;height:12.75pt" o:ole="">
            <v:imagedata r:id="rId2775" o:title=""/>
          </v:shape>
          <o:OLEObject Type="Embed" ProgID="Equation.DSMT4" ShapeID="_x0000_i3112" DrawAspect="Content" ObjectID="_1797031234" r:id="rId3327"/>
        </w:object>
      </w:r>
      <w:r w:rsidRPr="000F7B5A">
        <w:t xml:space="preserve"> có tọa độ lần lượt là </w:t>
      </w:r>
      <w:r w:rsidRPr="000F7B5A">
        <w:rPr>
          <w:position w:val="-14"/>
        </w:rPr>
        <w:object w:dxaOrig="1260" w:dyaOrig="400">
          <v:shape id="_x0000_i3113" type="#_x0000_t75" style="width:63pt;height:19.5pt" o:ole="">
            <v:imagedata r:id="rId2777" o:title=""/>
          </v:shape>
          <o:OLEObject Type="Embed" ProgID="Equation.DSMT4" ShapeID="_x0000_i3113" DrawAspect="Content" ObjectID="_1797031235" r:id="rId3328"/>
        </w:object>
      </w:r>
      <w:r w:rsidRPr="000F7B5A">
        <w:t xml:space="preserve"> và </w:t>
      </w:r>
      <w:r w:rsidRPr="000F7B5A">
        <w:rPr>
          <w:position w:val="-14"/>
        </w:rPr>
        <w:object w:dxaOrig="1480" w:dyaOrig="400">
          <v:shape id="_x0000_i3114" type="#_x0000_t75" style="width:74.25pt;height:19.5pt" o:ole="">
            <v:imagedata r:id="rId2779" o:title=""/>
          </v:shape>
          <o:OLEObject Type="Embed" ProgID="Equation.DSMT4" ShapeID="_x0000_i3114" DrawAspect="Content" ObjectID="_1797031236" r:id="rId3329"/>
        </w:object>
      </w:r>
      <w:r w:rsidRPr="000F7B5A">
        <w:t xml:space="preserve">. Mỗi căn nhà gỗ có chiều dài là </w:t>
      </w:r>
      <w:r w:rsidRPr="000F7B5A">
        <w:rPr>
          <w:position w:val="-6"/>
        </w:rPr>
        <w:object w:dxaOrig="560" w:dyaOrig="220">
          <v:shape id="_x0000_i3115" type="#_x0000_t75" style="width:28.5pt;height:10.5pt" o:ole="">
            <v:imagedata r:id="rId2781" o:title=""/>
          </v:shape>
          <o:OLEObject Type="Embed" ProgID="Equation.DSMT4" ShapeID="_x0000_i3115" DrawAspect="Content" ObjectID="_1797031237" r:id="rId3330"/>
        </w:object>
      </w:r>
      <w:r w:rsidRPr="000F7B5A">
        <w:t xml:space="preserve">, chiều rộng là </w:t>
      </w:r>
      <w:r w:rsidRPr="000F7B5A">
        <w:rPr>
          <w:position w:val="-6"/>
        </w:rPr>
        <w:object w:dxaOrig="499" w:dyaOrig="279">
          <v:shape id="_x0000_i3116" type="#_x0000_t75" style="width:24.75pt;height:13.5pt" o:ole="">
            <v:imagedata r:id="rId2783" o:title=""/>
          </v:shape>
          <o:OLEObject Type="Embed" ProgID="Equation.DSMT4" ShapeID="_x0000_i3116" DrawAspect="Content" ObjectID="_1797031238" r:id="rId3331"/>
        </w:object>
      </w:r>
      <w:r w:rsidRPr="000F7B5A">
        <w:t xml:space="preserve">, mỗi cạnh bên của mặt tiền có độ dài là </w:t>
      </w:r>
      <w:r w:rsidRPr="000F7B5A">
        <w:rPr>
          <w:position w:val="-6"/>
        </w:rPr>
        <w:object w:dxaOrig="499" w:dyaOrig="220">
          <v:shape id="_x0000_i3117" type="#_x0000_t75" style="width:24.75pt;height:10.5pt" o:ole="">
            <v:imagedata r:id="rId2785" o:title=""/>
          </v:shape>
          <o:OLEObject Type="Embed" ProgID="Equation.DSMT4" ShapeID="_x0000_i3117" DrawAspect="Content" ObjectID="_1797031239" r:id="rId3332"/>
        </w:object>
      </w:r>
      <w:r w:rsidRPr="000F7B5A">
        <w:t xml:space="preserve">. Tính </w:t>
      </w:r>
      <w:r w:rsidRPr="000F7B5A">
        <w:rPr>
          <w:position w:val="-6"/>
        </w:rPr>
        <w:object w:dxaOrig="859" w:dyaOrig="279">
          <v:shape id="_x0000_i3118" type="#_x0000_t75" style="width:42.75pt;height:13.5pt" o:ole="">
            <v:imagedata r:id="rId2787" o:title=""/>
          </v:shape>
          <o:OLEObject Type="Embed" ProgID="Equation.DSMT4" ShapeID="_x0000_i3118" DrawAspect="Content" ObjectID="_1797031240" r:id="rId3333"/>
        </w:object>
      </w:r>
      <w:r w:rsidRPr="000F7B5A">
        <w:t xml:space="preserve"> (Làm tròn đến hàng đơn vị).</w:t>
      </w:r>
    </w:p>
    <w:p w:rsidR="00DE49B8" w:rsidRDefault="00F650AF" w:rsidP="00036672">
      <w:pPr>
        <w:spacing w:line="276" w:lineRule="auto"/>
        <w:ind w:left="992" w:firstLine="1"/>
        <w:jc w:val="center"/>
        <w:rPr>
          <w:rFonts w:ascii="Times New Roman" w:hAnsi="Times New Roman"/>
          <w:b/>
          <w:noProof/>
          <w:color w:val="008000"/>
          <w:sz w:val="24"/>
          <w:szCs w:val="24"/>
          <w:lang w:eastAsia="vi-VN"/>
        </w:rPr>
      </w:pPr>
      <w:r>
        <w:rPr>
          <w:rFonts w:ascii="Times New Roman" w:hAnsi="Times New Roman"/>
          <w:b/>
          <w:noProof/>
          <w:color w:val="008000"/>
          <w:sz w:val="24"/>
          <w:szCs w:val="24"/>
        </w:rPr>
        <w:pict>
          <v:shape id="Picture 1058999888" o:spid="_x0000_i3119" type="#_x0000_t75" style="width:454.5pt;height:161.25pt;visibility:visible">
            <v:imagedata r:id="rId2789" o:title=""/>
          </v:shape>
        </w:pict>
      </w:r>
    </w:p>
    <w:p w:rsidR="00DE49B8" w:rsidRPr="000F7B5A" w:rsidRDefault="00DE49B8" w:rsidP="00036672">
      <w:pPr>
        <w:spacing w:line="276" w:lineRule="auto"/>
        <w:ind w:left="992" w:firstLine="1"/>
        <w:jc w:val="center"/>
        <w:rPr>
          <w:rFonts w:ascii="Times New Roman" w:hAnsi="Times New Roman"/>
          <w:b/>
          <w:noProof/>
          <w:color w:val="0000FF"/>
          <w:sz w:val="24"/>
          <w:szCs w:val="24"/>
          <w:lang w:eastAsia="vi-VN"/>
        </w:rPr>
      </w:pPr>
      <w:r w:rsidRPr="000F7B5A">
        <w:rPr>
          <w:rFonts w:ascii="Times New Roman" w:hAnsi="Times New Roman"/>
          <w:b/>
          <w:noProof/>
          <w:color w:val="008000"/>
          <w:sz w:val="24"/>
          <w:szCs w:val="24"/>
          <w:lang w:eastAsia="vi-VN"/>
        </w:rPr>
        <w:t>Lời giải</w:t>
      </w:r>
    </w:p>
    <w:p w:rsidR="00DE49B8" w:rsidRPr="002C7213" w:rsidRDefault="00DE49B8" w:rsidP="00036672">
      <w:pPr>
        <w:spacing w:line="276" w:lineRule="auto"/>
        <w:ind w:left="992" w:firstLine="1"/>
        <w:rPr>
          <w:rFonts w:ascii="Times New Roman" w:hAnsi="Times New Roman"/>
          <w:b/>
          <w:color w:val="000000"/>
          <w:sz w:val="24"/>
          <w:szCs w:val="24"/>
        </w:rPr>
      </w:pPr>
      <w:r w:rsidRPr="002C7213">
        <w:rPr>
          <w:rFonts w:ascii="Times New Roman" w:hAnsi="Times New Roman"/>
          <w:b/>
          <w:color w:val="000000"/>
          <w:sz w:val="24"/>
          <w:szCs w:val="24"/>
        </w:rPr>
        <w:t xml:space="preserve">Trả lời: </w:t>
      </w:r>
      <w:r w:rsidRPr="002C7213">
        <w:rPr>
          <w:rFonts w:ascii="Times New Roman" w:hAnsi="Times New Roman"/>
          <w:bCs/>
          <w:color w:val="000000"/>
          <w:sz w:val="24"/>
          <w:szCs w:val="24"/>
        </w:rPr>
        <w:t>1013</w:t>
      </w:r>
    </w:p>
    <w:p w:rsidR="00DE49B8" w:rsidRPr="000F7B5A" w:rsidRDefault="00DE49B8" w:rsidP="00036672">
      <w:pPr>
        <w:spacing w:line="276" w:lineRule="auto"/>
        <w:ind w:left="992" w:firstLine="1"/>
        <w:rPr>
          <w:rFonts w:ascii="Times New Roman" w:hAnsi="Times New Roman"/>
          <w:sz w:val="24"/>
          <w:szCs w:val="24"/>
        </w:rPr>
      </w:pPr>
      <w:r w:rsidRPr="000F7B5A">
        <w:rPr>
          <w:rFonts w:ascii="Times New Roman" w:hAnsi="Times New Roman"/>
          <w:sz w:val="24"/>
          <w:szCs w:val="24"/>
        </w:rPr>
        <w:t xml:space="preserve">Vì điểm </w:t>
      </w:r>
      <w:r w:rsidRPr="000F7B5A">
        <w:rPr>
          <w:rFonts w:ascii="Times New Roman" w:hAnsi="Times New Roman"/>
          <w:position w:val="-4"/>
          <w:sz w:val="24"/>
          <w:szCs w:val="24"/>
        </w:rPr>
        <w:object w:dxaOrig="279" w:dyaOrig="260">
          <v:shape id="_x0000_i3120" type="#_x0000_t75" style="width:13.5pt;height:12.75pt" o:ole="">
            <v:imagedata r:id="rId3334" o:title=""/>
          </v:shape>
          <o:OLEObject Type="Embed" ProgID="Equation.DSMT4" ShapeID="_x0000_i3120" DrawAspect="Content" ObjectID="_1797031241" r:id="rId3335"/>
        </w:object>
      </w:r>
      <w:r w:rsidRPr="000F7B5A">
        <w:rPr>
          <w:rFonts w:ascii="Times New Roman" w:hAnsi="Times New Roman"/>
          <w:sz w:val="24"/>
          <w:szCs w:val="24"/>
        </w:rPr>
        <w:t xml:space="preserve"> có toạ độ là </w:t>
      </w:r>
      <w:r w:rsidRPr="000F7B5A">
        <w:rPr>
          <w:rFonts w:ascii="Times New Roman" w:hAnsi="Times New Roman"/>
          <w:position w:val="-14"/>
          <w:sz w:val="24"/>
          <w:szCs w:val="24"/>
        </w:rPr>
        <w:object w:dxaOrig="1260" w:dyaOrig="400">
          <v:shape id="_x0000_i3121" type="#_x0000_t75" style="width:63pt;height:19.5pt" o:ole="">
            <v:imagedata r:id="rId3336" o:title=""/>
          </v:shape>
          <o:OLEObject Type="Embed" ProgID="Equation.DSMT4" ShapeID="_x0000_i3121" DrawAspect="Content" ObjectID="_1797031242" r:id="rId3337"/>
        </w:object>
      </w:r>
      <w:r w:rsidRPr="000F7B5A">
        <w:rPr>
          <w:rFonts w:ascii="Times New Roman" w:hAnsi="Times New Roman"/>
          <w:sz w:val="24"/>
          <w:szCs w:val="24"/>
        </w:rPr>
        <w:t xml:space="preserve"> nên khoảng cách từ </w:t>
      </w:r>
      <w:r w:rsidRPr="000F7B5A">
        <w:rPr>
          <w:rFonts w:ascii="Times New Roman" w:hAnsi="Times New Roman"/>
          <w:position w:val="-4"/>
          <w:sz w:val="24"/>
          <w:szCs w:val="24"/>
        </w:rPr>
        <w:object w:dxaOrig="279" w:dyaOrig="260">
          <v:shape id="_x0000_i3122" type="#_x0000_t75" style="width:13.5pt;height:12.75pt" o:ole="">
            <v:imagedata r:id="rId3338" o:title=""/>
          </v:shape>
          <o:OLEObject Type="Embed" ProgID="Equation.DSMT4" ShapeID="_x0000_i3122" DrawAspect="Content" ObjectID="_1797031243" r:id="rId3339"/>
        </w:object>
      </w:r>
      <w:r w:rsidRPr="000F7B5A">
        <w:rPr>
          <w:rFonts w:ascii="Times New Roman" w:hAnsi="Times New Roman"/>
          <w:sz w:val="24"/>
          <w:szCs w:val="24"/>
        </w:rPr>
        <w:t xml:space="preserve"> đến các trục </w:t>
      </w:r>
      <w:r w:rsidRPr="000F7B5A">
        <w:rPr>
          <w:rFonts w:ascii="Times New Roman" w:hAnsi="Times New Roman"/>
          <w:position w:val="-10"/>
          <w:sz w:val="24"/>
          <w:szCs w:val="24"/>
        </w:rPr>
        <w:object w:dxaOrig="720" w:dyaOrig="320">
          <v:shape id="_x0000_i3123" type="#_x0000_t75" style="width:36.75pt;height:16.5pt" o:ole="">
            <v:imagedata r:id="rId3340" o:title=""/>
          </v:shape>
          <o:OLEObject Type="Embed" ProgID="Equation.DSMT4" ShapeID="_x0000_i3123" DrawAspect="Content" ObjectID="_1797031244" r:id="rId3341"/>
        </w:object>
      </w:r>
      <w:r w:rsidRPr="000F7B5A">
        <w:rPr>
          <w:rFonts w:ascii="Times New Roman" w:hAnsi="Times New Roman"/>
          <w:sz w:val="24"/>
          <w:szCs w:val="24"/>
        </w:rPr>
        <w:t xml:space="preserve"> lần lượt là </w:t>
      </w:r>
      <w:r w:rsidRPr="000F7B5A">
        <w:rPr>
          <w:rFonts w:ascii="Times New Roman" w:hAnsi="Times New Roman"/>
          <w:position w:val="-6"/>
          <w:sz w:val="24"/>
          <w:szCs w:val="24"/>
        </w:rPr>
        <w:object w:dxaOrig="760" w:dyaOrig="279">
          <v:shape id="_x0000_i3124" type="#_x0000_t75" style="width:38.25pt;height:13.5pt" o:ole="">
            <v:imagedata r:id="rId3342" o:title=""/>
          </v:shape>
          <o:OLEObject Type="Embed" ProgID="Equation.DSMT4" ShapeID="_x0000_i3124" DrawAspect="Content" ObjectID="_1797031245" r:id="rId3343"/>
        </w:object>
      </w:r>
      <w:r w:rsidRPr="000F7B5A">
        <w:rPr>
          <w:rFonts w:ascii="Times New Roman" w:hAnsi="Times New Roman"/>
          <w:sz w:val="24"/>
          <w:szCs w:val="24"/>
        </w:rPr>
        <w:t xml:space="preserve"> và </w:t>
      </w:r>
      <w:r w:rsidRPr="000F7B5A">
        <w:rPr>
          <w:rFonts w:ascii="Times New Roman" w:hAnsi="Times New Roman"/>
          <w:position w:val="-6"/>
          <w:sz w:val="24"/>
          <w:szCs w:val="24"/>
        </w:rPr>
        <w:object w:dxaOrig="760" w:dyaOrig="279">
          <v:shape id="_x0000_i3125" type="#_x0000_t75" style="width:38.25pt;height:13.5pt" o:ole="">
            <v:imagedata r:id="rId3344" o:title=""/>
          </v:shape>
          <o:OLEObject Type="Embed" ProgID="Equation.DSMT4" ShapeID="_x0000_i3125" DrawAspect="Content" ObjectID="_1797031246" r:id="rId3345"/>
        </w:object>
      </w:r>
      <w:r w:rsidRPr="000F7B5A">
        <w:rPr>
          <w:rFonts w:ascii="Times New Roman" w:hAnsi="Times New Roman"/>
          <w:sz w:val="24"/>
          <w:szCs w:val="24"/>
        </w:rPr>
        <w:t>.</w:t>
      </w:r>
    </w:p>
    <w:p w:rsidR="00DE49B8" w:rsidRPr="000F7B5A" w:rsidRDefault="00DE49B8" w:rsidP="00036672">
      <w:pPr>
        <w:spacing w:line="276" w:lineRule="auto"/>
        <w:ind w:left="992" w:firstLine="1"/>
        <w:rPr>
          <w:rFonts w:ascii="Times New Roman" w:hAnsi="Times New Roman"/>
          <w:sz w:val="24"/>
          <w:szCs w:val="24"/>
        </w:rPr>
      </w:pPr>
      <w:r w:rsidRPr="000F7B5A">
        <w:rPr>
          <w:rFonts w:ascii="Times New Roman" w:hAnsi="Times New Roman"/>
          <w:position w:val="-6"/>
          <w:sz w:val="24"/>
          <w:szCs w:val="24"/>
        </w:rPr>
        <w:object w:dxaOrig="1640" w:dyaOrig="279">
          <v:shape id="_x0000_i3126" type="#_x0000_t75" style="width:82.5pt;height:13.5pt" o:ole="">
            <v:imagedata r:id="rId3346" o:title=""/>
          </v:shape>
          <o:OLEObject Type="Embed" ProgID="Equation.DSMT4" ShapeID="_x0000_i3126" DrawAspect="Content" ObjectID="_1797031247" r:id="rId3347"/>
        </w:object>
      </w:r>
      <w:r w:rsidRPr="000F7B5A">
        <w:rPr>
          <w:rFonts w:ascii="Times New Roman" w:hAnsi="Times New Roman"/>
          <w:sz w:val="24"/>
          <w:szCs w:val="24"/>
        </w:rPr>
        <w:t xml:space="preserve"> và </w:t>
      </w:r>
      <w:r w:rsidRPr="000F7B5A">
        <w:rPr>
          <w:rFonts w:ascii="Times New Roman" w:hAnsi="Times New Roman"/>
          <w:position w:val="-6"/>
          <w:sz w:val="24"/>
          <w:szCs w:val="24"/>
        </w:rPr>
        <w:object w:dxaOrig="1440" w:dyaOrig="279">
          <v:shape id="_x0000_i3127" type="#_x0000_t75" style="width:1in;height:13.5pt" o:ole="">
            <v:imagedata r:id="rId3348" o:title=""/>
          </v:shape>
          <o:OLEObject Type="Embed" ProgID="Equation.DSMT4" ShapeID="_x0000_i3127" DrawAspect="Content" ObjectID="_1797031248" r:id="rId3349"/>
        </w:object>
      </w:r>
      <w:r w:rsidRPr="000F7B5A">
        <w:rPr>
          <w:rFonts w:ascii="Times New Roman" w:hAnsi="Times New Roman"/>
          <w:sz w:val="24"/>
          <w:szCs w:val="24"/>
        </w:rPr>
        <w:t>.</w:t>
      </w:r>
    </w:p>
    <w:p w:rsidR="00DE49B8" w:rsidRPr="000F7B5A" w:rsidRDefault="00DE49B8" w:rsidP="00036672">
      <w:pPr>
        <w:spacing w:line="276" w:lineRule="auto"/>
        <w:ind w:left="992" w:firstLine="1"/>
        <w:rPr>
          <w:rFonts w:ascii="Times New Roman" w:hAnsi="Times New Roman"/>
          <w:sz w:val="24"/>
          <w:szCs w:val="24"/>
        </w:rPr>
      </w:pPr>
      <w:r w:rsidRPr="000F7B5A">
        <w:rPr>
          <w:rFonts w:ascii="Times New Roman" w:hAnsi="Times New Roman"/>
          <w:sz w:val="24"/>
          <w:szCs w:val="24"/>
        </w:rPr>
        <w:t xml:space="preserve">Từ giả thiết suy ra </w:t>
      </w:r>
      <w:r w:rsidRPr="000F7B5A">
        <w:rPr>
          <w:rFonts w:ascii="Times New Roman" w:hAnsi="Times New Roman"/>
          <w:position w:val="-14"/>
          <w:sz w:val="24"/>
          <w:szCs w:val="24"/>
        </w:rPr>
        <w:object w:dxaOrig="2060" w:dyaOrig="420">
          <v:shape id="_x0000_i3128" type="#_x0000_t75" style="width:102.75pt;height:21pt" o:ole="">
            <v:imagedata r:id="rId3350" o:title=""/>
          </v:shape>
          <o:OLEObject Type="Embed" ProgID="Equation.DSMT4" ShapeID="_x0000_i3128" DrawAspect="Content" ObjectID="_1797031249" r:id="rId3351"/>
        </w:object>
      </w:r>
      <w:r w:rsidRPr="000F7B5A">
        <w:rPr>
          <w:rFonts w:ascii="Times New Roman" w:hAnsi="Times New Roman"/>
          <w:sz w:val="24"/>
          <w:szCs w:val="24"/>
        </w:rPr>
        <w:t>,</w:t>
      </w:r>
    </w:p>
    <w:p w:rsidR="00DE49B8" w:rsidRPr="000F7B5A" w:rsidRDefault="00DE49B8" w:rsidP="00036672">
      <w:pPr>
        <w:spacing w:line="276" w:lineRule="auto"/>
        <w:ind w:left="992" w:firstLine="1"/>
        <w:rPr>
          <w:rFonts w:ascii="Times New Roman" w:hAnsi="Times New Roman"/>
          <w:sz w:val="24"/>
          <w:szCs w:val="24"/>
        </w:rPr>
      </w:pPr>
      <w:r w:rsidRPr="000F7B5A">
        <w:rPr>
          <w:rFonts w:ascii="Times New Roman" w:hAnsi="Times New Roman"/>
          <w:sz w:val="24"/>
          <w:szCs w:val="24"/>
        </w:rPr>
        <w:t xml:space="preserve">Do đó </w:t>
      </w:r>
      <w:r w:rsidRPr="000F7B5A">
        <w:rPr>
          <w:rFonts w:ascii="Times New Roman" w:hAnsi="Times New Roman"/>
          <w:position w:val="-18"/>
          <w:sz w:val="24"/>
          <w:szCs w:val="24"/>
        </w:rPr>
        <w:object w:dxaOrig="5480" w:dyaOrig="499">
          <v:shape id="_x0000_i3129" type="#_x0000_t75" style="width:273.75pt;height:24.75pt" o:ole="">
            <v:imagedata r:id="rId3352" o:title=""/>
          </v:shape>
          <o:OLEObject Type="Embed" ProgID="Equation.DSMT4" ShapeID="_x0000_i3129" DrawAspect="Content" ObjectID="_1797031250" r:id="rId3353"/>
        </w:object>
      </w:r>
      <w:r w:rsidRPr="000F7B5A">
        <w:rPr>
          <w:rFonts w:ascii="Times New Roman" w:hAnsi="Times New Roman"/>
          <w:sz w:val="24"/>
          <w:szCs w:val="24"/>
        </w:rPr>
        <w:t>.</w:t>
      </w:r>
    </w:p>
    <w:p w:rsidR="00DE49B8" w:rsidRPr="000F7B5A" w:rsidRDefault="00DE49B8" w:rsidP="00036672">
      <w:pPr>
        <w:spacing w:line="276" w:lineRule="auto"/>
        <w:ind w:left="992" w:firstLine="1"/>
        <w:rPr>
          <w:rFonts w:ascii="Times New Roman" w:hAnsi="Times New Roman"/>
          <w:sz w:val="24"/>
          <w:szCs w:val="24"/>
        </w:rPr>
      </w:pPr>
      <w:r w:rsidRPr="000F7B5A">
        <w:rPr>
          <w:rFonts w:ascii="Times New Roman" w:hAnsi="Times New Roman"/>
          <w:sz w:val="24"/>
          <w:szCs w:val="24"/>
        </w:rPr>
        <w:t xml:space="preserve">Vi </w:t>
      </w:r>
      <w:r w:rsidRPr="000F7B5A">
        <w:rPr>
          <w:rFonts w:ascii="Times New Roman" w:hAnsi="Times New Roman"/>
          <w:position w:val="-6"/>
          <w:sz w:val="24"/>
          <w:szCs w:val="24"/>
        </w:rPr>
        <w:object w:dxaOrig="2000" w:dyaOrig="279">
          <v:shape id="_x0000_i3130" type="#_x0000_t75" style="width:100.5pt;height:13.5pt" o:ole="">
            <v:imagedata r:id="rId3354" o:title=""/>
          </v:shape>
          <o:OLEObject Type="Embed" ProgID="Equation.DSMT4" ShapeID="_x0000_i3130" DrawAspect="Content" ObjectID="_1797031251" r:id="rId3355"/>
        </w:object>
      </w:r>
      <w:r w:rsidRPr="000F7B5A">
        <w:rPr>
          <w:rFonts w:ascii="Times New Roman" w:hAnsi="Times New Roman"/>
          <w:sz w:val="24"/>
          <w:szCs w:val="24"/>
        </w:rPr>
        <w:t xml:space="preserve"> và </w:t>
      </w:r>
      <w:r w:rsidRPr="000F7B5A">
        <w:rPr>
          <w:rFonts w:ascii="Times New Roman" w:hAnsi="Times New Roman"/>
          <w:position w:val="-6"/>
          <w:sz w:val="24"/>
          <w:szCs w:val="24"/>
        </w:rPr>
        <w:object w:dxaOrig="300" w:dyaOrig="279">
          <v:shape id="_x0000_i3131" type="#_x0000_t75" style="width:15pt;height:13.5pt" o:ole="">
            <v:imagedata r:id="rId3356" o:title=""/>
          </v:shape>
          <o:OLEObject Type="Embed" ProgID="Equation.DSMT4" ShapeID="_x0000_i3131" DrawAspect="Content" ObjectID="_1797031252" r:id="rId3357"/>
        </w:object>
      </w:r>
      <w:r w:rsidRPr="000F7B5A">
        <w:rPr>
          <w:rFonts w:ascii="Times New Roman" w:hAnsi="Times New Roman"/>
          <w:sz w:val="24"/>
          <w:szCs w:val="24"/>
        </w:rPr>
        <w:t xml:space="preserve"> nằm trên trục </w:t>
      </w:r>
      <w:r w:rsidRPr="000F7B5A">
        <w:rPr>
          <w:rFonts w:ascii="Times New Roman" w:hAnsi="Times New Roman"/>
          <w:position w:val="-10"/>
          <w:sz w:val="24"/>
          <w:szCs w:val="24"/>
        </w:rPr>
        <w:object w:dxaOrig="360" w:dyaOrig="320">
          <v:shape id="_x0000_i3132" type="#_x0000_t75" style="width:18.75pt;height:16.5pt" o:ole="">
            <v:imagedata r:id="rId3358" o:title=""/>
          </v:shape>
          <o:OLEObject Type="Embed" ProgID="Equation.DSMT4" ShapeID="_x0000_i3132" DrawAspect="Content" ObjectID="_1797031253" r:id="rId3359"/>
        </w:object>
      </w:r>
      <w:r w:rsidRPr="000F7B5A">
        <w:rPr>
          <w:rFonts w:ascii="Times New Roman" w:hAnsi="Times New Roman"/>
          <w:sz w:val="24"/>
          <w:szCs w:val="24"/>
        </w:rPr>
        <w:t xml:space="preserve"> nên toạ độ của điểm </w:t>
      </w:r>
      <w:r w:rsidRPr="000F7B5A">
        <w:rPr>
          <w:rFonts w:ascii="Times New Roman" w:hAnsi="Times New Roman"/>
          <w:position w:val="-6"/>
          <w:sz w:val="24"/>
          <w:szCs w:val="24"/>
        </w:rPr>
        <w:object w:dxaOrig="300" w:dyaOrig="279">
          <v:shape id="_x0000_i3133" type="#_x0000_t75" style="width:15pt;height:13.5pt" o:ole="">
            <v:imagedata r:id="rId3360" o:title=""/>
          </v:shape>
          <o:OLEObject Type="Embed" ProgID="Equation.DSMT4" ShapeID="_x0000_i3133" DrawAspect="Content" ObjectID="_1797031254" r:id="rId3361"/>
        </w:object>
      </w:r>
      <w:r w:rsidRPr="000F7B5A">
        <w:rPr>
          <w:rFonts w:ascii="Times New Roman" w:hAnsi="Times New Roman"/>
          <w:sz w:val="24"/>
          <w:szCs w:val="24"/>
        </w:rPr>
        <w:t xml:space="preserve"> là </w:t>
      </w:r>
      <w:r w:rsidRPr="000F7B5A">
        <w:rPr>
          <w:rFonts w:ascii="Times New Roman" w:hAnsi="Times New Roman"/>
          <w:position w:val="-14"/>
          <w:sz w:val="24"/>
          <w:szCs w:val="24"/>
        </w:rPr>
        <w:object w:dxaOrig="1020" w:dyaOrig="400">
          <v:shape id="_x0000_i3134" type="#_x0000_t75" style="width:51pt;height:19.5pt" o:ole="">
            <v:imagedata r:id="rId3362" o:title=""/>
          </v:shape>
          <o:OLEObject Type="Embed" ProgID="Equation.DSMT4" ShapeID="_x0000_i3134" DrawAspect="Content" ObjectID="_1797031255" r:id="rId3363"/>
        </w:object>
      </w:r>
      <w:r w:rsidRPr="000F7B5A">
        <w:rPr>
          <w:rFonts w:ascii="Times New Roman" w:hAnsi="Times New Roman"/>
          <w:sz w:val="24"/>
          <w:szCs w:val="24"/>
        </w:rPr>
        <w:t>.</w:t>
      </w:r>
    </w:p>
    <w:p w:rsidR="00DE49B8" w:rsidRPr="000F7B5A" w:rsidRDefault="00DE49B8" w:rsidP="00036672">
      <w:pPr>
        <w:spacing w:line="276" w:lineRule="auto"/>
        <w:ind w:left="992" w:firstLine="1"/>
        <w:rPr>
          <w:rFonts w:ascii="Times New Roman" w:hAnsi="Times New Roman"/>
          <w:sz w:val="24"/>
          <w:szCs w:val="24"/>
        </w:rPr>
      </w:pPr>
      <w:r w:rsidRPr="000F7B5A">
        <w:rPr>
          <w:rFonts w:ascii="Times New Roman" w:hAnsi="Times New Roman"/>
          <w:sz w:val="24"/>
          <w:szCs w:val="24"/>
        </w:rPr>
        <w:t xml:space="preserve">Do đó </w:t>
      </w:r>
      <w:r w:rsidRPr="000F7B5A">
        <w:rPr>
          <w:rFonts w:ascii="Times New Roman" w:hAnsi="Times New Roman"/>
          <w:position w:val="-14"/>
          <w:sz w:val="24"/>
          <w:szCs w:val="24"/>
        </w:rPr>
        <w:object w:dxaOrig="1900" w:dyaOrig="420">
          <v:shape id="_x0000_i3135" type="#_x0000_t75" style="width:95.25pt;height:21pt" o:ole="">
            <v:imagedata r:id="rId3364" o:title=""/>
          </v:shape>
          <o:OLEObject Type="Embed" ProgID="Equation.DSMT4" ShapeID="_x0000_i3135" DrawAspect="Content" ObjectID="_1797031256" r:id="rId3365"/>
        </w:object>
      </w:r>
      <w:r w:rsidRPr="000F7B5A">
        <w:rPr>
          <w:rFonts w:ascii="Times New Roman" w:hAnsi="Times New Roman"/>
          <w:sz w:val="24"/>
          <w:szCs w:val="24"/>
        </w:rPr>
        <w:t xml:space="preserve"> và </w:t>
      </w:r>
      <w:r w:rsidRPr="000F7B5A">
        <w:rPr>
          <w:rFonts w:ascii="Times New Roman" w:hAnsi="Times New Roman"/>
          <w:position w:val="-18"/>
          <w:sz w:val="24"/>
          <w:szCs w:val="24"/>
        </w:rPr>
        <w:object w:dxaOrig="5220" w:dyaOrig="499">
          <v:shape id="_x0000_i3136" type="#_x0000_t75" style="width:261pt;height:24.75pt" o:ole="">
            <v:imagedata r:id="rId3366" o:title=""/>
          </v:shape>
          <o:OLEObject Type="Embed" ProgID="Equation.DSMT4" ShapeID="_x0000_i3136" DrawAspect="Content" ObjectID="_1797031257" r:id="rId3367"/>
        </w:object>
      </w:r>
      <w:r w:rsidRPr="000F7B5A">
        <w:rPr>
          <w:rFonts w:ascii="Times New Roman" w:hAnsi="Times New Roman"/>
          <w:sz w:val="24"/>
          <w:szCs w:val="24"/>
        </w:rPr>
        <w:t>.</w:t>
      </w:r>
    </w:p>
    <w:p w:rsidR="00DE49B8" w:rsidRPr="000F7B5A" w:rsidRDefault="00DE49B8" w:rsidP="00036672">
      <w:pPr>
        <w:spacing w:line="276" w:lineRule="auto"/>
        <w:ind w:left="992" w:firstLine="1"/>
        <w:rPr>
          <w:rFonts w:ascii="Times New Roman" w:hAnsi="Times New Roman"/>
          <w:sz w:val="24"/>
          <w:szCs w:val="24"/>
        </w:rPr>
      </w:pPr>
      <w:r w:rsidRPr="000F7B5A">
        <w:rPr>
          <w:rFonts w:ascii="Times New Roman" w:hAnsi="Times New Roman"/>
          <w:sz w:val="24"/>
          <w:szCs w:val="24"/>
        </w:rPr>
        <w:lastRenderedPageBreak/>
        <w:t xml:space="preserve">Vậy mỗi căn nhà gỗ có chiều dài là </w:t>
      </w:r>
      <w:r w:rsidRPr="000F7B5A">
        <w:rPr>
          <w:rFonts w:ascii="Times New Roman" w:hAnsi="Times New Roman"/>
          <w:position w:val="-6"/>
          <w:sz w:val="24"/>
          <w:szCs w:val="24"/>
        </w:rPr>
        <w:object w:dxaOrig="760" w:dyaOrig="279">
          <v:shape id="_x0000_i3137" type="#_x0000_t75" style="width:38.25pt;height:13.5pt" o:ole="">
            <v:imagedata r:id="rId3342" o:title=""/>
          </v:shape>
          <o:OLEObject Type="Embed" ProgID="Equation.DSMT4" ShapeID="_x0000_i3137" DrawAspect="Content" ObjectID="_1797031258" r:id="rId3368"/>
        </w:object>
      </w:r>
      <w:r w:rsidRPr="000F7B5A">
        <w:rPr>
          <w:rFonts w:ascii="Times New Roman" w:hAnsi="Times New Roman"/>
          <w:sz w:val="24"/>
          <w:szCs w:val="24"/>
        </w:rPr>
        <w:t xml:space="preserve">, chiều rộng là </w:t>
      </w:r>
      <w:r w:rsidRPr="000F7B5A">
        <w:rPr>
          <w:rFonts w:ascii="Times New Roman" w:hAnsi="Times New Roman"/>
          <w:position w:val="-6"/>
          <w:sz w:val="24"/>
          <w:szCs w:val="24"/>
        </w:rPr>
        <w:object w:dxaOrig="760" w:dyaOrig="279">
          <v:shape id="_x0000_i3138" type="#_x0000_t75" style="width:38.25pt;height:13.5pt" o:ole="">
            <v:imagedata r:id="rId3344" o:title=""/>
          </v:shape>
          <o:OLEObject Type="Embed" ProgID="Equation.DSMT4" ShapeID="_x0000_i3138" DrawAspect="Content" ObjectID="_1797031259" r:id="rId3369"/>
        </w:object>
      </w:r>
      <w:r w:rsidRPr="000F7B5A">
        <w:rPr>
          <w:rFonts w:ascii="Times New Roman" w:hAnsi="Times New Roman"/>
          <w:sz w:val="24"/>
          <w:szCs w:val="24"/>
        </w:rPr>
        <w:t>, mỗi cạnh bên của mặt tiền có độ dài là 323 cm.</w:t>
      </w:r>
    </w:p>
    <w:p w:rsidR="00DE49B8" w:rsidRPr="000F7B5A" w:rsidRDefault="00DE49B8" w:rsidP="00036672">
      <w:pPr>
        <w:spacing w:line="276" w:lineRule="auto"/>
        <w:ind w:left="992" w:firstLine="1"/>
        <w:rPr>
          <w:rFonts w:ascii="Times New Roman" w:hAnsi="Times New Roman"/>
          <w:b/>
          <w:bCs/>
          <w:color w:val="FF0000"/>
          <w:sz w:val="24"/>
          <w:szCs w:val="24"/>
        </w:rPr>
      </w:pPr>
      <w:r w:rsidRPr="000F7B5A">
        <w:rPr>
          <w:rFonts w:ascii="Times New Roman" w:hAnsi="Times New Roman"/>
          <w:position w:val="-6"/>
          <w:sz w:val="24"/>
          <w:szCs w:val="24"/>
        </w:rPr>
        <w:object w:dxaOrig="1820" w:dyaOrig="279">
          <v:shape id="_x0000_i3139" type="#_x0000_t75" style="width:90.75pt;height:13.5pt" o:ole="">
            <v:imagedata r:id="rId3370" o:title=""/>
          </v:shape>
          <o:OLEObject Type="Embed" ProgID="Equation.DSMT4" ShapeID="_x0000_i3139" DrawAspect="Content" ObjectID="_1797031260" r:id="rId3371"/>
        </w:object>
      </w:r>
      <w:r w:rsidRPr="000F7B5A">
        <w:rPr>
          <w:rFonts w:ascii="Times New Roman" w:hAnsi="Times New Roman"/>
          <w:sz w:val="24"/>
          <w:szCs w:val="24"/>
        </w:rPr>
        <w:t>.</w:t>
      </w:r>
    </w:p>
    <w:p w:rsidR="00DE49B8" w:rsidRPr="002C7213" w:rsidRDefault="00DE49B8" w:rsidP="00036672">
      <w:pPr>
        <w:spacing w:before="0" w:line="276" w:lineRule="auto"/>
        <w:ind w:left="992"/>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DE49B8" w:rsidRPr="002C7213" w:rsidRDefault="00DE49B8" w:rsidP="00036672">
      <w:pPr>
        <w:spacing w:before="0" w:line="276" w:lineRule="auto"/>
        <w:ind w:left="992" w:hanging="992"/>
        <w:jc w:val="both"/>
        <w:rPr>
          <w:rFonts w:ascii="Times New Roman" w:hAnsi="Times New Roman"/>
          <w:color w:val="000000"/>
          <w:sz w:val="24"/>
          <w:szCs w:val="24"/>
        </w:rPr>
      </w:pPr>
    </w:p>
    <w:p w:rsidR="00DE49B8" w:rsidRPr="002C7213" w:rsidRDefault="00DE49B8" w:rsidP="00036672">
      <w:pPr>
        <w:pStyle w:val="Title"/>
        <w:tabs>
          <w:tab w:val="clear" w:pos="2268"/>
        </w:tabs>
        <w:spacing w:before="0" w:after="0"/>
        <w:ind w:left="0" w:firstLine="0"/>
        <w:rPr>
          <w:rFonts w:ascii="Times New Roman" w:hAnsi="Times New Roman"/>
          <w:color w:val="000000"/>
          <w:sz w:val="24"/>
        </w:rPr>
      </w:pPr>
      <w:r w:rsidRPr="002C7213">
        <w:rPr>
          <w:rFonts w:ascii="Times New Roman" w:hAnsi="Times New Roman"/>
          <w:color w:val="000000"/>
          <w:sz w:val="24"/>
        </w:rPr>
        <w:t>ĐỀ ÔN TẬP KIỂM TRA CUỐI HỌC KÌ 1</w:t>
      </w: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bCs/>
          <w:color w:val="000000"/>
          <w:sz w:val="24"/>
          <w:szCs w:val="24"/>
        </w:rPr>
        <w:t xml:space="preserve">TOÁN LỚP 12 - </w:t>
      </w:r>
      <w:r w:rsidRPr="002C7213">
        <w:rPr>
          <w:rFonts w:ascii="Times New Roman" w:hAnsi="Times New Roman"/>
          <w:b/>
          <w:color w:val="000000"/>
          <w:sz w:val="24"/>
          <w:szCs w:val="24"/>
        </w:rPr>
        <w:t>ĐỀ SỐ 05</w:t>
      </w:r>
    </w:p>
    <w:p w:rsidR="00DE49B8" w:rsidRPr="002C7213" w:rsidRDefault="00DE49B8" w:rsidP="00036672">
      <w:pPr>
        <w:spacing w:before="0" w:line="276" w:lineRule="auto"/>
        <w:ind w:left="0" w:firstLine="0"/>
        <w:jc w:val="center"/>
        <w:rPr>
          <w:rFonts w:ascii="Times New Roman" w:hAnsi="Times New Roman"/>
          <w:b/>
          <w:color w:val="000000"/>
          <w:sz w:val="24"/>
          <w:szCs w:val="24"/>
        </w:rPr>
      </w:pP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2F0061" w:rsidRDefault="00DE49B8" w:rsidP="00036672">
      <w:pPr>
        <w:pStyle w:val="ListParagraph"/>
        <w:numPr>
          <w:ilvl w:val="0"/>
          <w:numId w:val="26"/>
        </w:numPr>
        <w:tabs>
          <w:tab w:val="left" w:pos="992"/>
        </w:tabs>
        <w:spacing w:line="276" w:lineRule="auto"/>
        <w:rPr>
          <w:b/>
          <w:color w:val="0000FF"/>
          <w:lang w:val="vi-VN"/>
        </w:rPr>
      </w:pPr>
      <w:r w:rsidRPr="002F0061">
        <w:rPr>
          <w:color w:val="000000"/>
          <w:lang w:val="vi-VN"/>
        </w:rPr>
        <w:t xml:space="preserve">Gọi </w:t>
      </w:r>
      <w:r w:rsidRPr="002F0061">
        <w:rPr>
          <w:position w:val="-10"/>
        </w:rPr>
        <w:object w:dxaOrig="583" w:dyaOrig="309">
          <v:shape id="_x0000_i3140" type="#_x0000_t75" style="width:29.25pt;height:15.75pt" o:ole="">
            <v:imagedata r:id="rId3372" o:title=""/>
          </v:shape>
          <o:OLEObject Type="Embed" ProgID="Equation.DSMT4" ShapeID="_x0000_i3140" DrawAspect="Content" ObjectID="_1797031261" r:id="rId3373"/>
        </w:object>
      </w:r>
      <w:r w:rsidRPr="002F0061">
        <w:rPr>
          <w:color w:val="000000"/>
          <w:lang w:val="vi-VN"/>
        </w:rPr>
        <w:t xml:space="preserve"> lần lượt là giá trị lớn nhất và giá trị nhỏ nhất của hàm số </w:t>
      </w:r>
      <w:r w:rsidRPr="002F0061">
        <w:rPr>
          <w:position w:val="-26"/>
        </w:rPr>
        <w:object w:dxaOrig="994" w:dyaOrig="651">
          <v:shape id="_x0000_i3141" type="#_x0000_t75" style="width:49.5pt;height:32.25pt" o:ole="">
            <v:imagedata r:id="rId3374" o:title=""/>
          </v:shape>
          <o:OLEObject Type="Embed" ProgID="Equation.DSMT4" ShapeID="_x0000_i3141" DrawAspect="Content" ObjectID="_1797031262" r:id="rId3375"/>
        </w:object>
      </w:r>
      <w:r w:rsidRPr="002F0061">
        <w:rPr>
          <w:color w:val="000000"/>
          <w:lang w:val="vi-VN"/>
        </w:rPr>
        <w:t xml:space="preserve"> trên đoạn </w:t>
      </w:r>
      <w:r w:rsidRPr="002F0061">
        <w:rPr>
          <w:position w:val="-14"/>
        </w:rPr>
        <w:object w:dxaOrig="497" w:dyaOrig="411">
          <v:shape id="_x0000_i3142" type="#_x0000_t75" style="width:24.75pt;height:20.25pt" o:ole="">
            <v:imagedata r:id="rId3376" o:title=""/>
          </v:shape>
          <o:OLEObject Type="Embed" ProgID="Equation.DSMT4" ShapeID="_x0000_i3142" DrawAspect="Content" ObjectID="_1797031263" r:id="rId3377"/>
        </w:object>
      </w:r>
      <w:r w:rsidRPr="002F0061">
        <w:rPr>
          <w:color w:val="000000"/>
          <w:lang w:val="vi-VN"/>
        </w:rPr>
        <w:t xml:space="preserve">. Tính </w:t>
      </w:r>
      <w:r w:rsidRPr="002F0061">
        <w:rPr>
          <w:position w:val="-6"/>
        </w:rPr>
        <w:object w:dxaOrig="737" w:dyaOrig="291">
          <v:shape id="_x0000_i3143" type="#_x0000_t75" style="width:36.75pt;height:14.25pt" o:ole="">
            <v:imagedata r:id="rId3378" o:title=""/>
          </v:shape>
          <o:OLEObject Type="Embed" ProgID="Equation.DSMT4" ShapeID="_x0000_i3143" DrawAspect="Content" ObjectID="_1797031264" r:id="rId3379"/>
        </w:object>
      </w:r>
      <w:r w:rsidRPr="002F0061">
        <w:rPr>
          <w:color w:val="000000"/>
          <w:lang w:val="vi-VN"/>
        </w:rPr>
        <w:t>.</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lang w:val="vi-VN"/>
        </w:rPr>
      </w:pPr>
      <w:r w:rsidRPr="002F0061">
        <w:rPr>
          <w:rFonts w:ascii="Times New Roman" w:hAnsi="Times New Roman"/>
          <w:b/>
          <w:color w:val="008000"/>
          <w:sz w:val="24"/>
          <w:szCs w:val="24"/>
          <w:lang w:val="vi-VN"/>
        </w:rPr>
        <w:t xml:space="preserve">A. </w:t>
      </w:r>
      <w:r w:rsidRPr="002F0061">
        <w:rPr>
          <w:rFonts w:ascii="Times New Roman" w:hAnsi="Times New Roman"/>
          <w:color w:val="000000"/>
          <w:position w:val="-4"/>
          <w:sz w:val="24"/>
          <w:szCs w:val="24"/>
        </w:rPr>
        <w:object w:dxaOrig="309" w:dyaOrig="257">
          <v:shape id="_x0000_i3144" type="#_x0000_t75" style="width:15.75pt;height:12.75pt" o:ole="">
            <v:imagedata r:id="rId3380" o:title=""/>
          </v:shape>
          <o:OLEObject Type="Embed" ProgID="Equation.DSMT4" ShapeID="_x0000_i3144" DrawAspect="Content" ObjectID="_1797031265" r:id="rId3381"/>
        </w:object>
      </w:r>
      <w:r w:rsidRPr="002F0061">
        <w:rPr>
          <w:rFonts w:ascii="Times New Roman" w:hAnsi="Times New Roman"/>
          <w:color w:val="000000"/>
          <w:sz w:val="24"/>
          <w:szCs w:val="24"/>
          <w:lang w:val="vi-VN"/>
        </w:rPr>
        <w:t>.</w:t>
      </w:r>
      <w:r w:rsidRPr="002F0061">
        <w:rPr>
          <w:rFonts w:ascii="Times New Roman" w:hAnsi="Times New Roman"/>
          <w:b/>
          <w:color w:val="0000FF"/>
          <w:sz w:val="24"/>
          <w:szCs w:val="24"/>
          <w:lang w:val="vi-VN"/>
        </w:rPr>
        <w:tab/>
      </w:r>
      <w:r w:rsidRPr="002F0061">
        <w:rPr>
          <w:rFonts w:ascii="Times New Roman" w:hAnsi="Times New Roman"/>
          <w:b/>
          <w:color w:val="008000"/>
          <w:sz w:val="24"/>
          <w:szCs w:val="24"/>
          <w:lang w:val="vi-VN"/>
        </w:rPr>
        <w:t xml:space="preserve">B. </w:t>
      </w:r>
      <w:r w:rsidRPr="002F0061">
        <w:rPr>
          <w:rFonts w:ascii="Times New Roman" w:hAnsi="Times New Roman"/>
          <w:color w:val="000000"/>
          <w:position w:val="-6"/>
          <w:sz w:val="24"/>
          <w:szCs w:val="24"/>
        </w:rPr>
        <w:object w:dxaOrig="309" w:dyaOrig="257">
          <v:shape id="_x0000_i3145" type="#_x0000_t75" style="width:15.75pt;height:12.75pt" o:ole="">
            <v:imagedata r:id="rId3382" o:title=""/>
          </v:shape>
          <o:OLEObject Type="Embed" ProgID="Equation.DSMT4" ShapeID="_x0000_i3145" DrawAspect="Content" ObjectID="_1797031266" r:id="rId3383"/>
        </w:object>
      </w:r>
      <w:r w:rsidRPr="002F0061">
        <w:rPr>
          <w:rFonts w:ascii="Times New Roman" w:hAnsi="Times New Roman"/>
          <w:color w:val="000000"/>
          <w:sz w:val="24"/>
          <w:szCs w:val="24"/>
          <w:lang w:val="vi-VN"/>
        </w:rPr>
        <w:t>.</w:t>
      </w:r>
      <w:r w:rsidRPr="002F0061">
        <w:rPr>
          <w:rFonts w:ascii="Times New Roman" w:hAnsi="Times New Roman"/>
          <w:b/>
          <w:color w:val="0000FF"/>
          <w:sz w:val="24"/>
          <w:szCs w:val="24"/>
          <w:lang w:val="vi-VN"/>
        </w:rPr>
        <w:tab/>
      </w:r>
      <w:r w:rsidRPr="002F0061">
        <w:rPr>
          <w:rFonts w:ascii="Times New Roman" w:hAnsi="Times New Roman"/>
          <w:b/>
          <w:color w:val="008000"/>
          <w:sz w:val="24"/>
          <w:szCs w:val="24"/>
          <w:lang w:val="vi-VN"/>
        </w:rPr>
        <w:t xml:space="preserve">C. </w:t>
      </w:r>
      <w:r w:rsidRPr="002F0061">
        <w:rPr>
          <w:rFonts w:ascii="Times New Roman" w:hAnsi="Times New Roman"/>
          <w:color w:val="000000"/>
          <w:position w:val="-4"/>
          <w:sz w:val="24"/>
          <w:szCs w:val="24"/>
        </w:rPr>
        <w:object w:dxaOrig="189" w:dyaOrig="257">
          <v:shape id="_x0000_i3146" type="#_x0000_t75" style="width:9.75pt;height:12.75pt" o:ole="">
            <v:imagedata r:id="rId3384" o:title=""/>
          </v:shape>
          <o:OLEObject Type="Embed" ProgID="Equation.DSMT4" ShapeID="_x0000_i3146" DrawAspect="Content" ObjectID="_1797031267" r:id="rId3385"/>
        </w:object>
      </w:r>
      <w:r w:rsidRPr="002F0061">
        <w:rPr>
          <w:rFonts w:ascii="Times New Roman" w:hAnsi="Times New Roman"/>
          <w:color w:val="000000"/>
          <w:sz w:val="24"/>
          <w:szCs w:val="24"/>
          <w:lang w:val="vi-VN"/>
        </w:rPr>
        <w:t>.</w:t>
      </w:r>
      <w:r w:rsidRPr="002F0061">
        <w:rPr>
          <w:rFonts w:ascii="Times New Roman" w:hAnsi="Times New Roman"/>
          <w:b/>
          <w:color w:val="0000FF"/>
          <w:sz w:val="24"/>
          <w:szCs w:val="24"/>
          <w:lang w:val="vi-VN"/>
        </w:rPr>
        <w:tab/>
      </w:r>
      <w:r w:rsidRPr="002F0061">
        <w:rPr>
          <w:rFonts w:ascii="Times New Roman" w:hAnsi="Times New Roman"/>
          <w:b/>
          <w:color w:val="008000"/>
          <w:sz w:val="24"/>
          <w:szCs w:val="24"/>
          <w:lang w:val="vi-VN"/>
        </w:rPr>
        <w:t xml:space="preserve">D. </w:t>
      </w:r>
      <w:r w:rsidRPr="002F0061">
        <w:rPr>
          <w:rFonts w:ascii="Times New Roman" w:hAnsi="Times New Roman"/>
          <w:color w:val="000000"/>
          <w:position w:val="-6"/>
          <w:sz w:val="24"/>
          <w:szCs w:val="24"/>
        </w:rPr>
        <w:object w:dxaOrig="189" w:dyaOrig="257">
          <v:shape id="_x0000_i3147" type="#_x0000_t75" style="width:9.75pt;height:12.75pt" o:ole="">
            <v:imagedata r:id="rId3386" o:title=""/>
          </v:shape>
          <o:OLEObject Type="Embed" ProgID="Equation.DSMT4" ShapeID="_x0000_i3147" DrawAspect="Content" ObjectID="_1797031268" r:id="rId3387"/>
        </w:object>
      </w:r>
      <w:r w:rsidRPr="002F0061">
        <w:rPr>
          <w:rFonts w:ascii="Times New Roman" w:hAnsi="Times New Roman"/>
          <w:color w:val="000000"/>
          <w:sz w:val="24"/>
          <w:szCs w:val="24"/>
          <w:lang w:val="vi-VN"/>
        </w:rPr>
        <w:t>.</w:t>
      </w:r>
    </w:p>
    <w:p w:rsidR="00DE49B8" w:rsidRPr="002F0061" w:rsidRDefault="00DE49B8" w:rsidP="00036672">
      <w:pPr>
        <w:pStyle w:val="ListParagraph"/>
        <w:numPr>
          <w:ilvl w:val="0"/>
          <w:numId w:val="26"/>
        </w:numPr>
        <w:tabs>
          <w:tab w:val="left" w:pos="992"/>
        </w:tabs>
        <w:spacing w:line="276" w:lineRule="auto"/>
      </w:pPr>
      <w:r w:rsidRPr="002F0061">
        <w:rPr>
          <w:color w:val="000000"/>
        </w:rPr>
        <w:t xml:space="preserve">Cho hàm số </w:t>
      </w:r>
      <w:r w:rsidRPr="002F0061">
        <w:rPr>
          <w:position w:val="-14"/>
        </w:rPr>
        <w:object w:dxaOrig="960" w:dyaOrig="411">
          <v:shape id="_x0000_i3148" type="#_x0000_t75" style="width:48pt;height:20.25pt" o:ole="">
            <v:imagedata r:id="rId3388" o:title=""/>
          </v:shape>
          <o:OLEObject Type="Embed" ProgID="Equation.DSMT4" ShapeID="_x0000_i3148" DrawAspect="Content" ObjectID="_1797031269" r:id="rId3389"/>
        </w:object>
      </w:r>
      <w:r w:rsidRPr="002F0061">
        <w:rPr>
          <w:color w:val="000000"/>
        </w:rPr>
        <w:t>có bảng biến thiên như sau:</w:t>
      </w:r>
    </w:p>
    <w:p w:rsidR="00DE49B8" w:rsidRPr="002F0061" w:rsidRDefault="00F650AF" w:rsidP="00036672">
      <w:pPr>
        <w:spacing w:line="276" w:lineRule="auto"/>
        <w:ind w:left="992" w:firstLine="283"/>
        <w:jc w:val="center"/>
        <w:rPr>
          <w:rFonts w:ascii="Times New Roman" w:hAnsi="Times New Roman"/>
          <w:color w:val="000000"/>
          <w:sz w:val="24"/>
          <w:szCs w:val="24"/>
        </w:rPr>
      </w:pPr>
      <w:r>
        <w:rPr>
          <w:rFonts w:ascii="Times New Roman" w:hAnsi="Times New Roman"/>
          <w:noProof/>
          <w:sz w:val="24"/>
          <w:szCs w:val="24"/>
        </w:rPr>
        <w:pict>
          <v:shape id="_x0000_i3149" type="#_x0000_t75" alt="Description: Description: Ảnh có chứa hàng, biểu đồ, Sơ đồ, Song song  Mô tả được tạo tự động" style="width:403.5pt;height:87.75pt;visibility:visible">
            <v:imagedata r:id="rId3390" o:title=" Ảnh có chứa hàng, biểu đồ, Sơ đồ, Song song  Mô tả được tạo tự động"/>
          </v:shape>
        </w:pict>
      </w:r>
    </w:p>
    <w:p w:rsidR="00DE49B8" w:rsidRPr="002F0061" w:rsidRDefault="00DE49B8" w:rsidP="00036672">
      <w:pPr>
        <w:pStyle w:val="ListParagraph"/>
        <w:spacing w:before="120" w:line="276" w:lineRule="auto"/>
        <w:ind w:left="992" w:firstLine="1"/>
        <w:rPr>
          <w:b/>
          <w:color w:val="0000FF"/>
        </w:rPr>
      </w:pPr>
      <w:r w:rsidRPr="002F0061">
        <w:rPr>
          <w:color w:val="000000"/>
        </w:rPr>
        <w:t>Đồ thị hàm số đã cho có bao nhiêu đường tiệm cận đứng và tiệm cận ngang?</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bCs/>
          <w:color w:val="000000"/>
          <w:sz w:val="24"/>
          <w:szCs w:val="24"/>
        </w:rPr>
      </w:pPr>
      <w:r w:rsidRPr="002F0061">
        <w:rPr>
          <w:rFonts w:ascii="Times New Roman" w:hAnsi="Times New Roman"/>
          <w:b/>
          <w:bCs/>
          <w:color w:val="008000"/>
          <w:sz w:val="24"/>
          <w:szCs w:val="24"/>
        </w:rPr>
        <w:t xml:space="preserve">A. </w:t>
      </w:r>
      <w:r w:rsidRPr="002F0061">
        <w:rPr>
          <w:rFonts w:ascii="Times New Roman" w:hAnsi="Times New Roman"/>
          <w:color w:val="000000"/>
          <w:position w:val="-4"/>
          <w:sz w:val="24"/>
          <w:szCs w:val="24"/>
        </w:rPr>
        <w:object w:dxaOrig="137" w:dyaOrig="257">
          <v:shape id="_x0000_i3150" type="#_x0000_t75" style="width:6.75pt;height:12.75pt" o:ole="">
            <v:imagedata r:id="rId3391" o:title=""/>
          </v:shape>
          <o:OLEObject Type="Embed" ProgID="Equation.DSMT4" ShapeID="_x0000_i3150" DrawAspect="Content" ObjectID="_1797031270" r:id="rId3392"/>
        </w:object>
      </w:r>
      <w:r w:rsidRPr="002F0061">
        <w:rPr>
          <w:rFonts w:ascii="Times New Roman" w:hAnsi="Times New Roman"/>
          <w:b/>
          <w:bCs/>
          <w:color w:val="0000FF"/>
          <w:sz w:val="24"/>
          <w:szCs w:val="24"/>
        </w:rPr>
        <w:tab/>
      </w:r>
      <w:r w:rsidRPr="002F0061">
        <w:rPr>
          <w:rFonts w:ascii="Times New Roman" w:hAnsi="Times New Roman"/>
          <w:b/>
          <w:bCs/>
          <w:color w:val="008000"/>
          <w:sz w:val="24"/>
          <w:szCs w:val="24"/>
        </w:rPr>
        <w:t xml:space="preserve">B. </w:t>
      </w:r>
      <w:r w:rsidRPr="002F0061">
        <w:rPr>
          <w:rFonts w:ascii="Times New Roman" w:hAnsi="Times New Roman"/>
          <w:color w:val="000000"/>
          <w:position w:val="-6"/>
          <w:sz w:val="24"/>
          <w:szCs w:val="24"/>
        </w:rPr>
        <w:object w:dxaOrig="180" w:dyaOrig="279">
          <v:shape id="_x0000_i3151" type="#_x0000_t75" style="width:9pt;height:13.5pt" o:ole="">
            <v:imagedata r:id="rId3393" o:title=""/>
          </v:shape>
          <o:OLEObject Type="Embed" ProgID="Equation.DSMT4" ShapeID="_x0000_i3151" DrawAspect="Content" ObjectID="_1797031271" r:id="rId3394"/>
        </w:object>
      </w:r>
      <w:r w:rsidRPr="002F0061">
        <w:rPr>
          <w:rFonts w:ascii="Times New Roman" w:hAnsi="Times New Roman"/>
          <w:b/>
          <w:bCs/>
          <w:color w:val="0000FF"/>
          <w:sz w:val="24"/>
          <w:szCs w:val="24"/>
        </w:rPr>
        <w:tab/>
      </w:r>
      <w:r w:rsidRPr="002F0061">
        <w:rPr>
          <w:rFonts w:ascii="Times New Roman" w:hAnsi="Times New Roman"/>
          <w:b/>
          <w:bCs/>
          <w:color w:val="008000"/>
          <w:sz w:val="24"/>
          <w:szCs w:val="24"/>
        </w:rPr>
        <w:t xml:space="preserve">C. </w:t>
      </w:r>
      <w:r w:rsidRPr="002F0061">
        <w:rPr>
          <w:rFonts w:ascii="Times New Roman" w:hAnsi="Times New Roman"/>
          <w:color w:val="000000"/>
          <w:position w:val="-4"/>
          <w:sz w:val="24"/>
          <w:szCs w:val="24"/>
        </w:rPr>
        <w:object w:dxaOrig="200" w:dyaOrig="260">
          <v:shape id="_x0000_i3152" type="#_x0000_t75" style="width:10.5pt;height:13.5pt" o:ole="">
            <v:imagedata r:id="rId3395" o:title=""/>
          </v:shape>
          <o:OLEObject Type="Embed" ProgID="Equation.DSMT4" ShapeID="_x0000_i3152" DrawAspect="Content" ObjectID="_1797031272" r:id="rId3396"/>
        </w:object>
      </w:r>
      <w:r w:rsidRPr="002F0061">
        <w:rPr>
          <w:rFonts w:ascii="Times New Roman" w:hAnsi="Times New Roman"/>
          <w:b/>
          <w:bCs/>
          <w:color w:val="0000FF"/>
          <w:sz w:val="24"/>
          <w:szCs w:val="24"/>
        </w:rPr>
        <w:tab/>
      </w:r>
      <w:r w:rsidRPr="002F0061">
        <w:rPr>
          <w:rFonts w:ascii="Times New Roman" w:hAnsi="Times New Roman"/>
          <w:b/>
          <w:bCs/>
          <w:color w:val="008000"/>
          <w:sz w:val="24"/>
          <w:szCs w:val="24"/>
        </w:rPr>
        <w:t xml:space="preserve">D. </w:t>
      </w:r>
      <w:r w:rsidRPr="002F0061">
        <w:rPr>
          <w:rFonts w:ascii="Times New Roman" w:hAnsi="Times New Roman"/>
          <w:color w:val="000000"/>
          <w:position w:val="-4"/>
          <w:sz w:val="24"/>
          <w:szCs w:val="24"/>
        </w:rPr>
        <w:object w:dxaOrig="200" w:dyaOrig="260">
          <v:shape id="_x0000_i3153" type="#_x0000_t75" style="width:10.5pt;height:13.5pt" o:ole="">
            <v:imagedata r:id="rId3397" o:title=""/>
          </v:shape>
          <o:OLEObject Type="Embed" ProgID="Equation.DSMT4" ShapeID="_x0000_i3153" DrawAspect="Content" ObjectID="_1797031273" r:id="rId3398"/>
        </w:object>
      </w:r>
    </w:p>
    <w:p w:rsidR="00DE49B8" w:rsidRPr="002F0061" w:rsidRDefault="00DE49B8" w:rsidP="00036672">
      <w:pPr>
        <w:pStyle w:val="ListParagraph"/>
        <w:numPr>
          <w:ilvl w:val="0"/>
          <w:numId w:val="26"/>
        </w:numPr>
        <w:tabs>
          <w:tab w:val="left" w:pos="992"/>
        </w:tabs>
        <w:spacing w:line="276" w:lineRule="auto"/>
      </w:pPr>
      <w:r w:rsidRPr="002F0061">
        <w:t xml:space="preserve">Cho hình hộp </w:t>
      </w:r>
      <w:r w:rsidRPr="002F0061">
        <w:rPr>
          <w:position w:val="-6"/>
        </w:rPr>
        <w:object w:dxaOrig="1440" w:dyaOrig="279">
          <v:shape id="_x0000_i3154" type="#_x0000_t75" style="width:1in;height:14.25pt" o:ole="">
            <v:imagedata r:id="rId3399" o:title=""/>
          </v:shape>
          <o:OLEObject Type="Embed" ProgID="Equation.DSMT4" ShapeID="_x0000_i3154" DrawAspect="Content" ObjectID="_1797031274" r:id="rId3400"/>
        </w:object>
      </w:r>
      <w:r w:rsidRPr="002F0061">
        <w:t xml:space="preserve">. Khi đó véc tơ </w:t>
      </w:r>
      <w:r w:rsidRPr="002F0061">
        <w:rPr>
          <w:color w:val="FF0000"/>
          <w:position w:val="-6"/>
        </w:rPr>
        <w:object w:dxaOrig="940" w:dyaOrig="340">
          <v:shape id="_x0000_i3155" type="#_x0000_t75" style="width:46.5pt;height:18.75pt" o:ole="">
            <v:imagedata r:id="rId3401" o:title=""/>
          </v:shape>
          <o:OLEObject Type="Embed" ProgID="Equation.DSMT4" ShapeID="_x0000_i3155" DrawAspect="Content" ObjectID="_1797031275" r:id="rId3402"/>
        </w:object>
      </w:r>
      <w:r w:rsidRPr="002F0061">
        <w:rPr>
          <w:color w:val="FF0000"/>
        </w:rPr>
        <w:t xml:space="preserve"> </w:t>
      </w:r>
      <w:r w:rsidRPr="002F0061">
        <w:t>là</w:t>
      </w:r>
    </w:p>
    <w:p w:rsidR="00DE49B8" w:rsidRPr="002F0061" w:rsidRDefault="00F650AF" w:rsidP="00036672">
      <w:pPr>
        <w:pStyle w:val="ListParagraph"/>
        <w:spacing w:line="276" w:lineRule="auto"/>
        <w:ind w:left="992" w:firstLine="1"/>
        <w:jc w:val="center"/>
        <w:rPr>
          <w:b/>
          <w:color w:val="0000FF"/>
        </w:rPr>
      </w:pPr>
      <w:r>
        <w:rPr>
          <w:noProof/>
        </w:rPr>
        <w:pict>
          <v:shape id="_x0000_i3156" type="#_x0000_t75" alt="Description: Description: Shape, rectangle  Description automatically generated" style="width:114pt;height:95.25pt;visibility:visible">
            <v:imagedata r:id="rId3403" o:title=" Shape, rectangle  Description automatically generated"/>
          </v:shape>
        </w:pic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sv-SE"/>
        </w:rPr>
      </w:pPr>
      <w:r w:rsidRPr="002F0061">
        <w:rPr>
          <w:rFonts w:ascii="Times New Roman" w:hAnsi="Times New Roman"/>
          <w:b/>
          <w:color w:val="008000"/>
          <w:sz w:val="24"/>
          <w:szCs w:val="24"/>
          <w:lang w:val="sv-SE"/>
        </w:rPr>
        <w:t xml:space="preserve">A. </w:t>
      </w:r>
      <w:r w:rsidRPr="002F0061">
        <w:rPr>
          <w:rFonts w:ascii="Times New Roman" w:hAnsi="Times New Roman"/>
          <w:position w:val="-4"/>
          <w:sz w:val="24"/>
          <w:szCs w:val="24"/>
        </w:rPr>
        <w:object w:dxaOrig="400" w:dyaOrig="320">
          <v:shape id="_x0000_i3157" type="#_x0000_t75" style="width:19.5pt;height:16.5pt" o:ole="">
            <v:imagedata r:id="rId3404" o:title=""/>
          </v:shape>
          <o:OLEObject Type="Embed" ProgID="Equation.DSMT4" ShapeID="_x0000_i3157" DrawAspect="Content" ObjectID="_1797031276" r:id="rId3405"/>
        </w:object>
      </w:r>
      <w:r w:rsidRPr="002C7213">
        <w:rPr>
          <w:rFonts w:ascii="Times New Roman" w:hAnsi="Times New Roman"/>
          <w:color w:val="000000"/>
          <w:sz w:val="24"/>
          <w:szCs w:val="24"/>
          <w:lang w:val="sv-SE"/>
        </w:rPr>
        <w:t>.</w:t>
      </w:r>
      <w:r w:rsidRPr="002F0061">
        <w:rPr>
          <w:rFonts w:ascii="Times New Roman" w:hAnsi="Times New Roman"/>
          <w:b/>
          <w:color w:val="0000FF"/>
          <w:sz w:val="24"/>
          <w:szCs w:val="24"/>
          <w:lang w:val="sv-SE"/>
        </w:rPr>
        <w:tab/>
      </w:r>
      <w:r w:rsidRPr="002F0061">
        <w:rPr>
          <w:rFonts w:ascii="Times New Roman" w:hAnsi="Times New Roman"/>
          <w:b/>
          <w:color w:val="008000"/>
          <w:sz w:val="24"/>
          <w:szCs w:val="24"/>
          <w:lang w:val="sv-SE"/>
        </w:rPr>
        <w:t xml:space="preserve">B. </w:t>
      </w:r>
      <w:r w:rsidRPr="002F0061">
        <w:rPr>
          <w:rFonts w:ascii="Times New Roman" w:hAnsi="Times New Roman"/>
          <w:position w:val="-4"/>
          <w:sz w:val="24"/>
          <w:szCs w:val="24"/>
        </w:rPr>
        <w:object w:dxaOrig="400" w:dyaOrig="320">
          <v:shape id="_x0000_i3158" type="#_x0000_t75" style="width:19.5pt;height:16.5pt" o:ole="">
            <v:imagedata r:id="rId3406" o:title=""/>
          </v:shape>
          <o:OLEObject Type="Embed" ProgID="Equation.DSMT4" ShapeID="_x0000_i3158" DrawAspect="Content" ObjectID="_1797031277" r:id="rId3407"/>
        </w:object>
      </w:r>
      <w:r w:rsidRPr="002C7213">
        <w:rPr>
          <w:rFonts w:ascii="Times New Roman" w:hAnsi="Times New Roman"/>
          <w:color w:val="000000"/>
          <w:sz w:val="24"/>
          <w:szCs w:val="24"/>
          <w:lang w:val="sv-SE"/>
        </w:rPr>
        <w:t>.</w:t>
      </w:r>
      <w:r w:rsidRPr="002F0061">
        <w:rPr>
          <w:rFonts w:ascii="Times New Roman" w:hAnsi="Times New Roman"/>
          <w:b/>
          <w:color w:val="0000FF"/>
          <w:sz w:val="24"/>
          <w:szCs w:val="24"/>
          <w:lang w:val="sv-SE"/>
        </w:rPr>
        <w:tab/>
      </w:r>
      <w:r w:rsidRPr="002F0061">
        <w:rPr>
          <w:rFonts w:ascii="Times New Roman" w:hAnsi="Times New Roman"/>
          <w:b/>
          <w:color w:val="008000"/>
          <w:sz w:val="24"/>
          <w:szCs w:val="24"/>
          <w:lang w:val="sv-SE"/>
        </w:rPr>
        <w:t xml:space="preserve">C. </w:t>
      </w:r>
      <w:r w:rsidRPr="002F0061">
        <w:rPr>
          <w:rFonts w:ascii="Times New Roman" w:hAnsi="Times New Roman"/>
          <w:position w:val="-4"/>
          <w:sz w:val="24"/>
          <w:szCs w:val="24"/>
        </w:rPr>
        <w:object w:dxaOrig="400" w:dyaOrig="320">
          <v:shape id="_x0000_i3159" type="#_x0000_t75" style="width:19.5pt;height:16.5pt" o:ole="">
            <v:imagedata r:id="rId3408" o:title=""/>
          </v:shape>
          <o:OLEObject Type="Embed" ProgID="Equation.DSMT4" ShapeID="_x0000_i3159" DrawAspect="Content" ObjectID="_1797031278" r:id="rId3409"/>
        </w:object>
      </w:r>
      <w:r w:rsidRPr="002C7213">
        <w:rPr>
          <w:rFonts w:ascii="Times New Roman" w:hAnsi="Times New Roman"/>
          <w:color w:val="000000"/>
          <w:sz w:val="24"/>
          <w:szCs w:val="24"/>
          <w:lang w:val="sv-SE"/>
        </w:rPr>
        <w:t>.</w:t>
      </w:r>
      <w:r w:rsidRPr="002F0061">
        <w:rPr>
          <w:rFonts w:ascii="Times New Roman" w:hAnsi="Times New Roman"/>
          <w:b/>
          <w:color w:val="0000FF"/>
          <w:sz w:val="24"/>
          <w:szCs w:val="24"/>
          <w:lang w:val="sv-SE"/>
        </w:rPr>
        <w:tab/>
      </w:r>
      <w:r w:rsidRPr="002F0061">
        <w:rPr>
          <w:rFonts w:ascii="Times New Roman" w:hAnsi="Times New Roman"/>
          <w:b/>
          <w:color w:val="008000"/>
          <w:sz w:val="24"/>
          <w:szCs w:val="24"/>
          <w:lang w:val="sv-SE"/>
        </w:rPr>
        <w:t xml:space="preserve">D. </w:t>
      </w:r>
      <w:r w:rsidRPr="002F0061">
        <w:rPr>
          <w:rFonts w:ascii="Times New Roman" w:hAnsi="Times New Roman"/>
          <w:position w:val="-4"/>
          <w:sz w:val="24"/>
          <w:szCs w:val="24"/>
        </w:rPr>
        <w:object w:dxaOrig="440" w:dyaOrig="320">
          <v:shape id="_x0000_i3160" type="#_x0000_t75" style="width:22.5pt;height:16.5pt" o:ole="">
            <v:imagedata r:id="rId3410" o:title=""/>
          </v:shape>
          <o:OLEObject Type="Embed" ProgID="Equation.DSMT4" ShapeID="_x0000_i3160" DrawAspect="Content" ObjectID="_1797031279" r:id="rId3411"/>
        </w:object>
      </w:r>
      <w:r w:rsidRPr="002C7213">
        <w:rPr>
          <w:rFonts w:ascii="Times New Roman" w:hAnsi="Times New Roman"/>
          <w:color w:val="000000"/>
          <w:sz w:val="24"/>
          <w:szCs w:val="24"/>
          <w:lang w:val="sv-SE"/>
        </w:rPr>
        <w:t>.</w:t>
      </w:r>
    </w:p>
    <w:p w:rsidR="00DE49B8" w:rsidRPr="002F0061" w:rsidRDefault="00DE49B8" w:rsidP="00036672">
      <w:pPr>
        <w:pStyle w:val="ListParagraph"/>
        <w:numPr>
          <w:ilvl w:val="0"/>
          <w:numId w:val="26"/>
        </w:numPr>
        <w:tabs>
          <w:tab w:val="left" w:pos="992"/>
        </w:tabs>
        <w:spacing w:line="276" w:lineRule="auto"/>
      </w:pPr>
      <w:r w:rsidRPr="002F0061">
        <w:t>Hàm số nào dưới đây có đồ thị dạng như đường cong trong hình bên dưới?</w:t>
      </w:r>
    </w:p>
    <w:p w:rsidR="00DE49B8" w:rsidRPr="002F0061" w:rsidRDefault="00F650AF" w:rsidP="00036672">
      <w:pPr>
        <w:spacing w:after="200" w:line="276" w:lineRule="auto"/>
        <w:ind w:left="992"/>
        <w:jc w:val="center"/>
        <w:rPr>
          <w:rFonts w:ascii="Times New Roman" w:hAnsi="Times New Roman"/>
          <w:sz w:val="24"/>
          <w:szCs w:val="24"/>
        </w:rPr>
      </w:pPr>
      <w:r>
        <w:rPr>
          <w:rFonts w:ascii="Times New Roman" w:hAnsi="Times New Roman"/>
          <w:noProof/>
          <w:sz w:val="24"/>
          <w:szCs w:val="24"/>
        </w:rPr>
        <w:pict>
          <v:shape id="Picture 1058999892" o:spid="_x0000_i3161" type="#_x0000_t75" style="width:142.5pt;height:95.25pt;visibility:visible">
            <v:imagedata r:id="rId3412" o:title=""/>
          </v:shape>
        </w:pic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bCs/>
          <w:sz w:val="24"/>
          <w:szCs w:val="24"/>
        </w:rPr>
      </w:pPr>
      <w:r w:rsidRPr="002F0061">
        <w:rPr>
          <w:rFonts w:ascii="Times New Roman" w:hAnsi="Times New Roman"/>
          <w:b/>
          <w:color w:val="008000"/>
          <w:sz w:val="24"/>
          <w:szCs w:val="24"/>
        </w:rPr>
        <w:t xml:space="preserve">A. </w:t>
      </w:r>
      <w:r w:rsidRPr="002F0061">
        <w:rPr>
          <w:rFonts w:ascii="Times New Roman" w:hAnsi="Times New Roman"/>
          <w:position w:val="-10"/>
          <w:sz w:val="24"/>
          <w:szCs w:val="24"/>
        </w:rPr>
        <w:object w:dxaOrig="1660" w:dyaOrig="380">
          <v:shape id="_x0000_i3162" type="#_x0000_t75" style="width:83.25pt;height:18.75pt" o:ole="">
            <v:imagedata r:id="rId3413" o:title=""/>
          </v:shape>
          <o:OLEObject Type="Embed" ProgID="Equation.DSMT4" ShapeID="_x0000_i3162" DrawAspect="Content" ObjectID="_1797031280" r:id="rId3414"/>
        </w:object>
      </w:r>
      <w:r w:rsidRPr="002F0061">
        <w:rPr>
          <w:rFonts w:ascii="Times New Roman" w:hAnsi="Times New Roman"/>
          <w:bCs/>
          <w:sz w:val="24"/>
          <w:szCs w:val="24"/>
        </w:rPr>
        <w:t>.</w:t>
      </w:r>
      <w:r w:rsidRPr="002F0061">
        <w:rPr>
          <w:rFonts w:ascii="Times New Roman" w:hAnsi="Times New Roman"/>
          <w:bCs/>
          <w:sz w:val="24"/>
          <w:szCs w:val="24"/>
        </w:rPr>
        <w:tab/>
      </w:r>
      <w:r w:rsidRPr="002F0061">
        <w:rPr>
          <w:rFonts w:ascii="Times New Roman" w:hAnsi="Times New Roman"/>
          <w:b/>
          <w:color w:val="008000"/>
          <w:sz w:val="24"/>
          <w:szCs w:val="24"/>
        </w:rPr>
        <w:t xml:space="preserve">B. </w:t>
      </w:r>
      <w:r w:rsidRPr="002F0061">
        <w:rPr>
          <w:rFonts w:ascii="Times New Roman" w:hAnsi="Times New Roman"/>
          <w:position w:val="-10"/>
          <w:sz w:val="24"/>
          <w:szCs w:val="24"/>
        </w:rPr>
        <w:object w:dxaOrig="1760" w:dyaOrig="380">
          <v:shape id="_x0000_i3163" type="#_x0000_t75" style="width:87pt;height:18.75pt" o:ole="">
            <v:imagedata r:id="rId3415" o:title=""/>
          </v:shape>
          <o:OLEObject Type="Embed" ProgID="Equation.DSMT4" ShapeID="_x0000_i3163" DrawAspect="Content" ObjectID="_1797031281" r:id="rId3416"/>
        </w:object>
      </w:r>
      <w:r w:rsidRPr="002F0061">
        <w:rPr>
          <w:rFonts w:ascii="Times New Roman" w:hAnsi="Times New Roman"/>
          <w:bCs/>
          <w:sz w:val="24"/>
          <w:szCs w:val="24"/>
        </w:rPr>
        <w:t>.</w:t>
      </w:r>
      <w:r w:rsidRPr="002F0061">
        <w:rPr>
          <w:rFonts w:ascii="Times New Roman" w:hAnsi="Times New Roman"/>
          <w:bCs/>
          <w:sz w:val="24"/>
          <w:szCs w:val="24"/>
        </w:rPr>
        <w:tab/>
      </w:r>
      <w:r w:rsidRPr="002F0061">
        <w:rPr>
          <w:rFonts w:ascii="Times New Roman" w:hAnsi="Times New Roman"/>
          <w:b/>
          <w:color w:val="008000"/>
          <w:sz w:val="24"/>
          <w:szCs w:val="24"/>
        </w:rPr>
        <w:t xml:space="preserve">C. </w:t>
      </w:r>
      <w:r w:rsidRPr="002F0061">
        <w:rPr>
          <w:rFonts w:ascii="Times New Roman" w:hAnsi="Times New Roman"/>
          <w:position w:val="-26"/>
          <w:sz w:val="24"/>
          <w:szCs w:val="24"/>
        </w:rPr>
        <w:object w:dxaOrig="1180" w:dyaOrig="680">
          <v:shape id="_x0000_i3164" type="#_x0000_t75" style="width:59.25pt;height:34.5pt" o:ole="">
            <v:imagedata r:id="rId3417" o:title=""/>
          </v:shape>
          <o:OLEObject Type="Embed" ProgID="Equation.DSMT4" ShapeID="_x0000_i3164" DrawAspect="Content" ObjectID="_1797031282" r:id="rId3418"/>
        </w:object>
      </w:r>
      <w:r w:rsidRPr="002F0061">
        <w:rPr>
          <w:rFonts w:ascii="Times New Roman" w:hAnsi="Times New Roman"/>
          <w:bCs/>
          <w:sz w:val="24"/>
          <w:szCs w:val="24"/>
        </w:rPr>
        <w:t>.</w:t>
      </w:r>
      <w:r w:rsidRPr="002F0061">
        <w:rPr>
          <w:rFonts w:ascii="Times New Roman" w:hAnsi="Times New Roman"/>
          <w:bCs/>
          <w:sz w:val="24"/>
          <w:szCs w:val="24"/>
        </w:rPr>
        <w:tab/>
      </w:r>
      <w:r w:rsidRPr="002F0061">
        <w:rPr>
          <w:rFonts w:ascii="Times New Roman" w:hAnsi="Times New Roman"/>
          <w:b/>
          <w:color w:val="008000"/>
          <w:sz w:val="24"/>
          <w:szCs w:val="24"/>
        </w:rPr>
        <w:t xml:space="preserve">D. </w:t>
      </w:r>
      <w:r w:rsidRPr="002F0061">
        <w:rPr>
          <w:rFonts w:ascii="Times New Roman" w:hAnsi="Times New Roman"/>
          <w:position w:val="-10"/>
          <w:sz w:val="24"/>
          <w:szCs w:val="24"/>
        </w:rPr>
        <w:object w:dxaOrig="1840" w:dyaOrig="380">
          <v:shape id="_x0000_i3165" type="#_x0000_t75" style="width:92.25pt;height:18.75pt" o:ole="">
            <v:imagedata r:id="rId3419" o:title=""/>
          </v:shape>
          <o:OLEObject Type="Embed" ProgID="Equation.DSMT4" ShapeID="_x0000_i3165" DrawAspect="Content" ObjectID="_1797031283" r:id="rId3420"/>
        </w:object>
      </w:r>
      <w:r w:rsidRPr="002F0061">
        <w:rPr>
          <w:rFonts w:ascii="Times New Roman" w:hAnsi="Times New Roman"/>
          <w:bCs/>
          <w:sz w:val="24"/>
          <w:szCs w:val="24"/>
        </w:rPr>
        <w:t>.</w:t>
      </w:r>
    </w:p>
    <w:p w:rsidR="00DE49B8" w:rsidRPr="002F0061" w:rsidRDefault="00DE49B8" w:rsidP="00036672">
      <w:pPr>
        <w:pStyle w:val="ListParagraph"/>
        <w:numPr>
          <w:ilvl w:val="0"/>
          <w:numId w:val="26"/>
        </w:numPr>
        <w:tabs>
          <w:tab w:val="left" w:pos="992"/>
        </w:tabs>
        <w:spacing w:line="276" w:lineRule="auto"/>
        <w:rPr>
          <w:lang w:val="nl-NL"/>
        </w:rPr>
      </w:pPr>
      <w:r w:rsidRPr="002F0061">
        <w:rPr>
          <w:lang w:val="nl-NL"/>
        </w:rPr>
        <w:t xml:space="preserve">Trong không gian với hệ trục tọa độ </w:t>
      </w:r>
      <w:r w:rsidRPr="002F0061">
        <w:rPr>
          <w:position w:val="-10"/>
        </w:rPr>
        <w:object w:dxaOrig="555" w:dyaOrig="315">
          <v:shape id="_x0000_i3166" type="#_x0000_t75" style="width:27.75pt;height:16.5pt" o:ole="">
            <v:imagedata r:id="rId3421" o:title=""/>
          </v:shape>
          <o:OLEObject Type="Embed" ProgID="Equation.DSMT4" ShapeID="_x0000_i3166" DrawAspect="Content" ObjectID="_1797031284" r:id="rId3422"/>
        </w:object>
      </w:r>
      <w:r w:rsidRPr="002F0061">
        <w:rPr>
          <w:lang w:val="nl-NL"/>
        </w:rPr>
        <w:t xml:space="preserve">, cho ba điểm </w:t>
      </w:r>
      <w:r w:rsidRPr="002F0061">
        <w:rPr>
          <w:position w:val="-14"/>
        </w:rPr>
        <w:object w:dxaOrig="1200" w:dyaOrig="400">
          <v:shape id="_x0000_i3167" type="#_x0000_t75" style="width:60.75pt;height:22.5pt" o:ole="">
            <v:imagedata r:id="rId3423" o:title=""/>
          </v:shape>
          <o:OLEObject Type="Embed" ProgID="Equation.DSMT4" ShapeID="_x0000_i3167" DrawAspect="Content" ObjectID="_1797031285" r:id="rId3424"/>
        </w:object>
      </w:r>
      <w:r w:rsidRPr="002F0061">
        <w:rPr>
          <w:lang w:val="nl-NL"/>
        </w:rPr>
        <w:t xml:space="preserve">, </w:t>
      </w:r>
      <w:r w:rsidRPr="002F0061">
        <w:rPr>
          <w:position w:val="-14"/>
        </w:rPr>
        <w:object w:dxaOrig="980" w:dyaOrig="400">
          <v:shape id="_x0000_i3168" type="#_x0000_t75" style="width:48.75pt;height:22.5pt" o:ole="">
            <v:imagedata r:id="rId3425" o:title=""/>
          </v:shape>
          <o:OLEObject Type="Embed" ProgID="Equation.DSMT4" ShapeID="_x0000_i3168" DrawAspect="Content" ObjectID="_1797031286" r:id="rId3426"/>
        </w:object>
      </w:r>
      <w:r w:rsidRPr="002F0061">
        <w:rPr>
          <w:lang w:val="nl-NL"/>
        </w:rPr>
        <w:t>và</w:t>
      </w:r>
      <w:r w:rsidRPr="002F0061">
        <w:rPr>
          <w:lang w:val="sv-SE"/>
        </w:rPr>
        <w:t xml:space="preserve"> </w:t>
      </w:r>
      <w:r w:rsidRPr="002F0061">
        <w:rPr>
          <w:position w:val="-14"/>
        </w:rPr>
        <w:object w:dxaOrig="1060" w:dyaOrig="400">
          <v:shape id="_x0000_i3169" type="#_x0000_t75" style="width:52.5pt;height:22.5pt" o:ole="">
            <v:imagedata r:id="rId3427" o:title=""/>
          </v:shape>
          <o:OLEObject Type="Embed" ProgID="Equation.DSMT4" ShapeID="_x0000_i3169" DrawAspect="Content" ObjectID="_1797031287" r:id="rId3428"/>
        </w:object>
      </w:r>
      <w:r w:rsidRPr="002F0061">
        <w:rPr>
          <w:lang w:val="nl-NL"/>
        </w:rPr>
        <w:t xml:space="preserve">. Tìm tọa độ của điểm </w:t>
      </w:r>
      <w:r w:rsidRPr="002F0061">
        <w:rPr>
          <w:position w:val="-4"/>
        </w:rPr>
        <w:object w:dxaOrig="260" w:dyaOrig="260">
          <v:shape id="_x0000_i3170" type="#_x0000_t75" style="width:12.75pt;height:14.25pt" o:ole="">
            <v:imagedata r:id="rId3429" o:title=""/>
          </v:shape>
          <o:OLEObject Type="Embed" ProgID="Equation.DSMT4" ShapeID="_x0000_i3170" DrawAspect="Content" ObjectID="_1797031288" r:id="rId3430"/>
        </w:object>
      </w:r>
      <w:r w:rsidRPr="002F0061">
        <w:rPr>
          <w:lang w:val="nl-NL"/>
        </w:rPr>
        <w:t xml:space="preserve"> sao cho tứ giác </w:t>
      </w:r>
      <w:r w:rsidRPr="002F0061">
        <w:rPr>
          <w:position w:val="-6"/>
        </w:rPr>
        <w:object w:dxaOrig="720" w:dyaOrig="279">
          <v:shape id="_x0000_i3171" type="#_x0000_t75" style="width:36.75pt;height:14.25pt" o:ole="">
            <v:imagedata r:id="rId3431" o:title=""/>
          </v:shape>
          <o:OLEObject Type="Embed" ProgID="Equation.DSMT4" ShapeID="_x0000_i3171" DrawAspect="Content" ObjectID="_1797031289" r:id="rId3432"/>
        </w:object>
      </w:r>
      <w:r w:rsidRPr="002F0061">
        <w:rPr>
          <w:position w:val="-14"/>
          <w:lang w:val="nl-NL"/>
        </w:rPr>
        <w:t xml:space="preserve"> </w:t>
      </w:r>
      <w:r w:rsidRPr="002F0061">
        <w:rPr>
          <w:lang w:val="nl-NL"/>
        </w:rPr>
        <w:t>là hình bình hành</w:t>
      </w: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lang w:val="nl-NL"/>
        </w:rPr>
      </w:pPr>
      <w:r w:rsidRPr="002F0061">
        <w:rPr>
          <w:rFonts w:ascii="Times New Roman" w:hAnsi="Times New Roman"/>
          <w:b/>
          <w:color w:val="008000"/>
          <w:sz w:val="24"/>
          <w:szCs w:val="24"/>
          <w:lang w:val="nl-NL"/>
        </w:rPr>
        <w:t xml:space="preserve">A. </w:t>
      </w:r>
      <w:r w:rsidRPr="002F0061">
        <w:rPr>
          <w:rFonts w:ascii="Times New Roman" w:hAnsi="Times New Roman"/>
          <w:position w:val="-14"/>
          <w:sz w:val="24"/>
          <w:szCs w:val="24"/>
        </w:rPr>
        <w:object w:dxaOrig="1040" w:dyaOrig="400">
          <v:shape id="_x0000_i3172" type="#_x0000_t75" style="width:52.5pt;height:20.25pt" o:ole="">
            <v:imagedata r:id="rId3433" o:title=""/>
          </v:shape>
          <o:OLEObject Type="Embed" ProgID="Equation.DSMT4" ShapeID="_x0000_i3172" DrawAspect="Content" ObjectID="_1797031290" r:id="rId3434"/>
        </w:object>
      </w:r>
      <w:r w:rsidRPr="002F0061">
        <w:rPr>
          <w:rFonts w:ascii="Times New Roman" w:hAnsi="Times New Roman"/>
          <w:color w:val="000000"/>
          <w:sz w:val="24"/>
          <w:szCs w:val="24"/>
          <w:lang w:val="nl-NL"/>
        </w:rPr>
        <w:t>.</w:t>
      </w:r>
      <w:r w:rsidRPr="002F0061">
        <w:rPr>
          <w:rFonts w:ascii="Times New Roman" w:hAnsi="Times New Roman"/>
          <w:b/>
          <w:color w:val="0000FF"/>
          <w:sz w:val="24"/>
          <w:szCs w:val="24"/>
          <w:lang w:val="nl-NL"/>
        </w:rPr>
        <w:tab/>
      </w:r>
      <w:r w:rsidRPr="002F0061">
        <w:rPr>
          <w:rFonts w:ascii="Times New Roman" w:hAnsi="Times New Roman"/>
          <w:b/>
          <w:color w:val="008000"/>
          <w:sz w:val="24"/>
          <w:szCs w:val="24"/>
          <w:lang w:val="nl-NL"/>
        </w:rPr>
        <w:t xml:space="preserve">B. </w:t>
      </w:r>
      <w:r w:rsidRPr="002F0061">
        <w:rPr>
          <w:rFonts w:ascii="Times New Roman" w:hAnsi="Times New Roman"/>
          <w:position w:val="-14"/>
          <w:sz w:val="24"/>
          <w:szCs w:val="24"/>
        </w:rPr>
        <w:object w:dxaOrig="920" w:dyaOrig="400">
          <v:shape id="_x0000_i3173" type="#_x0000_t75" style="width:46.5pt;height:20.25pt" o:ole="">
            <v:imagedata r:id="rId3435" o:title=""/>
          </v:shape>
          <o:OLEObject Type="Embed" ProgID="Equation.DSMT4" ShapeID="_x0000_i3173" DrawAspect="Content" ObjectID="_1797031291" r:id="rId3436"/>
        </w:object>
      </w:r>
      <w:r w:rsidRPr="002F0061">
        <w:rPr>
          <w:rFonts w:ascii="Times New Roman" w:hAnsi="Times New Roman"/>
          <w:color w:val="000000"/>
          <w:sz w:val="24"/>
          <w:szCs w:val="24"/>
          <w:lang w:val="nl-NL"/>
        </w:rPr>
        <w:t>.</w:t>
      </w:r>
      <w:r w:rsidRPr="002F0061">
        <w:rPr>
          <w:rFonts w:ascii="Times New Roman" w:hAnsi="Times New Roman"/>
          <w:b/>
          <w:color w:val="0000FF"/>
          <w:sz w:val="24"/>
          <w:szCs w:val="24"/>
          <w:lang w:val="nl-NL"/>
        </w:rPr>
        <w:tab/>
      </w:r>
      <w:r w:rsidRPr="002F0061">
        <w:rPr>
          <w:rFonts w:ascii="Times New Roman" w:hAnsi="Times New Roman"/>
          <w:b/>
          <w:color w:val="008000"/>
          <w:sz w:val="24"/>
          <w:szCs w:val="24"/>
          <w:lang w:val="nl-NL"/>
        </w:rPr>
        <w:t xml:space="preserve">C. </w:t>
      </w:r>
      <w:r w:rsidRPr="002F0061">
        <w:rPr>
          <w:rFonts w:ascii="Times New Roman" w:hAnsi="Times New Roman"/>
          <w:position w:val="-14"/>
          <w:sz w:val="24"/>
          <w:szCs w:val="24"/>
        </w:rPr>
        <w:object w:dxaOrig="920" w:dyaOrig="400">
          <v:shape id="_x0000_i3174" type="#_x0000_t75" style="width:46.5pt;height:20.25pt" o:ole="">
            <v:imagedata r:id="rId3437" o:title=""/>
          </v:shape>
          <o:OLEObject Type="Embed" ProgID="Equation.DSMT4" ShapeID="_x0000_i3174" DrawAspect="Content" ObjectID="_1797031292" r:id="rId3438"/>
        </w:object>
      </w:r>
      <w:r w:rsidRPr="002F0061">
        <w:rPr>
          <w:rFonts w:ascii="Times New Roman" w:hAnsi="Times New Roman"/>
          <w:color w:val="000000"/>
          <w:sz w:val="24"/>
          <w:szCs w:val="24"/>
          <w:lang w:val="nl-NL"/>
        </w:rPr>
        <w:t>.</w:t>
      </w:r>
      <w:r w:rsidRPr="002F0061">
        <w:rPr>
          <w:rFonts w:ascii="Times New Roman" w:hAnsi="Times New Roman"/>
          <w:b/>
          <w:color w:val="0000FF"/>
          <w:sz w:val="24"/>
          <w:szCs w:val="24"/>
          <w:lang w:val="nl-NL"/>
        </w:rPr>
        <w:tab/>
      </w:r>
      <w:r w:rsidRPr="002F0061">
        <w:rPr>
          <w:rFonts w:ascii="Times New Roman" w:hAnsi="Times New Roman"/>
          <w:b/>
          <w:color w:val="008000"/>
          <w:sz w:val="24"/>
          <w:szCs w:val="24"/>
          <w:lang w:val="nl-NL"/>
        </w:rPr>
        <w:t xml:space="preserve">D. </w:t>
      </w:r>
      <w:r w:rsidRPr="002F0061">
        <w:rPr>
          <w:rFonts w:ascii="Times New Roman" w:hAnsi="Times New Roman"/>
          <w:position w:val="-14"/>
          <w:sz w:val="24"/>
          <w:szCs w:val="24"/>
        </w:rPr>
        <w:object w:dxaOrig="1180" w:dyaOrig="400">
          <v:shape id="_x0000_i3175" type="#_x0000_t75" style="width:60.75pt;height:20.25pt" o:ole="">
            <v:imagedata r:id="rId3439" o:title=""/>
          </v:shape>
          <o:OLEObject Type="Embed" ProgID="Equation.DSMT4" ShapeID="_x0000_i3175" DrawAspect="Content" ObjectID="_1797031293" r:id="rId3440"/>
        </w:object>
      </w:r>
      <w:r w:rsidRPr="002F0061">
        <w:rPr>
          <w:rFonts w:ascii="Times New Roman" w:hAnsi="Times New Roman"/>
          <w:color w:val="000000"/>
          <w:sz w:val="24"/>
          <w:szCs w:val="24"/>
          <w:lang w:val="nl-NL"/>
        </w:rPr>
        <w:t>.</w:t>
      </w: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nl-NL"/>
        </w:rPr>
      </w:pP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nl-NL"/>
        </w:rPr>
      </w:pP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nl-NL"/>
        </w:rPr>
      </w:pP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nl-NL"/>
        </w:rPr>
      </w:pPr>
    </w:p>
    <w:p w:rsidR="00DE49B8" w:rsidRPr="002F0061" w:rsidRDefault="00DE49B8" w:rsidP="00036672">
      <w:pPr>
        <w:pStyle w:val="ListParagraph"/>
        <w:numPr>
          <w:ilvl w:val="0"/>
          <w:numId w:val="26"/>
        </w:numPr>
        <w:tabs>
          <w:tab w:val="left" w:pos="992"/>
        </w:tabs>
        <w:spacing w:line="276" w:lineRule="auto"/>
      </w:pPr>
      <w:r w:rsidRPr="002F0061">
        <w:rPr>
          <w:bCs/>
          <w:lang w:val="vi-VN"/>
        </w:rPr>
        <w:t>Cho hàm số</w:t>
      </w:r>
      <w:r w:rsidRPr="002F0061">
        <w:rPr>
          <w:b/>
          <w:bCs/>
          <w:lang w:val="vi-VN"/>
        </w:rPr>
        <w:t xml:space="preserve"> </w:t>
      </w:r>
      <w:r w:rsidRPr="002F0061">
        <w:rPr>
          <w:position w:val="-10"/>
        </w:rPr>
        <w:object w:dxaOrig="920" w:dyaOrig="320">
          <v:shape id="_x0000_i3176" type="#_x0000_t75" style="width:46.5pt;height:16.5pt" o:ole="">
            <v:imagedata r:id="rId3441" o:title=""/>
          </v:shape>
          <o:OLEObject Type="Embed" ProgID="Equation.DSMT4" ShapeID="_x0000_i3176" DrawAspect="Content" ObjectID="_1797031294" r:id="rId3442"/>
        </w:object>
      </w:r>
      <w:r w:rsidRPr="002F0061">
        <w:t>có</w:t>
      </w:r>
      <w:r w:rsidRPr="002F0061">
        <w:rPr>
          <w:lang w:val="vi-VN"/>
        </w:rPr>
        <w:t xml:space="preserve"> đồ thị như hình vẽ. </w:t>
      </w:r>
      <w:r w:rsidRPr="002F0061">
        <w:t>Điểm cực đại của đồ thị hàm số là:</w:t>
      </w:r>
    </w:p>
    <w:p w:rsidR="00DE49B8" w:rsidRPr="002F0061" w:rsidRDefault="00F650AF" w:rsidP="00036672">
      <w:pPr>
        <w:spacing w:line="276" w:lineRule="auto"/>
        <w:ind w:left="992" w:firstLine="0"/>
        <w:jc w:val="center"/>
        <w:rPr>
          <w:rFonts w:ascii="Times New Roman" w:hAnsi="Times New Roman"/>
          <w:b/>
          <w:color w:val="0000FF"/>
          <w:sz w:val="24"/>
          <w:szCs w:val="24"/>
        </w:rPr>
      </w:pPr>
      <w:r>
        <w:rPr>
          <w:rFonts w:ascii="Times New Roman" w:hAnsi="Times New Roman"/>
          <w:b/>
          <w:noProof/>
          <w:sz w:val="24"/>
          <w:szCs w:val="24"/>
        </w:rPr>
        <w:pict>
          <v:shape id="Picture 1058999893" o:spid="_x0000_i3177" type="#_x0000_t75" style="width:211.5pt;height:155.25pt;visibility:visible">
            <v:imagedata r:id="rId2485" o:title="" croptop="11967f" cropbottom="4538f" cropleft="18790f" cropright="20751f"/>
          </v:shape>
        </w:pic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b/>
          <w:sz w:val="24"/>
          <w:szCs w:val="24"/>
        </w:rPr>
      </w:pPr>
      <w:r w:rsidRPr="002F0061">
        <w:rPr>
          <w:rFonts w:ascii="Times New Roman" w:hAnsi="Times New Roman"/>
          <w:b/>
          <w:color w:val="008000"/>
          <w:sz w:val="24"/>
          <w:szCs w:val="24"/>
        </w:rPr>
        <w:t xml:space="preserve">A. </w:t>
      </w:r>
      <w:r w:rsidRPr="002F0061">
        <w:rPr>
          <w:rFonts w:ascii="Times New Roman" w:hAnsi="Times New Roman"/>
          <w:position w:val="-6"/>
          <w:sz w:val="24"/>
          <w:szCs w:val="24"/>
        </w:rPr>
        <w:object w:dxaOrig="560" w:dyaOrig="279">
          <v:shape id="_x0000_i3178" type="#_x0000_t75" style="width:28.5pt;height:14.25pt" o:ole="">
            <v:imagedata r:id="rId3443" o:title=""/>
          </v:shape>
          <o:OLEObject Type="Embed" ProgID="Equation.DSMT4" ShapeID="_x0000_i3178" DrawAspect="Content" ObjectID="_1797031295" r:id="rId3444"/>
        </w:object>
      </w:r>
      <w:r w:rsidRPr="002F0061">
        <w:rPr>
          <w:rFonts w:ascii="Times New Roman" w:hAnsi="Times New Roman"/>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B. </w:t>
      </w:r>
      <w:r w:rsidRPr="002F0061">
        <w:rPr>
          <w:rFonts w:ascii="Times New Roman" w:hAnsi="Times New Roman"/>
          <w:position w:val="-6"/>
          <w:sz w:val="24"/>
          <w:szCs w:val="24"/>
        </w:rPr>
        <w:object w:dxaOrig="560" w:dyaOrig="279">
          <v:shape id="_x0000_i3179" type="#_x0000_t75" style="width:27pt;height:14.25pt" o:ole="">
            <v:imagedata r:id="rId3445" o:title=""/>
          </v:shape>
          <o:OLEObject Type="Embed" ProgID="Equation.DSMT4" ShapeID="_x0000_i3179" DrawAspect="Content" ObjectID="_1797031296" r:id="rId3446"/>
        </w:object>
      </w:r>
      <w:r w:rsidRPr="002F0061">
        <w:rPr>
          <w:rFonts w:ascii="Times New Roman" w:hAnsi="Times New Roman"/>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C. </w:t>
      </w:r>
      <w:r w:rsidRPr="002F0061">
        <w:rPr>
          <w:rFonts w:ascii="Times New Roman" w:hAnsi="Times New Roman"/>
          <w:position w:val="-14"/>
          <w:sz w:val="24"/>
          <w:szCs w:val="24"/>
        </w:rPr>
        <w:object w:dxaOrig="760" w:dyaOrig="400">
          <v:shape id="_x0000_i3180" type="#_x0000_t75" style="width:37.5pt;height:21.75pt" o:ole="">
            <v:imagedata r:id="rId3447" o:title=""/>
          </v:shape>
          <o:OLEObject Type="Embed" ProgID="Equation.DSMT4" ShapeID="_x0000_i3180" DrawAspect="Content" ObjectID="_1797031297" r:id="rId3448"/>
        </w:object>
      </w:r>
      <w:r w:rsidRPr="002F0061">
        <w:rPr>
          <w:rFonts w:ascii="Times New Roman" w:hAnsi="Times New Roman"/>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D. </w:t>
      </w:r>
      <w:r w:rsidRPr="002F0061">
        <w:rPr>
          <w:rFonts w:ascii="Times New Roman" w:hAnsi="Times New Roman"/>
          <w:position w:val="-14"/>
          <w:sz w:val="24"/>
          <w:szCs w:val="24"/>
        </w:rPr>
        <w:object w:dxaOrig="560" w:dyaOrig="400">
          <v:shape id="_x0000_i3181" type="#_x0000_t75" style="width:27.75pt;height:21.75pt" o:ole="">
            <v:imagedata r:id="rId3449" o:title=""/>
          </v:shape>
          <o:OLEObject Type="Embed" ProgID="Equation.DSMT4" ShapeID="_x0000_i3181" DrawAspect="Content" ObjectID="_1797031298" r:id="rId3450"/>
        </w:object>
      </w:r>
      <w:r w:rsidRPr="002F0061">
        <w:rPr>
          <w:rFonts w:ascii="Times New Roman" w:hAnsi="Times New Roman"/>
          <w:sz w:val="24"/>
          <w:szCs w:val="24"/>
        </w:rPr>
        <w:t>.</w:t>
      </w:r>
    </w:p>
    <w:p w:rsidR="00DE49B8" w:rsidRPr="002F0061" w:rsidRDefault="00DE49B8" w:rsidP="00036672">
      <w:pPr>
        <w:pStyle w:val="ListParagraph"/>
        <w:numPr>
          <w:ilvl w:val="0"/>
          <w:numId w:val="26"/>
        </w:numPr>
        <w:tabs>
          <w:tab w:val="left" w:pos="992"/>
        </w:tabs>
        <w:spacing w:line="276" w:lineRule="auto"/>
      </w:pPr>
      <w:r w:rsidRPr="002F0061">
        <w:t>Trung tâm ngoại ngữ thống kê bảng điểm môn Tiếng Anh của một khóa học trong bảng bên dưới:</w:t>
      </w:r>
    </w:p>
    <w:p w:rsidR="00DE49B8" w:rsidRPr="002F0061" w:rsidRDefault="00F650AF" w:rsidP="00036672">
      <w:pPr>
        <w:spacing w:before="0" w:line="276" w:lineRule="auto"/>
        <w:ind w:left="992" w:firstLine="0"/>
        <w:jc w:val="center"/>
        <w:rPr>
          <w:rFonts w:ascii="Times New Roman" w:hAnsi="Times New Roman"/>
          <w:sz w:val="24"/>
          <w:szCs w:val="24"/>
        </w:rPr>
      </w:pPr>
      <w:r>
        <w:rPr>
          <w:rFonts w:ascii="Times New Roman" w:hAnsi="Times New Roman"/>
          <w:noProof/>
          <w:sz w:val="24"/>
          <w:szCs w:val="24"/>
        </w:rPr>
        <w:pict>
          <v:shape id="_x0000_i3182" type="#_x0000_t75" alt="Description: Description: A number on a white background  Description automatically generated" style="width:227.25pt;height:39pt;visibility:visible">
            <v:imagedata r:id="rId3451" o:title=" A number on a white background  Description automatically generated"/>
          </v:shape>
        </w:pict>
      </w:r>
    </w:p>
    <w:p w:rsidR="00DE49B8" w:rsidRPr="002F0061" w:rsidRDefault="00DE49B8" w:rsidP="00036672">
      <w:pPr>
        <w:spacing w:before="0" w:line="276" w:lineRule="auto"/>
        <w:ind w:left="992" w:firstLine="0"/>
        <w:jc w:val="both"/>
        <w:rPr>
          <w:rFonts w:ascii="Times New Roman" w:hAnsi="Times New Roman"/>
          <w:sz w:val="24"/>
          <w:szCs w:val="24"/>
        </w:rPr>
      </w:pPr>
      <w:r w:rsidRPr="002F0061">
        <w:rPr>
          <w:rFonts w:ascii="Times New Roman" w:hAnsi="Times New Roman"/>
          <w:sz w:val="24"/>
          <w:szCs w:val="24"/>
        </w:rPr>
        <w:t>Khoảng tứ phân vị của mẫu số liệu ghép nhóm này là</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2F0061">
        <w:rPr>
          <w:rFonts w:ascii="Times New Roman" w:hAnsi="Times New Roman"/>
          <w:b/>
          <w:color w:val="008000"/>
          <w:sz w:val="24"/>
          <w:szCs w:val="24"/>
        </w:rPr>
        <w:t xml:space="preserve">A. </w:t>
      </w:r>
      <w:r w:rsidRPr="002F0061">
        <w:rPr>
          <w:rFonts w:ascii="Times New Roman" w:hAnsi="Times New Roman"/>
          <w:b/>
          <w:color w:val="0000FF"/>
          <w:position w:val="-10"/>
          <w:sz w:val="24"/>
          <w:szCs w:val="24"/>
        </w:rPr>
        <w:object w:dxaOrig="520" w:dyaOrig="320">
          <v:shape id="_x0000_i3183" type="#_x0000_t75" style="width:25.5pt;height:16.5pt" o:ole="">
            <v:imagedata r:id="rId3452" o:title=""/>
          </v:shape>
          <o:OLEObject Type="Embed" ProgID="Equation.DSMT4" ShapeID="_x0000_i3183" DrawAspect="Content" ObjectID="_1797031299" r:id="rId3453"/>
        </w:object>
      </w:r>
      <w:r w:rsidRPr="002F0061">
        <w:rPr>
          <w:rFonts w:ascii="Times New Roman" w:hAnsi="Times New Roman"/>
          <w:bCs/>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B. </w:t>
      </w:r>
      <w:r w:rsidRPr="002F0061">
        <w:rPr>
          <w:rFonts w:ascii="Times New Roman" w:hAnsi="Times New Roman"/>
          <w:b/>
          <w:color w:val="0000FF"/>
          <w:position w:val="-10"/>
          <w:sz w:val="24"/>
          <w:szCs w:val="24"/>
        </w:rPr>
        <w:object w:dxaOrig="499" w:dyaOrig="320">
          <v:shape id="_x0000_i3184" type="#_x0000_t75" style="width:24.75pt;height:16.5pt" o:ole="">
            <v:imagedata r:id="rId3454" o:title=""/>
          </v:shape>
          <o:OLEObject Type="Embed" ProgID="Equation.DSMT4" ShapeID="_x0000_i3184" DrawAspect="Content" ObjectID="_1797031300" r:id="rId3455"/>
        </w:object>
      </w:r>
      <w:r w:rsidRPr="002F0061">
        <w:rPr>
          <w:rFonts w:ascii="Times New Roman" w:hAnsi="Times New Roman"/>
          <w:b/>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C. </w:t>
      </w:r>
      <w:r w:rsidRPr="002F0061">
        <w:rPr>
          <w:rFonts w:ascii="Times New Roman" w:hAnsi="Times New Roman"/>
          <w:b/>
          <w:color w:val="0000FF"/>
          <w:position w:val="-10"/>
          <w:sz w:val="24"/>
          <w:szCs w:val="24"/>
        </w:rPr>
        <w:object w:dxaOrig="499" w:dyaOrig="320">
          <v:shape id="_x0000_i3185" type="#_x0000_t75" style="width:24.75pt;height:16.5pt" o:ole="">
            <v:imagedata r:id="rId3456" o:title=""/>
          </v:shape>
          <o:OLEObject Type="Embed" ProgID="Equation.DSMT4" ShapeID="_x0000_i3185" DrawAspect="Content" ObjectID="_1797031301" r:id="rId3457"/>
        </w:object>
      </w:r>
      <w:r w:rsidRPr="002C7213">
        <w:rPr>
          <w:rFonts w:ascii="Times New Roman" w:hAnsi="Times New Roman"/>
          <w:color w:val="000000"/>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D. </w:t>
      </w:r>
      <w:r w:rsidRPr="002F0061">
        <w:rPr>
          <w:rFonts w:ascii="Times New Roman" w:hAnsi="Times New Roman"/>
          <w:b/>
          <w:color w:val="0000FF"/>
          <w:position w:val="-10"/>
          <w:sz w:val="24"/>
          <w:szCs w:val="24"/>
        </w:rPr>
        <w:object w:dxaOrig="499" w:dyaOrig="320">
          <v:shape id="_x0000_i3186" type="#_x0000_t75" style="width:24.75pt;height:16.5pt" o:ole="">
            <v:imagedata r:id="rId3458" o:title=""/>
          </v:shape>
          <o:OLEObject Type="Embed" ProgID="Equation.DSMT4" ShapeID="_x0000_i3186" DrawAspect="Content" ObjectID="_1797031302" r:id="rId3459"/>
        </w:object>
      </w:r>
      <w:r w:rsidRPr="002C7213">
        <w:rPr>
          <w:rFonts w:ascii="Times New Roman" w:hAnsi="Times New Roman"/>
          <w:color w:val="000000"/>
          <w:sz w:val="24"/>
          <w:szCs w:val="24"/>
        </w:rPr>
        <w:t>.</w:t>
      </w:r>
    </w:p>
    <w:p w:rsidR="00DE49B8" w:rsidRPr="002F0061" w:rsidRDefault="00DE49B8" w:rsidP="00036672">
      <w:pPr>
        <w:pStyle w:val="ListParagraph"/>
        <w:numPr>
          <w:ilvl w:val="0"/>
          <w:numId w:val="26"/>
        </w:numPr>
        <w:tabs>
          <w:tab w:val="left" w:pos="992"/>
        </w:tabs>
        <w:spacing w:line="276" w:lineRule="auto"/>
      </w:pPr>
      <w:r w:rsidRPr="002F0061">
        <w:t>Kết quả khảo sát thời gian sử dụng liên tục (đơn vị: giờ) từ lúc sạc đầy cho đến khi hết của pin một số máy vi tính cùng loại được mô tả bằng biểu đồ bên.</w:t>
      </w:r>
    </w:p>
    <w:p w:rsidR="00DE49B8" w:rsidRPr="002F0061" w:rsidRDefault="00A864E7" w:rsidP="00036672">
      <w:pPr>
        <w:shd w:val="clear" w:color="auto" w:fill="FFFFFF"/>
        <w:spacing w:line="276" w:lineRule="auto"/>
        <w:ind w:left="992" w:firstLine="283"/>
        <w:jc w:val="center"/>
        <w:rPr>
          <w:rFonts w:ascii="Times New Roman" w:hAnsi="Times New Roman"/>
          <w:sz w:val="24"/>
          <w:szCs w:val="24"/>
        </w:rPr>
      </w:pPr>
      <w:r>
        <w:rPr>
          <w:rFonts w:ascii="Times New Roman" w:hAnsi="Times New Roman"/>
          <w:noProof/>
          <w:sz w:val="24"/>
          <w:szCs w:val="24"/>
        </w:rPr>
        <w:fldChar w:fldCharType="begin"/>
      </w:r>
      <w:r>
        <w:rPr>
          <w:rFonts w:ascii="Times New Roman" w:hAnsi="Times New Roman"/>
          <w:noProof/>
          <w:sz w:val="24"/>
          <w:szCs w:val="24"/>
        </w:rPr>
        <w:instrText xml:space="preserve"> </w:instrText>
      </w:r>
      <w:r>
        <w:rPr>
          <w:rFonts w:ascii="Times New Roman" w:hAnsi="Times New Roman"/>
          <w:noProof/>
          <w:sz w:val="24"/>
          <w:szCs w:val="24"/>
        </w:rPr>
        <w:instrText>INCLUDEPICTURE  \d "https://video.vietjack.com/upload2/quiz_source1/2024/04/blobid1-1712593445.png" \* MERGEFORMATIN</w:instrText>
      </w:r>
      <w:r>
        <w:rPr>
          <w:rFonts w:ascii="Times New Roman" w:hAnsi="Times New Roman"/>
          <w:noProof/>
          <w:sz w:val="24"/>
          <w:szCs w:val="24"/>
        </w:rPr>
        <w:instrText>ET</w:instrText>
      </w:r>
      <w:r>
        <w:rPr>
          <w:rFonts w:ascii="Times New Roman" w:hAnsi="Times New Roman"/>
          <w:noProof/>
          <w:sz w:val="24"/>
          <w:szCs w:val="24"/>
        </w:rPr>
        <w:instrText xml:space="preserve"> </w:instrText>
      </w:r>
      <w:r>
        <w:rPr>
          <w:rFonts w:ascii="Times New Roman" w:hAnsi="Times New Roman"/>
          <w:noProof/>
          <w:sz w:val="24"/>
          <w:szCs w:val="24"/>
        </w:rPr>
        <w:fldChar w:fldCharType="separate"/>
      </w:r>
      <w:r>
        <w:rPr>
          <w:rFonts w:ascii="Times New Roman" w:hAnsi="Times New Roman"/>
          <w:noProof/>
          <w:sz w:val="24"/>
          <w:szCs w:val="24"/>
        </w:rPr>
        <w:pict>
          <v:shape id="_x0000_i3187" type="#_x0000_t75" alt="Description: Kết quả khảo sát thời gian sử dụng liên tục (đơn vị: giờ) từ lúc sạc đầy cho đến khi hết của pin một số máy vi tính cùng (ảnh 1)" style="width:199.5pt;height:213pt;visibility:visible">
            <v:imagedata r:id="rId3460"/>
          </v:shape>
        </w:pict>
      </w:r>
      <w:r>
        <w:rPr>
          <w:rFonts w:ascii="Times New Roman" w:hAnsi="Times New Roman"/>
          <w:noProof/>
          <w:sz w:val="24"/>
          <w:szCs w:val="24"/>
        </w:rPr>
        <w:fldChar w:fldCharType="end"/>
      </w:r>
    </w:p>
    <w:p w:rsidR="00DE49B8" w:rsidRPr="002F0061" w:rsidRDefault="00DE49B8" w:rsidP="00036672">
      <w:pPr>
        <w:shd w:val="clear" w:color="auto" w:fill="FFFFFF"/>
        <w:spacing w:line="276" w:lineRule="auto"/>
        <w:ind w:left="992" w:firstLine="283"/>
        <w:jc w:val="both"/>
        <w:rPr>
          <w:rFonts w:ascii="Times New Roman" w:hAnsi="Times New Roman"/>
          <w:b/>
          <w:color w:val="0000FF"/>
          <w:sz w:val="24"/>
          <w:szCs w:val="24"/>
        </w:rPr>
      </w:pPr>
      <w:r w:rsidRPr="002F0061">
        <w:rPr>
          <w:rFonts w:ascii="Times New Roman" w:hAnsi="Times New Roman"/>
          <w:sz w:val="24"/>
          <w:szCs w:val="24"/>
        </w:rPr>
        <w:t>Hãy xác định số trung bình của thời gian sử dụng pin.</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2F0061">
        <w:rPr>
          <w:rFonts w:ascii="Times New Roman" w:hAnsi="Times New Roman"/>
          <w:b/>
          <w:color w:val="008000"/>
          <w:sz w:val="24"/>
          <w:szCs w:val="24"/>
        </w:rPr>
        <w:t xml:space="preserve">A. </w:t>
      </w:r>
      <w:r w:rsidRPr="002F0061">
        <w:rPr>
          <w:rFonts w:ascii="Times New Roman" w:hAnsi="Times New Roman"/>
          <w:color w:val="0000FF"/>
          <w:position w:val="-24"/>
          <w:sz w:val="24"/>
          <w:szCs w:val="24"/>
        </w:rPr>
        <w:object w:dxaOrig="340" w:dyaOrig="620">
          <v:shape id="_x0000_i3188" type="#_x0000_t75" style="width:16.5pt;height:31.5pt" o:ole="">
            <v:imagedata r:id="rId3461" o:title=""/>
          </v:shape>
          <o:OLEObject Type="Embed" ProgID="Equation.DSMT4" ShapeID="_x0000_i3188" DrawAspect="Content" ObjectID="_1797031303" r:id="rId3462"/>
        </w:object>
      </w:r>
      <w:r w:rsidRPr="002F0061">
        <w:rPr>
          <w:rFonts w:ascii="Times New Roman" w:hAnsi="Times New Roman"/>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B. </w:t>
      </w:r>
      <w:r w:rsidRPr="002F0061">
        <w:rPr>
          <w:rFonts w:ascii="Times New Roman" w:hAnsi="Times New Roman"/>
          <w:color w:val="0000FF"/>
          <w:position w:val="-24"/>
          <w:sz w:val="24"/>
          <w:szCs w:val="24"/>
        </w:rPr>
        <w:object w:dxaOrig="360" w:dyaOrig="620">
          <v:shape id="_x0000_i3189" type="#_x0000_t75" style="width:18pt;height:31.5pt" o:ole="">
            <v:imagedata r:id="rId3463" o:title=""/>
          </v:shape>
          <o:OLEObject Type="Embed" ProgID="Equation.DSMT4" ShapeID="_x0000_i3189" DrawAspect="Content" ObjectID="_1797031304" r:id="rId3464"/>
        </w:object>
      </w:r>
      <w:r w:rsidRPr="002F0061">
        <w:rPr>
          <w:rFonts w:ascii="Times New Roman" w:hAnsi="Times New Roman"/>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C. </w:t>
      </w:r>
      <w:r w:rsidRPr="002F0061">
        <w:rPr>
          <w:rFonts w:ascii="Times New Roman" w:hAnsi="Times New Roman"/>
          <w:b/>
          <w:color w:val="0000FF"/>
          <w:position w:val="-24"/>
          <w:sz w:val="24"/>
          <w:szCs w:val="24"/>
        </w:rPr>
        <w:object w:dxaOrig="340" w:dyaOrig="620">
          <v:shape id="_x0000_i3190" type="#_x0000_t75" style="width:16.5pt;height:31.5pt" o:ole="">
            <v:imagedata r:id="rId3465" o:title=""/>
          </v:shape>
          <o:OLEObject Type="Embed" ProgID="Equation.DSMT4" ShapeID="_x0000_i3190" DrawAspect="Content" ObjectID="_1797031305" r:id="rId3466"/>
        </w:object>
      </w:r>
      <w:r w:rsidRPr="002F0061">
        <w:rPr>
          <w:rFonts w:ascii="Times New Roman" w:hAnsi="Times New Roman"/>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D. </w:t>
      </w:r>
      <w:r w:rsidRPr="002F0061">
        <w:rPr>
          <w:rFonts w:ascii="Times New Roman" w:hAnsi="Times New Roman"/>
          <w:color w:val="0000FF"/>
          <w:position w:val="-24"/>
          <w:sz w:val="24"/>
          <w:szCs w:val="24"/>
        </w:rPr>
        <w:object w:dxaOrig="340" w:dyaOrig="620">
          <v:shape id="_x0000_i3191" type="#_x0000_t75" style="width:16.5pt;height:31.5pt" o:ole="">
            <v:imagedata r:id="rId3467" o:title=""/>
          </v:shape>
          <o:OLEObject Type="Embed" ProgID="Equation.DSMT4" ShapeID="_x0000_i3191" DrawAspect="Content" ObjectID="_1797031306" r:id="rId3468"/>
        </w:object>
      </w:r>
      <w:r w:rsidRPr="002F0061">
        <w:rPr>
          <w:rFonts w:ascii="Times New Roman" w:hAnsi="Times New Roman"/>
          <w:sz w:val="24"/>
          <w:szCs w:val="24"/>
        </w:rPr>
        <w:t>.</w:t>
      </w:r>
    </w:p>
    <w:p w:rsidR="00DE49B8" w:rsidRPr="002F0061" w:rsidRDefault="00DE49B8" w:rsidP="00036672">
      <w:pPr>
        <w:pStyle w:val="ListParagraph"/>
        <w:numPr>
          <w:ilvl w:val="0"/>
          <w:numId w:val="26"/>
        </w:numPr>
        <w:tabs>
          <w:tab w:val="left" w:pos="992"/>
        </w:tabs>
        <w:spacing w:line="276" w:lineRule="auto"/>
        <w:rPr>
          <w:b/>
          <w:color w:val="0000FF"/>
        </w:rPr>
      </w:pPr>
      <w:r w:rsidRPr="002F0061">
        <w:rPr>
          <w:color w:val="000000"/>
        </w:rPr>
        <w:t xml:space="preserve">Cho hàm số </w:t>
      </w:r>
      <w:r w:rsidRPr="002F0061">
        <w:rPr>
          <w:position w:val="-24"/>
        </w:rPr>
        <w:object w:dxaOrig="1149" w:dyaOrig="651">
          <v:shape id="_x0000_i3192" type="#_x0000_t75" style="width:57.75pt;height:32.25pt" o:ole="">
            <v:imagedata r:id="rId3469" o:title=""/>
          </v:shape>
          <o:OLEObject Type="Embed" ProgID="Equation.DSMT4" ShapeID="_x0000_i3192" DrawAspect="Content" ObjectID="_1797031307" r:id="rId3470"/>
        </w:object>
      </w:r>
      <w:r w:rsidRPr="002F0061">
        <w:rPr>
          <w:color w:val="000000"/>
        </w:rPr>
        <w:t>. Tọa độ điểm cực đại của đồ thị hàm số là</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rPr>
      </w:pPr>
      <w:r w:rsidRPr="002F0061">
        <w:rPr>
          <w:rFonts w:ascii="Times New Roman" w:hAnsi="Times New Roman"/>
          <w:b/>
          <w:color w:val="008000"/>
          <w:sz w:val="24"/>
          <w:szCs w:val="24"/>
        </w:rPr>
        <w:t xml:space="preserve">A. </w:t>
      </w:r>
      <w:r w:rsidRPr="002F0061">
        <w:rPr>
          <w:rFonts w:ascii="Times New Roman" w:hAnsi="Times New Roman"/>
          <w:color w:val="000000"/>
          <w:position w:val="-14"/>
          <w:sz w:val="24"/>
          <w:szCs w:val="24"/>
        </w:rPr>
        <w:object w:dxaOrig="651" w:dyaOrig="394">
          <v:shape id="_x0000_i3193" type="#_x0000_t75" style="width:32.25pt;height:19.5pt" o:ole="">
            <v:imagedata r:id="rId3471" o:title=""/>
          </v:shape>
          <o:OLEObject Type="Embed" ProgID="Equation.DSMT4" ShapeID="_x0000_i3193" DrawAspect="Content" ObjectID="_1797031308" r:id="rId3472"/>
        </w:object>
      </w:r>
      <w:r w:rsidRPr="002F0061">
        <w:rPr>
          <w:rFonts w:ascii="Times New Roman" w:hAnsi="Times New Roman"/>
          <w:color w:val="000000"/>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B. </w:t>
      </w:r>
      <w:r w:rsidRPr="002F0061">
        <w:rPr>
          <w:rFonts w:ascii="Times New Roman" w:hAnsi="Times New Roman"/>
          <w:color w:val="000000"/>
          <w:position w:val="-14"/>
          <w:sz w:val="24"/>
          <w:szCs w:val="24"/>
        </w:rPr>
        <w:object w:dxaOrig="669" w:dyaOrig="394">
          <v:shape id="_x0000_i3194" type="#_x0000_t75" style="width:33.75pt;height:19.5pt" o:ole="">
            <v:imagedata r:id="rId3473" o:title=""/>
          </v:shape>
          <o:OLEObject Type="Embed" ProgID="Equation.DSMT4" ShapeID="_x0000_i3194" DrawAspect="Content" ObjectID="_1797031309" r:id="rId3474"/>
        </w:object>
      </w:r>
      <w:r w:rsidRPr="002F0061">
        <w:rPr>
          <w:rFonts w:ascii="Times New Roman" w:hAnsi="Times New Roman"/>
          <w:color w:val="000000"/>
          <w:sz w:val="24"/>
          <w:szCs w:val="24"/>
        </w:rPr>
        <w:t>.</w:t>
      </w:r>
      <w:r w:rsidRPr="002F0061">
        <w:rPr>
          <w:rFonts w:ascii="Times New Roman" w:hAnsi="Times New Roman"/>
          <w:b/>
          <w:bCs/>
          <w:color w:val="0000FF"/>
          <w:sz w:val="24"/>
          <w:szCs w:val="24"/>
        </w:rPr>
        <w:tab/>
      </w:r>
      <w:r w:rsidRPr="002F0061">
        <w:rPr>
          <w:rFonts w:ascii="Times New Roman" w:hAnsi="Times New Roman"/>
          <w:b/>
          <w:bCs/>
          <w:color w:val="008000"/>
          <w:sz w:val="24"/>
          <w:szCs w:val="24"/>
        </w:rPr>
        <w:t xml:space="preserve">C. </w:t>
      </w:r>
      <w:r w:rsidRPr="002F0061">
        <w:rPr>
          <w:rFonts w:ascii="Times New Roman" w:hAnsi="Times New Roman"/>
          <w:color w:val="000000"/>
          <w:position w:val="-14"/>
          <w:sz w:val="24"/>
          <w:szCs w:val="24"/>
        </w:rPr>
        <w:object w:dxaOrig="549" w:dyaOrig="394">
          <v:shape id="_x0000_i3195" type="#_x0000_t75" style="width:27.75pt;height:19.5pt" o:ole="">
            <v:imagedata r:id="rId3475" o:title=""/>
          </v:shape>
          <o:OLEObject Type="Embed" ProgID="Equation.DSMT4" ShapeID="_x0000_i3195" DrawAspect="Content" ObjectID="_1797031310" r:id="rId3476"/>
        </w:object>
      </w:r>
      <w:r w:rsidRPr="002F0061">
        <w:rPr>
          <w:rFonts w:ascii="Times New Roman" w:hAnsi="Times New Roman"/>
          <w:bCs/>
          <w:color w:val="000000"/>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D. </w:t>
      </w:r>
      <w:r w:rsidRPr="002F0061">
        <w:rPr>
          <w:rFonts w:ascii="Times New Roman" w:hAnsi="Times New Roman"/>
          <w:color w:val="000000"/>
          <w:position w:val="-14"/>
          <w:sz w:val="24"/>
          <w:szCs w:val="24"/>
        </w:rPr>
        <w:object w:dxaOrig="703" w:dyaOrig="394">
          <v:shape id="_x0000_i3196" type="#_x0000_t75" style="width:35.25pt;height:19.5pt" o:ole="">
            <v:imagedata r:id="rId3477" o:title=""/>
          </v:shape>
          <o:OLEObject Type="Embed" ProgID="Equation.DSMT4" ShapeID="_x0000_i3196" DrawAspect="Content" ObjectID="_1797031311" r:id="rId3478"/>
        </w:object>
      </w:r>
      <w:r w:rsidRPr="002F0061">
        <w:rPr>
          <w:rFonts w:ascii="Times New Roman" w:hAnsi="Times New Roman"/>
          <w:color w:val="000000"/>
          <w:sz w:val="24"/>
          <w:szCs w:val="24"/>
        </w:rPr>
        <w:t>.</w:t>
      </w:r>
    </w:p>
    <w:p w:rsidR="00DE49B8" w:rsidRPr="002F0061" w:rsidRDefault="00DE49B8" w:rsidP="00036672">
      <w:pPr>
        <w:pStyle w:val="ListParagraph"/>
        <w:numPr>
          <w:ilvl w:val="0"/>
          <w:numId w:val="26"/>
        </w:numPr>
        <w:tabs>
          <w:tab w:val="left" w:pos="992"/>
        </w:tabs>
        <w:spacing w:line="276" w:lineRule="auto"/>
        <w:rPr>
          <w:b/>
          <w:color w:val="0000FF"/>
          <w:lang w:val="nl-NL"/>
        </w:rPr>
      </w:pPr>
      <w:r w:rsidRPr="002F0061">
        <w:rPr>
          <w:rFonts w:eastAsia="Malgun Gothic"/>
          <w:bCs/>
          <w:lang w:val="nl-NL" w:eastAsia="ko-KR"/>
        </w:rPr>
        <w:lastRenderedPageBreak/>
        <w:t>Một</w:t>
      </w:r>
      <w:r w:rsidRPr="002F0061">
        <w:rPr>
          <w:bCs/>
          <w:lang w:val="nl-NL"/>
        </w:rPr>
        <w:t xml:space="preserve"> loại vi khuẩn được tiêm một loại thuốc kích thích sự sinh sản. Sau t phút, số vi khuẩn được xác định theo công thức </w:t>
      </w:r>
      <w:r w:rsidRPr="002F0061">
        <w:rPr>
          <w:position w:val="-10"/>
          <w:lang w:val="nl-NL"/>
        </w:rPr>
        <w:object w:dxaOrig="3288" w:dyaOrig="365">
          <v:shape id="_x0000_i3197" type="#_x0000_t75" style="width:163.5pt;height:18pt" o:ole="">
            <v:imagedata r:id="rId3479" o:title=""/>
          </v:shape>
          <o:OLEObject Type="Embed" ProgID="Equation.DSMT4" ShapeID="_x0000_i3197" DrawAspect="Content" ObjectID="_1797031312" r:id="rId3480"/>
        </w:object>
      </w:r>
      <w:r w:rsidRPr="002F0061">
        <w:rPr>
          <w:bCs/>
          <w:lang w:val="nl-NL"/>
        </w:rPr>
        <w:t>. Hỏi sau bao giây thì số vi khuẩn lớn nhất?</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bCs/>
          <w:sz w:val="24"/>
          <w:szCs w:val="24"/>
          <w:lang w:val="nl-NL"/>
        </w:rPr>
      </w:pPr>
      <w:r w:rsidRPr="002F0061">
        <w:rPr>
          <w:rFonts w:ascii="Times New Roman" w:hAnsi="Times New Roman"/>
          <w:b/>
          <w:bCs/>
          <w:noProof/>
          <w:color w:val="008000"/>
          <w:sz w:val="24"/>
          <w:szCs w:val="24"/>
          <w:lang w:val="nl-NL" w:eastAsia="vi-VN"/>
        </w:rPr>
        <w:t xml:space="preserve">A. </w:t>
      </w:r>
      <w:r w:rsidRPr="002F0061">
        <w:rPr>
          <w:rFonts w:ascii="Times New Roman" w:hAnsi="Times New Roman"/>
          <w:bCs/>
          <w:position w:val="-6"/>
          <w:sz w:val="24"/>
          <w:szCs w:val="24"/>
        </w:rPr>
        <w:object w:dxaOrig="322" w:dyaOrig="290">
          <v:shape id="_x0000_i3198" type="#_x0000_t75" style="width:16.5pt;height:14.25pt" o:ole="">
            <v:imagedata r:id="rId3481" o:title=""/>
          </v:shape>
          <o:OLEObject Type="Embed" ProgID="Equation.DSMT4" ShapeID="_x0000_i3198" DrawAspect="Content" ObjectID="_1797031313" r:id="rId3482"/>
        </w:object>
      </w:r>
      <w:r w:rsidRPr="002F0061">
        <w:rPr>
          <w:rFonts w:ascii="Times New Roman" w:hAnsi="Times New Roman"/>
          <w:bCs/>
          <w:sz w:val="24"/>
          <w:szCs w:val="24"/>
          <w:lang w:val="nl-NL"/>
        </w:rPr>
        <w:t>.</w:t>
      </w:r>
      <w:r w:rsidRPr="002F0061">
        <w:rPr>
          <w:rFonts w:ascii="Times New Roman" w:hAnsi="Times New Roman"/>
          <w:b/>
          <w:bCs/>
          <w:color w:val="0000FF"/>
          <w:sz w:val="24"/>
          <w:szCs w:val="24"/>
          <w:lang w:val="nl-NL"/>
        </w:rPr>
        <w:tab/>
      </w:r>
      <w:r w:rsidRPr="002F0061">
        <w:rPr>
          <w:rFonts w:ascii="Times New Roman" w:hAnsi="Times New Roman"/>
          <w:b/>
          <w:bCs/>
          <w:noProof/>
          <w:color w:val="008000"/>
          <w:sz w:val="24"/>
          <w:szCs w:val="24"/>
          <w:lang w:val="nl-NL" w:eastAsia="vi-VN"/>
        </w:rPr>
        <w:t xml:space="preserve">B. </w:t>
      </w:r>
      <w:r w:rsidRPr="002F0061">
        <w:rPr>
          <w:rFonts w:ascii="Times New Roman" w:hAnsi="Times New Roman"/>
          <w:bCs/>
          <w:position w:val="-6"/>
          <w:sz w:val="24"/>
          <w:szCs w:val="24"/>
        </w:rPr>
        <w:object w:dxaOrig="269" w:dyaOrig="290">
          <v:shape id="_x0000_i3199" type="#_x0000_t75" style="width:13.5pt;height:14.25pt" o:ole="">
            <v:imagedata r:id="rId3483" o:title=""/>
          </v:shape>
          <o:OLEObject Type="Embed" ProgID="Equation.DSMT4" ShapeID="_x0000_i3199" DrawAspect="Content" ObjectID="_1797031314" r:id="rId3484"/>
        </w:object>
      </w:r>
      <w:r w:rsidRPr="002F0061">
        <w:rPr>
          <w:rFonts w:ascii="Times New Roman" w:hAnsi="Times New Roman"/>
          <w:bCs/>
          <w:sz w:val="24"/>
          <w:szCs w:val="24"/>
          <w:lang w:val="nl-NL"/>
        </w:rPr>
        <w:t>.</w:t>
      </w:r>
      <w:r w:rsidRPr="002F0061">
        <w:rPr>
          <w:rFonts w:ascii="Times New Roman" w:hAnsi="Times New Roman"/>
          <w:b/>
          <w:bCs/>
          <w:color w:val="0000FF"/>
          <w:sz w:val="24"/>
          <w:szCs w:val="24"/>
          <w:lang w:val="nl-NL"/>
        </w:rPr>
        <w:tab/>
      </w:r>
      <w:r w:rsidRPr="002F0061">
        <w:rPr>
          <w:rFonts w:ascii="Times New Roman" w:hAnsi="Times New Roman"/>
          <w:b/>
          <w:bCs/>
          <w:noProof/>
          <w:color w:val="008000"/>
          <w:sz w:val="24"/>
          <w:szCs w:val="24"/>
          <w:lang w:val="nl-NL" w:eastAsia="vi-VN"/>
        </w:rPr>
        <w:t xml:space="preserve">C. </w:t>
      </w:r>
      <w:r w:rsidRPr="002F0061">
        <w:rPr>
          <w:rFonts w:ascii="Times New Roman" w:hAnsi="Times New Roman"/>
          <w:bCs/>
          <w:position w:val="-6"/>
          <w:sz w:val="24"/>
          <w:szCs w:val="24"/>
        </w:rPr>
        <w:object w:dxaOrig="527" w:dyaOrig="290">
          <v:shape id="_x0000_i3200" type="#_x0000_t75" style="width:26.25pt;height:14.25pt" o:ole="">
            <v:imagedata r:id="rId3485" o:title=""/>
          </v:shape>
          <o:OLEObject Type="Embed" ProgID="Equation.DSMT4" ShapeID="_x0000_i3200" DrawAspect="Content" ObjectID="_1797031315" r:id="rId3486"/>
        </w:object>
      </w:r>
      <w:r w:rsidRPr="002F0061">
        <w:rPr>
          <w:rFonts w:ascii="Times New Roman" w:hAnsi="Times New Roman"/>
          <w:bCs/>
          <w:sz w:val="24"/>
          <w:szCs w:val="24"/>
          <w:lang w:val="nl-NL"/>
        </w:rPr>
        <w:t>.</w:t>
      </w:r>
      <w:r w:rsidRPr="002F0061">
        <w:rPr>
          <w:rFonts w:ascii="Times New Roman" w:hAnsi="Times New Roman"/>
          <w:b/>
          <w:bCs/>
          <w:color w:val="0000FF"/>
          <w:sz w:val="24"/>
          <w:szCs w:val="24"/>
          <w:lang w:val="nl-NL"/>
        </w:rPr>
        <w:tab/>
      </w:r>
      <w:r w:rsidRPr="002F0061">
        <w:rPr>
          <w:rFonts w:ascii="Times New Roman" w:hAnsi="Times New Roman"/>
          <w:b/>
          <w:bCs/>
          <w:noProof/>
          <w:color w:val="008000"/>
          <w:sz w:val="24"/>
          <w:szCs w:val="24"/>
          <w:lang w:val="nl-NL" w:eastAsia="vi-VN"/>
        </w:rPr>
        <w:t xml:space="preserve">D. </w:t>
      </w:r>
      <w:r w:rsidRPr="002F0061">
        <w:rPr>
          <w:rFonts w:ascii="Times New Roman" w:hAnsi="Times New Roman"/>
          <w:bCs/>
          <w:position w:val="-6"/>
          <w:sz w:val="24"/>
          <w:szCs w:val="24"/>
        </w:rPr>
        <w:object w:dxaOrig="505" w:dyaOrig="290">
          <v:shape id="_x0000_i3201" type="#_x0000_t75" style="width:25.5pt;height:14.25pt" o:ole="">
            <v:imagedata r:id="rId3487" o:title=""/>
          </v:shape>
          <o:OLEObject Type="Embed" ProgID="Equation.DSMT4" ShapeID="_x0000_i3201" DrawAspect="Content" ObjectID="_1797031316" r:id="rId3488"/>
        </w:object>
      </w:r>
      <w:r w:rsidRPr="002F0061">
        <w:rPr>
          <w:rFonts w:ascii="Times New Roman" w:hAnsi="Times New Roman"/>
          <w:bCs/>
          <w:sz w:val="24"/>
          <w:szCs w:val="24"/>
          <w:lang w:val="nl-NL"/>
        </w:rPr>
        <w:t>.</w:t>
      </w:r>
    </w:p>
    <w:p w:rsidR="00DE49B8" w:rsidRPr="002F0061" w:rsidRDefault="00DE49B8" w:rsidP="00036672">
      <w:pPr>
        <w:pStyle w:val="ListParagraph"/>
        <w:numPr>
          <w:ilvl w:val="0"/>
          <w:numId w:val="26"/>
        </w:numPr>
        <w:tabs>
          <w:tab w:val="left" w:pos="992"/>
        </w:tabs>
        <w:spacing w:line="276" w:lineRule="auto"/>
        <w:rPr>
          <w:b/>
          <w:color w:val="000099"/>
        </w:rPr>
      </w:pPr>
      <w:r w:rsidRPr="002F0061">
        <w:rPr>
          <w:color w:val="000000"/>
        </w:rPr>
        <w:t xml:space="preserve">Cho tam giác </w:t>
      </w:r>
      <w:r w:rsidRPr="002F0061">
        <w:rPr>
          <w:position w:val="-6"/>
        </w:rPr>
        <w:object w:dxaOrig="551" w:dyaOrig="282">
          <v:shape id="_x0000_i3202" type="#_x0000_t75" style="width:27pt;height:14.25pt" o:ole="">
            <v:imagedata r:id="rId3489" o:title=""/>
          </v:shape>
          <o:OLEObject Type="Embed" ProgID="Equation.DSMT4" ShapeID="_x0000_i3202" DrawAspect="Content" ObjectID="_1797031317" r:id="rId3490"/>
        </w:object>
      </w:r>
      <w:r w:rsidRPr="002F0061">
        <w:rPr>
          <w:color w:val="000000"/>
        </w:rPr>
        <w:t xml:space="preserve">có </w:t>
      </w:r>
      <w:r w:rsidRPr="002F0061">
        <w:rPr>
          <w:position w:val="-14"/>
        </w:rPr>
        <w:object w:dxaOrig="847" w:dyaOrig="395">
          <v:shape id="_x0000_i3203" type="#_x0000_t75" style="width:42.75pt;height:18.75pt" o:ole="">
            <v:imagedata r:id="rId3491" o:title=""/>
          </v:shape>
          <o:OLEObject Type="Embed" ProgID="Equation.DSMT4" ShapeID="_x0000_i3203" DrawAspect="Content" ObjectID="_1797031318" r:id="rId3492"/>
        </w:object>
      </w:r>
      <w:r w:rsidRPr="002F0061">
        <w:rPr>
          <w:color w:val="000000"/>
        </w:rPr>
        <w:t xml:space="preserve">, </w:t>
      </w:r>
      <w:r w:rsidRPr="002F0061">
        <w:rPr>
          <w:position w:val="-14"/>
        </w:rPr>
        <w:object w:dxaOrig="1087" w:dyaOrig="395">
          <v:shape id="_x0000_i3204" type="#_x0000_t75" style="width:54pt;height:18.75pt" o:ole="">
            <v:imagedata r:id="rId3493" o:title=""/>
          </v:shape>
          <o:OLEObject Type="Embed" ProgID="Equation.DSMT4" ShapeID="_x0000_i3204" DrawAspect="Content" ObjectID="_1797031319" r:id="rId3494"/>
        </w:object>
      </w:r>
      <w:r w:rsidRPr="002F0061">
        <w:rPr>
          <w:color w:val="000000"/>
        </w:rPr>
        <w:t xml:space="preserve"> và </w:t>
      </w:r>
      <w:r w:rsidRPr="002F0061">
        <w:rPr>
          <w:position w:val="-14"/>
        </w:rPr>
        <w:object w:dxaOrig="904" w:dyaOrig="395">
          <v:shape id="_x0000_i3205" type="#_x0000_t75" style="width:45pt;height:18.75pt" o:ole="">
            <v:imagedata r:id="rId3495" o:title=""/>
          </v:shape>
          <o:OLEObject Type="Embed" ProgID="Equation.DSMT4" ShapeID="_x0000_i3205" DrawAspect="Content" ObjectID="_1797031320" r:id="rId3496"/>
        </w:object>
      </w:r>
      <w:r w:rsidRPr="002F0061">
        <w:rPr>
          <w:color w:val="000000"/>
        </w:rPr>
        <w:t xml:space="preserve">. Gọi </w:t>
      </w:r>
      <w:r w:rsidRPr="002F0061">
        <w:rPr>
          <w:position w:val="-4"/>
        </w:rPr>
        <w:object w:dxaOrig="311" w:dyaOrig="254">
          <v:shape id="_x0000_i3206" type="#_x0000_t75" style="width:16.5pt;height:12.75pt" o:ole="">
            <v:imagedata r:id="rId3497" o:title=""/>
          </v:shape>
          <o:OLEObject Type="Embed" ProgID="Equation.DSMT4" ShapeID="_x0000_i3206" DrawAspect="Content" ObjectID="_1797031321" r:id="rId3498"/>
        </w:object>
      </w:r>
      <w:r w:rsidRPr="002F0061">
        <w:rPr>
          <w:color w:val="000000"/>
        </w:rPr>
        <w:t xml:space="preserve"> là điểm thuộc đường thẳng </w:t>
      </w:r>
      <w:r w:rsidRPr="002F0061">
        <w:rPr>
          <w:position w:val="-6"/>
        </w:rPr>
        <w:object w:dxaOrig="395" w:dyaOrig="282">
          <v:shape id="_x0000_i3207" type="#_x0000_t75" style="width:18.75pt;height:14.25pt" o:ole="">
            <v:imagedata r:id="rId3499" o:title=""/>
          </v:shape>
          <o:OLEObject Type="Embed" ProgID="Equation.DSMT4" ShapeID="_x0000_i3207" DrawAspect="Content" ObjectID="_1797031322" r:id="rId3500"/>
        </w:object>
      </w:r>
      <w:r w:rsidRPr="002F0061">
        <w:rPr>
          <w:color w:val="000000"/>
        </w:rPr>
        <w:t xml:space="preserve"> sao cho </w:t>
      </w:r>
      <w:r w:rsidRPr="002F0061">
        <w:rPr>
          <w:position w:val="-6"/>
        </w:rPr>
        <w:object w:dxaOrig="1144" w:dyaOrig="339">
          <v:shape id="_x0000_i3208" type="#_x0000_t75" style="width:57.75pt;height:16.5pt" o:ole="">
            <v:imagedata r:id="rId3501" o:title=""/>
          </v:shape>
          <o:OLEObject Type="Embed" ProgID="Equation.DSMT4" ShapeID="_x0000_i3208" DrawAspect="Content" ObjectID="_1797031323" r:id="rId3502"/>
        </w:object>
      </w:r>
      <w:r w:rsidRPr="002F0061">
        <w:rPr>
          <w:color w:val="000000"/>
        </w:rPr>
        <w:t xml:space="preserve">. Để </w:t>
      </w:r>
      <w:r w:rsidRPr="002F0061">
        <w:rPr>
          <w:position w:val="-4"/>
        </w:rPr>
        <w:object w:dxaOrig="720" w:dyaOrig="254">
          <v:shape id="_x0000_i3209" type="#_x0000_t75" style="width:36.75pt;height:12.75pt" o:ole="">
            <v:imagedata r:id="rId3503" o:title=""/>
          </v:shape>
          <o:OLEObject Type="Embed" ProgID="Equation.DSMT4" ShapeID="_x0000_i3209" DrawAspect="Content" ObjectID="_1797031324" r:id="rId3504"/>
        </w:object>
      </w:r>
      <w:r w:rsidRPr="002F0061">
        <w:rPr>
          <w:color w:val="000000"/>
        </w:rPr>
        <w:t xml:space="preserve"> là hình bình hành thì toạ độ </w:t>
      </w:r>
      <w:r w:rsidRPr="002F0061">
        <w:rPr>
          <w:position w:val="-4"/>
        </w:rPr>
        <w:object w:dxaOrig="254" w:dyaOrig="254">
          <v:shape id="_x0000_i3210" type="#_x0000_t75" style="width:12.75pt;height:12.75pt" o:ole="">
            <v:imagedata r:id="rId3505" o:title=""/>
          </v:shape>
          <o:OLEObject Type="Embed" ProgID="Equation.DSMT4" ShapeID="_x0000_i3210" DrawAspect="Content" ObjectID="_1797031325" r:id="rId3506"/>
        </w:object>
      </w:r>
      <w:r w:rsidRPr="002F0061">
        <w:rPr>
          <w:color w:val="000000"/>
        </w:rPr>
        <w:t xml:space="preserve"> là</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2F0061">
        <w:rPr>
          <w:rFonts w:ascii="Times New Roman" w:hAnsi="Times New Roman"/>
          <w:b/>
          <w:color w:val="008000"/>
          <w:sz w:val="24"/>
          <w:szCs w:val="24"/>
        </w:rPr>
        <w:t xml:space="preserve">A. </w:t>
      </w:r>
      <w:r w:rsidRPr="002F0061">
        <w:rPr>
          <w:rFonts w:ascii="Times New Roman" w:hAnsi="Times New Roman"/>
          <w:position w:val="-14"/>
          <w:sz w:val="24"/>
          <w:szCs w:val="24"/>
        </w:rPr>
        <w:object w:dxaOrig="1200" w:dyaOrig="400">
          <v:shape id="_x0000_i3211" type="#_x0000_t75" style="width:60.75pt;height:18.75pt" o:ole="">
            <v:imagedata r:id="rId3507" o:title=""/>
          </v:shape>
          <o:OLEObject Type="Embed" ProgID="Equation.DSMT4" ShapeID="_x0000_i3211" DrawAspect="Content" ObjectID="_1797031326" r:id="rId3508"/>
        </w:object>
      </w:r>
      <w:r w:rsidRPr="002F0061">
        <w:rPr>
          <w:rFonts w:ascii="Times New Roman" w:hAnsi="Times New Roman"/>
          <w:sz w:val="24"/>
          <w:szCs w:val="24"/>
        </w:rPr>
        <w:t>.</w:t>
      </w:r>
      <w:r w:rsidRPr="002F0061">
        <w:rPr>
          <w:rFonts w:ascii="Times New Roman" w:hAnsi="Times New Roman"/>
          <w:sz w:val="24"/>
          <w:szCs w:val="24"/>
        </w:rPr>
        <w:tab/>
      </w:r>
      <w:r w:rsidRPr="002F0061">
        <w:rPr>
          <w:rFonts w:ascii="Times New Roman" w:hAnsi="Times New Roman"/>
          <w:b/>
          <w:color w:val="008000"/>
          <w:sz w:val="24"/>
          <w:szCs w:val="24"/>
        </w:rPr>
        <w:t xml:space="preserve">B. </w:t>
      </w:r>
      <w:r w:rsidRPr="002F0061">
        <w:rPr>
          <w:rFonts w:ascii="Times New Roman" w:hAnsi="Times New Roman"/>
          <w:position w:val="-14"/>
          <w:sz w:val="24"/>
          <w:szCs w:val="24"/>
        </w:rPr>
        <w:object w:dxaOrig="920" w:dyaOrig="400">
          <v:shape id="_x0000_i3212" type="#_x0000_t75" style="width:46.5pt;height:18.75pt" o:ole="">
            <v:imagedata r:id="rId3509" o:title=""/>
          </v:shape>
          <o:OLEObject Type="Embed" ProgID="Equation.DSMT4" ShapeID="_x0000_i3212" DrawAspect="Content" ObjectID="_1797031327" r:id="rId3510"/>
        </w:object>
      </w:r>
      <w:r w:rsidRPr="002F0061">
        <w:rPr>
          <w:rFonts w:ascii="Times New Roman" w:hAnsi="Times New Roman"/>
          <w:sz w:val="24"/>
          <w:szCs w:val="24"/>
        </w:rPr>
        <w:t>.</w:t>
      </w:r>
      <w:r w:rsidRPr="002F0061">
        <w:rPr>
          <w:rFonts w:ascii="Times New Roman" w:hAnsi="Times New Roman"/>
          <w:sz w:val="24"/>
          <w:szCs w:val="24"/>
        </w:rPr>
        <w:tab/>
      </w:r>
      <w:r w:rsidRPr="002F0061">
        <w:rPr>
          <w:rFonts w:ascii="Times New Roman" w:hAnsi="Times New Roman"/>
          <w:b/>
          <w:color w:val="008000"/>
          <w:sz w:val="24"/>
          <w:szCs w:val="24"/>
        </w:rPr>
        <w:t xml:space="preserve">C. </w:t>
      </w:r>
      <w:r w:rsidRPr="002F0061">
        <w:rPr>
          <w:rFonts w:ascii="Times New Roman" w:hAnsi="Times New Roman"/>
          <w:position w:val="-14"/>
          <w:sz w:val="24"/>
          <w:szCs w:val="24"/>
        </w:rPr>
        <w:object w:dxaOrig="1219" w:dyaOrig="400">
          <v:shape id="_x0000_i3213" type="#_x0000_t75" style="width:60.75pt;height:18.75pt" o:ole="">
            <v:imagedata r:id="rId3511" o:title=""/>
          </v:shape>
          <o:OLEObject Type="Embed" ProgID="Equation.DSMT4" ShapeID="_x0000_i3213" DrawAspect="Content" ObjectID="_1797031328" r:id="rId3512"/>
        </w:object>
      </w:r>
      <w:r w:rsidRPr="002F0061">
        <w:rPr>
          <w:rFonts w:ascii="Times New Roman" w:hAnsi="Times New Roman"/>
          <w:sz w:val="24"/>
          <w:szCs w:val="24"/>
        </w:rPr>
        <w:t>.</w:t>
      </w:r>
      <w:r w:rsidRPr="002F0061">
        <w:rPr>
          <w:rFonts w:ascii="Times New Roman" w:hAnsi="Times New Roman"/>
          <w:sz w:val="24"/>
          <w:szCs w:val="24"/>
        </w:rPr>
        <w:tab/>
      </w:r>
      <w:r w:rsidRPr="002F0061">
        <w:rPr>
          <w:rFonts w:ascii="Times New Roman" w:hAnsi="Times New Roman"/>
          <w:b/>
          <w:color w:val="008000"/>
          <w:sz w:val="24"/>
          <w:szCs w:val="24"/>
        </w:rPr>
        <w:t xml:space="preserve">D. </w:t>
      </w:r>
      <w:r w:rsidRPr="002F0061">
        <w:rPr>
          <w:rFonts w:ascii="Times New Roman" w:hAnsi="Times New Roman"/>
          <w:position w:val="-14"/>
          <w:sz w:val="24"/>
          <w:szCs w:val="24"/>
        </w:rPr>
        <w:object w:dxaOrig="1060" w:dyaOrig="400">
          <v:shape id="_x0000_i3214" type="#_x0000_t75" style="width:53.25pt;height:18.75pt" o:ole="">
            <v:imagedata r:id="rId3513" o:title=""/>
          </v:shape>
          <o:OLEObject Type="Embed" ProgID="Equation.DSMT4" ShapeID="_x0000_i3214" DrawAspect="Content" ObjectID="_1797031329" r:id="rId3514"/>
        </w:object>
      </w:r>
      <w:r w:rsidRPr="002F0061">
        <w:rPr>
          <w:rFonts w:ascii="Times New Roman" w:hAnsi="Times New Roman"/>
          <w:sz w:val="24"/>
          <w:szCs w:val="24"/>
        </w:rPr>
        <w:t>.</w:t>
      </w:r>
    </w:p>
    <w:p w:rsidR="00DE49B8" w:rsidRPr="002F0061" w:rsidRDefault="00DE49B8" w:rsidP="00036672">
      <w:pPr>
        <w:pStyle w:val="ListParagraph"/>
        <w:numPr>
          <w:ilvl w:val="0"/>
          <w:numId w:val="26"/>
        </w:numPr>
        <w:tabs>
          <w:tab w:val="left" w:pos="992"/>
        </w:tabs>
        <w:spacing w:line="276" w:lineRule="auto"/>
        <w:rPr>
          <w:b/>
          <w:color w:val="0000FF"/>
          <w:lang w:val="vi-VN"/>
        </w:rPr>
      </w:pPr>
      <w:r w:rsidRPr="002F0061">
        <w:rPr>
          <w:lang w:val="vi-VN"/>
        </w:rPr>
        <w:t>Trong không gian với hệ tọa độ</w:t>
      </w:r>
      <w:r w:rsidRPr="002F0061">
        <w:t xml:space="preserve"> </w:t>
      </w:r>
      <w:r w:rsidRPr="002F0061">
        <w:rPr>
          <w:position w:val="-10"/>
        </w:rPr>
        <w:object w:dxaOrig="560" w:dyaOrig="320">
          <v:shape id="_x0000_i3215" type="#_x0000_t75" style="width:28.5pt;height:16.5pt" o:ole="">
            <v:imagedata r:id="rId3515" o:title=""/>
          </v:shape>
          <o:OLEObject Type="Embed" ProgID="Equation.DSMT4" ShapeID="_x0000_i3215" DrawAspect="Content" ObjectID="_1797031330" r:id="rId3516"/>
        </w:object>
      </w:r>
      <w:r w:rsidRPr="002F0061">
        <w:rPr>
          <w:lang w:val="vi-VN"/>
        </w:rPr>
        <w:t>, cho hai điểm</w:t>
      </w:r>
      <w:r w:rsidRPr="002F0061">
        <w:t xml:space="preserve"> </w:t>
      </w:r>
      <w:r w:rsidRPr="002F0061">
        <w:rPr>
          <w:position w:val="-14"/>
        </w:rPr>
        <w:object w:dxaOrig="1060" w:dyaOrig="400">
          <v:shape id="_x0000_i3216" type="#_x0000_t75" style="width:52.5pt;height:19.5pt" o:ole="">
            <v:imagedata r:id="rId3517" o:title=""/>
          </v:shape>
          <o:OLEObject Type="Embed" ProgID="Equation.DSMT4" ShapeID="_x0000_i3216" DrawAspect="Content" ObjectID="_1797031331" r:id="rId3518"/>
        </w:object>
      </w:r>
      <w:r w:rsidRPr="002F0061">
        <w:rPr>
          <w:lang w:val="vi-VN"/>
        </w:rPr>
        <w:t xml:space="preserve"> và </w:t>
      </w:r>
      <w:r w:rsidRPr="002F0061">
        <w:rPr>
          <w:position w:val="-14"/>
          <w:lang w:val="vi-VN"/>
        </w:rPr>
        <w:object w:dxaOrig="960" w:dyaOrig="400">
          <v:shape id="_x0000_i3217" type="#_x0000_t75" style="width:48pt;height:19.5pt" o:ole="">
            <v:imagedata r:id="rId3519" o:title=""/>
          </v:shape>
          <o:OLEObject Type="Embed" ProgID="Equation.DSMT4" ShapeID="_x0000_i3217" DrawAspect="Content" ObjectID="_1797031332" r:id="rId3520"/>
        </w:object>
      </w:r>
      <w:r w:rsidRPr="002F0061">
        <w:rPr>
          <w:lang w:val="vi-VN"/>
        </w:rPr>
        <w:t xml:space="preserve">. Đường thẳng </w:t>
      </w:r>
      <w:r w:rsidRPr="002F0061">
        <w:rPr>
          <w:position w:val="-4"/>
        </w:rPr>
        <w:object w:dxaOrig="400" w:dyaOrig="260">
          <v:shape id="_x0000_i3218" type="#_x0000_t75" style="width:19.5pt;height:13.5pt" o:ole="">
            <v:imagedata r:id="rId3521" o:title=""/>
          </v:shape>
          <o:OLEObject Type="Embed" ProgID="Equation.DSMT4" ShapeID="_x0000_i3218" DrawAspect="Content" ObjectID="_1797031333" r:id="rId3522"/>
        </w:object>
      </w:r>
      <w:r w:rsidRPr="002F0061">
        <w:rPr>
          <w:lang w:val="vi-VN"/>
        </w:rPr>
        <w:t xml:space="preserve"> cắt mặt phẳng </w:t>
      </w:r>
      <w:r w:rsidRPr="002F0061">
        <w:rPr>
          <w:position w:val="-14"/>
        </w:rPr>
        <w:object w:dxaOrig="639" w:dyaOrig="400">
          <v:shape id="_x0000_i3219" type="#_x0000_t75" style="width:31.5pt;height:19.5pt" o:ole="">
            <v:imagedata r:id="rId3523" o:title=""/>
          </v:shape>
          <o:OLEObject Type="Embed" ProgID="Equation.DSMT4" ShapeID="_x0000_i3219" DrawAspect="Content" ObjectID="_1797031334" r:id="rId3524"/>
        </w:object>
      </w:r>
      <w:r w:rsidRPr="002F0061">
        <w:rPr>
          <w:lang w:val="vi-VN"/>
        </w:rPr>
        <w:t xml:space="preserve"> tại điểm </w:t>
      </w:r>
      <w:r w:rsidRPr="002F0061">
        <w:rPr>
          <w:position w:val="-4"/>
          <w:lang w:val="vi-VN"/>
        </w:rPr>
        <w:object w:dxaOrig="320" w:dyaOrig="260">
          <v:shape id="_x0000_i3220" type="#_x0000_t75" style="width:16.5pt;height:13.5pt" o:ole="">
            <v:imagedata r:id="rId3525" o:title=""/>
          </v:shape>
          <o:OLEObject Type="Embed" ProgID="Equation.DSMT4" ShapeID="_x0000_i3220" DrawAspect="Content" ObjectID="_1797031335" r:id="rId3526"/>
        </w:object>
      </w:r>
      <w:r w:rsidRPr="002F0061">
        <w:rPr>
          <w:lang w:val="vi-VN"/>
        </w:rPr>
        <w:t xml:space="preserve">. Tính tỉ số </w:t>
      </w:r>
      <w:r w:rsidRPr="002F0061">
        <w:rPr>
          <w:position w:val="-24"/>
        </w:rPr>
        <w:object w:dxaOrig="460" w:dyaOrig="620">
          <v:shape id="_x0000_i3221" type="#_x0000_t75" style="width:22.5pt;height:31.5pt" o:ole="">
            <v:imagedata r:id="rId3527" o:title=""/>
          </v:shape>
          <o:OLEObject Type="Embed" ProgID="Equation.DSMT4" ShapeID="_x0000_i3221" DrawAspect="Content" ObjectID="_1797031336" r:id="rId3528"/>
        </w:object>
      </w:r>
      <w:r w:rsidRPr="002F0061">
        <w:rPr>
          <w:lang w:val="vi-VN"/>
        </w:rPr>
        <w:t>.</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b/>
          <w:sz w:val="24"/>
          <w:szCs w:val="24"/>
          <w:lang w:val="vi-VN"/>
        </w:rPr>
      </w:pPr>
      <w:r w:rsidRPr="002F0061">
        <w:rPr>
          <w:rFonts w:ascii="Times New Roman" w:hAnsi="Times New Roman"/>
          <w:b/>
          <w:color w:val="008000"/>
          <w:sz w:val="24"/>
          <w:szCs w:val="24"/>
          <w:lang w:val="vi-VN"/>
        </w:rPr>
        <w:t xml:space="preserve">A. </w:t>
      </w:r>
      <w:r w:rsidRPr="002C7213">
        <w:rPr>
          <w:rFonts w:ascii="Times New Roman" w:hAnsi="Times New Roman"/>
          <w:b/>
          <w:color w:val="000000"/>
          <w:position w:val="-24"/>
          <w:sz w:val="24"/>
          <w:szCs w:val="24"/>
        </w:rPr>
        <w:object w:dxaOrig="859" w:dyaOrig="620">
          <v:shape id="_x0000_i3222" type="#_x0000_t75" style="width:43.5pt;height:31.5pt" o:ole="">
            <v:imagedata r:id="rId3529" o:title=""/>
          </v:shape>
          <o:OLEObject Type="Embed" ProgID="Equation.DSMT4" ShapeID="_x0000_i3222" DrawAspect="Content" ObjectID="_1797031337" r:id="rId3530"/>
        </w:object>
      </w:r>
      <w:r w:rsidRPr="002C7213">
        <w:rPr>
          <w:rFonts w:ascii="Times New Roman" w:hAnsi="Times New Roman"/>
          <w:b/>
          <w:color w:val="000000"/>
          <w:sz w:val="24"/>
          <w:szCs w:val="24"/>
          <w:lang w:val="vi-VN"/>
        </w:rPr>
        <w:t>.</w:t>
      </w:r>
      <w:r w:rsidRPr="002F0061">
        <w:rPr>
          <w:rFonts w:ascii="Times New Roman" w:hAnsi="Times New Roman"/>
          <w:b/>
          <w:color w:val="0000FF"/>
          <w:sz w:val="24"/>
          <w:szCs w:val="24"/>
          <w:lang w:val="vi-VN"/>
        </w:rPr>
        <w:tab/>
      </w:r>
      <w:r w:rsidRPr="002F0061">
        <w:rPr>
          <w:rFonts w:ascii="Times New Roman" w:hAnsi="Times New Roman"/>
          <w:b/>
          <w:color w:val="008000"/>
          <w:sz w:val="24"/>
          <w:szCs w:val="24"/>
          <w:lang w:val="vi-VN"/>
        </w:rPr>
        <w:t xml:space="preserve">B. </w:t>
      </w:r>
      <w:r w:rsidRPr="002F0061">
        <w:rPr>
          <w:rFonts w:ascii="Times New Roman" w:hAnsi="Times New Roman"/>
          <w:b/>
          <w:position w:val="-24"/>
          <w:sz w:val="24"/>
          <w:szCs w:val="24"/>
        </w:rPr>
        <w:object w:dxaOrig="820" w:dyaOrig="620">
          <v:shape id="_x0000_i3223" type="#_x0000_t75" style="width:40.5pt;height:31.5pt" o:ole="">
            <v:imagedata r:id="rId3531" o:title=""/>
          </v:shape>
          <o:OLEObject Type="Embed" ProgID="Equation.DSMT4" ShapeID="_x0000_i3223" DrawAspect="Content" ObjectID="_1797031338" r:id="rId3532"/>
        </w:object>
      </w:r>
      <w:r w:rsidRPr="002F0061">
        <w:rPr>
          <w:rFonts w:ascii="Times New Roman" w:hAnsi="Times New Roman"/>
          <w:b/>
          <w:sz w:val="24"/>
          <w:szCs w:val="24"/>
          <w:lang w:val="vi-VN"/>
        </w:rPr>
        <w:t>.</w:t>
      </w:r>
      <w:r w:rsidRPr="002F0061">
        <w:rPr>
          <w:rFonts w:ascii="Times New Roman" w:hAnsi="Times New Roman"/>
          <w:b/>
          <w:sz w:val="24"/>
          <w:szCs w:val="24"/>
          <w:lang w:val="vi-VN"/>
        </w:rPr>
        <w:tab/>
      </w:r>
      <w:r w:rsidRPr="002F0061">
        <w:rPr>
          <w:rFonts w:ascii="Times New Roman" w:hAnsi="Times New Roman"/>
          <w:b/>
          <w:color w:val="008000"/>
          <w:sz w:val="24"/>
          <w:szCs w:val="24"/>
          <w:lang w:val="vi-VN"/>
        </w:rPr>
        <w:t xml:space="preserve">C. </w:t>
      </w:r>
      <w:r w:rsidRPr="002F0061">
        <w:rPr>
          <w:rFonts w:ascii="Times New Roman" w:hAnsi="Times New Roman"/>
          <w:b/>
          <w:position w:val="-24"/>
          <w:sz w:val="24"/>
          <w:szCs w:val="24"/>
        </w:rPr>
        <w:object w:dxaOrig="859" w:dyaOrig="620">
          <v:shape id="_x0000_i3224" type="#_x0000_t75" style="width:43.5pt;height:31.5pt" o:ole="">
            <v:imagedata r:id="rId3533" o:title=""/>
          </v:shape>
          <o:OLEObject Type="Embed" ProgID="Equation.DSMT4" ShapeID="_x0000_i3224" DrawAspect="Content" ObjectID="_1797031339" r:id="rId3534"/>
        </w:object>
      </w:r>
      <w:r w:rsidRPr="002F0061">
        <w:rPr>
          <w:rFonts w:ascii="Times New Roman" w:hAnsi="Times New Roman"/>
          <w:b/>
          <w:sz w:val="24"/>
          <w:szCs w:val="24"/>
          <w:lang w:val="vi-VN"/>
        </w:rPr>
        <w:t>.</w:t>
      </w:r>
      <w:r w:rsidRPr="002F0061">
        <w:rPr>
          <w:rFonts w:ascii="Times New Roman" w:hAnsi="Times New Roman"/>
          <w:b/>
          <w:color w:val="0000FF"/>
          <w:sz w:val="24"/>
          <w:szCs w:val="24"/>
          <w:lang w:val="vi-VN"/>
        </w:rPr>
        <w:tab/>
      </w:r>
      <w:r w:rsidRPr="002F0061">
        <w:rPr>
          <w:rFonts w:ascii="Times New Roman" w:hAnsi="Times New Roman"/>
          <w:b/>
          <w:color w:val="008000"/>
          <w:sz w:val="24"/>
          <w:szCs w:val="24"/>
          <w:lang w:val="vi-VN"/>
        </w:rPr>
        <w:t xml:space="preserve">D. </w:t>
      </w:r>
      <w:r w:rsidRPr="002F0061">
        <w:rPr>
          <w:rFonts w:ascii="Times New Roman" w:hAnsi="Times New Roman"/>
          <w:b/>
          <w:position w:val="-24"/>
          <w:sz w:val="24"/>
          <w:szCs w:val="24"/>
        </w:rPr>
        <w:object w:dxaOrig="820" w:dyaOrig="620">
          <v:shape id="_x0000_i3225" type="#_x0000_t75" style="width:40.5pt;height:31.5pt" o:ole="">
            <v:imagedata r:id="rId3535" o:title=""/>
          </v:shape>
          <o:OLEObject Type="Embed" ProgID="Equation.DSMT4" ShapeID="_x0000_i3225" DrawAspect="Content" ObjectID="_1797031340" r:id="rId3536"/>
        </w:object>
      </w:r>
      <w:r w:rsidRPr="002F0061">
        <w:rPr>
          <w:rFonts w:ascii="Times New Roman" w:hAnsi="Times New Roman"/>
          <w:b/>
          <w:sz w:val="24"/>
          <w:szCs w:val="24"/>
          <w:lang w:val="vi-VN"/>
        </w:rPr>
        <w: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2F0061" w:rsidRDefault="00DE49B8" w:rsidP="00036672">
      <w:pPr>
        <w:pStyle w:val="ListParagraph"/>
        <w:numPr>
          <w:ilvl w:val="0"/>
          <w:numId w:val="27"/>
        </w:numPr>
        <w:tabs>
          <w:tab w:val="left" w:pos="992"/>
        </w:tabs>
        <w:spacing w:line="276" w:lineRule="auto"/>
      </w:pPr>
      <w:r w:rsidRPr="002F0061">
        <w:t xml:space="preserve">Cho hàm số </w:t>
      </w:r>
      <w:r w:rsidRPr="002F0061">
        <w:rPr>
          <w:position w:val="-24"/>
        </w:rPr>
        <w:object w:dxaOrig="1340" w:dyaOrig="660">
          <v:shape id="_x0000_i3226" type="#_x0000_t75" style="width:66.75pt;height:33pt" o:ole="">
            <v:imagedata r:id="rId3537" o:title=""/>
          </v:shape>
          <o:OLEObject Type="Embed" ProgID="Equation.DSMT4" ShapeID="_x0000_i3226" DrawAspect="Content" ObjectID="_1797031341" r:id="rId3538"/>
        </w:object>
      </w:r>
      <w:r w:rsidRPr="002F0061">
        <w:t xml:space="preserve"> khi đó.</w:t>
      </w:r>
    </w:p>
    <w:p w:rsidR="00DE49B8" w:rsidRPr="002F0061" w:rsidRDefault="00DE49B8" w:rsidP="00036672">
      <w:pPr>
        <w:spacing w:line="276" w:lineRule="auto"/>
        <w:ind w:left="992" w:firstLine="1"/>
        <w:jc w:val="both"/>
        <w:rPr>
          <w:rFonts w:ascii="Times New Roman" w:hAnsi="Times New Roman"/>
          <w:sz w:val="24"/>
          <w:szCs w:val="24"/>
        </w:rPr>
      </w:pPr>
      <w:r w:rsidRPr="002F0061">
        <w:rPr>
          <w:rFonts w:ascii="Times New Roman" w:hAnsi="Times New Roman"/>
          <w:b/>
          <w:bCs/>
          <w:sz w:val="24"/>
          <w:szCs w:val="24"/>
        </w:rPr>
        <w:t>a)</w:t>
      </w:r>
      <w:r w:rsidRPr="002F0061">
        <w:rPr>
          <w:rFonts w:ascii="Times New Roman" w:hAnsi="Times New Roman"/>
          <w:sz w:val="24"/>
          <w:szCs w:val="24"/>
        </w:rPr>
        <w:t xml:space="preserve"> Hàm số đồng biến trên khoảng </w:t>
      </w:r>
      <w:r w:rsidRPr="002F0061">
        <w:rPr>
          <w:rFonts w:ascii="Times New Roman" w:hAnsi="Times New Roman"/>
          <w:color w:val="000000"/>
          <w:position w:val="-14"/>
          <w:sz w:val="24"/>
          <w:szCs w:val="24"/>
        </w:rPr>
        <w:object w:dxaOrig="880" w:dyaOrig="400">
          <v:shape id="_x0000_i3227" type="#_x0000_t75" style="width:44.25pt;height:20.25pt" o:ole="">
            <v:imagedata r:id="rId3539" o:title=""/>
          </v:shape>
          <o:OLEObject Type="Embed" ProgID="Equation.DSMT4" ShapeID="_x0000_i3227" DrawAspect="Content" ObjectID="_1797031342" r:id="rId3540"/>
        </w:object>
      </w:r>
      <w:r w:rsidRPr="002F0061">
        <w:rPr>
          <w:rFonts w:ascii="Times New Roman" w:hAnsi="Times New Roman"/>
          <w:color w:val="000000"/>
          <w:sz w:val="24"/>
          <w:szCs w:val="24"/>
        </w:rPr>
        <w:t>.</w:t>
      </w:r>
    </w:p>
    <w:p w:rsidR="00DE49B8" w:rsidRPr="002F0061" w:rsidRDefault="00DE49B8" w:rsidP="00036672">
      <w:pPr>
        <w:spacing w:line="276" w:lineRule="auto"/>
        <w:ind w:left="992" w:firstLine="1"/>
        <w:rPr>
          <w:rFonts w:ascii="Times New Roman" w:hAnsi="Times New Roman"/>
          <w:color w:val="000000"/>
          <w:sz w:val="24"/>
          <w:szCs w:val="24"/>
        </w:rPr>
      </w:pPr>
      <w:r w:rsidRPr="002F0061">
        <w:rPr>
          <w:rFonts w:ascii="Times New Roman" w:hAnsi="Times New Roman"/>
          <w:b/>
          <w:bCs/>
          <w:sz w:val="24"/>
          <w:szCs w:val="24"/>
        </w:rPr>
        <w:t xml:space="preserve">b) </w:t>
      </w:r>
      <w:r w:rsidRPr="002F0061">
        <w:rPr>
          <w:rFonts w:ascii="Times New Roman" w:hAnsi="Times New Roman"/>
          <w:sz w:val="24"/>
          <w:szCs w:val="24"/>
        </w:rPr>
        <w:t xml:space="preserve">Hàm số đạt giá trị lớn nhất trong khoảng </w:t>
      </w:r>
      <w:r w:rsidRPr="002F0061">
        <w:rPr>
          <w:rFonts w:ascii="Times New Roman" w:hAnsi="Times New Roman"/>
          <w:color w:val="000000"/>
          <w:position w:val="-14"/>
          <w:sz w:val="24"/>
          <w:szCs w:val="24"/>
        </w:rPr>
        <w:object w:dxaOrig="800" w:dyaOrig="400">
          <v:shape id="_x0000_i3228" type="#_x0000_t75" style="width:39.75pt;height:20.25pt" o:ole="">
            <v:imagedata r:id="rId3541" o:title=""/>
          </v:shape>
          <o:OLEObject Type="Embed" ProgID="Equation.DSMT4" ShapeID="_x0000_i3228" DrawAspect="Content" ObjectID="_1797031343" r:id="rId3542"/>
        </w:object>
      </w:r>
      <w:r w:rsidRPr="002F0061">
        <w:rPr>
          <w:rFonts w:ascii="Times New Roman" w:hAnsi="Times New Roman"/>
          <w:sz w:val="24"/>
          <w:szCs w:val="24"/>
        </w:rPr>
        <w:t xml:space="preserve"> là</w:t>
      </w:r>
      <w:r w:rsidRPr="002F0061">
        <w:rPr>
          <w:rFonts w:ascii="Times New Roman" w:hAnsi="Times New Roman"/>
          <w:position w:val="-24"/>
          <w:sz w:val="24"/>
          <w:szCs w:val="24"/>
        </w:rPr>
        <w:object w:dxaOrig="1380" w:dyaOrig="499">
          <v:shape id="_x0000_i3229" type="#_x0000_t75" style="width:68.25pt;height:24.75pt" o:ole="">
            <v:imagedata r:id="rId3543" o:title=""/>
          </v:shape>
          <o:OLEObject Type="Embed" ProgID="Equation.DSMT4" ShapeID="_x0000_i3229" DrawAspect="Content" ObjectID="_1797031344" r:id="rId3544"/>
        </w:object>
      </w:r>
      <w:r w:rsidRPr="002F0061">
        <w:rPr>
          <w:rFonts w:ascii="Times New Roman" w:hAnsi="Times New Roman"/>
          <w:color w:val="000000"/>
          <w:sz w:val="24"/>
          <w:szCs w:val="24"/>
        </w:rPr>
        <w:t>.</w:t>
      </w:r>
    </w:p>
    <w:p w:rsidR="00DE49B8" w:rsidRPr="002F0061" w:rsidRDefault="00DE49B8" w:rsidP="00036672">
      <w:pPr>
        <w:spacing w:line="276" w:lineRule="auto"/>
        <w:ind w:left="992" w:firstLine="1"/>
        <w:rPr>
          <w:rFonts w:ascii="Times New Roman" w:hAnsi="Times New Roman"/>
          <w:color w:val="000000"/>
          <w:sz w:val="24"/>
          <w:szCs w:val="24"/>
        </w:rPr>
      </w:pPr>
      <w:r w:rsidRPr="002F0061">
        <w:rPr>
          <w:rFonts w:ascii="Times New Roman" w:hAnsi="Times New Roman"/>
          <w:b/>
          <w:bCs/>
          <w:color w:val="000000"/>
          <w:sz w:val="24"/>
          <w:szCs w:val="24"/>
        </w:rPr>
        <w:t>c)</w:t>
      </w:r>
      <w:r w:rsidRPr="002F0061">
        <w:rPr>
          <w:rFonts w:ascii="Times New Roman" w:hAnsi="Times New Roman"/>
          <w:color w:val="000000"/>
          <w:sz w:val="24"/>
          <w:szCs w:val="24"/>
        </w:rPr>
        <w:t xml:space="preserve"> Hàm số có tiệm cận xiên:</w:t>
      </w:r>
      <w:r w:rsidRPr="002F0061">
        <w:rPr>
          <w:rFonts w:ascii="Times New Roman" w:hAnsi="Times New Roman"/>
          <w:color w:val="000000"/>
          <w:position w:val="-10"/>
          <w:sz w:val="24"/>
          <w:szCs w:val="24"/>
        </w:rPr>
        <w:object w:dxaOrig="859" w:dyaOrig="320">
          <v:shape id="_x0000_i3230" type="#_x0000_t75" style="width:42.75pt;height:15.75pt" o:ole="">
            <v:imagedata r:id="rId3545" o:title=""/>
          </v:shape>
          <o:OLEObject Type="Embed" ProgID="Equation.DSMT4" ShapeID="_x0000_i3230" DrawAspect="Content" ObjectID="_1797031345" r:id="rId3546"/>
        </w:object>
      </w:r>
      <w:r w:rsidRPr="002F0061">
        <w:rPr>
          <w:rFonts w:ascii="Times New Roman" w:hAnsi="Times New Roman"/>
          <w:color w:val="000000"/>
          <w:sz w:val="24"/>
          <w:szCs w:val="24"/>
        </w:rPr>
        <w:t>.</w:t>
      </w:r>
    </w:p>
    <w:p w:rsidR="00DE49B8" w:rsidRPr="002F0061" w:rsidRDefault="00DE49B8" w:rsidP="00036672">
      <w:pPr>
        <w:spacing w:line="276" w:lineRule="auto"/>
        <w:ind w:left="992" w:firstLine="1"/>
        <w:rPr>
          <w:rFonts w:ascii="Times New Roman" w:hAnsi="Times New Roman"/>
          <w:bCs/>
          <w:sz w:val="24"/>
          <w:szCs w:val="24"/>
        </w:rPr>
      </w:pPr>
      <w:r w:rsidRPr="002F0061">
        <w:rPr>
          <w:rFonts w:ascii="Times New Roman" w:hAnsi="Times New Roman"/>
          <w:b/>
          <w:bCs/>
          <w:color w:val="000000"/>
          <w:sz w:val="24"/>
          <w:szCs w:val="24"/>
        </w:rPr>
        <w:t>d)</w:t>
      </w:r>
      <w:r w:rsidRPr="002F0061">
        <w:rPr>
          <w:rFonts w:ascii="Times New Roman" w:hAnsi="Times New Roman"/>
          <w:color w:val="000000"/>
          <w:sz w:val="24"/>
          <w:szCs w:val="24"/>
        </w:rPr>
        <w:t xml:space="preserve"> </w:t>
      </w:r>
      <w:r w:rsidRPr="002F0061">
        <w:rPr>
          <w:rFonts w:ascii="Times New Roman" w:hAnsi="Times New Roman"/>
          <w:bCs/>
          <w:sz w:val="24"/>
          <w:szCs w:val="24"/>
        </w:rPr>
        <w:t xml:space="preserve">Đồ thị hàm số cắt trục Oy tại M. Phương trình tiếp tuyến của đồ thị hàm số tại M là </w:t>
      </w:r>
      <w:r w:rsidRPr="002F0061">
        <w:rPr>
          <w:rFonts w:ascii="Times New Roman" w:hAnsi="Times New Roman"/>
          <w:bCs/>
          <w:position w:val="-10"/>
          <w:sz w:val="24"/>
          <w:szCs w:val="24"/>
        </w:rPr>
        <w:object w:dxaOrig="1460" w:dyaOrig="320">
          <v:shape id="_x0000_i3231" type="#_x0000_t75" style="width:72.75pt;height:15.75pt" o:ole="">
            <v:imagedata r:id="rId3547" o:title=""/>
          </v:shape>
          <o:OLEObject Type="Embed" ProgID="Equation.DSMT4" ShapeID="_x0000_i3231" DrawAspect="Content" ObjectID="_1797031346" r:id="rId3548"/>
        </w:object>
      </w:r>
    </w:p>
    <w:p w:rsidR="00DE49B8" w:rsidRPr="002F0061" w:rsidRDefault="00DE49B8" w:rsidP="00036672">
      <w:pPr>
        <w:pStyle w:val="ListParagraph"/>
        <w:numPr>
          <w:ilvl w:val="0"/>
          <w:numId w:val="27"/>
        </w:numPr>
        <w:tabs>
          <w:tab w:val="left" w:pos="992"/>
        </w:tabs>
        <w:spacing w:line="276" w:lineRule="auto"/>
      </w:pPr>
      <w:r w:rsidRPr="002F0061">
        <w:t xml:space="preserve">Trong không gian </w:t>
      </w:r>
      <w:r w:rsidRPr="002F0061">
        <w:object w:dxaOrig="560" w:dyaOrig="320">
          <v:shape id="_x0000_i3232" type="#_x0000_t75" style="width:27.75pt;height:16.5pt" o:ole="">
            <v:imagedata r:id="rId3549" o:title=""/>
          </v:shape>
          <o:OLEObject Type="Embed" ProgID="Equation.DSMT4" ShapeID="_x0000_i3232" DrawAspect="Content" ObjectID="_1797031347" r:id="rId3550"/>
        </w:object>
      </w:r>
      <w:r w:rsidRPr="002F0061">
        <w:t xml:space="preserve">, cho các điểm </w:t>
      </w:r>
      <w:r w:rsidRPr="002F0061">
        <w:object w:dxaOrig="2060" w:dyaOrig="320">
          <v:shape id="_x0000_i3233" type="#_x0000_t75" style="width:102.75pt;height:16.5pt" o:ole="">
            <v:imagedata r:id="rId3551" o:title=""/>
          </v:shape>
          <o:OLEObject Type="Embed" ProgID="Equation.DSMT4" ShapeID="_x0000_i3233" DrawAspect="Content" ObjectID="_1797031348" r:id="rId3552"/>
        </w:object>
      </w:r>
      <w:r w:rsidRPr="002F0061">
        <w:t xml:space="preserve"> và </w:t>
      </w:r>
      <w:r w:rsidRPr="002F0061">
        <w:object w:dxaOrig="1060" w:dyaOrig="320">
          <v:shape id="_x0000_i3234" type="#_x0000_t75" style="width:52.5pt;height:16.5pt" o:ole="">
            <v:imagedata r:id="rId3553" o:title=""/>
          </v:shape>
          <o:OLEObject Type="Embed" ProgID="Equation.DSMT4" ShapeID="_x0000_i3234" DrawAspect="Content" ObjectID="_1797031349" r:id="rId3554"/>
        </w:object>
      </w:r>
      <w:r w:rsidRPr="002F0061">
        <w:t>.</w:t>
      </w:r>
    </w:p>
    <w:p w:rsidR="00DE49B8" w:rsidRPr="002C7213" w:rsidRDefault="00DE49B8" w:rsidP="00036672">
      <w:pPr>
        <w:spacing w:before="0" w:after="160" w:line="276" w:lineRule="auto"/>
        <w:ind w:left="992" w:firstLine="0"/>
        <w:jc w:val="both"/>
        <w:rPr>
          <w:rFonts w:ascii="Times New Roman" w:hAnsi="Times New Roman"/>
          <w:b/>
          <w:color w:val="000000"/>
          <w:sz w:val="24"/>
          <w:szCs w:val="24"/>
        </w:rPr>
      </w:pPr>
      <w:r w:rsidRPr="002C7213">
        <w:rPr>
          <w:rFonts w:ascii="Times New Roman" w:hAnsi="Times New Roman"/>
          <w:b/>
          <w:color w:val="000000"/>
          <w:sz w:val="24"/>
          <w:szCs w:val="24"/>
        </w:rPr>
        <w:t>a)</w:t>
      </w:r>
      <w:r w:rsidRPr="002C7213">
        <w:rPr>
          <w:rFonts w:ascii="Times New Roman" w:hAnsi="Times New Roman"/>
          <w:color w:val="000000"/>
          <w:sz w:val="24"/>
          <w:szCs w:val="24"/>
        </w:rPr>
        <w:t xml:space="preserve"> </w:t>
      </w:r>
      <w:r w:rsidRPr="002C7213">
        <w:rPr>
          <w:rFonts w:ascii="Times New Roman" w:hAnsi="Times New Roman"/>
          <w:color w:val="000000"/>
          <w:position w:val="-10"/>
          <w:sz w:val="24"/>
          <w:szCs w:val="24"/>
        </w:rPr>
        <w:object w:dxaOrig="1560" w:dyaOrig="380">
          <v:shape id="_x0000_i3235" type="#_x0000_t75" style="width:78pt;height:18.75pt" o:ole="">
            <v:imagedata r:id="rId3555" o:title=""/>
          </v:shape>
          <o:OLEObject Type="Embed" ProgID="Equation.DSMT4" ShapeID="_x0000_i3235" DrawAspect="Content" ObjectID="_1797031350" r:id="rId3556"/>
        </w:object>
      </w:r>
    </w:p>
    <w:p w:rsidR="00DE49B8" w:rsidRPr="002C7213" w:rsidRDefault="00DE49B8" w:rsidP="00036672">
      <w:pPr>
        <w:spacing w:before="0" w:after="160" w:line="276" w:lineRule="auto"/>
        <w:ind w:left="992" w:firstLine="0"/>
        <w:jc w:val="both"/>
        <w:rPr>
          <w:rFonts w:ascii="Times New Roman" w:hAnsi="Times New Roman"/>
          <w:b/>
          <w:color w:val="000000"/>
          <w:sz w:val="24"/>
          <w:szCs w:val="24"/>
        </w:rPr>
      </w:pPr>
      <w:r w:rsidRPr="002C7213">
        <w:rPr>
          <w:rFonts w:ascii="Times New Roman" w:hAnsi="Times New Roman"/>
          <w:b/>
          <w:color w:val="000000"/>
          <w:sz w:val="24"/>
          <w:szCs w:val="24"/>
        </w:rPr>
        <w:t>b)</w:t>
      </w:r>
      <w:r w:rsidRPr="002C7213">
        <w:rPr>
          <w:rFonts w:ascii="Times New Roman" w:hAnsi="Times New Roman"/>
          <w:color w:val="000000"/>
          <w:sz w:val="24"/>
          <w:szCs w:val="24"/>
        </w:rPr>
        <w:t xml:space="preserve"> </w:t>
      </w:r>
      <w:r w:rsidRPr="002C7213">
        <w:rPr>
          <w:rFonts w:ascii="Times New Roman" w:hAnsi="Times New Roman"/>
          <w:color w:val="000000"/>
          <w:position w:val="-10"/>
          <w:sz w:val="24"/>
          <w:szCs w:val="24"/>
        </w:rPr>
        <w:object w:dxaOrig="1160" w:dyaOrig="380">
          <v:shape id="_x0000_i3236" type="#_x0000_t75" style="width:57.75pt;height:18.75pt" o:ole="">
            <v:imagedata r:id="rId3557" o:title=""/>
          </v:shape>
          <o:OLEObject Type="Embed" ProgID="Equation.DSMT4" ShapeID="_x0000_i3236" DrawAspect="Content" ObjectID="_1797031351" r:id="rId3558"/>
        </w:object>
      </w:r>
    </w:p>
    <w:p w:rsidR="00DE49B8" w:rsidRPr="002C7213" w:rsidRDefault="00DE49B8" w:rsidP="00036672">
      <w:pPr>
        <w:spacing w:before="0" w:after="160" w:line="276" w:lineRule="auto"/>
        <w:ind w:left="992" w:firstLine="0"/>
        <w:jc w:val="both"/>
        <w:rPr>
          <w:rFonts w:ascii="Times New Roman" w:hAnsi="Times New Roman"/>
          <w:b/>
          <w:color w:val="000000"/>
          <w:sz w:val="24"/>
          <w:szCs w:val="24"/>
        </w:rPr>
      </w:pPr>
      <w:r w:rsidRPr="002C7213">
        <w:rPr>
          <w:rFonts w:ascii="Times New Roman" w:hAnsi="Times New Roman"/>
          <w:b/>
          <w:color w:val="000000"/>
          <w:sz w:val="24"/>
          <w:szCs w:val="24"/>
        </w:rPr>
        <w:t>c)</w:t>
      </w:r>
      <w:r w:rsidRPr="002C7213">
        <w:rPr>
          <w:rFonts w:ascii="Times New Roman" w:hAnsi="Times New Roman"/>
          <w:color w:val="000000"/>
          <w:sz w:val="24"/>
          <w:szCs w:val="24"/>
        </w:rPr>
        <w:t xml:space="preserve"> Điểm </w:t>
      </w:r>
      <w:r w:rsidRPr="002C7213">
        <w:rPr>
          <w:rFonts w:ascii="Times New Roman" w:hAnsi="Times New Roman"/>
          <w:color w:val="000000"/>
          <w:position w:val="-4"/>
          <w:sz w:val="24"/>
          <w:szCs w:val="24"/>
        </w:rPr>
        <w:object w:dxaOrig="320" w:dyaOrig="260">
          <v:shape id="_x0000_i3237" type="#_x0000_t75" style="width:16.5pt;height:13.5pt" o:ole="">
            <v:imagedata r:id="rId3559" o:title=""/>
          </v:shape>
          <o:OLEObject Type="Embed" ProgID="Equation.DSMT4" ShapeID="_x0000_i3237" DrawAspect="Content" ObjectID="_1797031352" r:id="rId3560"/>
        </w:object>
      </w:r>
      <w:r w:rsidRPr="002C7213">
        <w:rPr>
          <w:rFonts w:ascii="Times New Roman" w:hAnsi="Times New Roman"/>
          <w:color w:val="000000"/>
          <w:sz w:val="24"/>
          <w:szCs w:val="24"/>
        </w:rPr>
        <w:t xml:space="preserve"> thỏa mãn </w:t>
      </w:r>
      <w:r w:rsidRPr="002C7213">
        <w:rPr>
          <w:rFonts w:ascii="Times New Roman" w:hAnsi="Times New Roman"/>
          <w:color w:val="000000"/>
          <w:position w:val="-6"/>
          <w:sz w:val="24"/>
          <w:szCs w:val="24"/>
        </w:rPr>
        <w:object w:dxaOrig="1359" w:dyaOrig="340">
          <v:shape id="_x0000_i3238" type="#_x0000_t75" style="width:67.5pt;height:16.5pt" o:ole="">
            <v:imagedata r:id="rId3561" o:title=""/>
          </v:shape>
          <o:OLEObject Type="Embed" ProgID="Equation.DSMT4" ShapeID="_x0000_i3238" DrawAspect="Content" ObjectID="_1797031353" r:id="rId3562"/>
        </w:object>
      </w:r>
      <w:r w:rsidRPr="002C7213">
        <w:rPr>
          <w:rFonts w:ascii="Times New Roman" w:hAnsi="Times New Roman"/>
          <w:color w:val="000000"/>
          <w:sz w:val="24"/>
          <w:szCs w:val="24"/>
        </w:rPr>
        <w:t xml:space="preserve"> lúc đó </w:t>
      </w:r>
      <w:r w:rsidRPr="002C7213">
        <w:rPr>
          <w:rFonts w:ascii="Times New Roman" w:hAnsi="Times New Roman"/>
          <w:color w:val="000000"/>
          <w:position w:val="-10"/>
          <w:sz w:val="24"/>
          <w:szCs w:val="24"/>
        </w:rPr>
        <w:object w:dxaOrig="1020" w:dyaOrig="320">
          <v:shape id="_x0000_i3239" type="#_x0000_t75" style="width:51.75pt;height:16.5pt" o:ole="">
            <v:imagedata r:id="rId3563" o:title=""/>
          </v:shape>
          <o:OLEObject Type="Embed" ProgID="Equation.DSMT4" ShapeID="_x0000_i3239" DrawAspect="Content" ObjectID="_1797031354" r:id="rId3564"/>
        </w:object>
      </w:r>
    </w:p>
    <w:p w:rsidR="00DE49B8" w:rsidRPr="002C7213" w:rsidRDefault="00DE49B8" w:rsidP="00036672">
      <w:pPr>
        <w:spacing w:before="0" w:after="160" w:line="276" w:lineRule="auto"/>
        <w:ind w:left="992" w:firstLine="0"/>
        <w:jc w:val="both"/>
        <w:rPr>
          <w:rFonts w:ascii="Times New Roman" w:hAnsi="Times New Roman"/>
          <w:color w:val="000000"/>
          <w:sz w:val="24"/>
          <w:szCs w:val="24"/>
        </w:rPr>
      </w:pPr>
      <w:r w:rsidRPr="002C7213">
        <w:rPr>
          <w:rFonts w:ascii="Times New Roman" w:hAnsi="Times New Roman"/>
          <w:b/>
          <w:color w:val="000000"/>
          <w:sz w:val="24"/>
          <w:szCs w:val="24"/>
        </w:rPr>
        <w:t>d)</w:t>
      </w:r>
      <w:r w:rsidRPr="002C7213">
        <w:rPr>
          <w:rFonts w:ascii="Times New Roman" w:hAnsi="Times New Roman"/>
          <w:color w:val="000000"/>
          <w:sz w:val="24"/>
          <w:szCs w:val="24"/>
        </w:rPr>
        <w:t xml:space="preserve"> Điểm </w:t>
      </w:r>
      <w:r w:rsidRPr="002C7213">
        <w:rPr>
          <w:rFonts w:ascii="Times New Roman" w:hAnsi="Times New Roman"/>
          <w:color w:val="000000"/>
          <w:position w:val="-6"/>
          <w:sz w:val="24"/>
          <w:szCs w:val="24"/>
        </w:rPr>
        <w:object w:dxaOrig="279" w:dyaOrig="279">
          <v:shape id="_x0000_i3240" type="#_x0000_t75" style="width:14.25pt;height:14.25pt" o:ole="">
            <v:imagedata r:id="rId3565" o:title=""/>
          </v:shape>
          <o:OLEObject Type="Embed" ProgID="Equation.DSMT4" ShapeID="_x0000_i3240" DrawAspect="Content" ObjectID="_1797031355" r:id="rId3566"/>
        </w:object>
      </w:r>
      <w:r w:rsidRPr="002C7213">
        <w:rPr>
          <w:rFonts w:ascii="Times New Roman" w:hAnsi="Times New Roman"/>
          <w:color w:val="000000"/>
          <w:sz w:val="24"/>
          <w:szCs w:val="24"/>
        </w:rPr>
        <w:t xml:space="preserve"> thuộc mặt phẳng </w:t>
      </w:r>
      <w:r w:rsidRPr="002C7213">
        <w:rPr>
          <w:rFonts w:ascii="Times New Roman" w:hAnsi="Times New Roman"/>
          <w:color w:val="000000"/>
          <w:position w:val="-10"/>
          <w:sz w:val="24"/>
          <w:szCs w:val="24"/>
        </w:rPr>
        <w:object w:dxaOrig="620" w:dyaOrig="320">
          <v:shape id="_x0000_i3241" type="#_x0000_t75" style="width:30.75pt;height:16.5pt" o:ole="">
            <v:imagedata r:id="rId3567" o:title=""/>
          </v:shape>
          <o:OLEObject Type="Embed" ProgID="Equation.DSMT4" ShapeID="_x0000_i3241" DrawAspect="Content" ObjectID="_1797031356" r:id="rId3568"/>
        </w:object>
      </w:r>
      <w:r w:rsidRPr="002C7213">
        <w:rPr>
          <w:rFonts w:ascii="Times New Roman" w:hAnsi="Times New Roman"/>
          <w:color w:val="000000"/>
          <w:sz w:val="24"/>
          <w:szCs w:val="24"/>
        </w:rPr>
        <w:t xml:space="preserve">, sao cho </w:t>
      </w:r>
      <w:r w:rsidRPr="002C7213">
        <w:rPr>
          <w:rFonts w:ascii="Times New Roman" w:hAnsi="Times New Roman"/>
          <w:color w:val="000000"/>
          <w:position w:val="-10"/>
          <w:sz w:val="24"/>
          <w:szCs w:val="24"/>
        </w:rPr>
        <w:object w:dxaOrig="760" w:dyaOrig="320">
          <v:shape id="_x0000_i3242" type="#_x0000_t75" style="width:37.5pt;height:16.5pt" o:ole="">
            <v:imagedata r:id="rId3569" o:title=""/>
          </v:shape>
          <o:OLEObject Type="Embed" ProgID="Equation.DSMT4" ShapeID="_x0000_i3242" DrawAspect="Content" ObjectID="_1797031357" r:id="rId3570"/>
        </w:object>
      </w:r>
      <w:r w:rsidRPr="002C7213">
        <w:rPr>
          <w:rFonts w:ascii="Times New Roman" w:hAnsi="Times New Roman"/>
          <w:color w:val="000000"/>
          <w:sz w:val="24"/>
          <w:szCs w:val="24"/>
        </w:rPr>
        <w:t xml:space="preserve"> thẳng hàng thì </w:t>
      </w:r>
      <w:r w:rsidRPr="002C7213">
        <w:rPr>
          <w:rFonts w:ascii="Times New Roman" w:hAnsi="Times New Roman"/>
          <w:color w:val="000000"/>
          <w:position w:val="-6"/>
          <w:sz w:val="24"/>
          <w:szCs w:val="24"/>
        </w:rPr>
        <w:object w:dxaOrig="279" w:dyaOrig="279">
          <v:shape id="_x0000_i3243" type="#_x0000_t75" style="width:14.25pt;height:14.25pt" o:ole="">
            <v:imagedata r:id="rId3565" o:title=""/>
          </v:shape>
          <o:OLEObject Type="Embed" ProgID="Equation.DSMT4" ShapeID="_x0000_i3243" DrawAspect="Content" ObjectID="_1797031358" r:id="rId3571"/>
        </w:object>
      </w:r>
      <w:r w:rsidRPr="002C7213">
        <w:rPr>
          <w:rFonts w:ascii="Times New Roman" w:hAnsi="Times New Roman"/>
          <w:color w:val="000000"/>
          <w:position w:val="-10"/>
          <w:sz w:val="24"/>
          <w:szCs w:val="24"/>
        </w:rPr>
        <w:object w:dxaOrig="780" w:dyaOrig="320">
          <v:shape id="_x0000_i3244" type="#_x0000_t75" style="width:39pt;height:16.5pt" o:ole="">
            <v:imagedata r:id="rId3572" o:title=""/>
          </v:shape>
          <o:OLEObject Type="Embed" ProgID="Equation.DSMT4" ShapeID="_x0000_i3244" DrawAspect="Content" ObjectID="_1797031359" r:id="rId3573"/>
        </w:object>
      </w:r>
    </w:p>
    <w:p w:rsidR="00DE49B8" w:rsidRPr="002F0061" w:rsidRDefault="00DE49B8" w:rsidP="00036672">
      <w:pPr>
        <w:pStyle w:val="ListParagraph"/>
        <w:numPr>
          <w:ilvl w:val="0"/>
          <w:numId w:val="27"/>
        </w:numPr>
        <w:tabs>
          <w:tab w:val="left" w:pos="992"/>
        </w:tabs>
        <w:spacing w:line="276" w:lineRule="auto"/>
      </w:pPr>
      <w:r w:rsidRPr="002F0061">
        <w:rPr>
          <w:rFonts w:eastAsia="Georgia"/>
        </w:rPr>
        <w:t xml:space="preserve">Bảng 12 cho ta bảng tần số ghép nhóm về số liệu thống kê tỉ lệ che phủ rừng (đơn vị: %) của 60 tỉnh, thành phố ở Việt Nam (không bao gồm Hưng Yên, Vĩnh Long, Cần </w:t>
      </w:r>
      <w:r w:rsidR="00763372" w:rsidRPr="00763372">
        <w:rPr>
          <w:rFonts w:eastAsia="Georgia"/>
        </w:rPr>
        <w:fldChar w:fldCharType="begin"/>
      </w:r>
      <w:r w:rsidR="00763372" w:rsidRPr="00763372">
        <w:rPr>
          <w:rFonts w:eastAsia="Georgia"/>
        </w:rPr>
        <w:instrText xml:space="preserve"> QUOTE </w:instrText>
      </w:r>
      <w:r w:rsidR="00A864E7">
        <w:rPr>
          <w:position w:val="-20"/>
        </w:rPr>
        <w:pict>
          <v:shape id="_x0000_i3245" type="#_x0000_t75" style="width:25.5pt;height:21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3B51&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D93B51&quot; wsp:rsidP=&quot;00D93B51&quot;&gt;&lt;m:oMathPara&gt;&lt;m:oMath&gt;&lt;m:r&gt;&lt;w:rPr&gt;&lt;w:rFonts w:ascii=&quot;Cambria Math&quot; w:h-ansi=&quot;Cambria Math&quot;/&gt;&lt;wx:font wx:val=&quot;Cambria Math&quot;/&gt;&lt;w:i/&gt;&lt;/w:rPr&gt;&lt;m:t&gt;Tho&lt;/m:t&gt;&lt;/m:r&gt;&lt;m:r&gt;&lt;m:rPr&gt;&lt;m:sty m:val=&quot;p&quot;/&gt;&lt;/m:rPr&gt;&lt;w:rPr&gt;&lt;w:rFonts w:ascii=&quot;Cambria Math&quot; w:h-ansi=&quot;Cambria Math&quot;/&gt;&lt;wx:font wx:val=&quot;Cambria Math&quot;/&gt;&lt;/w:rPr&gt;&lt;m:t&gt;Ì›)&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74" o:title="" chromakey="white"/>
          </v:shape>
        </w:pict>
      </w:r>
      <w:r w:rsidR="00763372" w:rsidRPr="00763372">
        <w:rPr>
          <w:rFonts w:eastAsia="Georgia"/>
        </w:rPr>
        <w:instrText xml:space="preserve"> </w:instrText>
      </w:r>
      <w:r w:rsidR="00763372" w:rsidRPr="00763372">
        <w:rPr>
          <w:rFonts w:eastAsia="Georgia"/>
        </w:rPr>
        <w:fldChar w:fldCharType="separate"/>
      </w:r>
      <w:r w:rsidR="00A864E7">
        <w:rPr>
          <w:position w:val="-20"/>
        </w:rPr>
        <w:pict>
          <v:shape id="_x0000_i3246" type="#_x0000_t75" style="width:25.5pt;height:21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3B51&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D93B51&quot; wsp:rsidP=&quot;00D93B51&quot;&gt;&lt;m:oMathPara&gt;&lt;m:oMath&gt;&lt;m:r&gt;&lt;w:rPr&gt;&lt;w:rFonts w:ascii=&quot;Cambria Math&quot; w:h-ansi=&quot;Cambria Math&quot;/&gt;&lt;wx:font wx:val=&quot;Cambria Math&quot;/&gt;&lt;w:i/&gt;&lt;/w:rPr&gt;&lt;m:t&gt;Tho&lt;/m:t&gt;&lt;/m:r&gt;&lt;m:r&gt;&lt;m:rPr&gt;&lt;m:sty m:val=&quot;p&quot;/&gt;&lt;/m:rPr&gt;&lt;w:rPr&gt;&lt;w:rFonts w:ascii=&quot;Cambria Math&quot; w:h-ansi=&quot;Cambria Math&quot;/&gt;&lt;wx:font wx:val=&quot;Cambria Math&quot;/&gt;&lt;/w:rPr&gt;&lt;m:t&gt;Ì›)&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74" o:title="" chromakey="white"/>
          </v:shape>
        </w:pict>
      </w:r>
      <w:r w:rsidR="00763372" w:rsidRPr="00763372">
        <w:rPr>
          <w:rFonts w:eastAsia="Georgia"/>
        </w:rPr>
        <w:fldChar w:fldCharType="end"/>
      </w:r>
      <w:r w:rsidRPr="002F0061">
        <w:rPr>
          <w:rFonts w:eastAsia="Georgia"/>
        </w:rPr>
        <w:t xml:space="preserve"> tính đến ngày 31/12/2020. (</w:t>
      </w:r>
      <w:r w:rsidRPr="002F0061">
        <w:rPr>
          <w:rFonts w:eastAsia="Georgia"/>
          <w:i/>
          <w:iCs/>
        </w:rPr>
        <w:t xml:space="preserve">Nguồn: </w:t>
      </w:r>
      <w:r w:rsidRPr="003108C6">
        <w:rPr>
          <w:i/>
          <w:iCs/>
        </w:rPr>
        <w:t>https://bandolamnghiep.com</w:t>
      </w:r>
      <w:r w:rsidRPr="002F0061">
        <w:t>)</w:t>
      </w:r>
    </w:p>
    <w:tbl>
      <w:tblPr>
        <w:tblW w:w="9291" w:type="dxa"/>
        <w:tblInd w:w="10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923"/>
        <w:gridCol w:w="1028"/>
        <w:gridCol w:w="1043"/>
        <w:gridCol w:w="1043"/>
        <w:gridCol w:w="1043"/>
        <w:gridCol w:w="1043"/>
        <w:gridCol w:w="1043"/>
        <w:gridCol w:w="1043"/>
      </w:tblGrid>
      <w:tr w:rsidR="003108C6" w:rsidRPr="002C7213" w:rsidTr="002C7213">
        <w:tc>
          <w:tcPr>
            <w:tcW w:w="1082"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Nhóm</w:t>
            </w:r>
          </w:p>
        </w:tc>
        <w:tc>
          <w:tcPr>
            <w:tcW w:w="92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660" w:dyaOrig="400">
                <v:shape id="_x0000_i3247" type="#_x0000_t75" style="width:33.75pt;height:21pt" o:ole="">
                  <v:imagedata r:id="rId3575" o:title=""/>
                </v:shape>
                <o:OLEObject Type="Embed" ProgID="Equation.DSMT4" ShapeID="_x0000_i3247" DrawAspect="Content" ObjectID="_1797031360" r:id="rId3576"/>
              </w:object>
            </w:r>
          </w:p>
        </w:tc>
        <w:tc>
          <w:tcPr>
            <w:tcW w:w="1028"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780" w:dyaOrig="400">
                <v:shape id="_x0000_i3248" type="#_x0000_t75" style="width:39pt;height:20.25pt" o:ole="">
                  <v:imagedata r:id="rId3577" o:title=""/>
                </v:shape>
                <o:OLEObject Type="Embed" ProgID="Equation.DSMT4" ShapeID="_x0000_i3248" DrawAspect="Content" ObjectID="_1797031361" r:id="rId3578"/>
              </w:objec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249" type="#_x0000_t75" style="width:39.75pt;height:20.25pt" o:ole="">
                  <v:imagedata r:id="rId3579" o:title=""/>
                </v:shape>
                <o:OLEObject Type="Embed" ProgID="Equation.DSMT4" ShapeID="_x0000_i3249" DrawAspect="Content" ObjectID="_1797031362" r:id="rId3580"/>
              </w:objec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250" type="#_x0000_t75" style="width:39.75pt;height:20.25pt" o:ole="">
                  <v:imagedata r:id="rId3581" o:title=""/>
                </v:shape>
                <o:OLEObject Type="Embed" ProgID="Equation.DSMT4" ShapeID="_x0000_i3250" DrawAspect="Content" ObjectID="_1797031363" r:id="rId3582"/>
              </w:objec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251" type="#_x0000_t75" style="width:39.75pt;height:20.25pt" o:ole="">
                  <v:imagedata r:id="rId3583" o:title=""/>
                </v:shape>
                <o:OLEObject Type="Embed" ProgID="Equation.DSMT4" ShapeID="_x0000_i3251" DrawAspect="Content" ObjectID="_1797031364" r:id="rId3584"/>
              </w:objec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252" type="#_x0000_t75" style="width:39.75pt;height:20.25pt" o:ole="">
                  <v:imagedata r:id="rId3585" o:title=""/>
                </v:shape>
                <o:OLEObject Type="Embed" ProgID="Equation.DSMT4" ShapeID="_x0000_i3252" DrawAspect="Content" ObjectID="_1797031365" r:id="rId3586"/>
              </w:objec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253" type="#_x0000_t75" style="width:39.75pt;height:20.25pt" o:ole="">
                  <v:imagedata r:id="rId3587" o:title=""/>
                </v:shape>
                <o:OLEObject Type="Embed" ProgID="Equation.DSMT4" ShapeID="_x0000_i3253" DrawAspect="Content" ObjectID="_1797031366" r:id="rId3588"/>
              </w:objec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254" type="#_x0000_t75" style="width:39.75pt;height:20.25pt" o:ole="">
                  <v:imagedata r:id="rId3589" o:title=""/>
                </v:shape>
                <o:OLEObject Type="Embed" ProgID="Equation.DSMT4" ShapeID="_x0000_i3254" DrawAspect="Content" ObjectID="_1797031367" r:id="rId3590"/>
              </w:object>
            </w:r>
          </w:p>
        </w:tc>
      </w:tr>
      <w:tr w:rsidR="003108C6" w:rsidRPr="002C7213" w:rsidTr="002C7213">
        <w:tc>
          <w:tcPr>
            <w:tcW w:w="1082"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Tần số</w:t>
            </w:r>
          </w:p>
        </w:tc>
        <w:tc>
          <w:tcPr>
            <w:tcW w:w="92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17</w:t>
            </w:r>
          </w:p>
        </w:tc>
        <w:tc>
          <w:tcPr>
            <w:tcW w:w="1028"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6</w: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3</w: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4</w: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9</w: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15</w: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5</w: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1</w:t>
            </w:r>
          </w:p>
        </w:tc>
      </w:tr>
    </w:tbl>
    <w:p w:rsidR="00DE49B8" w:rsidRPr="002F0061" w:rsidRDefault="00DE49B8" w:rsidP="00036672">
      <w:pPr>
        <w:spacing w:after="240" w:line="276" w:lineRule="auto"/>
        <w:ind w:left="992"/>
        <w:jc w:val="center"/>
        <w:rPr>
          <w:rFonts w:ascii="Times New Roman" w:eastAsia="Georgia" w:hAnsi="Times New Roman"/>
          <w:i/>
          <w:iCs/>
          <w:sz w:val="24"/>
          <w:szCs w:val="24"/>
        </w:rPr>
      </w:pPr>
      <w:r w:rsidRPr="002F0061">
        <w:rPr>
          <w:rFonts w:ascii="Times New Roman" w:eastAsia="Georgia" w:hAnsi="Times New Roman"/>
          <w:i/>
          <w:iCs/>
          <w:sz w:val="24"/>
          <w:szCs w:val="24"/>
        </w:rPr>
        <w:t>Bảng 12.</w:t>
      </w:r>
    </w:p>
    <w:p w:rsidR="00DE49B8" w:rsidRPr="002F0061" w:rsidRDefault="00DE49B8" w:rsidP="00036672">
      <w:pPr>
        <w:spacing w:after="240" w:line="276" w:lineRule="auto"/>
        <w:ind w:left="992" w:firstLine="1"/>
        <w:rPr>
          <w:rFonts w:ascii="Times New Roman" w:hAnsi="Times New Roman"/>
          <w:sz w:val="24"/>
          <w:szCs w:val="24"/>
        </w:rPr>
      </w:pPr>
      <w:r w:rsidRPr="002F0061">
        <w:rPr>
          <w:rFonts w:ascii="Times New Roman" w:eastAsia="Georgia" w:hAnsi="Times New Roman"/>
          <w:sz w:val="24"/>
          <w:szCs w:val="24"/>
        </w:rPr>
        <w:t xml:space="preserve">a) Mẫu số liệu trên có khoảng biến thiên </w:t>
      </w:r>
      <w:r w:rsidRPr="002F0061">
        <w:rPr>
          <w:rFonts w:ascii="Times New Roman" w:hAnsi="Times New Roman"/>
          <w:position w:val="-6"/>
          <w:sz w:val="24"/>
          <w:szCs w:val="24"/>
        </w:rPr>
        <w:object w:dxaOrig="760" w:dyaOrig="279">
          <v:shape id="_x0000_i3255" type="#_x0000_t75" style="width:38.25pt;height:14.25pt" o:ole="">
            <v:imagedata r:id="rId3591" o:title=""/>
          </v:shape>
          <o:OLEObject Type="Embed" ProgID="Equation.DSMT4" ShapeID="_x0000_i3255" DrawAspect="Content" ObjectID="_1797031368" r:id="rId3592"/>
        </w:object>
      </w:r>
    </w:p>
    <w:p w:rsidR="00DE49B8" w:rsidRPr="002F0061" w:rsidRDefault="00DE49B8" w:rsidP="00036672">
      <w:pPr>
        <w:spacing w:after="240" w:line="276" w:lineRule="auto"/>
        <w:ind w:left="992" w:firstLine="1"/>
        <w:rPr>
          <w:rFonts w:ascii="Times New Roman" w:hAnsi="Times New Roman"/>
          <w:sz w:val="24"/>
          <w:szCs w:val="24"/>
        </w:rPr>
      </w:pPr>
      <w:r w:rsidRPr="002F0061">
        <w:rPr>
          <w:rFonts w:ascii="Times New Roman" w:eastAsia="Georgia" w:hAnsi="Times New Roman"/>
          <w:sz w:val="24"/>
          <w:szCs w:val="24"/>
          <w:lang w:val="vi-VN"/>
        </w:rPr>
        <w:t xml:space="preserve">b) </w:t>
      </w:r>
      <w:r w:rsidRPr="002F0061">
        <w:rPr>
          <w:rFonts w:ascii="Times New Roman" w:eastAsia="Georgia" w:hAnsi="Times New Roman"/>
          <w:sz w:val="24"/>
          <w:szCs w:val="24"/>
        </w:rPr>
        <w:t xml:space="preserve">Có </w:t>
      </w:r>
      <w:r w:rsidRPr="002F0061">
        <w:rPr>
          <w:rFonts w:ascii="Times New Roman" w:eastAsia="Georgia" w:hAnsi="Times New Roman"/>
          <w:sz w:val="24"/>
          <w:szCs w:val="24"/>
          <w:lang w:val="vi-VN"/>
        </w:rPr>
        <w:t>4</w:t>
      </w:r>
      <w:r w:rsidRPr="002F0061">
        <w:rPr>
          <w:rFonts w:ascii="Times New Roman" w:eastAsia="Georgia" w:hAnsi="Times New Roman"/>
          <w:sz w:val="24"/>
          <w:szCs w:val="24"/>
        </w:rPr>
        <w:t xml:space="preserve"> tỉnh, thành phố có tỉ lệ che phủ rừng nhỏ hơn </w:t>
      </w:r>
      <w:r w:rsidR="00763372" w:rsidRPr="00763372">
        <w:rPr>
          <w:rFonts w:ascii="Times New Roman" w:hAnsi="Times New Roman"/>
          <w:sz w:val="24"/>
          <w:szCs w:val="24"/>
        </w:rPr>
        <w:fldChar w:fldCharType="begin"/>
      </w:r>
      <w:r w:rsidR="00763372" w:rsidRPr="00763372">
        <w:rPr>
          <w:rFonts w:ascii="Times New Roman" w:hAnsi="Times New Roman"/>
          <w:sz w:val="24"/>
          <w:szCs w:val="24"/>
        </w:rPr>
        <w:instrText xml:space="preserve"> QUOTE </w:instrText>
      </w:r>
      <w:r w:rsidR="00A864E7">
        <w:rPr>
          <w:position w:val="-6"/>
        </w:rPr>
        <w:pict>
          <v:shape id="_x0000_i3256" type="#_x0000_t75" style="width:24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0342&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460342&quot; wsp:rsidP=&quot;00460342&quot;&gt;&lt;m:oMathPara&gt;&lt;m:oMath&gt;&lt;m:r&gt;&lt;m:rPr&gt;&lt;m:sty m:val=&quot;p&quot;/&gt;&lt;/m:rPr&gt;&lt;w:rPr&gt;&lt;w:rFonts w:ascii=&quot;Cambria Math&quot; w:h-ansi=&quot;Cambria Math&quot;/&gt;&lt;wx:font wx:val=&quot;Cambria Math&quot;/&gt;&lt;w:sz w:val=&quot;24&quot;/&gt;&lt;w:sz-cs w:val=&quot;24&quot;/&gt;&lt;/w:rPr&gt;&lt;m:t&gt;4&lt;/m:t&gt;&lt;/m:r&gt;&lt;m:r&gt;&lt;w:rPr&gt;&lt;w:rFonts w:ascii=&quot;Cambria Math&quot; w:h-ansi=&quot;Cambria Math&quot;/&gt;&lt;wx:font wx:val=&quot;Cambria Math&quot;/&gt;&lt;w:i/&gt;&lt;w:sz w:val=&quot;24&quot;/&gt;&lt;w:sz-cs w:val=&quot;24&quot;/&gt;&lt;w:lang w:val=&quot;VI&quot;/&gt;&lt;/w:rPr&gt;&lt;m:t&gt;0&lt;/m:t&gt;&lt;/m:r&gt;&lt;m:r&gt;&lt;m:rPr&gt;&lt;m:sty m:val=&quot;p&quot;/&gt;&lt;/m:rPr&gt;&lt;w:rPr&gt;&lt;w:rFonts w:ascii=&quot;Cambria Math&quot; w:h-ansi=&quot;Cambria Math&quot;/&gt;&lt;wx:font wx:val=&quot;Cambria Math&quot;/&gt;&lt;w:sz w:val=&quot;24&quot;/&gt;&lt;w:sz-cs w:val=&quot;24&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93" o:title="" chromakey="white"/>
          </v:shape>
        </w:pict>
      </w:r>
      <w:r w:rsidR="00763372" w:rsidRPr="00763372">
        <w:rPr>
          <w:rFonts w:ascii="Times New Roman" w:hAnsi="Times New Roman"/>
          <w:sz w:val="24"/>
          <w:szCs w:val="24"/>
        </w:rPr>
        <w:instrText xml:space="preserve"> </w:instrText>
      </w:r>
      <w:r w:rsidR="00763372" w:rsidRPr="00763372">
        <w:rPr>
          <w:rFonts w:ascii="Times New Roman" w:hAnsi="Times New Roman"/>
          <w:sz w:val="24"/>
          <w:szCs w:val="24"/>
        </w:rPr>
        <w:fldChar w:fldCharType="separate"/>
      </w:r>
      <w:r w:rsidR="00A864E7">
        <w:rPr>
          <w:position w:val="-6"/>
        </w:rPr>
        <w:pict>
          <v:shape id="_x0000_i3257" type="#_x0000_t75" style="width:24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0342&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460342&quot; wsp:rsidP=&quot;00460342&quot;&gt;&lt;m:oMathPara&gt;&lt;m:oMath&gt;&lt;m:r&gt;&lt;m:rPr&gt;&lt;m:sty m:val=&quot;p&quot;/&gt;&lt;/m:rPr&gt;&lt;w:rPr&gt;&lt;w:rFonts w:ascii=&quot;Cambria Math&quot; w:h-ansi=&quot;Cambria Math&quot;/&gt;&lt;wx:font wx:val=&quot;Cambria Math&quot;/&gt;&lt;w:sz w:val=&quot;24&quot;/&gt;&lt;w:sz-cs w:val=&quot;24&quot;/&gt;&lt;/w:rPr&gt;&lt;m:t&gt;4&lt;/m:t&gt;&lt;/m:r&gt;&lt;m:r&gt;&lt;w:rPr&gt;&lt;w:rFonts w:ascii=&quot;Cambria Math&quot; w:h-ansi=&quot;Cambria Math&quot;/&gt;&lt;wx:font wx:val=&quot;Cambria Math&quot;/&gt;&lt;w:i/&gt;&lt;w:sz w:val=&quot;24&quot;/&gt;&lt;w:sz-cs w:val=&quot;24&quot;/&gt;&lt;w:lang w:val=&quot;VI&quot;/&gt;&lt;/w:rPr&gt;&lt;m:t&gt;0&lt;/m:t&gt;&lt;/m:r&gt;&lt;m:r&gt;&lt;m:rPr&gt;&lt;m:sty m:val=&quot;p&quot;/&gt;&lt;/m:rPr&gt;&lt;w:rPr&gt;&lt;w:rFonts w:ascii=&quot;Cambria Math&quot; w:h-ansi=&quot;Cambria Math&quot;/&gt;&lt;wx:font wx:val=&quot;Cambria Math&quot;/&gt;&lt;w:sz w:val=&quot;24&quot;/&gt;&lt;w:sz-cs w:val=&quot;24&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93" o:title="" chromakey="white"/>
          </v:shape>
        </w:pict>
      </w:r>
      <w:r w:rsidR="00763372" w:rsidRPr="00763372">
        <w:rPr>
          <w:rFonts w:ascii="Times New Roman" w:hAnsi="Times New Roman"/>
          <w:sz w:val="24"/>
          <w:szCs w:val="24"/>
        </w:rPr>
        <w:fldChar w:fldCharType="end"/>
      </w:r>
      <w:r w:rsidRPr="002F0061">
        <w:rPr>
          <w:rFonts w:ascii="Times New Roman" w:hAnsi="Times New Roman"/>
          <w:sz w:val="24"/>
          <w:szCs w:val="24"/>
        </w:rPr>
        <w:t>.</w:t>
      </w:r>
    </w:p>
    <w:p w:rsidR="00DE49B8" w:rsidRPr="002F0061" w:rsidRDefault="00DE49B8" w:rsidP="00036672">
      <w:pPr>
        <w:spacing w:after="240" w:line="276" w:lineRule="auto"/>
        <w:ind w:left="992" w:firstLine="1"/>
        <w:rPr>
          <w:rFonts w:ascii="Times New Roman" w:hAnsi="Times New Roman"/>
          <w:sz w:val="24"/>
          <w:szCs w:val="24"/>
        </w:rPr>
      </w:pPr>
      <w:r w:rsidRPr="002F0061">
        <w:rPr>
          <w:rFonts w:ascii="Times New Roman" w:eastAsia="Georgia" w:hAnsi="Times New Roman"/>
          <w:sz w:val="24"/>
          <w:szCs w:val="24"/>
          <w:lang w:val="vi-VN"/>
        </w:rPr>
        <w:t xml:space="preserve">c) Khoảng tứ phân vị của mẫu số liệu đã cho bằng </w:t>
      </w:r>
      <w:r w:rsidRPr="002F0061">
        <w:rPr>
          <w:rFonts w:ascii="Times New Roman" w:hAnsi="Times New Roman"/>
          <w:position w:val="-14"/>
          <w:sz w:val="24"/>
          <w:szCs w:val="24"/>
        </w:rPr>
        <w:object w:dxaOrig="880" w:dyaOrig="380">
          <v:shape id="_x0000_i3258" type="#_x0000_t75" style="width:44.25pt;height:18.75pt" o:ole="">
            <v:imagedata r:id="rId3594" o:title=""/>
          </v:shape>
          <o:OLEObject Type="Embed" ProgID="Equation.DSMT4" ShapeID="_x0000_i3258" DrawAspect="Content" ObjectID="_1797031369" r:id="rId3595"/>
        </w:object>
      </w:r>
    </w:p>
    <w:p w:rsidR="00DE49B8" w:rsidRPr="002F0061" w:rsidRDefault="00DE49B8" w:rsidP="00036672">
      <w:pPr>
        <w:spacing w:after="240" w:line="276" w:lineRule="auto"/>
        <w:ind w:left="992" w:firstLine="1"/>
        <w:rPr>
          <w:rFonts w:ascii="Times New Roman" w:eastAsia="Georgia" w:hAnsi="Times New Roman"/>
          <w:sz w:val="24"/>
          <w:szCs w:val="24"/>
        </w:rPr>
      </w:pPr>
      <w:r w:rsidRPr="002F0061">
        <w:rPr>
          <w:rFonts w:ascii="Times New Roman" w:eastAsia="Georgia" w:hAnsi="Times New Roman"/>
          <w:sz w:val="24"/>
          <w:szCs w:val="24"/>
        </w:rPr>
        <w:lastRenderedPageBreak/>
        <w:t xml:space="preserve">d) Tỉ lệ che phủ rừng trung bình trên các tỉnh, thành phố được thống kê là </w:t>
      </w:r>
      <w:r w:rsidRPr="002F0061">
        <w:rPr>
          <w:rFonts w:ascii="Times New Roman" w:hAnsi="Times New Roman"/>
          <w:position w:val="-10"/>
          <w:sz w:val="24"/>
          <w:szCs w:val="24"/>
        </w:rPr>
        <w:object w:dxaOrig="820" w:dyaOrig="320">
          <v:shape id="_x0000_i3259" type="#_x0000_t75" style="width:41.25pt;height:16.5pt" o:ole="">
            <v:imagedata r:id="rId3596" o:title=""/>
          </v:shape>
          <o:OLEObject Type="Embed" ProgID="Equation.DSMT4" ShapeID="_x0000_i3259" DrawAspect="Content" ObjectID="_1797031370" r:id="rId3597"/>
        </w:object>
      </w:r>
      <w:r w:rsidRPr="002F0061">
        <w:rPr>
          <w:rFonts w:ascii="Times New Roman" w:hAnsi="Times New Roman"/>
          <w:sz w:val="24"/>
          <w:szCs w:val="24"/>
        </w:rPr>
        <w:t xml:space="preserve"> và so với số này tỉ lệ che phủ rung trên các tỉnh, thành phố chênh lệch trung bình khoảng </w:t>
      </w:r>
      <w:r w:rsidRPr="002F0061">
        <w:rPr>
          <w:rFonts w:ascii="Times New Roman" w:hAnsi="Times New Roman"/>
          <w:position w:val="-10"/>
          <w:sz w:val="24"/>
          <w:szCs w:val="24"/>
        </w:rPr>
        <w:object w:dxaOrig="880" w:dyaOrig="320">
          <v:shape id="_x0000_i3260" type="#_x0000_t75" style="width:44.25pt;height:16.5pt" o:ole="">
            <v:imagedata r:id="rId3598" o:title=""/>
          </v:shape>
          <o:OLEObject Type="Embed" ProgID="Equation.DSMT4" ShapeID="_x0000_i3260" DrawAspect="Content" ObjectID="_1797031371" r:id="rId3599"/>
        </w:object>
      </w:r>
    </w:p>
    <w:p w:rsidR="00DE49B8" w:rsidRPr="002F0061" w:rsidRDefault="00DE49B8" w:rsidP="00036672">
      <w:pPr>
        <w:pStyle w:val="ListParagraph"/>
        <w:numPr>
          <w:ilvl w:val="0"/>
          <w:numId w:val="27"/>
        </w:numPr>
        <w:tabs>
          <w:tab w:val="left" w:pos="992"/>
        </w:tabs>
        <w:spacing w:line="276" w:lineRule="auto"/>
      </w:pPr>
      <w:r w:rsidRPr="002F0061">
        <w:t xml:space="preserve">Hai chiếc khinh khí cầu cùng bay lên tại một địa điểm. Sau một thời gian bay, chiếc khinh khí cầu thứ nhất cách điểm xuất phát về phía đông </w:t>
      </w:r>
      <w:r w:rsidRPr="002F0061">
        <w:rPr>
          <w:position w:val="-14"/>
        </w:rPr>
        <w:object w:dxaOrig="940" w:dyaOrig="400">
          <v:shape id="_x0000_i3261" type="#_x0000_t75" style="width:47.25pt;height:19.5pt" o:ole="">
            <v:imagedata r:id="rId3600" o:title=""/>
          </v:shape>
          <o:OLEObject Type="Embed" ProgID="Equation.DSMT4" ShapeID="_x0000_i3261" DrawAspect="Content" ObjectID="_1797031372" r:id="rId3601"/>
        </w:object>
      </w:r>
      <w:r w:rsidRPr="002F0061">
        <w:t xml:space="preserve"> và về phía nam </w:t>
      </w:r>
      <w:r w:rsidRPr="002F0061">
        <w:rPr>
          <w:position w:val="-14"/>
        </w:rPr>
        <w:object w:dxaOrig="840" w:dyaOrig="400">
          <v:shape id="_x0000_i3262" type="#_x0000_t75" style="width:42.75pt;height:19.5pt" o:ole="">
            <v:imagedata r:id="rId3602" o:title=""/>
          </v:shape>
          <o:OLEObject Type="Embed" ProgID="Equation.DSMT4" ShapeID="_x0000_i3262" DrawAspect="Content" ObjectID="_1797031373" r:id="rId3603"/>
        </w:object>
      </w:r>
      <w:r w:rsidRPr="002F0061">
        <w:t xml:space="preserve">, đồng thời cách mặt đất </w:t>
      </w:r>
      <w:r w:rsidRPr="002F0061">
        <w:rPr>
          <w:position w:val="-14"/>
        </w:rPr>
        <w:object w:dxaOrig="720" w:dyaOrig="400">
          <v:shape id="_x0000_i3263" type="#_x0000_t75" style="width:36.75pt;height:19.5pt" o:ole="">
            <v:imagedata r:id="rId3604" o:title=""/>
          </v:shape>
          <o:OLEObject Type="Embed" ProgID="Equation.DSMT4" ShapeID="_x0000_i3263" DrawAspect="Content" ObjectID="_1797031374" r:id="rId3605"/>
        </w:object>
      </w:r>
      <w:r w:rsidRPr="002F0061">
        <w:t xml:space="preserve">. Chiếc khinh khí cầu thứ hai cách điểm xuất phát về phía bắc </w:t>
      </w:r>
      <w:r w:rsidRPr="002F0061">
        <w:rPr>
          <w:position w:val="-14"/>
        </w:rPr>
        <w:object w:dxaOrig="820" w:dyaOrig="400">
          <v:shape id="_x0000_i3264" type="#_x0000_t75" style="width:41.25pt;height:19.5pt" o:ole="">
            <v:imagedata r:id="rId3606" o:title=""/>
          </v:shape>
          <o:OLEObject Type="Embed" ProgID="Equation.DSMT4" ShapeID="_x0000_i3264" DrawAspect="Content" ObjectID="_1797031375" r:id="rId3607"/>
        </w:object>
      </w:r>
      <w:r w:rsidRPr="002F0061">
        <w:t xml:space="preserve"> và về phía tây </w:t>
      </w:r>
      <w:r w:rsidRPr="002F0061">
        <w:rPr>
          <w:position w:val="-14"/>
        </w:rPr>
        <w:object w:dxaOrig="840" w:dyaOrig="400">
          <v:shape id="_x0000_i3265" type="#_x0000_t75" style="width:42.75pt;height:19.5pt" o:ole="">
            <v:imagedata r:id="rId3608" o:title=""/>
          </v:shape>
          <o:OLEObject Type="Embed" ProgID="Equation.DSMT4" ShapeID="_x0000_i3265" DrawAspect="Content" ObjectID="_1797031376" r:id="rId3609"/>
        </w:object>
      </w:r>
      <w:r w:rsidRPr="002F0061">
        <w:t xml:space="preserve">, đồng thời cách mặt đất </w:t>
      </w:r>
      <w:r w:rsidRPr="002F0061">
        <w:rPr>
          <w:position w:val="-14"/>
        </w:rPr>
        <w:object w:dxaOrig="820" w:dyaOrig="400">
          <v:shape id="_x0000_i3266" type="#_x0000_t75" style="width:41.25pt;height:19.5pt" o:ole="">
            <v:imagedata r:id="rId3610" o:title=""/>
          </v:shape>
          <o:OLEObject Type="Embed" ProgID="Equation.DSMT4" ShapeID="_x0000_i3266" DrawAspect="Content" ObjectID="_1797031377" r:id="rId3611"/>
        </w:object>
      </w:r>
      <w:r w:rsidRPr="002F0061">
        <w:t>.</w:t>
      </w:r>
    </w:p>
    <w:p w:rsidR="00DE49B8" w:rsidRPr="002F0061" w:rsidRDefault="00A864E7"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1058999895" o:spid="_x0000_i3267" type="#_x0000_t75" style="width:319.5pt;height:177pt;visibility:visible">
            <v:imagedata r:id="rId3612" o:title=""/>
          </v:shape>
        </w:pict>
      </w:r>
    </w:p>
    <w:p w:rsidR="00DE49B8" w:rsidRPr="002F0061" w:rsidRDefault="00DE49B8" w:rsidP="00036672">
      <w:pPr>
        <w:spacing w:line="276" w:lineRule="auto"/>
        <w:ind w:left="992" w:firstLine="1"/>
        <w:rPr>
          <w:rFonts w:ascii="Times New Roman" w:hAnsi="Times New Roman"/>
          <w:sz w:val="24"/>
          <w:szCs w:val="24"/>
          <w:lang w:val="vi-VN"/>
        </w:rPr>
      </w:pPr>
      <w:r w:rsidRPr="002F0061">
        <w:rPr>
          <w:rFonts w:ascii="Times New Roman" w:hAnsi="Times New Roman"/>
          <w:sz w:val="24"/>
          <w:szCs w:val="24"/>
        </w:rPr>
        <w:t xml:space="preserve">Chọn hệ trục toạ độ </w:t>
      </w:r>
      <w:r w:rsidRPr="002F0061">
        <w:rPr>
          <w:rFonts w:ascii="Times New Roman" w:hAnsi="Times New Roman"/>
          <w:position w:val="-10"/>
          <w:sz w:val="24"/>
          <w:szCs w:val="24"/>
        </w:rPr>
        <w:object w:dxaOrig="560" w:dyaOrig="320">
          <v:shape id="_x0000_i3268" type="#_x0000_t75" style="width:28.5pt;height:16.5pt" o:ole="">
            <v:imagedata r:id="rId3613" o:title=""/>
          </v:shape>
          <o:OLEObject Type="Embed" ProgID="Equation.DSMT4" ShapeID="_x0000_i3268" DrawAspect="Content" ObjectID="_1797031378" r:id="rId3614"/>
        </w:object>
      </w:r>
      <w:r w:rsidRPr="002F0061">
        <w:rPr>
          <w:rFonts w:ascii="Times New Roman" w:hAnsi="Times New Roman"/>
          <w:sz w:val="24"/>
          <w:szCs w:val="24"/>
        </w:rPr>
        <w:t xml:space="preserve">, với gốc đặt tại điểm xuất phát của hai khinh khí cầu, mặt phẳng </w:t>
      </w:r>
      <w:r w:rsidRPr="002F0061">
        <w:rPr>
          <w:rFonts w:ascii="Times New Roman" w:hAnsi="Times New Roman"/>
          <w:position w:val="-14"/>
          <w:sz w:val="24"/>
          <w:szCs w:val="24"/>
        </w:rPr>
        <w:object w:dxaOrig="639" w:dyaOrig="400">
          <v:shape id="_x0000_i3269" type="#_x0000_t75" style="width:31.5pt;height:19.5pt" o:ole="">
            <v:imagedata r:id="rId3615" o:title=""/>
          </v:shape>
          <o:OLEObject Type="Embed" ProgID="Equation.DSMT4" ShapeID="_x0000_i3269" DrawAspect="Content" ObjectID="_1797031379" r:id="rId3616"/>
        </w:object>
      </w:r>
      <w:r w:rsidRPr="002F0061">
        <w:rPr>
          <w:rFonts w:ascii="Times New Roman" w:hAnsi="Times New Roman"/>
          <w:sz w:val="24"/>
          <w:szCs w:val="24"/>
        </w:rPr>
        <w:t xml:space="preserve"> trùng với mặt đất, trục </w:t>
      </w:r>
      <w:r w:rsidRPr="002F0061">
        <w:rPr>
          <w:rFonts w:ascii="Times New Roman" w:hAnsi="Times New Roman"/>
          <w:position w:val="-6"/>
          <w:sz w:val="24"/>
          <w:szCs w:val="24"/>
        </w:rPr>
        <w:object w:dxaOrig="360" w:dyaOrig="279">
          <v:shape id="_x0000_i3270" type="#_x0000_t75" style="width:18pt;height:13.5pt" o:ole="">
            <v:imagedata r:id="rId3617" o:title=""/>
          </v:shape>
          <o:OLEObject Type="Embed" ProgID="Equation.DSMT4" ShapeID="_x0000_i3270" DrawAspect="Content" ObjectID="_1797031380" r:id="rId3618"/>
        </w:object>
      </w:r>
      <w:r w:rsidRPr="002F0061">
        <w:rPr>
          <w:rFonts w:ascii="Times New Roman" w:hAnsi="Times New Roman"/>
          <w:sz w:val="24"/>
          <w:szCs w:val="24"/>
        </w:rPr>
        <w:t xml:space="preserve"> hướng về phía bắc, trục </w:t>
      </w:r>
      <w:r w:rsidRPr="002F0061">
        <w:rPr>
          <w:rFonts w:ascii="Times New Roman" w:hAnsi="Times New Roman"/>
          <w:position w:val="-10"/>
          <w:sz w:val="24"/>
          <w:szCs w:val="24"/>
        </w:rPr>
        <w:object w:dxaOrig="360" w:dyaOrig="320">
          <v:shape id="_x0000_i3271" type="#_x0000_t75" style="width:18pt;height:16.5pt" o:ole="">
            <v:imagedata r:id="rId3619" o:title=""/>
          </v:shape>
          <o:OLEObject Type="Embed" ProgID="Equation.DSMT4" ShapeID="_x0000_i3271" DrawAspect="Content" ObjectID="_1797031381" r:id="rId3620"/>
        </w:object>
      </w:r>
      <w:r w:rsidRPr="002F0061">
        <w:rPr>
          <w:rFonts w:ascii="Times New Roman" w:hAnsi="Times New Roman"/>
          <w:sz w:val="24"/>
          <w:szCs w:val="24"/>
        </w:rPr>
        <w:t xml:space="preserve"> hướng về phía tây, trục </w:t>
      </w:r>
      <w:r w:rsidRPr="002F0061">
        <w:rPr>
          <w:rFonts w:ascii="Times New Roman" w:hAnsi="Times New Roman"/>
          <w:position w:val="-6"/>
          <w:sz w:val="24"/>
          <w:szCs w:val="24"/>
        </w:rPr>
        <w:object w:dxaOrig="340" w:dyaOrig="279">
          <v:shape id="_x0000_i3272" type="#_x0000_t75" style="width:17.25pt;height:13.5pt" o:ole="">
            <v:imagedata r:id="rId3621" o:title=""/>
          </v:shape>
          <o:OLEObject Type="Embed" ProgID="Equation.DSMT4" ShapeID="_x0000_i3272" DrawAspect="Content" ObjectID="_1797031382" r:id="rId3622"/>
        </w:object>
      </w:r>
      <w:r w:rsidRPr="002F0061">
        <w:rPr>
          <w:rFonts w:ascii="Times New Roman" w:hAnsi="Times New Roman"/>
          <w:sz w:val="24"/>
          <w:szCs w:val="24"/>
        </w:rPr>
        <w:t xml:space="preserve"> hướng thẳng đứng lên trời, đơn vị đo lấy theo kilômét</w:t>
      </w:r>
      <w:r w:rsidRPr="002F0061">
        <w:rPr>
          <w:rFonts w:ascii="Times New Roman" w:hAnsi="Times New Roman"/>
          <w:sz w:val="24"/>
          <w:szCs w:val="24"/>
          <w:lang w:val="vi-VN"/>
        </w:rPr>
        <w:t>(xem hình vẽ).</w:t>
      </w:r>
    </w:p>
    <w:p w:rsidR="00DE49B8" w:rsidRPr="002F0061" w:rsidRDefault="00DE49B8" w:rsidP="00036672">
      <w:pPr>
        <w:spacing w:line="276" w:lineRule="auto"/>
        <w:ind w:left="992" w:firstLine="1"/>
        <w:rPr>
          <w:rFonts w:ascii="Times New Roman" w:hAnsi="Times New Roman"/>
          <w:sz w:val="24"/>
          <w:szCs w:val="24"/>
          <w:lang w:val="vi-VN"/>
        </w:rPr>
      </w:pPr>
      <w:r w:rsidRPr="002F0061">
        <w:rPr>
          <w:rFonts w:ascii="Times New Roman" w:hAnsi="Times New Roman"/>
          <w:b/>
          <w:bCs/>
          <w:sz w:val="24"/>
          <w:szCs w:val="24"/>
        </w:rPr>
        <w:t xml:space="preserve">a) </w:t>
      </w:r>
      <w:r w:rsidRPr="002F0061">
        <w:rPr>
          <w:rFonts w:ascii="Times New Roman" w:hAnsi="Times New Roman"/>
          <w:sz w:val="24"/>
          <w:szCs w:val="24"/>
          <w:lang w:val="vi-VN"/>
        </w:rPr>
        <w:t xml:space="preserve">Toạ độ của khinh khí cầu thứ hai là </w:t>
      </w:r>
      <w:r w:rsidRPr="002F0061">
        <w:rPr>
          <w:rFonts w:ascii="Times New Roman" w:hAnsi="Times New Roman"/>
          <w:position w:val="-14"/>
          <w:sz w:val="24"/>
          <w:szCs w:val="24"/>
          <w:lang w:val="vi-VN"/>
        </w:rPr>
        <w:object w:dxaOrig="1240" w:dyaOrig="400">
          <v:shape id="_x0000_i3273" type="#_x0000_t75" style="width:62.25pt;height:19.5pt" o:ole="">
            <v:imagedata r:id="rId3623" o:title=""/>
          </v:shape>
          <o:OLEObject Type="Embed" ProgID="Equation.DSMT4" ShapeID="_x0000_i3273" DrawAspect="Content" ObjectID="_1797031383" r:id="rId3624"/>
        </w:object>
      </w:r>
      <w:r w:rsidRPr="002F0061">
        <w:rPr>
          <w:rFonts w:ascii="Times New Roman" w:hAnsi="Times New Roman"/>
          <w:sz w:val="24"/>
          <w:szCs w:val="24"/>
          <w:lang w:val="vi-VN"/>
        </w:rPr>
        <w:t>.</w:t>
      </w:r>
    </w:p>
    <w:p w:rsidR="00DE49B8" w:rsidRPr="002F0061" w:rsidRDefault="00F650AF" w:rsidP="00036672">
      <w:pPr>
        <w:spacing w:line="276" w:lineRule="auto"/>
        <w:ind w:left="992" w:firstLine="1"/>
        <w:jc w:val="center"/>
        <w:rPr>
          <w:rFonts w:ascii="Times New Roman" w:hAnsi="Times New Roman"/>
          <w:noProof/>
          <w:sz w:val="24"/>
          <w:szCs w:val="24"/>
        </w:rPr>
      </w:pPr>
      <w:r>
        <w:rPr>
          <w:rFonts w:ascii="Times New Roman" w:hAnsi="Times New Roman"/>
          <w:noProof/>
          <w:sz w:val="24"/>
          <w:szCs w:val="24"/>
        </w:rPr>
        <w:pict>
          <v:shape id="Picture 1058999896" o:spid="_x0000_i3274" type="#_x0000_t75" style="width:212.25pt;height:156pt;visibility:visible">
            <v:imagedata r:id="rId3625" o:title=""/>
          </v:shape>
        </w:pict>
      </w:r>
    </w:p>
    <w:p w:rsidR="00DE49B8" w:rsidRPr="002F0061" w:rsidRDefault="00DE49B8" w:rsidP="00036672">
      <w:pPr>
        <w:spacing w:line="276" w:lineRule="auto"/>
        <w:ind w:left="992" w:firstLine="1"/>
        <w:rPr>
          <w:rFonts w:ascii="Times New Roman" w:hAnsi="Times New Roman"/>
          <w:sz w:val="24"/>
          <w:szCs w:val="24"/>
        </w:rPr>
      </w:pPr>
      <w:r w:rsidRPr="002F0061">
        <w:rPr>
          <w:rFonts w:ascii="Times New Roman" w:hAnsi="Times New Roman"/>
          <w:b/>
          <w:bCs/>
          <w:sz w:val="24"/>
          <w:szCs w:val="24"/>
        </w:rPr>
        <w:t xml:space="preserve">b) </w:t>
      </w:r>
      <w:r w:rsidRPr="002F0061">
        <w:rPr>
          <w:rFonts w:ascii="Times New Roman" w:hAnsi="Times New Roman"/>
          <w:bCs/>
          <w:sz w:val="24"/>
          <w:szCs w:val="24"/>
        </w:rPr>
        <w:t>T</w:t>
      </w:r>
      <w:r w:rsidRPr="002F0061">
        <w:rPr>
          <w:rFonts w:ascii="Times New Roman" w:hAnsi="Times New Roman"/>
          <w:bCs/>
          <w:sz w:val="24"/>
          <w:szCs w:val="24"/>
          <w:lang w:val="vi-VN"/>
        </w:rPr>
        <w:t xml:space="preserve">oạ độ của khinh khí cầu thứ nhất là </w:t>
      </w:r>
      <w:r w:rsidRPr="002F0061">
        <w:rPr>
          <w:rFonts w:ascii="Times New Roman" w:hAnsi="Times New Roman"/>
          <w:bCs/>
          <w:position w:val="-14"/>
          <w:sz w:val="24"/>
          <w:szCs w:val="24"/>
          <w:lang w:val="vi-VN"/>
        </w:rPr>
        <w:object w:dxaOrig="1420" w:dyaOrig="400">
          <v:shape id="_x0000_i3275" type="#_x0000_t75" style="width:70.5pt;height:19.5pt" o:ole="">
            <v:imagedata r:id="rId3626" o:title=""/>
          </v:shape>
          <o:OLEObject Type="Embed" ProgID="Equation.DSMT4" ShapeID="_x0000_i3275" DrawAspect="Content" ObjectID="_1797031384" r:id="rId3627"/>
        </w:object>
      </w:r>
    </w:p>
    <w:p w:rsidR="00DE49B8" w:rsidRPr="002F0061" w:rsidRDefault="00DE49B8" w:rsidP="00036672">
      <w:pPr>
        <w:spacing w:line="276" w:lineRule="auto"/>
        <w:ind w:left="992" w:firstLine="1"/>
        <w:rPr>
          <w:rFonts w:ascii="Times New Roman" w:hAnsi="Times New Roman"/>
          <w:i/>
          <w:iCs/>
          <w:sz w:val="24"/>
          <w:szCs w:val="24"/>
          <w:lang w:val="vi-VN"/>
        </w:rPr>
      </w:pPr>
      <w:r w:rsidRPr="002F0061">
        <w:rPr>
          <w:rFonts w:ascii="Times New Roman" w:hAnsi="Times New Roman"/>
          <w:b/>
          <w:bCs/>
          <w:sz w:val="24"/>
          <w:szCs w:val="24"/>
        </w:rPr>
        <w:t xml:space="preserve">c) </w:t>
      </w:r>
      <w:r w:rsidRPr="002F0061">
        <w:rPr>
          <w:rFonts w:ascii="Times New Roman" w:hAnsi="Times New Roman"/>
          <w:bCs/>
          <w:sz w:val="24"/>
          <w:szCs w:val="24"/>
        </w:rPr>
        <w:t>K</w:t>
      </w:r>
      <w:r w:rsidRPr="002F0061">
        <w:rPr>
          <w:rFonts w:ascii="Times New Roman" w:hAnsi="Times New Roman"/>
          <w:bCs/>
          <w:sz w:val="24"/>
          <w:szCs w:val="24"/>
          <w:lang w:val="vi-VN"/>
        </w:rPr>
        <w:t xml:space="preserve">hoảng cách của chiêc khinh khí cầu thứ nhất với vị trí tại điểm xuất phát của nó là </w:t>
      </w:r>
      <w:r w:rsidRPr="002F0061">
        <w:rPr>
          <w:rFonts w:ascii="Times New Roman" w:hAnsi="Times New Roman"/>
          <w:bCs/>
          <w:position w:val="-14"/>
          <w:sz w:val="24"/>
          <w:szCs w:val="24"/>
          <w:lang w:val="vi-VN"/>
        </w:rPr>
        <w:object w:dxaOrig="940" w:dyaOrig="400">
          <v:shape id="_x0000_i3276" type="#_x0000_t75" style="width:47.25pt;height:19.5pt" o:ole="">
            <v:imagedata r:id="rId3628" o:title=""/>
          </v:shape>
          <o:OLEObject Type="Embed" ProgID="Equation.DSMT4" ShapeID="_x0000_i3276" DrawAspect="Content" ObjectID="_1797031385" r:id="rId3629"/>
        </w:object>
      </w:r>
      <w:r w:rsidRPr="002F0061">
        <w:rPr>
          <w:rFonts w:ascii="Times New Roman" w:hAnsi="Times New Roman"/>
          <w:bCs/>
          <w:sz w:val="24"/>
          <w:szCs w:val="24"/>
        </w:rPr>
        <w:t xml:space="preserve">. </w:t>
      </w:r>
      <w:r w:rsidRPr="002F0061">
        <w:rPr>
          <w:rFonts w:ascii="Times New Roman" w:hAnsi="Times New Roman"/>
          <w:bCs/>
          <w:i/>
          <w:iCs/>
          <w:sz w:val="24"/>
          <w:szCs w:val="24"/>
          <w:lang w:val="vi-VN"/>
        </w:rPr>
        <w:t>(kết quả làm tròn đến hàng đơn vị)</w:t>
      </w:r>
    </w:p>
    <w:p w:rsidR="00DE49B8" w:rsidRDefault="00DE49B8" w:rsidP="00036672">
      <w:pPr>
        <w:spacing w:line="276" w:lineRule="auto"/>
        <w:ind w:left="992" w:firstLine="1"/>
        <w:rPr>
          <w:rFonts w:ascii="Times New Roman" w:hAnsi="Times New Roman"/>
          <w:bCs/>
          <w:i/>
          <w:iCs/>
          <w:sz w:val="24"/>
          <w:szCs w:val="24"/>
          <w:lang w:val="vi-VN"/>
        </w:rPr>
      </w:pPr>
      <w:r w:rsidRPr="002F0061">
        <w:rPr>
          <w:rFonts w:ascii="Times New Roman" w:hAnsi="Times New Roman"/>
          <w:b/>
          <w:bCs/>
          <w:sz w:val="24"/>
          <w:szCs w:val="24"/>
        </w:rPr>
        <w:t>d)</w:t>
      </w:r>
      <w:r w:rsidRPr="002F0061">
        <w:rPr>
          <w:rFonts w:ascii="Times New Roman" w:hAnsi="Times New Roman"/>
          <w:sz w:val="24"/>
          <w:szCs w:val="24"/>
        </w:rPr>
        <w:t xml:space="preserve"> Kho</w:t>
      </w:r>
      <w:r w:rsidRPr="002F0061">
        <w:rPr>
          <w:rFonts w:ascii="Times New Roman" w:hAnsi="Times New Roman"/>
          <w:sz w:val="24"/>
          <w:szCs w:val="24"/>
          <w:lang w:val="vi-VN"/>
        </w:rPr>
        <w:t xml:space="preserve">ảng cách giữa chiếc khinh khí cầu thứ nhất và chiếc khinh khí cầu thứ hai là </w:t>
      </w:r>
      <w:r w:rsidRPr="002F0061">
        <w:rPr>
          <w:rFonts w:ascii="Times New Roman" w:hAnsi="Times New Roman"/>
          <w:bCs/>
          <w:i/>
          <w:iCs/>
          <w:position w:val="-14"/>
          <w:sz w:val="24"/>
          <w:szCs w:val="24"/>
          <w:lang w:val="vi-VN"/>
        </w:rPr>
        <w:object w:dxaOrig="940" w:dyaOrig="400">
          <v:shape id="_x0000_i3277" type="#_x0000_t75" style="width:47.25pt;height:19.5pt" o:ole="">
            <v:imagedata r:id="rId3630" o:title=""/>
          </v:shape>
          <o:OLEObject Type="Embed" ProgID="Equation.DSMT4" ShapeID="_x0000_i3277" DrawAspect="Content" ObjectID="_1797031386" r:id="rId3631"/>
        </w:object>
      </w:r>
      <w:r w:rsidRPr="002F0061">
        <w:rPr>
          <w:rFonts w:ascii="Times New Roman" w:hAnsi="Times New Roman"/>
          <w:bCs/>
          <w:i/>
          <w:iCs/>
          <w:sz w:val="24"/>
          <w:szCs w:val="24"/>
        </w:rPr>
        <w:t>.</w:t>
      </w:r>
      <w:r w:rsidRPr="002F0061">
        <w:rPr>
          <w:rFonts w:ascii="Times New Roman" w:hAnsi="Times New Roman"/>
          <w:bCs/>
          <w:i/>
          <w:iCs/>
          <w:sz w:val="24"/>
          <w:szCs w:val="24"/>
          <w:lang w:val="vi-VN"/>
        </w:rPr>
        <w:t>(kết quả làm tròn đến hàng đơn vị)</w:t>
      </w:r>
    </w:p>
    <w:p w:rsidR="00DE49B8" w:rsidRPr="002F0061" w:rsidRDefault="00DE49B8" w:rsidP="00036672">
      <w:pPr>
        <w:spacing w:line="276" w:lineRule="auto"/>
        <w:ind w:left="992" w:firstLine="1"/>
        <w:rPr>
          <w:rFonts w:ascii="Times New Roman" w:hAnsi="Times New Roman"/>
          <w:bCs/>
          <w:i/>
          <w:iCs/>
          <w:sz w:val="24"/>
          <w:szCs w:val="24"/>
          <w:lang w:val="vi-VN"/>
        </w:rPr>
      </w:pP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2F0061" w:rsidRDefault="00DE49B8" w:rsidP="00036672">
      <w:pPr>
        <w:pStyle w:val="ListParagraph"/>
        <w:numPr>
          <w:ilvl w:val="0"/>
          <w:numId w:val="28"/>
        </w:numPr>
        <w:tabs>
          <w:tab w:val="left" w:pos="992"/>
        </w:tabs>
        <w:spacing w:line="276" w:lineRule="auto"/>
        <w:rPr>
          <w:rFonts w:eastAsia="Arial"/>
          <w:lang w:val="vi-VN"/>
        </w:rPr>
      </w:pPr>
      <w:r w:rsidRPr="002F0061">
        <w:rPr>
          <w:rFonts w:eastAsia="Aptos"/>
        </w:rPr>
        <w:t xml:space="preserve">Khu trò chơi trẻ em Gấu Misa hiện có khách lượng ổn định mỗi ngày là 1.000 khách. Mỗi khách vào cổng mua vé giá 40.000 đồng. Một cuộc khảo sát cho thấy cứ mỗi lần giảm </w:t>
      </w:r>
      <w:r w:rsidRPr="002F0061">
        <w:t xml:space="preserve">2.000 </w:t>
      </w:r>
      <w:r w:rsidRPr="002F0061">
        <w:lastRenderedPageBreak/>
        <w:t>đồng giá vé</w:t>
      </w:r>
      <w:r w:rsidRPr="002F0061">
        <w:rPr>
          <w:rFonts w:eastAsia="Aptos"/>
        </w:rPr>
        <w:t>, khu trò chơi có thể có thêm 100 khách. Để doanh thu thu được là tối đa, khu trò chơi nên bán vé với giá là bao nhiêu nghìn đồng?</w:t>
      </w:r>
    </w:p>
    <w:p w:rsidR="00DE49B8" w:rsidRPr="002F0061" w:rsidRDefault="00DE49B8" w:rsidP="00036672">
      <w:pPr>
        <w:pStyle w:val="ListParagraph"/>
        <w:widowControl w:val="0"/>
        <w:numPr>
          <w:ilvl w:val="0"/>
          <w:numId w:val="28"/>
        </w:numPr>
        <w:pBdr>
          <w:between w:val="nil"/>
        </w:pBdr>
        <w:tabs>
          <w:tab w:val="left" w:pos="992"/>
        </w:tabs>
        <w:spacing w:line="276" w:lineRule="auto"/>
        <w:rPr>
          <w:rFonts w:eastAsia="Palatino Linotype"/>
          <w:noProof/>
        </w:rPr>
      </w:pPr>
      <w:r w:rsidRPr="002F0061">
        <w:rPr>
          <w:rFonts w:eastAsia="Times New Roman"/>
          <w:b/>
          <w:color w:val="0000FF"/>
          <w:lang w:val="sv-SE"/>
        </w:rPr>
        <w:t xml:space="preserve"> </w:t>
      </w:r>
      <w:r w:rsidRPr="002F0061">
        <w:rPr>
          <w:lang w:val="sv-SE"/>
        </w:rPr>
        <w:t xml:space="preserve">Hằng ngày mực nước của hồ thủy điện ở miền Trung lên và xuống theo lượng nước mưa, và các suối nước đổ về hồ. </w:t>
      </w:r>
      <w:r w:rsidRPr="002F0061">
        <w:t xml:space="preserve">Từ lúc 8h sáng, độ sâu của mực nước trong hồ tính theo mét và lên xuống theo thời gian t (giờ) trong ngày cho bởi công thức </w:t>
      </w:r>
      <w:r w:rsidRPr="002F0061">
        <w:rPr>
          <w:noProof/>
          <w:position w:val="-24"/>
        </w:rPr>
        <w:object w:dxaOrig="1960" w:dyaOrig="660">
          <v:shape id="_x0000_i3278" type="#_x0000_t75" style="width:96.75pt;height:33.75pt" o:ole="">
            <v:imagedata r:id="rId3632" o:title=""/>
          </v:shape>
          <o:OLEObject Type="Embed" ProgID="Equation.DSMT4" ShapeID="_x0000_i3278" DrawAspect="Content" ObjectID="_1797031387" r:id="rId3633"/>
        </w:object>
      </w:r>
      <w:r w:rsidRPr="002F0061">
        <w:t>. Biết rằng phải thông báo cho các hộ dân di dời trước khi xả nước theo quy định trước 5 tiếng. Hỏi cần thông báo cho hộ dân di dời trước khi xả nước lúc mấy giờ. Biết rằng mực nước trong hồ phải lên cao nhất mới xả nước.</w:t>
      </w:r>
    </w:p>
    <w:p w:rsidR="00DE49B8" w:rsidRPr="002F0061" w:rsidRDefault="00DE49B8" w:rsidP="00036672">
      <w:pPr>
        <w:pStyle w:val="ListParagraph"/>
        <w:numPr>
          <w:ilvl w:val="0"/>
          <w:numId w:val="28"/>
        </w:numPr>
        <w:tabs>
          <w:tab w:val="left" w:pos="992"/>
        </w:tabs>
        <w:spacing w:line="276" w:lineRule="auto"/>
        <w:rPr>
          <w:lang w:val="vi-VN"/>
        </w:rPr>
      </w:pPr>
      <w:r w:rsidRPr="002F0061">
        <w:rPr>
          <w:lang w:val="vi-VN"/>
        </w:rPr>
        <w:t xml:space="preserve">Trong không gian với một hệ trục toạ độ cho trước (đơn vị đo lấy theo kilômét), ra đa phát hiện một chiếc máy bay di chuyển với tốc độ và hướng không đổi từ điểm </w:t>
      </w:r>
      <w:r w:rsidRPr="002F0061">
        <w:rPr>
          <w:position w:val="-14"/>
          <w:lang w:val="vi-VN"/>
        </w:rPr>
        <w:object w:dxaOrig="1440" w:dyaOrig="410">
          <v:shape id="_x0000_i3279" type="#_x0000_t75" style="width:1in;height:20.25pt" o:ole="">
            <v:imagedata r:id="rId3634" o:title=""/>
          </v:shape>
          <o:OLEObject Type="Embed" ProgID="Equation.DSMT4" ShapeID="_x0000_i3279" DrawAspect="Content" ObjectID="_1797031388" r:id="rId3635"/>
        </w:object>
      </w:r>
      <w:r w:rsidRPr="002F0061">
        <w:rPr>
          <w:lang w:val="vi-VN"/>
        </w:rPr>
        <w:t xml:space="preserve"> đến điểm </w:t>
      </w:r>
      <w:r w:rsidRPr="002F0061">
        <w:rPr>
          <w:position w:val="-14"/>
          <w:lang w:val="vi-VN"/>
        </w:rPr>
        <w:object w:dxaOrig="1440" w:dyaOrig="410">
          <v:shape id="_x0000_i3280" type="#_x0000_t75" style="width:1in;height:20.25pt" o:ole="">
            <v:imagedata r:id="rId3636" o:title=""/>
          </v:shape>
          <o:OLEObject Type="Embed" ProgID="Equation.DSMT4" ShapeID="_x0000_i3280" DrawAspect="Content" ObjectID="_1797031389" r:id="rId3637"/>
        </w:object>
      </w:r>
      <w:r w:rsidRPr="002F0061">
        <w:rPr>
          <w:lang w:val="vi-VN"/>
        </w:rPr>
        <w:t xml:space="preserve"> trong 10 phút. Nếu máy bay tiếp tục giữ nguyên tốc độ và hướng bay thì toạ độ của máy bay sau 5 phút tiếp theo là </w:t>
      </w:r>
      <w:r w:rsidRPr="002F0061">
        <w:rPr>
          <w:position w:val="-10"/>
          <w:lang w:val="vi-VN"/>
        </w:rPr>
        <w:object w:dxaOrig="960" w:dyaOrig="330">
          <v:shape id="_x0000_i3281" type="#_x0000_t75" style="width:48pt;height:16.5pt" o:ole="">
            <v:imagedata r:id="rId3638" o:title=""/>
          </v:shape>
          <o:OLEObject Type="Embed" ProgID="Equation.DSMT4" ShapeID="_x0000_i3281" DrawAspect="Content" ObjectID="_1797031390" r:id="rId3639"/>
        </w:object>
      </w:r>
      <w:r w:rsidRPr="002F0061">
        <w:rPr>
          <w:lang w:val="vi-VN"/>
        </w:rPr>
        <w:t xml:space="preserve">. Tính </w:t>
      </w:r>
      <w:r w:rsidRPr="002F0061">
        <w:rPr>
          <w:position w:val="-10"/>
          <w:lang w:val="vi-VN"/>
        </w:rPr>
        <w:object w:dxaOrig="890" w:dyaOrig="270">
          <v:shape id="_x0000_i3282" type="#_x0000_t75" style="width:45pt;height:13.5pt" o:ole="">
            <v:imagedata r:id="rId3640" o:title=""/>
          </v:shape>
          <o:OLEObject Type="Embed" ProgID="Equation.DSMT4" ShapeID="_x0000_i3282" DrawAspect="Content" ObjectID="_1797031391" r:id="rId3641"/>
        </w:object>
      </w:r>
      <w:r w:rsidRPr="002F0061">
        <w:rPr>
          <w:lang w:val="vi-VN"/>
        </w:rPr>
        <w:t>.</w:t>
      </w:r>
    </w:p>
    <w:p w:rsidR="00DE49B8" w:rsidRPr="002F0061" w:rsidRDefault="00A864E7" w:rsidP="00036672">
      <w:pPr>
        <w:pStyle w:val="ListParagraph"/>
        <w:numPr>
          <w:ilvl w:val="0"/>
          <w:numId w:val="28"/>
        </w:numPr>
        <w:tabs>
          <w:tab w:val="left" w:pos="992"/>
        </w:tabs>
        <w:spacing w:line="276" w:lineRule="auto"/>
        <w:rPr>
          <w:i/>
          <w:iCs/>
        </w:rPr>
      </w:pPr>
      <w:r>
        <w:rPr>
          <w:noProof/>
        </w:rPr>
        <w:pict>
          <v:shape id="Picture 1058999897" o:spid="_x0000_s1067" type="#_x0000_t75" alt="Description: Description: A drawing of a cube with lines and points  Description automatically generated" style="position:absolute;left:0;text-align:left;margin-left:374.9pt;margin-top:31.3pt;width:135.35pt;height:130.15pt;z-index:13;visibility:visible;mso-position-horizontal-relative:margin;mso-width-relative:margin;mso-height-relative:margin">
            <v:imagedata r:id="rId3642" o:title=" A drawing of a cube with lines and points  Description automatically generated"/>
            <w10:wrap type="square" anchorx="margin"/>
          </v:shape>
        </w:pict>
      </w:r>
      <w:r w:rsidR="00DE49B8" w:rsidRPr="002F0061">
        <w:t xml:space="preserve">Bạn An đang nằm nghe nhạc trong phòng hình hộp chữ nhật, sàn nhà là hình vuông cạnh bằng 4 m, chiều cao của phòng là 3,2 m và phát hiện ra hai con nhện đang chăng tơ trong căn phòng của An, hai con nhện luôn di chuyển trên hai đường thẳng khác nhau. Giả sử căn phòng được mô hình hóa là hình hộp chữ nhật </w:t>
      </w:r>
      <w:r w:rsidR="00DE49B8" w:rsidRPr="002F0061">
        <w:rPr>
          <w:position w:val="-6"/>
        </w:rPr>
        <w:object w:dxaOrig="1644" w:dyaOrig="276">
          <v:shape id="_x0000_i3283" type="#_x0000_t75" style="width:81.75pt;height:13.5pt" o:ole="">
            <v:imagedata r:id="rId3643" o:title=""/>
          </v:shape>
          <o:OLEObject Type="Embed" ProgID="Equation.DSMT4" ShapeID="_x0000_i3283" DrawAspect="Content" ObjectID="_1797031392" r:id="rId3644"/>
        </w:object>
      </w:r>
      <w:r w:rsidR="00DE49B8" w:rsidRPr="002F0061">
        <w:t xml:space="preserve"> với </w:t>
      </w:r>
      <w:r w:rsidR="00DE49B8" w:rsidRPr="002F0061">
        <w:rPr>
          <w:position w:val="-6"/>
        </w:rPr>
        <w:object w:dxaOrig="720" w:dyaOrig="276">
          <v:shape id="_x0000_i3284" type="#_x0000_t75" style="width:36.75pt;height:13.5pt" o:ole="">
            <v:imagedata r:id="rId3645" o:title=""/>
          </v:shape>
          <o:OLEObject Type="Embed" ProgID="Equation.DSMT4" ShapeID="_x0000_i3284" DrawAspect="Content" ObjectID="_1797031393" r:id="rId3646"/>
        </w:object>
      </w:r>
      <w:r w:rsidR="00DE49B8" w:rsidRPr="002F0061">
        <w:t xml:space="preserve"> là nền phòng của An thì con nhện thứ nhất được coi như điểm </w:t>
      </w:r>
      <w:r w:rsidR="00DE49B8" w:rsidRPr="002F0061">
        <w:rPr>
          <w:position w:val="-4"/>
        </w:rPr>
        <w:object w:dxaOrig="240" w:dyaOrig="264">
          <v:shape id="_x0000_i3285" type="#_x0000_t75" style="width:12pt;height:12.75pt" o:ole="">
            <v:imagedata r:id="rId3647" o:title=""/>
          </v:shape>
          <o:OLEObject Type="Embed" ProgID="Equation.DSMT4" ShapeID="_x0000_i3285" DrawAspect="Content" ObjectID="_1797031394" r:id="rId3648"/>
        </w:object>
      </w:r>
      <w:r w:rsidR="00DE49B8" w:rsidRPr="002F0061">
        <w:t xml:space="preserve"> di chuyển trên đường dây tơ nối từ đỉnh </w:t>
      </w:r>
      <w:r w:rsidR="00DE49B8" w:rsidRPr="002F0061">
        <w:rPr>
          <w:position w:val="-4"/>
        </w:rPr>
        <w:object w:dxaOrig="240" w:dyaOrig="264">
          <v:shape id="_x0000_i3286" type="#_x0000_t75" style="width:12pt;height:12.75pt" o:ole="">
            <v:imagedata r:id="rId3649" o:title=""/>
          </v:shape>
          <o:OLEObject Type="Embed" ProgID="Equation.DSMT4" ShapeID="_x0000_i3286" DrawAspect="Content" ObjectID="_1797031395" r:id="rId3650"/>
        </w:object>
      </w:r>
      <w:r w:rsidR="00DE49B8" w:rsidRPr="002F0061">
        <w:t xml:space="preserve"> đến trung điểm </w:t>
      </w:r>
      <w:r w:rsidR="00DE49B8" w:rsidRPr="002F0061">
        <w:rPr>
          <w:position w:val="-4"/>
        </w:rPr>
        <w:object w:dxaOrig="324" w:dyaOrig="264">
          <v:shape id="_x0000_i3287" type="#_x0000_t75" style="width:16.5pt;height:12.75pt" o:ole="">
            <v:imagedata r:id="rId3651" o:title=""/>
          </v:shape>
          <o:OLEObject Type="Embed" ProgID="Equation.DSMT4" ShapeID="_x0000_i3287" DrawAspect="Content" ObjectID="_1797031396" r:id="rId3652"/>
        </w:object>
      </w:r>
      <w:r w:rsidR="00DE49B8" w:rsidRPr="002F0061">
        <w:t xml:space="preserve"> của </w:t>
      </w:r>
      <w:r w:rsidR="00DE49B8" w:rsidRPr="002F0061">
        <w:rPr>
          <w:position w:val="-6"/>
        </w:rPr>
        <w:object w:dxaOrig="456" w:dyaOrig="276">
          <v:shape id="_x0000_i3288" type="#_x0000_t75" style="width:22.5pt;height:13.5pt" o:ole="">
            <v:imagedata r:id="rId3653" o:title=""/>
          </v:shape>
          <o:OLEObject Type="Embed" ProgID="Equation.DSMT4" ShapeID="_x0000_i3288" DrawAspect="Content" ObjectID="_1797031397" r:id="rId3654"/>
        </w:object>
      </w:r>
      <w:r w:rsidR="00DE49B8" w:rsidRPr="002F0061">
        <w:t xml:space="preserve">, còn con nhện thứ hai được coi như điểm </w:t>
      </w:r>
      <w:r w:rsidR="00DE49B8" w:rsidRPr="002F0061">
        <w:rPr>
          <w:position w:val="-4"/>
        </w:rPr>
        <w:object w:dxaOrig="264" w:dyaOrig="264">
          <v:shape id="_x0000_i3289" type="#_x0000_t75" style="width:12.75pt;height:12.75pt" o:ole="">
            <v:imagedata r:id="rId3655" o:title=""/>
          </v:shape>
          <o:OLEObject Type="Embed" ProgID="Equation.DSMT4" ShapeID="_x0000_i3289" DrawAspect="Content" ObjectID="_1797031398" r:id="rId3656"/>
        </w:object>
      </w:r>
      <w:r w:rsidR="00DE49B8" w:rsidRPr="002F0061">
        <w:t xml:space="preserve"> di chuyển trên đường dây tơ nối từ </w:t>
      </w:r>
      <w:r w:rsidR="00DE49B8" w:rsidRPr="002F0061">
        <w:rPr>
          <w:position w:val="-4"/>
        </w:rPr>
        <w:object w:dxaOrig="324" w:dyaOrig="264">
          <v:shape id="_x0000_i3290" type="#_x0000_t75" style="width:16.5pt;height:12.75pt" o:ole="">
            <v:imagedata r:id="rId3657" o:title=""/>
          </v:shape>
          <o:OLEObject Type="Embed" ProgID="Equation.DSMT4" ShapeID="_x0000_i3290" DrawAspect="Content" ObjectID="_1797031399" r:id="rId3658"/>
        </w:object>
      </w:r>
      <w:r w:rsidR="00DE49B8" w:rsidRPr="002F0061">
        <w:t xml:space="preserve"> đến tâm </w:t>
      </w:r>
      <w:r w:rsidR="00DE49B8" w:rsidRPr="002F0061">
        <w:rPr>
          <w:position w:val="-4"/>
        </w:rPr>
        <w:object w:dxaOrig="204" w:dyaOrig="264">
          <v:shape id="_x0000_i3291" type="#_x0000_t75" style="width:10.5pt;height:12.75pt" o:ole="">
            <v:imagedata r:id="rId3659" o:title=""/>
          </v:shape>
          <o:OLEObject Type="Embed" ProgID="Equation.DSMT4" ShapeID="_x0000_i3291" DrawAspect="Content" ObjectID="_1797031400" r:id="rId3660"/>
        </w:object>
      </w:r>
      <w:r w:rsidR="00DE49B8" w:rsidRPr="002F0061">
        <w:t xml:space="preserve"> của mặt </w:t>
      </w:r>
      <w:r w:rsidR="00DE49B8" w:rsidRPr="002F0061">
        <w:rPr>
          <w:position w:val="-4"/>
        </w:rPr>
        <w:object w:dxaOrig="780" w:dyaOrig="264">
          <v:shape id="_x0000_i3292" type="#_x0000_t75" style="width:39pt;height:12.75pt" o:ole="">
            <v:imagedata r:id="rId3661" o:title=""/>
          </v:shape>
          <o:OLEObject Type="Embed" ProgID="Equation.DSMT4" ShapeID="_x0000_i3292" DrawAspect="Content" ObjectID="_1797031401" r:id="rId3662"/>
        </w:object>
      </w:r>
      <w:r w:rsidR="00DE49B8" w:rsidRPr="002F0061">
        <w:t xml:space="preserve">. Tính khoảng cách giữa hai con nhện khi đường thẳng đi qua hai con nhện vuông góc với trần nhà. </w:t>
      </w:r>
      <w:r w:rsidR="00DE49B8" w:rsidRPr="002F0061">
        <w:rPr>
          <w:i/>
          <w:iCs/>
        </w:rPr>
        <w:t>(đơn vị mét, kết quả làm tròn đến hàng phần chục)</w:t>
      </w:r>
    </w:p>
    <w:p w:rsidR="00DE49B8" w:rsidRPr="002F0061" w:rsidRDefault="00DE49B8" w:rsidP="00036672">
      <w:pPr>
        <w:pStyle w:val="ListParagraph"/>
        <w:numPr>
          <w:ilvl w:val="0"/>
          <w:numId w:val="28"/>
        </w:numPr>
        <w:tabs>
          <w:tab w:val="left" w:pos="992"/>
        </w:tabs>
        <w:spacing w:line="276" w:lineRule="auto"/>
        <w:rPr>
          <w:lang w:val="vi-VN"/>
        </w:rPr>
      </w:pPr>
      <w:r w:rsidRPr="002F0061">
        <w:rPr>
          <w:lang w:val="vi-VN"/>
        </w:rPr>
        <w:t xml:space="preserve">Trong không gian </w:t>
      </w:r>
      <w:r w:rsidRPr="002F0061">
        <w:rPr>
          <w:lang w:val="nl-NL"/>
        </w:rPr>
        <w:t xml:space="preserve">với hệ tọa độ </w:t>
      </w:r>
      <w:r w:rsidRPr="002F0061">
        <w:rPr>
          <w:lang w:val="vi-VN"/>
        </w:rPr>
        <w:t xml:space="preserve">Oxyz, cho tam giác đều ABC có </w:t>
      </w:r>
      <w:r w:rsidRPr="002F0061">
        <w:rPr>
          <w:position w:val="-10"/>
          <w:lang w:val="fr-FR"/>
        </w:rPr>
        <w:object w:dxaOrig="1020" w:dyaOrig="320">
          <v:shape id="_x0000_i3293" type="#_x0000_t75" style="width:51pt;height:15.75pt" o:ole="">
            <v:imagedata r:id="rId3663" o:title=""/>
          </v:shape>
          <o:OLEObject Type="Embed" ProgID="Equation.DSMT4" ShapeID="_x0000_i3293" DrawAspect="Content" ObjectID="_1797031402" r:id="rId3664"/>
        </w:object>
      </w:r>
      <w:r w:rsidRPr="002F0061">
        <w:rPr>
          <w:lang w:val="vi-VN"/>
        </w:rPr>
        <w:t xml:space="preserve">, </w:t>
      </w:r>
      <w:r w:rsidRPr="002F0061">
        <w:rPr>
          <w:position w:val="-10"/>
          <w:lang w:val="fr-FR"/>
        </w:rPr>
        <w:object w:dxaOrig="1060" w:dyaOrig="320">
          <v:shape id="_x0000_i3294" type="#_x0000_t75" style="width:53.25pt;height:15.75pt" o:ole="">
            <v:imagedata r:id="rId3665" o:title=""/>
          </v:shape>
          <o:OLEObject Type="Embed" ProgID="Equation.DSMT4" ShapeID="_x0000_i3294" DrawAspect="Content" ObjectID="_1797031403" r:id="rId3666"/>
        </w:object>
      </w:r>
      <w:r w:rsidRPr="002F0061">
        <w:rPr>
          <w:lang w:val="vi-VN"/>
        </w:rPr>
        <w:t>,</w:t>
      </w:r>
      <w:r w:rsidRPr="002F0061">
        <w:rPr>
          <w:position w:val="-10"/>
          <w:lang w:val="fr-FR"/>
        </w:rPr>
        <w:object w:dxaOrig="900" w:dyaOrig="320">
          <v:shape id="_x0000_i3295" type="#_x0000_t75" style="width:45pt;height:15.75pt" o:ole="">
            <v:imagedata r:id="rId3667" o:title=""/>
          </v:shape>
          <o:OLEObject Type="Embed" ProgID="Equation.DSMT4" ShapeID="_x0000_i3295" DrawAspect="Content" ObjectID="_1797031404" r:id="rId3668"/>
        </w:object>
      </w:r>
      <w:r w:rsidRPr="002F0061">
        <w:rPr>
          <w:lang w:val="vi-VN"/>
        </w:rPr>
        <w:t xml:space="preserve">. Biết </w:t>
      </w:r>
      <w:r w:rsidRPr="002F0061">
        <w:rPr>
          <w:position w:val="-10"/>
          <w:lang w:val="fr-FR"/>
        </w:rPr>
        <w:object w:dxaOrig="980" w:dyaOrig="320">
          <v:shape id="_x0000_i3296" type="#_x0000_t75" style="width:48.75pt;height:15.75pt" o:ole="">
            <v:imagedata r:id="rId3669" o:title=""/>
          </v:shape>
          <o:OLEObject Type="Embed" ProgID="Equation.DSMT4" ShapeID="_x0000_i3296" DrawAspect="Content" ObjectID="_1797031405" r:id="rId3670"/>
        </w:object>
      </w:r>
      <w:r w:rsidRPr="002F0061">
        <w:rPr>
          <w:lang w:val="vi-VN"/>
        </w:rPr>
        <w:t xml:space="preserve">, </w:t>
      </w:r>
      <w:r w:rsidRPr="002F0061">
        <w:rPr>
          <w:position w:val="-10"/>
          <w:lang w:val="fr-FR"/>
        </w:rPr>
        <w:object w:dxaOrig="560" w:dyaOrig="320">
          <v:shape id="_x0000_i3297" type="#_x0000_t75" style="width:27.75pt;height:15.75pt" o:ole="">
            <v:imagedata r:id="rId3671" o:title=""/>
          </v:shape>
          <o:OLEObject Type="Embed" ProgID="Equation.DSMT4" ShapeID="_x0000_i3297" DrawAspect="Content" ObjectID="_1797031406" r:id="rId3672"/>
        </w:object>
      </w:r>
      <w:r w:rsidRPr="002F0061">
        <w:rPr>
          <w:lang w:val="vi-VN"/>
        </w:rPr>
        <w:t xml:space="preserve"> và ABCD là tứ diện đều. Tính </w:t>
      </w:r>
      <w:r w:rsidRPr="002F0061">
        <w:rPr>
          <w:position w:val="-10"/>
          <w:lang w:val="fr-FR"/>
        </w:rPr>
        <w:object w:dxaOrig="1280" w:dyaOrig="320">
          <v:shape id="_x0000_i3298" type="#_x0000_t75" style="width:63.75pt;height:15.75pt" o:ole="">
            <v:imagedata r:id="rId3673" o:title=""/>
          </v:shape>
          <o:OLEObject Type="Embed" ProgID="Equation.DSMT4" ShapeID="_x0000_i3298" DrawAspect="Content" ObjectID="_1797031407" r:id="rId3674"/>
        </w:object>
      </w:r>
    </w:p>
    <w:p w:rsidR="00DE49B8" w:rsidRPr="002F0061" w:rsidRDefault="00DE49B8" w:rsidP="00036672">
      <w:pPr>
        <w:pStyle w:val="ListParagraph"/>
        <w:numPr>
          <w:ilvl w:val="0"/>
          <w:numId w:val="28"/>
        </w:numPr>
        <w:tabs>
          <w:tab w:val="left" w:pos="992"/>
        </w:tabs>
        <w:spacing w:line="276" w:lineRule="auto"/>
      </w:pPr>
      <w:r w:rsidRPr="002F0061">
        <w:t xml:space="preserve">Trong không gian chọn hệ trục tọa độ cho trước, đơn vị đo lấy kilômét, ra đa phát hiện một máy bay chiến đấu của Nga di chuyển với vận tốc và hướng không đổi từ điểm </w:t>
      </w:r>
      <w:r w:rsidRPr="002F0061">
        <w:rPr>
          <w:rFonts w:eastAsia="Palatino Linotype"/>
          <w:noProof/>
          <w:position w:val="-14"/>
        </w:rPr>
        <w:object w:dxaOrig="1520" w:dyaOrig="400">
          <v:shape id="_x0000_i3299" type="#_x0000_t75" style="width:76.5pt;height:20.25pt" o:ole="">
            <v:imagedata r:id="rId3675" o:title=""/>
          </v:shape>
          <o:OLEObject Type="Embed" ProgID="Equation.DSMT4" ShapeID="_x0000_i3299" DrawAspect="Content" ObjectID="_1797031408" r:id="rId3676"/>
        </w:object>
      </w:r>
      <w:r w:rsidRPr="002F0061">
        <w:t xml:space="preserve">đến điểm </w:t>
      </w:r>
      <w:r w:rsidRPr="002F0061">
        <w:rPr>
          <w:rFonts w:eastAsia="Palatino Linotype"/>
          <w:noProof/>
          <w:position w:val="-14"/>
        </w:rPr>
        <w:object w:dxaOrig="1579" w:dyaOrig="400">
          <v:shape id="_x0000_i3300" type="#_x0000_t75" style="width:78.75pt;height:20.25pt" o:ole="">
            <v:imagedata r:id="rId3677" o:title=""/>
          </v:shape>
          <o:OLEObject Type="Embed" ProgID="Equation.DSMT4" ShapeID="_x0000_i3300" DrawAspect="Content" ObjectID="_1797031409" r:id="rId3678"/>
        </w:object>
      </w:r>
      <w:r w:rsidRPr="002F0061">
        <w:rPr>
          <w:rFonts w:eastAsia="Palatino Linotype"/>
          <w:noProof/>
          <w:position w:val="-14"/>
        </w:rPr>
        <w:t xml:space="preserve"> </w:t>
      </w:r>
      <w:r w:rsidRPr="002F0061">
        <w:t>trong 20 phút. Nếu máy bay tiếp tục giữ nguyên vận tốc và hướng bay sau 5 phút tiếp theo thì tọa độ của máy bay lúc</w:t>
      </w:r>
      <w:r w:rsidRPr="002F0061">
        <w:rPr>
          <w:lang w:val="vi-VN"/>
        </w:rPr>
        <w:t xml:space="preserve"> này là </w:t>
      </w:r>
      <w:r w:rsidRPr="002F0061">
        <w:rPr>
          <w:rFonts w:eastAsia="Palatino Linotype"/>
          <w:noProof/>
          <w:position w:val="-14"/>
        </w:rPr>
        <w:object w:dxaOrig="780" w:dyaOrig="400">
          <v:shape id="_x0000_i3301" type="#_x0000_t75" style="width:39.75pt;height:20.25pt" o:ole="">
            <v:imagedata r:id="rId3679" o:title=""/>
          </v:shape>
          <o:OLEObject Type="Embed" ProgID="Equation.DSMT4" ShapeID="_x0000_i3301" DrawAspect="Content" ObjectID="_1797031410" r:id="rId3680"/>
        </w:object>
      </w:r>
      <w:r w:rsidRPr="002F0061">
        <w:rPr>
          <w:lang w:val="vi-VN"/>
        </w:rPr>
        <w:t xml:space="preserve">. Kết quả của phép tính </w:t>
      </w:r>
      <w:r w:rsidRPr="002F0061">
        <w:rPr>
          <w:rFonts w:eastAsia="Palatino Linotype"/>
          <w:noProof/>
          <w:position w:val="-24"/>
        </w:rPr>
        <w:object w:dxaOrig="900" w:dyaOrig="620">
          <v:shape id="_x0000_i3302" type="#_x0000_t75" style="width:45pt;height:31.5pt" o:ole="">
            <v:imagedata r:id="rId3681" o:title=""/>
          </v:shape>
          <o:OLEObject Type="Embed" ProgID="Equation.DSMT4" ShapeID="_x0000_i3302" DrawAspect="Content" ObjectID="_1797031411" r:id="rId3682"/>
        </w:object>
      </w:r>
      <w:r w:rsidRPr="002F0061">
        <w:rPr>
          <w:lang w:val="vi-VN"/>
        </w:rPr>
        <w:t xml:space="preserve"> (làm tròn đến hàng phần chục) bằng bao nhiêu?</w:t>
      </w:r>
      <w:r w:rsidRPr="002F0061">
        <w:t xml:space="preserve"> </w:t>
      </w:r>
      <w:r w:rsidRPr="002F0061">
        <w:rPr>
          <w:i/>
          <w:iCs/>
        </w:rPr>
        <w:t>(kết quả làm tròn đến hàng phần chục)</w:t>
      </w:r>
    </w:p>
    <w:p w:rsidR="00DE49B8" w:rsidRPr="002F0061" w:rsidRDefault="00A864E7" w:rsidP="00036672">
      <w:pPr>
        <w:spacing w:line="276" w:lineRule="auto"/>
        <w:ind w:left="992" w:firstLine="1"/>
        <w:jc w:val="center"/>
        <w:rPr>
          <w:rFonts w:ascii="Times New Roman" w:hAnsi="Times New Roman"/>
          <w:color w:val="FF0000"/>
          <w:sz w:val="24"/>
          <w:szCs w:val="24"/>
          <w:lang w:val="vi-VN"/>
        </w:rPr>
      </w:pPr>
      <w:r>
        <w:rPr>
          <w:rFonts w:ascii="Times New Roman" w:eastAsia="Arial" w:hAnsi="Times New Roman"/>
          <w:noProof/>
          <w:color w:val="000000"/>
          <w:sz w:val="24"/>
          <w:szCs w:val="24"/>
        </w:rPr>
        <w:pict>
          <v:shape id="_x0000_i3303" type="#_x0000_t75" alt="Description: Description: Ảnh có chứa phương tiện vận chuyển, ngoài trời, bầu trời, cái bào gỗ  Mô tả được tạo tự động" style="width:217.5pt;height:130.5pt;visibility:visible">
            <v:imagedata r:id="rId3683" o:title=" Ảnh có chứa phương tiện vận chuyển, ngoài trời, bầu trời, cái bào gỗ  Mô tả được tạo tự động"/>
          </v:shape>
        </w:pict>
      </w:r>
    </w:p>
    <w:p w:rsidR="00DE49B8" w:rsidRPr="002C7213" w:rsidRDefault="00DE49B8" w:rsidP="00036672">
      <w:pPr>
        <w:spacing w:before="0" w:line="276" w:lineRule="auto"/>
        <w:ind w:left="0" w:firstLine="0"/>
        <w:jc w:val="center"/>
        <w:rPr>
          <w:rFonts w:ascii="Times New Roman" w:hAnsi="Times New Roman"/>
          <w:b/>
          <w:color w:val="000000"/>
          <w:sz w:val="24"/>
          <w:szCs w:val="24"/>
        </w:rPr>
      </w:pP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DE49B8" w:rsidRPr="002C7213" w:rsidRDefault="00DE49B8" w:rsidP="00036672">
      <w:pPr>
        <w:spacing w:line="276" w:lineRule="auto"/>
        <w:ind w:left="992"/>
        <w:rPr>
          <w:rFonts w:ascii="Times New Roman" w:hAnsi="Times New Roman"/>
          <w:b/>
          <w:color w:val="000000"/>
          <w:sz w:val="24"/>
          <w:szCs w:val="24"/>
        </w:rPr>
      </w:pPr>
      <w:r w:rsidRPr="002C7213">
        <w:rPr>
          <w:rFonts w:ascii="Times New Roman" w:hAnsi="Times New Roman"/>
          <w:b/>
          <w:color w:val="000000"/>
          <w:sz w:val="24"/>
          <w:szCs w:val="24"/>
        </w:rPr>
        <w:br w:type="page"/>
      </w:r>
    </w:p>
    <w:p w:rsidR="00DE49B8" w:rsidRPr="002C7213" w:rsidRDefault="00DE49B8" w:rsidP="00036672">
      <w:pPr>
        <w:spacing w:before="0" w:line="276" w:lineRule="auto"/>
        <w:ind w:left="992" w:firstLine="0"/>
        <w:jc w:val="center"/>
        <w:rPr>
          <w:rFonts w:ascii="Times New Roman" w:hAnsi="Times New Roman"/>
          <w:b/>
          <w:color w:val="000000"/>
          <w:sz w:val="24"/>
          <w:szCs w:val="24"/>
        </w:rPr>
      </w:pPr>
      <w:r w:rsidRPr="002C7213">
        <w:rPr>
          <w:rFonts w:ascii="Times New Roman" w:hAnsi="Times New Roman"/>
          <w:b/>
          <w:color w:val="000000"/>
          <w:sz w:val="24"/>
          <w:szCs w:val="24"/>
        </w:rPr>
        <w:t>HƯỚNG DẪN GIẢI CHI TIẾ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2F0061" w:rsidRDefault="00DE49B8" w:rsidP="00036672">
      <w:pPr>
        <w:pStyle w:val="ListParagraph"/>
        <w:numPr>
          <w:ilvl w:val="0"/>
          <w:numId w:val="29"/>
        </w:numPr>
        <w:tabs>
          <w:tab w:val="left" w:pos="992"/>
        </w:tabs>
        <w:spacing w:line="276" w:lineRule="auto"/>
        <w:rPr>
          <w:b/>
          <w:color w:val="0000FF"/>
          <w:lang w:val="vi-VN"/>
        </w:rPr>
      </w:pPr>
      <w:r w:rsidRPr="002F0061">
        <w:rPr>
          <w:color w:val="000000"/>
          <w:lang w:val="vi-VN"/>
        </w:rPr>
        <w:t xml:space="preserve">Gọi </w:t>
      </w:r>
      <w:r w:rsidRPr="002F0061">
        <w:rPr>
          <w:position w:val="-10"/>
        </w:rPr>
        <w:object w:dxaOrig="583" w:dyaOrig="309">
          <v:shape id="_x0000_i3304" type="#_x0000_t75" style="width:29.25pt;height:15.75pt" o:ole="">
            <v:imagedata r:id="rId3372" o:title=""/>
          </v:shape>
          <o:OLEObject Type="Embed" ProgID="Equation.DSMT4" ShapeID="_x0000_i3304" DrawAspect="Content" ObjectID="_1797031412" r:id="rId3684"/>
        </w:object>
      </w:r>
      <w:r w:rsidRPr="002F0061">
        <w:rPr>
          <w:color w:val="000000"/>
          <w:lang w:val="vi-VN"/>
        </w:rPr>
        <w:t xml:space="preserve"> lần lượt là giá trị lớn nhất và giá trị nhỏ nhất của hàm số </w:t>
      </w:r>
      <w:r w:rsidRPr="002F0061">
        <w:rPr>
          <w:position w:val="-26"/>
        </w:rPr>
        <w:object w:dxaOrig="994" w:dyaOrig="651">
          <v:shape id="_x0000_i3305" type="#_x0000_t75" style="width:49.5pt;height:32.25pt" o:ole="">
            <v:imagedata r:id="rId3374" o:title=""/>
          </v:shape>
          <o:OLEObject Type="Embed" ProgID="Equation.DSMT4" ShapeID="_x0000_i3305" DrawAspect="Content" ObjectID="_1797031413" r:id="rId3685"/>
        </w:object>
      </w:r>
      <w:r w:rsidRPr="002F0061">
        <w:rPr>
          <w:color w:val="000000"/>
          <w:lang w:val="vi-VN"/>
        </w:rPr>
        <w:t xml:space="preserve"> trên đoạn </w:t>
      </w:r>
      <w:r w:rsidRPr="002F0061">
        <w:rPr>
          <w:position w:val="-14"/>
        </w:rPr>
        <w:object w:dxaOrig="497" w:dyaOrig="411">
          <v:shape id="_x0000_i3306" type="#_x0000_t75" style="width:24.75pt;height:20.25pt" o:ole="">
            <v:imagedata r:id="rId3376" o:title=""/>
          </v:shape>
          <o:OLEObject Type="Embed" ProgID="Equation.DSMT4" ShapeID="_x0000_i3306" DrawAspect="Content" ObjectID="_1797031414" r:id="rId3686"/>
        </w:object>
      </w:r>
      <w:r w:rsidRPr="002F0061">
        <w:rPr>
          <w:color w:val="000000"/>
          <w:lang w:val="vi-VN"/>
        </w:rPr>
        <w:t xml:space="preserve">. Tính </w:t>
      </w:r>
      <w:r w:rsidRPr="002F0061">
        <w:rPr>
          <w:position w:val="-6"/>
        </w:rPr>
        <w:object w:dxaOrig="737" w:dyaOrig="291">
          <v:shape id="_x0000_i3307" type="#_x0000_t75" style="width:36.75pt;height:14.25pt" o:ole="">
            <v:imagedata r:id="rId3378" o:title=""/>
          </v:shape>
          <o:OLEObject Type="Embed" ProgID="Equation.DSMT4" ShapeID="_x0000_i3307" DrawAspect="Content" ObjectID="_1797031415" r:id="rId3687"/>
        </w:object>
      </w:r>
      <w:r w:rsidRPr="002F0061">
        <w:rPr>
          <w:color w:val="000000"/>
          <w:lang w:val="vi-VN"/>
        </w:rPr>
        <w:t>.</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lang w:val="vi-VN"/>
        </w:rPr>
      </w:pPr>
      <w:r w:rsidRPr="002F0061">
        <w:rPr>
          <w:rFonts w:ascii="Times New Roman" w:hAnsi="Times New Roman"/>
          <w:b/>
          <w:color w:val="008000"/>
          <w:sz w:val="24"/>
          <w:szCs w:val="24"/>
          <w:u w:val="single"/>
          <w:lang w:val="vi-VN"/>
        </w:rPr>
        <w:t>A</w:t>
      </w:r>
      <w:r w:rsidRPr="002F0061">
        <w:rPr>
          <w:rFonts w:ascii="Times New Roman" w:hAnsi="Times New Roman"/>
          <w:b/>
          <w:color w:val="008000"/>
          <w:sz w:val="24"/>
          <w:szCs w:val="24"/>
          <w:lang w:val="vi-VN"/>
        </w:rPr>
        <w:t xml:space="preserve">. </w:t>
      </w:r>
      <w:r w:rsidRPr="002F0061">
        <w:rPr>
          <w:rFonts w:ascii="Times New Roman" w:hAnsi="Times New Roman"/>
          <w:color w:val="000000"/>
          <w:position w:val="-4"/>
          <w:sz w:val="24"/>
          <w:szCs w:val="24"/>
        </w:rPr>
        <w:object w:dxaOrig="309" w:dyaOrig="257">
          <v:shape id="_x0000_i3308" type="#_x0000_t75" style="width:15.75pt;height:12.75pt" o:ole="">
            <v:imagedata r:id="rId3380" o:title=""/>
          </v:shape>
          <o:OLEObject Type="Embed" ProgID="Equation.DSMT4" ShapeID="_x0000_i3308" DrawAspect="Content" ObjectID="_1797031416" r:id="rId3688"/>
        </w:object>
      </w:r>
      <w:r w:rsidRPr="002F0061">
        <w:rPr>
          <w:rFonts w:ascii="Times New Roman" w:hAnsi="Times New Roman"/>
          <w:color w:val="000000"/>
          <w:sz w:val="24"/>
          <w:szCs w:val="24"/>
          <w:lang w:val="vi-VN"/>
        </w:rPr>
        <w:t>.</w:t>
      </w:r>
      <w:r w:rsidRPr="002F0061">
        <w:rPr>
          <w:rFonts w:ascii="Times New Roman" w:hAnsi="Times New Roman"/>
          <w:b/>
          <w:color w:val="0000FF"/>
          <w:sz w:val="24"/>
          <w:szCs w:val="24"/>
          <w:lang w:val="vi-VN"/>
        </w:rPr>
        <w:tab/>
      </w:r>
      <w:r w:rsidRPr="002F0061">
        <w:rPr>
          <w:rFonts w:ascii="Times New Roman" w:hAnsi="Times New Roman"/>
          <w:b/>
          <w:color w:val="008000"/>
          <w:sz w:val="24"/>
          <w:szCs w:val="24"/>
          <w:lang w:val="vi-VN"/>
        </w:rPr>
        <w:t xml:space="preserve">B. </w:t>
      </w:r>
      <w:r w:rsidRPr="002F0061">
        <w:rPr>
          <w:rFonts w:ascii="Times New Roman" w:hAnsi="Times New Roman"/>
          <w:color w:val="000000"/>
          <w:position w:val="-6"/>
          <w:sz w:val="24"/>
          <w:szCs w:val="24"/>
        </w:rPr>
        <w:object w:dxaOrig="309" w:dyaOrig="257">
          <v:shape id="_x0000_i3309" type="#_x0000_t75" style="width:15.75pt;height:12.75pt" o:ole="">
            <v:imagedata r:id="rId3382" o:title=""/>
          </v:shape>
          <o:OLEObject Type="Embed" ProgID="Equation.DSMT4" ShapeID="_x0000_i3309" DrawAspect="Content" ObjectID="_1797031417" r:id="rId3689"/>
        </w:object>
      </w:r>
      <w:r w:rsidRPr="002F0061">
        <w:rPr>
          <w:rFonts w:ascii="Times New Roman" w:hAnsi="Times New Roman"/>
          <w:color w:val="000000"/>
          <w:sz w:val="24"/>
          <w:szCs w:val="24"/>
          <w:lang w:val="vi-VN"/>
        </w:rPr>
        <w:t>.</w:t>
      </w:r>
      <w:r w:rsidRPr="002F0061">
        <w:rPr>
          <w:rFonts w:ascii="Times New Roman" w:hAnsi="Times New Roman"/>
          <w:b/>
          <w:color w:val="0000FF"/>
          <w:sz w:val="24"/>
          <w:szCs w:val="24"/>
          <w:lang w:val="vi-VN"/>
        </w:rPr>
        <w:tab/>
      </w:r>
      <w:r w:rsidRPr="002F0061">
        <w:rPr>
          <w:rFonts w:ascii="Times New Roman" w:hAnsi="Times New Roman"/>
          <w:b/>
          <w:color w:val="008000"/>
          <w:sz w:val="24"/>
          <w:szCs w:val="24"/>
          <w:lang w:val="vi-VN"/>
        </w:rPr>
        <w:t xml:space="preserve">C. </w:t>
      </w:r>
      <w:r w:rsidRPr="002F0061">
        <w:rPr>
          <w:rFonts w:ascii="Times New Roman" w:hAnsi="Times New Roman"/>
          <w:color w:val="000000"/>
          <w:position w:val="-4"/>
          <w:sz w:val="24"/>
          <w:szCs w:val="24"/>
        </w:rPr>
        <w:object w:dxaOrig="189" w:dyaOrig="257">
          <v:shape id="_x0000_i3310" type="#_x0000_t75" style="width:9.75pt;height:12.75pt" o:ole="">
            <v:imagedata r:id="rId3384" o:title=""/>
          </v:shape>
          <o:OLEObject Type="Embed" ProgID="Equation.DSMT4" ShapeID="_x0000_i3310" DrawAspect="Content" ObjectID="_1797031418" r:id="rId3690"/>
        </w:object>
      </w:r>
      <w:r w:rsidRPr="002F0061">
        <w:rPr>
          <w:rFonts w:ascii="Times New Roman" w:hAnsi="Times New Roman"/>
          <w:color w:val="000000"/>
          <w:sz w:val="24"/>
          <w:szCs w:val="24"/>
          <w:lang w:val="vi-VN"/>
        </w:rPr>
        <w:t>.</w:t>
      </w:r>
      <w:r w:rsidRPr="002F0061">
        <w:rPr>
          <w:rFonts w:ascii="Times New Roman" w:hAnsi="Times New Roman"/>
          <w:b/>
          <w:color w:val="0000FF"/>
          <w:sz w:val="24"/>
          <w:szCs w:val="24"/>
          <w:lang w:val="vi-VN"/>
        </w:rPr>
        <w:tab/>
      </w:r>
      <w:r w:rsidRPr="002F0061">
        <w:rPr>
          <w:rFonts w:ascii="Times New Roman" w:hAnsi="Times New Roman"/>
          <w:b/>
          <w:color w:val="008000"/>
          <w:sz w:val="24"/>
          <w:szCs w:val="24"/>
          <w:lang w:val="vi-VN"/>
        </w:rPr>
        <w:t xml:space="preserve">D. </w:t>
      </w:r>
      <w:r w:rsidRPr="002F0061">
        <w:rPr>
          <w:rFonts w:ascii="Times New Roman" w:hAnsi="Times New Roman"/>
          <w:color w:val="000000"/>
          <w:position w:val="-6"/>
          <w:sz w:val="24"/>
          <w:szCs w:val="24"/>
        </w:rPr>
        <w:object w:dxaOrig="189" w:dyaOrig="257">
          <v:shape id="_x0000_i3311" type="#_x0000_t75" style="width:9.75pt;height:12.75pt" o:ole="">
            <v:imagedata r:id="rId3386" o:title=""/>
          </v:shape>
          <o:OLEObject Type="Embed" ProgID="Equation.DSMT4" ShapeID="_x0000_i3311" DrawAspect="Content" ObjectID="_1797031419" r:id="rId3691"/>
        </w:object>
      </w:r>
      <w:r w:rsidRPr="002F0061">
        <w:rPr>
          <w:rFonts w:ascii="Times New Roman" w:hAnsi="Times New Roman"/>
          <w:color w:val="000000"/>
          <w:sz w:val="24"/>
          <w:szCs w:val="24"/>
          <w:lang w:val="vi-VN"/>
        </w:rPr>
        <w:t>.</w:t>
      </w:r>
    </w:p>
    <w:p w:rsidR="00DE49B8" w:rsidRPr="002F0061" w:rsidRDefault="00DE49B8" w:rsidP="00036672">
      <w:pPr>
        <w:spacing w:line="276" w:lineRule="auto"/>
        <w:ind w:left="992" w:firstLine="283"/>
        <w:jc w:val="center"/>
        <w:rPr>
          <w:rFonts w:ascii="Times New Roman" w:hAnsi="Times New Roman"/>
          <w:b/>
          <w:color w:val="0000FF"/>
          <w:sz w:val="24"/>
          <w:szCs w:val="24"/>
          <w:lang w:val="vi-VN"/>
        </w:rPr>
      </w:pPr>
      <w:r w:rsidRPr="002F0061">
        <w:rPr>
          <w:rFonts w:ascii="Times New Roman" w:hAnsi="Times New Roman"/>
          <w:b/>
          <w:color w:val="008000"/>
          <w:sz w:val="24"/>
          <w:szCs w:val="24"/>
          <w:lang w:val="vi-VN"/>
        </w:rPr>
        <w:t>Lời giải</w:t>
      </w:r>
    </w:p>
    <w:p w:rsidR="00DE49B8" w:rsidRPr="002F0061" w:rsidRDefault="00DE49B8" w:rsidP="00036672">
      <w:pPr>
        <w:spacing w:line="276" w:lineRule="auto"/>
        <w:ind w:left="992" w:firstLine="283"/>
        <w:jc w:val="both"/>
        <w:rPr>
          <w:rFonts w:ascii="Times New Roman" w:hAnsi="Times New Roman"/>
          <w:sz w:val="24"/>
          <w:szCs w:val="24"/>
          <w:lang w:val="vi-VN"/>
        </w:rPr>
      </w:pPr>
      <w:r w:rsidRPr="002F0061">
        <w:rPr>
          <w:rFonts w:ascii="Times New Roman" w:hAnsi="Times New Roman"/>
          <w:sz w:val="24"/>
          <w:szCs w:val="24"/>
          <w:lang w:val="de-DE"/>
        </w:rPr>
        <w:t xml:space="preserve">Ta có </w:t>
      </w:r>
      <w:r w:rsidRPr="002F0061">
        <w:rPr>
          <w:rFonts w:ascii="Times New Roman" w:hAnsi="Times New Roman"/>
          <w:position w:val="-24"/>
          <w:sz w:val="24"/>
          <w:szCs w:val="24"/>
        </w:rPr>
        <w:object w:dxaOrig="940" w:dyaOrig="620">
          <v:shape id="_x0000_i3312" type="#_x0000_t75" style="width:46.5pt;height:31.5pt" o:ole="">
            <v:imagedata r:id="rId3692" o:title=""/>
          </v:shape>
          <o:OLEObject Type="Embed" ProgID="Equation.DSMT4" ShapeID="_x0000_i3312" DrawAspect="Content" ObjectID="_1797031420" r:id="rId3693"/>
        </w:object>
      </w:r>
      <w:r w:rsidRPr="002F0061">
        <w:rPr>
          <w:rFonts w:ascii="Times New Roman" w:hAnsi="Times New Roman"/>
          <w:sz w:val="24"/>
          <w:szCs w:val="24"/>
          <w:lang w:val="vi-VN"/>
        </w:rPr>
        <w:t xml:space="preserve"> xác định và liên tục trên đoạn </w:t>
      </w:r>
      <w:r w:rsidRPr="002F0061">
        <w:rPr>
          <w:rFonts w:ascii="Times New Roman" w:hAnsi="Times New Roman"/>
          <w:position w:val="-14"/>
          <w:sz w:val="24"/>
          <w:szCs w:val="24"/>
        </w:rPr>
        <w:object w:dxaOrig="560" w:dyaOrig="400">
          <v:shape id="_x0000_i3313" type="#_x0000_t75" style="width:28.5pt;height:19.5pt" o:ole="">
            <v:imagedata r:id="rId3694" o:title=""/>
          </v:shape>
          <o:OLEObject Type="Embed" ProgID="Equation.DSMT4" ShapeID="_x0000_i3313" DrawAspect="Content" ObjectID="_1797031421" r:id="rId3695"/>
        </w:object>
      </w:r>
      <w:r w:rsidRPr="002F0061">
        <w:rPr>
          <w:rFonts w:ascii="Times New Roman" w:hAnsi="Times New Roman"/>
          <w:sz w:val="24"/>
          <w:szCs w:val="24"/>
          <w:lang w:val="vi-VN"/>
        </w:rPr>
        <w:t>.</w:t>
      </w:r>
    </w:p>
    <w:p w:rsidR="00DE49B8" w:rsidRPr="002F0061" w:rsidRDefault="00DE49B8" w:rsidP="00036672">
      <w:pPr>
        <w:spacing w:line="276" w:lineRule="auto"/>
        <w:ind w:left="992" w:firstLine="283"/>
        <w:jc w:val="both"/>
        <w:rPr>
          <w:rFonts w:ascii="Times New Roman" w:hAnsi="Times New Roman"/>
          <w:position w:val="-36"/>
          <w:sz w:val="24"/>
          <w:szCs w:val="24"/>
        </w:rPr>
      </w:pPr>
      <w:r w:rsidRPr="002F0061">
        <w:rPr>
          <w:rFonts w:ascii="Times New Roman" w:hAnsi="Times New Roman"/>
          <w:position w:val="-36"/>
          <w:sz w:val="24"/>
          <w:szCs w:val="24"/>
        </w:rPr>
        <w:object w:dxaOrig="2520" w:dyaOrig="740">
          <v:shape id="_x0000_i3314" type="#_x0000_t75" style="width:126pt;height:37.5pt" o:ole="">
            <v:imagedata r:id="rId3696" o:title=""/>
          </v:shape>
          <o:OLEObject Type="Embed" ProgID="Equation.DSMT4" ShapeID="_x0000_i3314" DrawAspect="Content" ObjectID="_1797031422" r:id="rId3697"/>
        </w:object>
      </w:r>
    </w:p>
    <w:p w:rsidR="00DE49B8" w:rsidRPr="002F0061" w:rsidRDefault="00DE49B8" w:rsidP="00036672">
      <w:pPr>
        <w:spacing w:line="276" w:lineRule="auto"/>
        <w:ind w:left="992" w:firstLine="283"/>
        <w:jc w:val="both"/>
        <w:rPr>
          <w:rFonts w:ascii="Times New Roman" w:hAnsi="Times New Roman"/>
          <w:position w:val="-14"/>
          <w:sz w:val="24"/>
          <w:szCs w:val="24"/>
        </w:rPr>
      </w:pPr>
      <w:r w:rsidRPr="002F0061">
        <w:rPr>
          <w:rFonts w:ascii="Times New Roman" w:hAnsi="Times New Roman"/>
          <w:position w:val="-14"/>
          <w:sz w:val="24"/>
          <w:szCs w:val="24"/>
        </w:rPr>
        <w:t xml:space="preserve">Suy ra hàm số đồng biến trên đoạn </w:t>
      </w:r>
      <w:r w:rsidRPr="002F0061">
        <w:rPr>
          <w:rFonts w:ascii="Times New Roman" w:hAnsi="Times New Roman"/>
          <w:position w:val="-14"/>
          <w:sz w:val="24"/>
          <w:szCs w:val="24"/>
        </w:rPr>
        <w:object w:dxaOrig="560" w:dyaOrig="400">
          <v:shape id="_x0000_i3315" type="#_x0000_t75" style="width:28.5pt;height:19.5pt" o:ole="">
            <v:imagedata r:id="rId3698" o:title=""/>
          </v:shape>
          <o:OLEObject Type="Embed" ProgID="Equation.DSMT4" ShapeID="_x0000_i3315" DrawAspect="Content" ObjectID="_1797031423" r:id="rId3699"/>
        </w:object>
      </w:r>
    </w:p>
    <w:p w:rsidR="00DE49B8" w:rsidRPr="002F0061" w:rsidRDefault="00DE49B8" w:rsidP="00036672">
      <w:pPr>
        <w:spacing w:line="276" w:lineRule="auto"/>
        <w:ind w:left="992" w:firstLine="283"/>
        <w:jc w:val="both"/>
        <w:rPr>
          <w:rFonts w:ascii="Times New Roman" w:hAnsi="Times New Roman"/>
          <w:position w:val="-14"/>
          <w:sz w:val="24"/>
          <w:szCs w:val="24"/>
        </w:rPr>
      </w:pPr>
      <w:r w:rsidRPr="002F0061">
        <w:rPr>
          <w:rFonts w:ascii="Times New Roman" w:hAnsi="Times New Roman"/>
          <w:position w:val="-14"/>
          <w:sz w:val="24"/>
          <w:szCs w:val="24"/>
        </w:rPr>
        <w:object w:dxaOrig="4660" w:dyaOrig="400">
          <v:shape id="_x0000_i3316" type="#_x0000_t75" style="width:232.5pt;height:19.5pt" o:ole="">
            <v:imagedata r:id="rId3700" o:title=""/>
          </v:shape>
          <o:OLEObject Type="Embed" ProgID="Equation.DSMT4" ShapeID="_x0000_i3316" DrawAspect="Content" ObjectID="_1797031424" r:id="rId3701"/>
        </w:object>
      </w:r>
    </w:p>
    <w:p w:rsidR="00DE49B8" w:rsidRPr="002F0061" w:rsidRDefault="00DE49B8" w:rsidP="00036672">
      <w:pPr>
        <w:pStyle w:val="ListParagraph"/>
        <w:numPr>
          <w:ilvl w:val="0"/>
          <w:numId w:val="29"/>
        </w:numPr>
        <w:tabs>
          <w:tab w:val="left" w:pos="992"/>
        </w:tabs>
        <w:spacing w:line="276" w:lineRule="auto"/>
      </w:pPr>
      <w:r w:rsidRPr="002F0061">
        <w:rPr>
          <w:color w:val="000000"/>
        </w:rPr>
        <w:t xml:space="preserve">Cho hàm số </w:t>
      </w:r>
      <w:r w:rsidRPr="002F0061">
        <w:rPr>
          <w:position w:val="-14"/>
        </w:rPr>
        <w:object w:dxaOrig="960" w:dyaOrig="411">
          <v:shape id="_x0000_i3317" type="#_x0000_t75" style="width:48pt;height:20.25pt" o:ole="">
            <v:imagedata r:id="rId3388" o:title=""/>
          </v:shape>
          <o:OLEObject Type="Embed" ProgID="Equation.DSMT4" ShapeID="_x0000_i3317" DrawAspect="Content" ObjectID="_1797031425" r:id="rId3702"/>
        </w:object>
      </w:r>
      <w:r w:rsidRPr="002F0061">
        <w:rPr>
          <w:color w:val="000000"/>
        </w:rPr>
        <w:t>có bảng biến thiên như sau:</w:t>
      </w:r>
    </w:p>
    <w:p w:rsidR="00DE49B8" w:rsidRPr="002F0061" w:rsidRDefault="00F650AF" w:rsidP="00036672">
      <w:pPr>
        <w:spacing w:line="276" w:lineRule="auto"/>
        <w:ind w:left="992" w:firstLine="283"/>
        <w:jc w:val="center"/>
        <w:rPr>
          <w:rFonts w:ascii="Times New Roman" w:hAnsi="Times New Roman"/>
          <w:color w:val="000000"/>
          <w:sz w:val="24"/>
          <w:szCs w:val="24"/>
        </w:rPr>
      </w:pPr>
      <w:r>
        <w:rPr>
          <w:rFonts w:ascii="Times New Roman" w:hAnsi="Times New Roman"/>
          <w:noProof/>
          <w:sz w:val="24"/>
          <w:szCs w:val="24"/>
        </w:rPr>
        <w:pict>
          <v:shape id="_x0000_i3318" type="#_x0000_t75" alt="Description: Description: Ảnh có chứa hàng, biểu đồ, Sơ đồ, Song song  Mô tả được tạo tự động" style="width:403.5pt;height:87.75pt;visibility:visible">
            <v:imagedata r:id="rId3390" o:title=" Ảnh có chứa hàng, biểu đồ, Sơ đồ, Song song  Mô tả được tạo tự động"/>
          </v:shape>
        </w:pict>
      </w:r>
    </w:p>
    <w:p w:rsidR="00DE49B8" w:rsidRPr="002F0061" w:rsidRDefault="00DE49B8" w:rsidP="00036672">
      <w:pPr>
        <w:pStyle w:val="ListParagraph"/>
        <w:spacing w:before="120" w:line="276" w:lineRule="auto"/>
        <w:ind w:left="992" w:firstLine="1"/>
        <w:rPr>
          <w:b/>
          <w:color w:val="0000FF"/>
        </w:rPr>
      </w:pPr>
      <w:r w:rsidRPr="002F0061">
        <w:rPr>
          <w:color w:val="000000"/>
        </w:rPr>
        <w:t>Đồ thị hàm số đã cho có bao nhiêu đường tiệm cận đứng và tiệm cận ngang?</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bCs/>
          <w:color w:val="000000"/>
          <w:sz w:val="24"/>
          <w:szCs w:val="24"/>
        </w:rPr>
      </w:pPr>
      <w:r w:rsidRPr="002F0061">
        <w:rPr>
          <w:rFonts w:ascii="Times New Roman" w:hAnsi="Times New Roman"/>
          <w:b/>
          <w:bCs/>
          <w:color w:val="008000"/>
          <w:sz w:val="24"/>
          <w:szCs w:val="24"/>
        </w:rPr>
        <w:t xml:space="preserve">A. </w:t>
      </w:r>
      <w:r w:rsidRPr="002F0061">
        <w:rPr>
          <w:rFonts w:ascii="Times New Roman" w:hAnsi="Times New Roman"/>
          <w:color w:val="000000"/>
          <w:position w:val="-4"/>
          <w:sz w:val="24"/>
          <w:szCs w:val="24"/>
        </w:rPr>
        <w:object w:dxaOrig="137" w:dyaOrig="257">
          <v:shape id="_x0000_i3319" type="#_x0000_t75" style="width:6.75pt;height:12.75pt" o:ole="">
            <v:imagedata r:id="rId3391" o:title=""/>
          </v:shape>
          <o:OLEObject Type="Embed" ProgID="Equation.DSMT4" ShapeID="_x0000_i3319" DrawAspect="Content" ObjectID="_1797031426" r:id="rId3703"/>
        </w:object>
      </w:r>
      <w:r w:rsidRPr="002F0061">
        <w:rPr>
          <w:rFonts w:ascii="Times New Roman" w:hAnsi="Times New Roman"/>
          <w:b/>
          <w:bCs/>
          <w:color w:val="0000FF"/>
          <w:sz w:val="24"/>
          <w:szCs w:val="24"/>
        </w:rPr>
        <w:tab/>
      </w:r>
      <w:r w:rsidRPr="002F0061">
        <w:rPr>
          <w:rFonts w:ascii="Times New Roman" w:hAnsi="Times New Roman"/>
          <w:b/>
          <w:bCs/>
          <w:color w:val="008000"/>
          <w:sz w:val="24"/>
          <w:szCs w:val="24"/>
        </w:rPr>
        <w:t xml:space="preserve">B. </w:t>
      </w:r>
      <w:r w:rsidRPr="002F0061">
        <w:rPr>
          <w:rFonts w:ascii="Times New Roman" w:hAnsi="Times New Roman"/>
          <w:color w:val="000000"/>
          <w:position w:val="-6"/>
          <w:sz w:val="24"/>
          <w:szCs w:val="24"/>
        </w:rPr>
        <w:object w:dxaOrig="180" w:dyaOrig="279">
          <v:shape id="_x0000_i3320" type="#_x0000_t75" style="width:9pt;height:13.5pt" o:ole="">
            <v:imagedata r:id="rId3393" o:title=""/>
          </v:shape>
          <o:OLEObject Type="Embed" ProgID="Equation.DSMT4" ShapeID="_x0000_i3320" DrawAspect="Content" ObjectID="_1797031427" r:id="rId3704"/>
        </w:object>
      </w:r>
      <w:r w:rsidRPr="002F0061">
        <w:rPr>
          <w:rFonts w:ascii="Times New Roman" w:hAnsi="Times New Roman"/>
          <w:b/>
          <w:bCs/>
          <w:color w:val="0000FF"/>
          <w:sz w:val="24"/>
          <w:szCs w:val="24"/>
        </w:rPr>
        <w:tab/>
      </w:r>
      <w:r w:rsidRPr="002F0061">
        <w:rPr>
          <w:rFonts w:ascii="Times New Roman" w:hAnsi="Times New Roman"/>
          <w:b/>
          <w:bCs/>
          <w:color w:val="008000"/>
          <w:sz w:val="24"/>
          <w:szCs w:val="24"/>
          <w:u w:val="single"/>
        </w:rPr>
        <w:t>C</w:t>
      </w:r>
      <w:r w:rsidRPr="002F0061">
        <w:rPr>
          <w:rFonts w:ascii="Times New Roman" w:hAnsi="Times New Roman"/>
          <w:b/>
          <w:bCs/>
          <w:color w:val="008000"/>
          <w:sz w:val="24"/>
          <w:szCs w:val="24"/>
        </w:rPr>
        <w:t xml:space="preserve">. </w:t>
      </w:r>
      <w:r w:rsidRPr="002F0061">
        <w:rPr>
          <w:rFonts w:ascii="Times New Roman" w:hAnsi="Times New Roman"/>
          <w:color w:val="000000"/>
          <w:position w:val="-4"/>
          <w:sz w:val="24"/>
          <w:szCs w:val="24"/>
        </w:rPr>
        <w:object w:dxaOrig="200" w:dyaOrig="260">
          <v:shape id="_x0000_i3321" type="#_x0000_t75" style="width:10.5pt;height:13.5pt" o:ole="">
            <v:imagedata r:id="rId3395" o:title=""/>
          </v:shape>
          <o:OLEObject Type="Embed" ProgID="Equation.DSMT4" ShapeID="_x0000_i3321" DrawAspect="Content" ObjectID="_1797031428" r:id="rId3705"/>
        </w:object>
      </w:r>
      <w:r w:rsidRPr="002F0061">
        <w:rPr>
          <w:rFonts w:ascii="Times New Roman" w:hAnsi="Times New Roman"/>
          <w:b/>
          <w:bCs/>
          <w:color w:val="0000FF"/>
          <w:sz w:val="24"/>
          <w:szCs w:val="24"/>
        </w:rPr>
        <w:tab/>
      </w:r>
      <w:r w:rsidRPr="002F0061">
        <w:rPr>
          <w:rFonts w:ascii="Times New Roman" w:hAnsi="Times New Roman"/>
          <w:b/>
          <w:bCs/>
          <w:color w:val="008000"/>
          <w:sz w:val="24"/>
          <w:szCs w:val="24"/>
        </w:rPr>
        <w:t xml:space="preserve">D. </w:t>
      </w:r>
      <w:r w:rsidRPr="002F0061">
        <w:rPr>
          <w:rFonts w:ascii="Times New Roman" w:hAnsi="Times New Roman"/>
          <w:color w:val="000000"/>
          <w:position w:val="-4"/>
          <w:sz w:val="24"/>
          <w:szCs w:val="24"/>
        </w:rPr>
        <w:object w:dxaOrig="200" w:dyaOrig="260">
          <v:shape id="_x0000_i3322" type="#_x0000_t75" style="width:10.5pt;height:13.5pt" o:ole="">
            <v:imagedata r:id="rId3397" o:title=""/>
          </v:shape>
          <o:OLEObject Type="Embed" ProgID="Equation.DSMT4" ShapeID="_x0000_i3322" DrawAspect="Content" ObjectID="_1797031429" r:id="rId3706"/>
        </w:object>
      </w:r>
    </w:p>
    <w:p w:rsidR="00DE49B8" w:rsidRPr="002F0061" w:rsidRDefault="00DE49B8" w:rsidP="00036672">
      <w:pPr>
        <w:spacing w:line="276" w:lineRule="auto"/>
        <w:ind w:left="992" w:firstLine="1"/>
        <w:jc w:val="center"/>
        <w:rPr>
          <w:rFonts w:ascii="Times New Roman" w:hAnsi="Times New Roman"/>
          <w:b/>
          <w:color w:val="0000FF"/>
          <w:sz w:val="24"/>
          <w:szCs w:val="24"/>
        </w:rPr>
      </w:pPr>
      <w:r w:rsidRPr="002F0061">
        <w:rPr>
          <w:rFonts w:ascii="Times New Roman" w:hAnsi="Times New Roman"/>
          <w:b/>
          <w:color w:val="008000"/>
          <w:sz w:val="24"/>
          <w:szCs w:val="24"/>
        </w:rPr>
        <w:t>Lời giải</w:t>
      </w:r>
    </w:p>
    <w:p w:rsidR="00DE49B8" w:rsidRPr="002F0061" w:rsidRDefault="00DE49B8" w:rsidP="00036672">
      <w:pPr>
        <w:spacing w:line="276" w:lineRule="auto"/>
        <w:ind w:left="992" w:firstLine="1"/>
        <w:jc w:val="both"/>
        <w:rPr>
          <w:rFonts w:ascii="Times New Roman" w:hAnsi="Times New Roman"/>
          <w:b/>
          <w:color w:val="008000"/>
          <w:sz w:val="24"/>
          <w:szCs w:val="24"/>
          <w:highlight w:val="yellow"/>
        </w:rPr>
      </w:pPr>
      <w:r w:rsidRPr="002F0061">
        <w:rPr>
          <w:rFonts w:ascii="Times New Roman" w:hAnsi="Times New Roman"/>
          <w:b/>
          <w:color w:val="008000"/>
          <w:sz w:val="24"/>
          <w:szCs w:val="24"/>
          <w:highlight w:val="yellow"/>
        </w:rPr>
        <w:t>Chọn C</w:t>
      </w:r>
    </w:p>
    <w:p w:rsidR="00DE49B8" w:rsidRPr="002F0061" w:rsidRDefault="00DE49B8" w:rsidP="00036672">
      <w:pPr>
        <w:spacing w:line="276" w:lineRule="auto"/>
        <w:ind w:left="992" w:firstLine="1"/>
        <w:jc w:val="both"/>
        <w:rPr>
          <w:rFonts w:ascii="Times New Roman" w:hAnsi="Times New Roman"/>
          <w:sz w:val="24"/>
          <w:szCs w:val="24"/>
        </w:rPr>
      </w:pPr>
      <w:r w:rsidRPr="002F0061">
        <w:rPr>
          <w:rFonts w:ascii="Times New Roman" w:hAnsi="Times New Roman"/>
          <w:sz w:val="24"/>
          <w:szCs w:val="24"/>
        </w:rPr>
        <w:t xml:space="preserve">Vì </w:t>
      </w:r>
      <w:r w:rsidRPr="002F0061">
        <w:rPr>
          <w:rFonts w:ascii="Times New Roman" w:hAnsi="Times New Roman"/>
          <w:position w:val="-40"/>
          <w:sz w:val="24"/>
          <w:szCs w:val="24"/>
        </w:rPr>
        <w:object w:dxaOrig="1260" w:dyaOrig="920">
          <v:shape id="_x0000_i3323" type="#_x0000_t75" style="width:63pt;height:46.5pt" o:ole="">
            <v:imagedata r:id="rId3707" o:title=""/>
          </v:shape>
          <o:OLEObject Type="Embed" ProgID="Equation.DSMT4" ShapeID="_x0000_i3323" DrawAspect="Content" ObjectID="_1797031430" r:id="rId3708"/>
        </w:object>
      </w:r>
      <w:r w:rsidRPr="002F0061">
        <w:rPr>
          <w:rFonts w:ascii="Times New Roman" w:hAnsi="Times New Roman"/>
          <w:position w:val="-12"/>
          <w:sz w:val="24"/>
          <w:szCs w:val="24"/>
        </w:rPr>
        <w:t xml:space="preserve"> nên đồ thị hàm số có 2 đường tiệm cận ( Một đường tiệm cận đứng và một đường tiệm cận ngang).</w:t>
      </w:r>
    </w:p>
    <w:p w:rsidR="00DE49B8" w:rsidRPr="002F0061" w:rsidRDefault="00DE49B8" w:rsidP="00036672">
      <w:pPr>
        <w:pStyle w:val="ListParagraph"/>
        <w:numPr>
          <w:ilvl w:val="0"/>
          <w:numId w:val="29"/>
        </w:numPr>
        <w:tabs>
          <w:tab w:val="left" w:pos="992"/>
        </w:tabs>
        <w:spacing w:line="276" w:lineRule="auto"/>
      </w:pPr>
      <w:r w:rsidRPr="002F0061">
        <w:t xml:space="preserve">Cho hình hộp </w:t>
      </w:r>
      <w:r w:rsidRPr="002F0061">
        <w:rPr>
          <w:position w:val="-6"/>
        </w:rPr>
        <w:object w:dxaOrig="1440" w:dyaOrig="279">
          <v:shape id="_x0000_i3324" type="#_x0000_t75" style="width:1in;height:14.25pt" o:ole="">
            <v:imagedata r:id="rId3399" o:title=""/>
          </v:shape>
          <o:OLEObject Type="Embed" ProgID="Equation.DSMT4" ShapeID="_x0000_i3324" DrawAspect="Content" ObjectID="_1797031431" r:id="rId3709"/>
        </w:object>
      </w:r>
      <w:r w:rsidRPr="002F0061">
        <w:t xml:space="preserve">. Khi đó véc tơ </w:t>
      </w:r>
      <w:r w:rsidRPr="002F0061">
        <w:rPr>
          <w:color w:val="FF0000"/>
          <w:position w:val="-6"/>
        </w:rPr>
        <w:object w:dxaOrig="940" w:dyaOrig="340">
          <v:shape id="_x0000_i3325" type="#_x0000_t75" style="width:46.5pt;height:18.75pt" o:ole="">
            <v:imagedata r:id="rId3401" o:title=""/>
          </v:shape>
          <o:OLEObject Type="Embed" ProgID="Equation.DSMT4" ShapeID="_x0000_i3325" DrawAspect="Content" ObjectID="_1797031432" r:id="rId3710"/>
        </w:object>
      </w:r>
      <w:r w:rsidRPr="002F0061">
        <w:rPr>
          <w:color w:val="FF0000"/>
        </w:rPr>
        <w:t xml:space="preserve"> </w:t>
      </w:r>
      <w:r w:rsidRPr="002F0061">
        <w:t>là</w:t>
      </w:r>
    </w:p>
    <w:p w:rsidR="00DE49B8" w:rsidRPr="002F0061" w:rsidRDefault="00F650AF" w:rsidP="00036672">
      <w:pPr>
        <w:pStyle w:val="ListParagraph"/>
        <w:spacing w:line="276" w:lineRule="auto"/>
        <w:ind w:left="992" w:firstLine="1"/>
        <w:jc w:val="center"/>
        <w:rPr>
          <w:b/>
          <w:color w:val="0000FF"/>
        </w:rPr>
      </w:pPr>
      <w:r>
        <w:rPr>
          <w:noProof/>
        </w:rPr>
        <w:pict>
          <v:shape id="_x0000_i3326" type="#_x0000_t75" alt="Description: Description: Shape, rectangle  Description automatically generated" style="width:114pt;height:95.25pt;visibility:visible">
            <v:imagedata r:id="rId3403" o:title=" Shape, rectangle  Description automatically generated"/>
          </v:shape>
        </w:pic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sv-SE"/>
        </w:rPr>
      </w:pPr>
      <w:r w:rsidRPr="002F0061">
        <w:rPr>
          <w:rFonts w:ascii="Times New Roman" w:hAnsi="Times New Roman"/>
          <w:b/>
          <w:color w:val="008000"/>
          <w:sz w:val="24"/>
          <w:szCs w:val="24"/>
          <w:lang w:val="sv-SE"/>
        </w:rPr>
        <w:t xml:space="preserve">A. </w:t>
      </w:r>
      <w:r w:rsidRPr="002F0061">
        <w:rPr>
          <w:rFonts w:ascii="Times New Roman" w:hAnsi="Times New Roman"/>
          <w:position w:val="-4"/>
          <w:sz w:val="24"/>
          <w:szCs w:val="24"/>
        </w:rPr>
        <w:object w:dxaOrig="400" w:dyaOrig="320">
          <v:shape id="_x0000_i3327" type="#_x0000_t75" style="width:19.5pt;height:16.5pt" o:ole="">
            <v:imagedata r:id="rId3404" o:title=""/>
          </v:shape>
          <o:OLEObject Type="Embed" ProgID="Equation.DSMT4" ShapeID="_x0000_i3327" DrawAspect="Content" ObjectID="_1797031433" r:id="rId3711"/>
        </w:object>
      </w:r>
      <w:r w:rsidRPr="002C7213">
        <w:rPr>
          <w:rFonts w:ascii="Times New Roman" w:hAnsi="Times New Roman"/>
          <w:color w:val="000000"/>
          <w:sz w:val="24"/>
          <w:szCs w:val="24"/>
          <w:lang w:val="sv-SE"/>
        </w:rPr>
        <w:t>.</w:t>
      </w:r>
      <w:r w:rsidRPr="002F0061">
        <w:rPr>
          <w:rFonts w:ascii="Times New Roman" w:hAnsi="Times New Roman"/>
          <w:b/>
          <w:color w:val="0000FF"/>
          <w:sz w:val="24"/>
          <w:szCs w:val="24"/>
          <w:lang w:val="sv-SE"/>
        </w:rPr>
        <w:tab/>
      </w:r>
      <w:r w:rsidRPr="002F0061">
        <w:rPr>
          <w:rFonts w:ascii="Times New Roman" w:hAnsi="Times New Roman"/>
          <w:b/>
          <w:color w:val="008000"/>
          <w:sz w:val="24"/>
          <w:szCs w:val="24"/>
          <w:lang w:val="sv-SE"/>
        </w:rPr>
        <w:t xml:space="preserve">B. </w:t>
      </w:r>
      <w:r w:rsidRPr="002F0061">
        <w:rPr>
          <w:rFonts w:ascii="Times New Roman" w:hAnsi="Times New Roman"/>
          <w:position w:val="-4"/>
          <w:sz w:val="24"/>
          <w:szCs w:val="24"/>
        </w:rPr>
        <w:object w:dxaOrig="400" w:dyaOrig="320">
          <v:shape id="_x0000_i3328" type="#_x0000_t75" style="width:19.5pt;height:16.5pt" o:ole="">
            <v:imagedata r:id="rId3406" o:title=""/>
          </v:shape>
          <o:OLEObject Type="Embed" ProgID="Equation.DSMT4" ShapeID="_x0000_i3328" DrawAspect="Content" ObjectID="_1797031434" r:id="rId3712"/>
        </w:object>
      </w:r>
      <w:r w:rsidRPr="002C7213">
        <w:rPr>
          <w:rFonts w:ascii="Times New Roman" w:hAnsi="Times New Roman"/>
          <w:color w:val="000000"/>
          <w:sz w:val="24"/>
          <w:szCs w:val="24"/>
          <w:lang w:val="sv-SE"/>
        </w:rPr>
        <w:t>.</w:t>
      </w:r>
      <w:r w:rsidRPr="002F0061">
        <w:rPr>
          <w:rFonts w:ascii="Times New Roman" w:hAnsi="Times New Roman"/>
          <w:b/>
          <w:color w:val="0000FF"/>
          <w:sz w:val="24"/>
          <w:szCs w:val="24"/>
          <w:lang w:val="sv-SE"/>
        </w:rPr>
        <w:tab/>
      </w:r>
      <w:r w:rsidRPr="002F0061">
        <w:rPr>
          <w:rFonts w:ascii="Times New Roman" w:hAnsi="Times New Roman"/>
          <w:b/>
          <w:color w:val="008000"/>
          <w:sz w:val="24"/>
          <w:szCs w:val="24"/>
          <w:u w:val="single"/>
          <w:lang w:val="sv-SE"/>
        </w:rPr>
        <w:t>C</w:t>
      </w:r>
      <w:r w:rsidRPr="002F0061">
        <w:rPr>
          <w:rFonts w:ascii="Times New Roman" w:hAnsi="Times New Roman"/>
          <w:b/>
          <w:color w:val="008000"/>
          <w:sz w:val="24"/>
          <w:szCs w:val="24"/>
          <w:lang w:val="sv-SE"/>
        </w:rPr>
        <w:t xml:space="preserve">. </w:t>
      </w:r>
      <w:r w:rsidRPr="002F0061">
        <w:rPr>
          <w:rFonts w:ascii="Times New Roman" w:hAnsi="Times New Roman"/>
          <w:position w:val="-4"/>
          <w:sz w:val="24"/>
          <w:szCs w:val="24"/>
          <w:highlight w:val="green"/>
        </w:rPr>
        <w:object w:dxaOrig="400" w:dyaOrig="320">
          <v:shape id="_x0000_i3329" type="#_x0000_t75" style="width:19.5pt;height:16.5pt" o:ole="">
            <v:imagedata r:id="rId3408" o:title=""/>
          </v:shape>
          <o:OLEObject Type="Embed" ProgID="Equation.DSMT4" ShapeID="_x0000_i3329" DrawAspect="Content" ObjectID="_1797031435" r:id="rId3713"/>
        </w:object>
      </w:r>
      <w:r w:rsidRPr="002C7213">
        <w:rPr>
          <w:rFonts w:ascii="Times New Roman" w:hAnsi="Times New Roman"/>
          <w:color w:val="000000"/>
          <w:sz w:val="24"/>
          <w:szCs w:val="24"/>
          <w:highlight w:val="green"/>
          <w:lang w:val="sv-SE"/>
        </w:rPr>
        <w:t>.</w:t>
      </w:r>
      <w:r w:rsidRPr="002F0061">
        <w:rPr>
          <w:rFonts w:ascii="Times New Roman" w:hAnsi="Times New Roman"/>
          <w:b/>
          <w:color w:val="0000FF"/>
          <w:sz w:val="24"/>
          <w:szCs w:val="24"/>
          <w:lang w:val="sv-SE"/>
        </w:rPr>
        <w:tab/>
      </w:r>
      <w:r w:rsidRPr="002F0061">
        <w:rPr>
          <w:rFonts w:ascii="Times New Roman" w:hAnsi="Times New Roman"/>
          <w:b/>
          <w:color w:val="008000"/>
          <w:sz w:val="24"/>
          <w:szCs w:val="24"/>
          <w:lang w:val="sv-SE"/>
        </w:rPr>
        <w:t xml:space="preserve">D. </w:t>
      </w:r>
      <w:r w:rsidRPr="002F0061">
        <w:rPr>
          <w:rFonts w:ascii="Times New Roman" w:hAnsi="Times New Roman"/>
          <w:position w:val="-4"/>
          <w:sz w:val="24"/>
          <w:szCs w:val="24"/>
        </w:rPr>
        <w:object w:dxaOrig="440" w:dyaOrig="320">
          <v:shape id="_x0000_i3330" type="#_x0000_t75" style="width:22.5pt;height:16.5pt" o:ole="">
            <v:imagedata r:id="rId3410" o:title=""/>
          </v:shape>
          <o:OLEObject Type="Embed" ProgID="Equation.DSMT4" ShapeID="_x0000_i3330" DrawAspect="Content" ObjectID="_1797031436" r:id="rId3714"/>
        </w:object>
      </w:r>
      <w:r w:rsidRPr="002C7213">
        <w:rPr>
          <w:rFonts w:ascii="Times New Roman" w:hAnsi="Times New Roman"/>
          <w:color w:val="000000"/>
          <w:sz w:val="24"/>
          <w:szCs w:val="24"/>
          <w:lang w:val="sv-SE"/>
        </w:rPr>
        <w:t>.</w:t>
      </w:r>
    </w:p>
    <w:p w:rsidR="00DE49B8" w:rsidRPr="002F0061" w:rsidRDefault="00DE49B8" w:rsidP="00036672">
      <w:pPr>
        <w:spacing w:line="276" w:lineRule="auto"/>
        <w:ind w:left="992" w:firstLine="1"/>
        <w:jc w:val="center"/>
        <w:rPr>
          <w:rFonts w:ascii="Times New Roman" w:hAnsi="Times New Roman"/>
          <w:b/>
          <w:color w:val="0000FF"/>
          <w:sz w:val="24"/>
          <w:szCs w:val="24"/>
        </w:rPr>
      </w:pPr>
      <w:r w:rsidRPr="002F0061">
        <w:rPr>
          <w:rFonts w:ascii="Times New Roman" w:hAnsi="Times New Roman"/>
          <w:b/>
          <w:color w:val="008000"/>
          <w:sz w:val="24"/>
          <w:szCs w:val="24"/>
        </w:rPr>
        <w:t>Lời giải</w:t>
      </w:r>
    </w:p>
    <w:p w:rsidR="00DE49B8" w:rsidRPr="002F0061" w:rsidRDefault="00DE49B8" w:rsidP="00036672">
      <w:pPr>
        <w:spacing w:line="276" w:lineRule="auto"/>
        <w:ind w:left="992" w:firstLine="1"/>
        <w:jc w:val="both"/>
        <w:rPr>
          <w:rFonts w:ascii="Times New Roman" w:hAnsi="Times New Roman"/>
          <w:b/>
          <w:color w:val="008000"/>
          <w:sz w:val="24"/>
          <w:szCs w:val="24"/>
          <w:highlight w:val="yellow"/>
        </w:rPr>
      </w:pPr>
      <w:r w:rsidRPr="002F0061">
        <w:rPr>
          <w:rFonts w:ascii="Times New Roman" w:hAnsi="Times New Roman"/>
          <w:b/>
          <w:color w:val="008000"/>
          <w:sz w:val="24"/>
          <w:szCs w:val="24"/>
          <w:highlight w:val="yellow"/>
        </w:rPr>
        <w:t>Chọn C</w:t>
      </w:r>
    </w:p>
    <w:p w:rsidR="00DE49B8" w:rsidRPr="002F0061" w:rsidRDefault="00DE49B8" w:rsidP="00036672">
      <w:pPr>
        <w:spacing w:line="276" w:lineRule="auto"/>
        <w:ind w:left="992" w:firstLine="1"/>
        <w:jc w:val="both"/>
        <w:rPr>
          <w:rFonts w:ascii="Times New Roman" w:hAnsi="Times New Roman"/>
          <w:sz w:val="24"/>
          <w:szCs w:val="24"/>
          <w:lang w:val="sv-SE"/>
        </w:rPr>
      </w:pPr>
      <w:r w:rsidRPr="002F0061">
        <w:rPr>
          <w:rFonts w:ascii="Times New Roman" w:hAnsi="Times New Roman"/>
          <w:sz w:val="24"/>
          <w:szCs w:val="24"/>
          <w:lang w:val="sv-SE"/>
        </w:rPr>
        <w:lastRenderedPageBreak/>
        <w:t xml:space="preserve">Do </w:t>
      </w:r>
      <w:r w:rsidRPr="002F0061">
        <w:rPr>
          <w:rFonts w:ascii="Times New Roman" w:hAnsi="Times New Roman"/>
          <w:position w:val="-6"/>
          <w:sz w:val="24"/>
          <w:szCs w:val="24"/>
        </w:rPr>
        <w:object w:dxaOrig="1440" w:dyaOrig="279">
          <v:shape id="_x0000_i3331" type="#_x0000_t75" style="width:1in;height:14.25pt" o:ole="">
            <v:imagedata r:id="rId3399" o:title=""/>
          </v:shape>
          <o:OLEObject Type="Embed" ProgID="Equation.DSMT4" ShapeID="_x0000_i3331" DrawAspect="Content" ObjectID="_1797031437" r:id="rId3715"/>
        </w:object>
      </w:r>
      <w:r w:rsidRPr="002F0061">
        <w:rPr>
          <w:rFonts w:ascii="Times New Roman" w:hAnsi="Times New Roman"/>
          <w:sz w:val="24"/>
          <w:szCs w:val="24"/>
          <w:lang w:val="sv-SE"/>
        </w:rPr>
        <w:t xml:space="preserve"> là hình hộp nên </w:t>
      </w:r>
      <w:r w:rsidRPr="002F0061">
        <w:rPr>
          <w:rFonts w:ascii="Times New Roman" w:hAnsi="Times New Roman"/>
          <w:position w:val="-6"/>
          <w:sz w:val="24"/>
          <w:szCs w:val="24"/>
        </w:rPr>
        <w:object w:dxaOrig="999" w:dyaOrig="279">
          <v:shape id="_x0000_i3332" type="#_x0000_t75" style="width:49.5pt;height:14.25pt" o:ole="">
            <v:imagedata r:id="rId3716" o:title=""/>
          </v:shape>
          <o:OLEObject Type="Embed" ProgID="Equation.DSMT4" ShapeID="_x0000_i3332" DrawAspect="Content" ObjectID="_1797031438" r:id="rId3717"/>
        </w:object>
      </w:r>
      <w:r w:rsidRPr="002F0061">
        <w:rPr>
          <w:rFonts w:ascii="Times New Roman" w:hAnsi="Times New Roman"/>
          <w:sz w:val="24"/>
          <w:szCs w:val="24"/>
          <w:lang w:val="sv-SE"/>
        </w:rPr>
        <w:t xml:space="preserve"> và hai vecto </w:t>
      </w:r>
      <w:r w:rsidRPr="002F0061">
        <w:rPr>
          <w:rFonts w:ascii="Times New Roman" w:hAnsi="Times New Roman"/>
          <w:position w:val="-10"/>
          <w:sz w:val="24"/>
          <w:szCs w:val="24"/>
        </w:rPr>
        <w:object w:dxaOrig="840" w:dyaOrig="380">
          <v:shape id="_x0000_i3333" type="#_x0000_t75" style="width:42pt;height:19.5pt" o:ole="">
            <v:imagedata r:id="rId3718" o:title=""/>
          </v:shape>
          <o:OLEObject Type="Embed" ProgID="Equation.DSMT4" ShapeID="_x0000_i3333" DrawAspect="Content" ObjectID="_1797031439" r:id="rId3719"/>
        </w:object>
      </w:r>
      <w:r w:rsidRPr="002F0061">
        <w:rPr>
          <w:rFonts w:ascii="Times New Roman" w:hAnsi="Times New Roman"/>
          <w:sz w:val="24"/>
          <w:szCs w:val="24"/>
          <w:lang w:val="sv-SE"/>
        </w:rPr>
        <w:t xml:space="preserve"> cùng hướng nên </w:t>
      </w:r>
      <w:r w:rsidRPr="002F0061">
        <w:rPr>
          <w:rFonts w:ascii="Times New Roman" w:hAnsi="Times New Roman"/>
          <w:position w:val="-6"/>
          <w:sz w:val="24"/>
          <w:szCs w:val="24"/>
        </w:rPr>
        <w:object w:dxaOrig="999" w:dyaOrig="340">
          <v:shape id="_x0000_i3334" type="#_x0000_t75" style="width:49.5pt;height:18pt" o:ole="">
            <v:imagedata r:id="rId3720" o:title=""/>
          </v:shape>
          <o:OLEObject Type="Embed" ProgID="Equation.DSMT4" ShapeID="_x0000_i3334" DrawAspect="Content" ObjectID="_1797031440" r:id="rId3721"/>
        </w:object>
      </w:r>
    </w:p>
    <w:p w:rsidR="00DE49B8" w:rsidRPr="002F0061" w:rsidRDefault="00DE49B8" w:rsidP="00036672">
      <w:pPr>
        <w:spacing w:line="276" w:lineRule="auto"/>
        <w:ind w:left="992" w:firstLine="1"/>
        <w:jc w:val="both"/>
        <w:rPr>
          <w:rFonts w:ascii="Times New Roman" w:hAnsi="Times New Roman"/>
          <w:sz w:val="24"/>
          <w:szCs w:val="24"/>
          <w:lang w:val="sv-SE"/>
        </w:rPr>
      </w:pPr>
      <w:r w:rsidRPr="002F0061">
        <w:rPr>
          <w:rFonts w:ascii="Times New Roman" w:hAnsi="Times New Roman"/>
          <w:sz w:val="24"/>
          <w:szCs w:val="24"/>
          <w:lang w:val="sv-SE"/>
        </w:rPr>
        <w:t xml:space="preserve">Ta có </w:t>
      </w:r>
      <w:r w:rsidRPr="002F0061">
        <w:rPr>
          <w:rFonts w:ascii="Times New Roman" w:hAnsi="Times New Roman"/>
          <w:position w:val="-6"/>
          <w:sz w:val="24"/>
          <w:szCs w:val="24"/>
        </w:rPr>
        <w:object w:dxaOrig="2620" w:dyaOrig="340">
          <v:shape id="_x0000_i3335" type="#_x0000_t75" style="width:130.5pt;height:18.75pt" o:ole="">
            <v:imagedata r:id="rId3722" o:title=""/>
          </v:shape>
          <o:OLEObject Type="Embed" ProgID="Equation.DSMT4" ShapeID="_x0000_i3335" DrawAspect="Content" ObjectID="_1797031441" r:id="rId3723"/>
        </w:object>
      </w:r>
      <w:r w:rsidRPr="002F0061">
        <w:rPr>
          <w:rFonts w:ascii="Times New Roman" w:hAnsi="Times New Roman"/>
          <w:sz w:val="24"/>
          <w:szCs w:val="24"/>
          <w:lang w:val="sv-SE"/>
        </w:rPr>
        <w:t>.</w:t>
      </w:r>
    </w:p>
    <w:p w:rsidR="00DE49B8" w:rsidRPr="002F0061" w:rsidRDefault="00DE49B8" w:rsidP="00036672">
      <w:pPr>
        <w:pStyle w:val="ListParagraph"/>
        <w:numPr>
          <w:ilvl w:val="0"/>
          <w:numId w:val="29"/>
        </w:numPr>
        <w:tabs>
          <w:tab w:val="left" w:pos="992"/>
        </w:tabs>
        <w:spacing w:line="276" w:lineRule="auto"/>
      </w:pPr>
      <w:r w:rsidRPr="002F0061">
        <w:t>Hàm số nào dưới đây có đồ thị dạng như đường cong trong hình bên dưới?</w:t>
      </w:r>
    </w:p>
    <w:p w:rsidR="00DE49B8" w:rsidRPr="002F0061" w:rsidRDefault="00F650AF" w:rsidP="00036672">
      <w:pPr>
        <w:spacing w:after="200" w:line="276" w:lineRule="auto"/>
        <w:ind w:left="992"/>
        <w:jc w:val="center"/>
        <w:rPr>
          <w:rFonts w:ascii="Times New Roman" w:hAnsi="Times New Roman"/>
          <w:sz w:val="24"/>
          <w:szCs w:val="24"/>
        </w:rPr>
      </w:pPr>
      <w:r>
        <w:rPr>
          <w:rFonts w:ascii="Times New Roman" w:hAnsi="Times New Roman"/>
          <w:noProof/>
          <w:sz w:val="24"/>
          <w:szCs w:val="24"/>
        </w:rPr>
        <w:pict>
          <v:shape id="Picture 1058999899" o:spid="_x0000_i3336" type="#_x0000_t75" style="width:142.5pt;height:95.25pt;visibility:visible">
            <v:imagedata r:id="rId3412" o:title=""/>
          </v:shape>
        </w:pic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bCs/>
          <w:sz w:val="24"/>
          <w:szCs w:val="24"/>
        </w:rPr>
      </w:pPr>
      <w:r w:rsidRPr="002F0061">
        <w:rPr>
          <w:rFonts w:ascii="Times New Roman" w:hAnsi="Times New Roman"/>
          <w:b/>
          <w:color w:val="008000"/>
          <w:sz w:val="24"/>
          <w:szCs w:val="24"/>
          <w:u w:val="single"/>
        </w:rPr>
        <w:t>A</w:t>
      </w:r>
      <w:r w:rsidRPr="002F0061">
        <w:rPr>
          <w:rFonts w:ascii="Times New Roman" w:hAnsi="Times New Roman"/>
          <w:b/>
          <w:color w:val="008000"/>
          <w:sz w:val="24"/>
          <w:szCs w:val="24"/>
        </w:rPr>
        <w:t xml:space="preserve">. </w:t>
      </w:r>
      <w:r w:rsidRPr="002F0061">
        <w:rPr>
          <w:rFonts w:ascii="Times New Roman" w:hAnsi="Times New Roman"/>
          <w:position w:val="-10"/>
          <w:sz w:val="24"/>
          <w:szCs w:val="24"/>
        </w:rPr>
        <w:object w:dxaOrig="1660" w:dyaOrig="380">
          <v:shape id="_x0000_i3337" type="#_x0000_t75" style="width:83.25pt;height:18.75pt" o:ole="">
            <v:imagedata r:id="rId3413" o:title=""/>
          </v:shape>
          <o:OLEObject Type="Embed" ProgID="Equation.DSMT4" ShapeID="_x0000_i3337" DrawAspect="Content" ObjectID="_1797031442" r:id="rId3724"/>
        </w:object>
      </w:r>
      <w:r w:rsidRPr="002F0061">
        <w:rPr>
          <w:rFonts w:ascii="Times New Roman" w:hAnsi="Times New Roman"/>
          <w:bCs/>
          <w:sz w:val="24"/>
          <w:szCs w:val="24"/>
        </w:rPr>
        <w:t>.</w:t>
      </w:r>
      <w:r w:rsidRPr="002F0061">
        <w:rPr>
          <w:rFonts w:ascii="Times New Roman" w:hAnsi="Times New Roman"/>
          <w:bCs/>
          <w:sz w:val="24"/>
          <w:szCs w:val="24"/>
        </w:rPr>
        <w:tab/>
      </w:r>
      <w:r w:rsidRPr="002F0061">
        <w:rPr>
          <w:rFonts w:ascii="Times New Roman" w:hAnsi="Times New Roman"/>
          <w:b/>
          <w:color w:val="008000"/>
          <w:sz w:val="24"/>
          <w:szCs w:val="24"/>
        </w:rPr>
        <w:t xml:space="preserve">B. </w:t>
      </w:r>
      <w:r w:rsidRPr="002F0061">
        <w:rPr>
          <w:rFonts w:ascii="Times New Roman" w:hAnsi="Times New Roman"/>
          <w:position w:val="-10"/>
          <w:sz w:val="24"/>
          <w:szCs w:val="24"/>
        </w:rPr>
        <w:object w:dxaOrig="1760" w:dyaOrig="380">
          <v:shape id="_x0000_i3338" type="#_x0000_t75" style="width:87pt;height:18.75pt" o:ole="">
            <v:imagedata r:id="rId3415" o:title=""/>
          </v:shape>
          <o:OLEObject Type="Embed" ProgID="Equation.DSMT4" ShapeID="_x0000_i3338" DrawAspect="Content" ObjectID="_1797031443" r:id="rId3725"/>
        </w:object>
      </w:r>
      <w:r w:rsidRPr="002F0061">
        <w:rPr>
          <w:rFonts w:ascii="Times New Roman" w:hAnsi="Times New Roman"/>
          <w:bCs/>
          <w:sz w:val="24"/>
          <w:szCs w:val="24"/>
        </w:rPr>
        <w:t>.</w:t>
      </w:r>
      <w:r w:rsidRPr="002F0061">
        <w:rPr>
          <w:rFonts w:ascii="Times New Roman" w:hAnsi="Times New Roman"/>
          <w:bCs/>
          <w:sz w:val="24"/>
          <w:szCs w:val="24"/>
        </w:rPr>
        <w:tab/>
      </w:r>
      <w:r w:rsidRPr="002F0061">
        <w:rPr>
          <w:rFonts w:ascii="Times New Roman" w:hAnsi="Times New Roman"/>
          <w:b/>
          <w:color w:val="008000"/>
          <w:sz w:val="24"/>
          <w:szCs w:val="24"/>
        </w:rPr>
        <w:t xml:space="preserve">C. </w:t>
      </w:r>
      <w:r w:rsidRPr="002F0061">
        <w:rPr>
          <w:rFonts w:ascii="Times New Roman" w:hAnsi="Times New Roman"/>
          <w:position w:val="-26"/>
          <w:sz w:val="24"/>
          <w:szCs w:val="24"/>
        </w:rPr>
        <w:object w:dxaOrig="1180" w:dyaOrig="680">
          <v:shape id="_x0000_i3339" type="#_x0000_t75" style="width:59.25pt;height:34.5pt" o:ole="">
            <v:imagedata r:id="rId3417" o:title=""/>
          </v:shape>
          <o:OLEObject Type="Embed" ProgID="Equation.DSMT4" ShapeID="_x0000_i3339" DrawAspect="Content" ObjectID="_1797031444" r:id="rId3726"/>
        </w:object>
      </w:r>
      <w:r w:rsidRPr="002F0061">
        <w:rPr>
          <w:rFonts w:ascii="Times New Roman" w:hAnsi="Times New Roman"/>
          <w:bCs/>
          <w:sz w:val="24"/>
          <w:szCs w:val="24"/>
        </w:rPr>
        <w:t>.</w:t>
      </w:r>
      <w:r w:rsidRPr="002F0061">
        <w:rPr>
          <w:rFonts w:ascii="Times New Roman" w:hAnsi="Times New Roman"/>
          <w:bCs/>
          <w:sz w:val="24"/>
          <w:szCs w:val="24"/>
        </w:rPr>
        <w:tab/>
      </w:r>
      <w:r w:rsidRPr="002F0061">
        <w:rPr>
          <w:rFonts w:ascii="Times New Roman" w:hAnsi="Times New Roman"/>
          <w:b/>
          <w:color w:val="008000"/>
          <w:sz w:val="24"/>
          <w:szCs w:val="24"/>
        </w:rPr>
        <w:t xml:space="preserve">D. </w:t>
      </w:r>
      <w:r w:rsidRPr="002F0061">
        <w:rPr>
          <w:rFonts w:ascii="Times New Roman" w:hAnsi="Times New Roman"/>
          <w:position w:val="-10"/>
          <w:sz w:val="24"/>
          <w:szCs w:val="24"/>
        </w:rPr>
        <w:object w:dxaOrig="1840" w:dyaOrig="380">
          <v:shape id="_x0000_i3340" type="#_x0000_t75" style="width:92.25pt;height:18.75pt" o:ole="">
            <v:imagedata r:id="rId3419" o:title=""/>
          </v:shape>
          <o:OLEObject Type="Embed" ProgID="Equation.DSMT4" ShapeID="_x0000_i3340" DrawAspect="Content" ObjectID="_1797031445" r:id="rId3727"/>
        </w:object>
      </w:r>
      <w:r w:rsidRPr="002F0061">
        <w:rPr>
          <w:rFonts w:ascii="Times New Roman" w:hAnsi="Times New Roman"/>
          <w:bCs/>
          <w:sz w:val="24"/>
          <w:szCs w:val="24"/>
        </w:rPr>
        <w:t>.</w:t>
      </w:r>
    </w:p>
    <w:p w:rsidR="00DE49B8" w:rsidRPr="002F0061" w:rsidRDefault="00DE49B8" w:rsidP="00036672">
      <w:pPr>
        <w:spacing w:line="276" w:lineRule="auto"/>
        <w:ind w:left="992" w:firstLine="0"/>
        <w:jc w:val="center"/>
        <w:rPr>
          <w:rFonts w:ascii="Times New Roman" w:hAnsi="Times New Roman"/>
          <w:b/>
          <w:color w:val="0000FF"/>
          <w:sz w:val="24"/>
          <w:szCs w:val="24"/>
        </w:rPr>
      </w:pPr>
      <w:r w:rsidRPr="002F0061">
        <w:rPr>
          <w:rFonts w:ascii="Times New Roman" w:hAnsi="Times New Roman"/>
          <w:b/>
          <w:color w:val="008000"/>
          <w:sz w:val="24"/>
          <w:szCs w:val="24"/>
        </w:rPr>
        <w:t>Lời giải</w:t>
      </w:r>
    </w:p>
    <w:p w:rsidR="00DE49B8" w:rsidRPr="002F0061" w:rsidRDefault="00DE49B8" w:rsidP="00036672">
      <w:pPr>
        <w:shd w:val="clear" w:color="auto" w:fill="FFFFFF"/>
        <w:spacing w:line="276" w:lineRule="auto"/>
        <w:ind w:left="992" w:firstLine="0"/>
        <w:contextualSpacing/>
        <w:jc w:val="both"/>
        <w:rPr>
          <w:rFonts w:ascii="Times New Roman" w:hAnsi="Times New Roman"/>
          <w:sz w:val="24"/>
          <w:szCs w:val="24"/>
        </w:rPr>
      </w:pPr>
      <w:r w:rsidRPr="002F0061">
        <w:rPr>
          <w:rFonts w:ascii="Times New Roman" w:hAnsi="Times New Roman"/>
          <w:sz w:val="24"/>
          <w:szCs w:val="24"/>
        </w:rPr>
        <w:t>+ Từ hình vẽ ta thấy đây là đồ thị của hàm số bậc 3.</w:t>
      </w:r>
    </w:p>
    <w:p w:rsidR="00DE49B8" w:rsidRPr="002F0061" w:rsidRDefault="00DE49B8" w:rsidP="00036672">
      <w:pPr>
        <w:shd w:val="clear" w:color="auto" w:fill="FFFFFF"/>
        <w:spacing w:line="276" w:lineRule="auto"/>
        <w:ind w:left="992" w:firstLine="0"/>
        <w:contextualSpacing/>
        <w:jc w:val="both"/>
        <w:rPr>
          <w:rFonts w:ascii="Times New Roman" w:hAnsi="Times New Roman"/>
          <w:sz w:val="24"/>
          <w:szCs w:val="24"/>
        </w:rPr>
      </w:pPr>
      <w:r w:rsidRPr="002F0061">
        <w:rPr>
          <w:rFonts w:ascii="Times New Roman" w:hAnsi="Times New Roman"/>
          <w:sz w:val="24"/>
          <w:szCs w:val="24"/>
        </w:rPr>
        <w:t xml:space="preserve">+ Vì nét cuối của đồ thị đi lên nên hệ số </w:t>
      </w:r>
      <w:r w:rsidRPr="002F0061">
        <w:rPr>
          <w:rFonts w:ascii="Times New Roman" w:hAnsi="Times New Roman"/>
          <w:position w:val="-6"/>
          <w:sz w:val="24"/>
          <w:szCs w:val="24"/>
        </w:rPr>
        <w:object w:dxaOrig="680" w:dyaOrig="260">
          <v:shape id="_x0000_i3341" type="#_x0000_t75" style="width:34.5pt;height:12.75pt" o:ole="">
            <v:imagedata r:id="rId3728" o:title=""/>
          </v:shape>
          <o:OLEObject Type="Embed" ProgID="Equation.DSMT4" ShapeID="_x0000_i3341" DrawAspect="Content" ObjectID="_1797031446" r:id="rId3729"/>
        </w:object>
      </w:r>
    </w:p>
    <w:p w:rsidR="00DE49B8" w:rsidRPr="002F0061" w:rsidRDefault="00DE49B8" w:rsidP="00036672">
      <w:pPr>
        <w:shd w:val="clear" w:color="auto" w:fill="FFFFFF"/>
        <w:spacing w:line="276" w:lineRule="auto"/>
        <w:ind w:left="992" w:firstLine="0"/>
        <w:contextualSpacing/>
        <w:jc w:val="both"/>
        <w:rPr>
          <w:rFonts w:ascii="Times New Roman" w:hAnsi="Times New Roman"/>
          <w:sz w:val="24"/>
          <w:szCs w:val="24"/>
        </w:rPr>
      </w:pPr>
      <w:r w:rsidRPr="002F0061">
        <w:rPr>
          <w:rFonts w:ascii="Times New Roman" w:hAnsi="Times New Roman"/>
          <w:sz w:val="24"/>
          <w:szCs w:val="24"/>
        </w:rPr>
        <w:t xml:space="preserve">Vậy hàm số có đồ thị dạng như đường cong trong hình đã cho là </w:t>
      </w:r>
      <w:r w:rsidRPr="002F0061">
        <w:rPr>
          <w:rFonts w:ascii="Times New Roman" w:hAnsi="Times New Roman"/>
          <w:position w:val="-10"/>
          <w:sz w:val="24"/>
          <w:szCs w:val="24"/>
        </w:rPr>
        <w:object w:dxaOrig="1660" w:dyaOrig="380">
          <v:shape id="_x0000_i3342" type="#_x0000_t75" style="width:83.25pt;height:18.75pt" o:ole="">
            <v:imagedata r:id="rId3730" o:title=""/>
          </v:shape>
          <o:OLEObject Type="Embed" ProgID="Equation.DSMT4" ShapeID="_x0000_i3342" DrawAspect="Content" ObjectID="_1797031447" r:id="rId3731"/>
        </w:object>
      </w:r>
      <w:r w:rsidRPr="002F0061">
        <w:rPr>
          <w:rFonts w:ascii="Times New Roman" w:hAnsi="Times New Roman"/>
          <w:sz w:val="24"/>
          <w:szCs w:val="24"/>
        </w:rPr>
        <w:t>.</w:t>
      </w:r>
    </w:p>
    <w:p w:rsidR="00DE49B8" w:rsidRPr="002F0061" w:rsidRDefault="00DE49B8" w:rsidP="00036672">
      <w:pPr>
        <w:pStyle w:val="ListParagraph"/>
        <w:numPr>
          <w:ilvl w:val="0"/>
          <w:numId w:val="29"/>
        </w:numPr>
        <w:tabs>
          <w:tab w:val="left" w:pos="992"/>
        </w:tabs>
        <w:spacing w:line="276" w:lineRule="auto"/>
        <w:rPr>
          <w:lang w:val="nl-NL"/>
        </w:rPr>
      </w:pPr>
      <w:r w:rsidRPr="002F0061">
        <w:rPr>
          <w:lang w:val="nl-NL"/>
        </w:rPr>
        <w:t xml:space="preserve">Trong không gian với hệ trục tọa độ </w:t>
      </w:r>
      <w:r w:rsidRPr="002F0061">
        <w:rPr>
          <w:position w:val="-10"/>
        </w:rPr>
        <w:object w:dxaOrig="555" w:dyaOrig="315">
          <v:shape id="_x0000_i3343" type="#_x0000_t75" style="width:27.75pt;height:16.5pt" o:ole="">
            <v:imagedata r:id="rId3421" o:title=""/>
          </v:shape>
          <o:OLEObject Type="Embed" ProgID="Equation.DSMT4" ShapeID="_x0000_i3343" DrawAspect="Content" ObjectID="_1797031448" r:id="rId3732"/>
        </w:object>
      </w:r>
      <w:r w:rsidRPr="002F0061">
        <w:rPr>
          <w:lang w:val="nl-NL"/>
        </w:rPr>
        <w:t xml:space="preserve">, cho ba điểm </w:t>
      </w:r>
      <w:r w:rsidRPr="002F0061">
        <w:rPr>
          <w:position w:val="-14"/>
        </w:rPr>
        <w:object w:dxaOrig="1200" w:dyaOrig="400">
          <v:shape id="_x0000_i3344" type="#_x0000_t75" style="width:60.75pt;height:22.5pt" o:ole="">
            <v:imagedata r:id="rId3423" o:title=""/>
          </v:shape>
          <o:OLEObject Type="Embed" ProgID="Equation.DSMT4" ShapeID="_x0000_i3344" DrawAspect="Content" ObjectID="_1797031449" r:id="rId3733"/>
        </w:object>
      </w:r>
      <w:r w:rsidRPr="002F0061">
        <w:rPr>
          <w:lang w:val="nl-NL"/>
        </w:rPr>
        <w:t xml:space="preserve">, </w:t>
      </w:r>
      <w:r w:rsidRPr="002F0061">
        <w:rPr>
          <w:position w:val="-14"/>
        </w:rPr>
        <w:object w:dxaOrig="980" w:dyaOrig="400">
          <v:shape id="_x0000_i3345" type="#_x0000_t75" style="width:48.75pt;height:22.5pt" o:ole="">
            <v:imagedata r:id="rId3425" o:title=""/>
          </v:shape>
          <o:OLEObject Type="Embed" ProgID="Equation.DSMT4" ShapeID="_x0000_i3345" DrawAspect="Content" ObjectID="_1797031450" r:id="rId3734"/>
        </w:object>
      </w:r>
      <w:r w:rsidRPr="002F0061">
        <w:rPr>
          <w:lang w:val="nl-NL"/>
        </w:rPr>
        <w:t>và</w:t>
      </w:r>
      <w:r w:rsidRPr="002F0061">
        <w:rPr>
          <w:lang w:val="sv-SE"/>
        </w:rPr>
        <w:t xml:space="preserve"> </w:t>
      </w:r>
      <w:r w:rsidRPr="002F0061">
        <w:rPr>
          <w:position w:val="-14"/>
        </w:rPr>
        <w:object w:dxaOrig="1060" w:dyaOrig="400">
          <v:shape id="_x0000_i3346" type="#_x0000_t75" style="width:52.5pt;height:22.5pt" o:ole="">
            <v:imagedata r:id="rId3427" o:title=""/>
          </v:shape>
          <o:OLEObject Type="Embed" ProgID="Equation.DSMT4" ShapeID="_x0000_i3346" DrawAspect="Content" ObjectID="_1797031451" r:id="rId3735"/>
        </w:object>
      </w:r>
      <w:r w:rsidRPr="002F0061">
        <w:rPr>
          <w:lang w:val="nl-NL"/>
        </w:rPr>
        <w:t xml:space="preserve">. Tìm tọa độ của điểm </w:t>
      </w:r>
      <w:r w:rsidRPr="002F0061">
        <w:rPr>
          <w:position w:val="-4"/>
        </w:rPr>
        <w:object w:dxaOrig="260" w:dyaOrig="260">
          <v:shape id="_x0000_i3347" type="#_x0000_t75" style="width:12.75pt;height:14.25pt" o:ole="">
            <v:imagedata r:id="rId3429" o:title=""/>
          </v:shape>
          <o:OLEObject Type="Embed" ProgID="Equation.DSMT4" ShapeID="_x0000_i3347" DrawAspect="Content" ObjectID="_1797031452" r:id="rId3736"/>
        </w:object>
      </w:r>
      <w:r w:rsidRPr="002F0061">
        <w:rPr>
          <w:lang w:val="nl-NL"/>
        </w:rPr>
        <w:t xml:space="preserve"> sao cho tứ giác </w:t>
      </w:r>
      <w:r w:rsidRPr="002F0061">
        <w:rPr>
          <w:position w:val="-6"/>
        </w:rPr>
        <w:object w:dxaOrig="720" w:dyaOrig="279">
          <v:shape id="_x0000_i3348" type="#_x0000_t75" style="width:36.75pt;height:14.25pt" o:ole="">
            <v:imagedata r:id="rId3431" o:title=""/>
          </v:shape>
          <o:OLEObject Type="Embed" ProgID="Equation.DSMT4" ShapeID="_x0000_i3348" DrawAspect="Content" ObjectID="_1797031453" r:id="rId3737"/>
        </w:object>
      </w:r>
      <w:r w:rsidRPr="002F0061">
        <w:rPr>
          <w:position w:val="-14"/>
          <w:lang w:val="nl-NL"/>
        </w:rPr>
        <w:t xml:space="preserve"> </w:t>
      </w:r>
      <w:r w:rsidRPr="002F0061">
        <w:rPr>
          <w:lang w:val="nl-NL"/>
        </w:rPr>
        <w:t>là hình bình hành</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nl-NL"/>
        </w:rPr>
      </w:pPr>
      <w:r w:rsidRPr="002F0061">
        <w:rPr>
          <w:rFonts w:ascii="Times New Roman" w:hAnsi="Times New Roman"/>
          <w:b/>
          <w:color w:val="008000"/>
          <w:sz w:val="24"/>
          <w:szCs w:val="24"/>
          <w:lang w:val="nl-NL"/>
        </w:rPr>
        <w:t xml:space="preserve">A. </w:t>
      </w:r>
      <w:r w:rsidRPr="002F0061">
        <w:rPr>
          <w:rFonts w:ascii="Times New Roman" w:hAnsi="Times New Roman"/>
          <w:position w:val="-14"/>
          <w:sz w:val="24"/>
          <w:szCs w:val="24"/>
        </w:rPr>
        <w:object w:dxaOrig="1040" w:dyaOrig="400">
          <v:shape id="_x0000_i3349" type="#_x0000_t75" style="width:52.5pt;height:20.25pt" o:ole="">
            <v:imagedata r:id="rId3433" o:title=""/>
          </v:shape>
          <o:OLEObject Type="Embed" ProgID="Equation.DSMT4" ShapeID="_x0000_i3349" DrawAspect="Content" ObjectID="_1797031454" r:id="rId3738"/>
        </w:object>
      </w:r>
      <w:r w:rsidRPr="002F0061">
        <w:rPr>
          <w:rFonts w:ascii="Times New Roman" w:hAnsi="Times New Roman"/>
          <w:color w:val="000000"/>
          <w:sz w:val="24"/>
          <w:szCs w:val="24"/>
          <w:lang w:val="nl-NL"/>
        </w:rPr>
        <w:t>.</w:t>
      </w:r>
      <w:r w:rsidRPr="002F0061">
        <w:rPr>
          <w:rFonts w:ascii="Times New Roman" w:hAnsi="Times New Roman"/>
          <w:b/>
          <w:color w:val="0000FF"/>
          <w:sz w:val="24"/>
          <w:szCs w:val="24"/>
          <w:lang w:val="nl-NL"/>
        </w:rPr>
        <w:tab/>
      </w:r>
      <w:r w:rsidRPr="002F0061">
        <w:rPr>
          <w:rFonts w:ascii="Times New Roman" w:hAnsi="Times New Roman"/>
          <w:b/>
          <w:color w:val="008000"/>
          <w:sz w:val="24"/>
          <w:szCs w:val="24"/>
          <w:u w:val="single"/>
          <w:lang w:val="nl-NL"/>
        </w:rPr>
        <w:t>B</w:t>
      </w:r>
      <w:r w:rsidRPr="002F0061">
        <w:rPr>
          <w:rFonts w:ascii="Times New Roman" w:hAnsi="Times New Roman"/>
          <w:b/>
          <w:color w:val="008000"/>
          <w:sz w:val="24"/>
          <w:szCs w:val="24"/>
          <w:lang w:val="nl-NL"/>
        </w:rPr>
        <w:t xml:space="preserve">. </w:t>
      </w:r>
      <w:r w:rsidRPr="002F0061">
        <w:rPr>
          <w:rFonts w:ascii="Times New Roman" w:hAnsi="Times New Roman"/>
          <w:position w:val="-14"/>
          <w:sz w:val="24"/>
          <w:szCs w:val="24"/>
          <w:highlight w:val="green"/>
        </w:rPr>
        <w:object w:dxaOrig="920" w:dyaOrig="400">
          <v:shape id="_x0000_i3350" type="#_x0000_t75" style="width:46.5pt;height:20.25pt" o:ole="">
            <v:imagedata r:id="rId3435" o:title=""/>
          </v:shape>
          <o:OLEObject Type="Embed" ProgID="Equation.DSMT4" ShapeID="_x0000_i3350" DrawAspect="Content" ObjectID="_1797031455" r:id="rId3739"/>
        </w:object>
      </w:r>
      <w:r w:rsidRPr="002F0061">
        <w:rPr>
          <w:rFonts w:ascii="Times New Roman" w:hAnsi="Times New Roman"/>
          <w:color w:val="000000"/>
          <w:sz w:val="24"/>
          <w:szCs w:val="24"/>
          <w:highlight w:val="green"/>
          <w:lang w:val="nl-NL"/>
        </w:rPr>
        <w:t>.</w:t>
      </w:r>
      <w:r w:rsidRPr="002F0061">
        <w:rPr>
          <w:rFonts w:ascii="Times New Roman" w:hAnsi="Times New Roman"/>
          <w:b/>
          <w:color w:val="0000FF"/>
          <w:sz w:val="24"/>
          <w:szCs w:val="24"/>
          <w:lang w:val="nl-NL"/>
        </w:rPr>
        <w:tab/>
      </w:r>
      <w:r w:rsidRPr="002F0061">
        <w:rPr>
          <w:rFonts w:ascii="Times New Roman" w:hAnsi="Times New Roman"/>
          <w:b/>
          <w:color w:val="008000"/>
          <w:sz w:val="24"/>
          <w:szCs w:val="24"/>
          <w:lang w:val="nl-NL"/>
        </w:rPr>
        <w:t xml:space="preserve">C. </w:t>
      </w:r>
      <w:r w:rsidRPr="002F0061">
        <w:rPr>
          <w:rFonts w:ascii="Times New Roman" w:hAnsi="Times New Roman"/>
          <w:position w:val="-14"/>
          <w:sz w:val="24"/>
          <w:szCs w:val="24"/>
        </w:rPr>
        <w:object w:dxaOrig="920" w:dyaOrig="400">
          <v:shape id="_x0000_i3351" type="#_x0000_t75" style="width:46.5pt;height:20.25pt" o:ole="">
            <v:imagedata r:id="rId3437" o:title=""/>
          </v:shape>
          <o:OLEObject Type="Embed" ProgID="Equation.DSMT4" ShapeID="_x0000_i3351" DrawAspect="Content" ObjectID="_1797031456" r:id="rId3740"/>
        </w:object>
      </w:r>
      <w:r w:rsidRPr="002F0061">
        <w:rPr>
          <w:rFonts w:ascii="Times New Roman" w:hAnsi="Times New Roman"/>
          <w:color w:val="000000"/>
          <w:sz w:val="24"/>
          <w:szCs w:val="24"/>
          <w:lang w:val="nl-NL"/>
        </w:rPr>
        <w:t>.</w:t>
      </w:r>
      <w:r w:rsidRPr="002F0061">
        <w:rPr>
          <w:rFonts w:ascii="Times New Roman" w:hAnsi="Times New Roman"/>
          <w:b/>
          <w:color w:val="0000FF"/>
          <w:sz w:val="24"/>
          <w:szCs w:val="24"/>
          <w:lang w:val="nl-NL"/>
        </w:rPr>
        <w:tab/>
      </w:r>
      <w:r w:rsidRPr="002F0061">
        <w:rPr>
          <w:rFonts w:ascii="Times New Roman" w:hAnsi="Times New Roman"/>
          <w:b/>
          <w:color w:val="008000"/>
          <w:sz w:val="24"/>
          <w:szCs w:val="24"/>
          <w:lang w:val="nl-NL"/>
        </w:rPr>
        <w:t xml:space="preserve">D. </w:t>
      </w:r>
      <w:r w:rsidRPr="002F0061">
        <w:rPr>
          <w:rFonts w:ascii="Times New Roman" w:hAnsi="Times New Roman"/>
          <w:position w:val="-14"/>
          <w:sz w:val="24"/>
          <w:szCs w:val="24"/>
        </w:rPr>
        <w:object w:dxaOrig="1180" w:dyaOrig="400">
          <v:shape id="_x0000_i3352" type="#_x0000_t75" style="width:60.75pt;height:20.25pt" o:ole="">
            <v:imagedata r:id="rId3439" o:title=""/>
          </v:shape>
          <o:OLEObject Type="Embed" ProgID="Equation.DSMT4" ShapeID="_x0000_i3352" DrawAspect="Content" ObjectID="_1797031457" r:id="rId3741"/>
        </w:object>
      </w:r>
      <w:r w:rsidRPr="002F0061">
        <w:rPr>
          <w:rFonts w:ascii="Times New Roman" w:hAnsi="Times New Roman"/>
          <w:color w:val="000000"/>
          <w:sz w:val="24"/>
          <w:szCs w:val="24"/>
          <w:lang w:val="nl-NL"/>
        </w:rPr>
        <w:t>.</w:t>
      </w:r>
    </w:p>
    <w:p w:rsidR="00DE49B8" w:rsidRPr="002F0061" w:rsidRDefault="00DE49B8" w:rsidP="00036672">
      <w:pPr>
        <w:spacing w:line="276" w:lineRule="auto"/>
        <w:ind w:left="992" w:firstLine="0"/>
        <w:jc w:val="center"/>
        <w:rPr>
          <w:rFonts w:ascii="Times New Roman" w:hAnsi="Times New Roman"/>
          <w:b/>
          <w:color w:val="0000FF"/>
          <w:sz w:val="24"/>
          <w:szCs w:val="24"/>
          <w:lang w:val="nl-NL"/>
        </w:rPr>
      </w:pPr>
      <w:r w:rsidRPr="002F0061">
        <w:rPr>
          <w:rFonts w:ascii="Times New Roman" w:hAnsi="Times New Roman"/>
          <w:b/>
          <w:color w:val="008000"/>
          <w:sz w:val="24"/>
          <w:szCs w:val="24"/>
          <w:lang w:val="nl-NL"/>
        </w:rPr>
        <w:t>Lời giải</w:t>
      </w:r>
    </w:p>
    <w:p w:rsidR="00DE49B8" w:rsidRPr="002F0061" w:rsidRDefault="00DE49B8" w:rsidP="00036672">
      <w:pPr>
        <w:spacing w:line="276" w:lineRule="auto"/>
        <w:ind w:left="992" w:firstLine="0"/>
        <w:jc w:val="both"/>
        <w:rPr>
          <w:rFonts w:ascii="Times New Roman" w:hAnsi="Times New Roman"/>
          <w:b/>
          <w:color w:val="008000"/>
          <w:sz w:val="24"/>
          <w:szCs w:val="24"/>
          <w:highlight w:val="yellow"/>
          <w:lang w:val="nl-NL"/>
        </w:rPr>
      </w:pPr>
      <w:r w:rsidRPr="002F0061">
        <w:rPr>
          <w:rFonts w:ascii="Times New Roman" w:hAnsi="Times New Roman"/>
          <w:b/>
          <w:color w:val="008000"/>
          <w:sz w:val="24"/>
          <w:szCs w:val="24"/>
          <w:highlight w:val="yellow"/>
          <w:lang w:val="nl-NL"/>
        </w:rPr>
        <w:t>Chọn B</w:t>
      </w:r>
    </w:p>
    <w:p w:rsidR="00DE49B8" w:rsidRPr="002F0061" w:rsidRDefault="00DE49B8" w:rsidP="00036672">
      <w:pPr>
        <w:spacing w:line="276" w:lineRule="auto"/>
        <w:ind w:left="992" w:firstLine="0"/>
        <w:jc w:val="both"/>
        <w:rPr>
          <w:rFonts w:ascii="Times New Roman" w:hAnsi="Times New Roman"/>
          <w:bCs/>
          <w:sz w:val="24"/>
          <w:szCs w:val="24"/>
          <w:lang w:val="fr-FR"/>
        </w:rPr>
      </w:pPr>
      <w:r w:rsidRPr="002C7213">
        <w:rPr>
          <w:rFonts w:ascii="Times New Roman" w:hAnsi="Times New Roman"/>
          <w:color w:val="262626"/>
          <w:sz w:val="24"/>
          <w:szCs w:val="24"/>
          <w:lang w:val="fr-FR"/>
        </w:rPr>
        <w:t>Gọi</w:t>
      </w:r>
      <w:r w:rsidRPr="002F0061">
        <w:rPr>
          <w:rFonts w:ascii="Times New Roman" w:hAnsi="Times New Roman"/>
          <w:bCs/>
          <w:sz w:val="24"/>
          <w:szCs w:val="24"/>
          <w:lang w:val="fr-FR"/>
        </w:rPr>
        <w:t xml:space="preserve"> </w:t>
      </w:r>
      <w:r w:rsidRPr="002F0061">
        <w:rPr>
          <w:rFonts w:ascii="Times New Roman" w:hAnsi="Times New Roman"/>
          <w:position w:val="-14"/>
          <w:sz w:val="24"/>
          <w:szCs w:val="24"/>
        </w:rPr>
        <w:object w:dxaOrig="3980" w:dyaOrig="420">
          <v:shape id="_x0000_i3353" type="#_x0000_t75" style="width:197.25pt;height:22.5pt" o:ole="">
            <v:imagedata r:id="rId3742" o:title=""/>
          </v:shape>
          <o:OLEObject Type="Embed" ProgID="Equation.DSMT4" ShapeID="_x0000_i3353" DrawAspect="Content" ObjectID="_1797031458" r:id="rId3743"/>
        </w:object>
      </w:r>
    </w:p>
    <w:p w:rsidR="00DE49B8" w:rsidRPr="002F0061" w:rsidRDefault="00DE49B8" w:rsidP="00036672">
      <w:pPr>
        <w:spacing w:line="276" w:lineRule="auto"/>
        <w:ind w:left="992" w:firstLine="0"/>
        <w:jc w:val="both"/>
        <w:rPr>
          <w:rFonts w:ascii="Times New Roman" w:hAnsi="Times New Roman"/>
          <w:bCs/>
          <w:sz w:val="24"/>
          <w:szCs w:val="24"/>
          <w:lang w:val="fr-FR"/>
        </w:rPr>
      </w:pPr>
      <w:r w:rsidRPr="002F0061">
        <w:rPr>
          <w:rFonts w:ascii="Times New Roman" w:hAnsi="Times New Roman"/>
          <w:bCs/>
          <w:sz w:val="24"/>
          <w:szCs w:val="24"/>
          <w:lang w:val="fr-FR"/>
        </w:rPr>
        <w:t xml:space="preserve">Ta có: </w:t>
      </w:r>
      <w:r w:rsidRPr="002F0061">
        <w:rPr>
          <w:rFonts w:ascii="Times New Roman" w:hAnsi="Times New Roman"/>
          <w:position w:val="-14"/>
          <w:sz w:val="24"/>
          <w:szCs w:val="24"/>
        </w:rPr>
        <w:object w:dxaOrig="1420" w:dyaOrig="420">
          <v:shape id="_x0000_i3354" type="#_x0000_t75" style="width:71.25pt;height:22.5pt" o:ole="">
            <v:imagedata r:id="rId3744" o:title=""/>
          </v:shape>
          <o:OLEObject Type="Embed" ProgID="Equation.DSMT4" ShapeID="_x0000_i3354" DrawAspect="Content" ObjectID="_1797031459" r:id="rId3745"/>
        </w:object>
      </w:r>
    </w:p>
    <w:p w:rsidR="00DE49B8" w:rsidRPr="002F0061" w:rsidRDefault="00DE49B8" w:rsidP="00036672">
      <w:pPr>
        <w:spacing w:line="276" w:lineRule="auto"/>
        <w:ind w:left="992" w:firstLine="0"/>
        <w:jc w:val="both"/>
        <w:rPr>
          <w:rFonts w:ascii="Times New Roman" w:eastAsia="Arial" w:hAnsi="Times New Roman"/>
          <w:sz w:val="24"/>
          <w:szCs w:val="24"/>
          <w:lang w:val="fr-FR"/>
        </w:rPr>
      </w:pPr>
      <w:r w:rsidRPr="002F0061">
        <w:rPr>
          <w:rFonts w:ascii="Times New Roman" w:hAnsi="Times New Roman"/>
          <w:position w:val="-6"/>
          <w:sz w:val="24"/>
          <w:szCs w:val="24"/>
        </w:rPr>
        <w:object w:dxaOrig="720" w:dyaOrig="279">
          <v:shape id="_x0000_i3355" type="#_x0000_t75" style="width:36.75pt;height:14.25pt" o:ole="">
            <v:imagedata r:id="rId3431" o:title=""/>
          </v:shape>
          <o:OLEObject Type="Embed" ProgID="Equation.DSMT4" ShapeID="_x0000_i3355" DrawAspect="Content" ObjectID="_1797031460" r:id="rId3746"/>
        </w:object>
      </w:r>
      <w:r w:rsidRPr="002F0061">
        <w:rPr>
          <w:rFonts w:ascii="Times New Roman" w:hAnsi="Times New Roman"/>
          <w:position w:val="-14"/>
          <w:sz w:val="24"/>
          <w:szCs w:val="24"/>
          <w:lang w:val="fr-FR"/>
        </w:rPr>
        <w:t xml:space="preserve"> </w:t>
      </w:r>
      <w:r w:rsidRPr="002F0061">
        <w:rPr>
          <w:rFonts w:ascii="Times New Roman" w:hAnsi="Times New Roman"/>
          <w:sz w:val="24"/>
          <w:szCs w:val="24"/>
          <w:lang w:val="nl-NL"/>
        </w:rPr>
        <w:t xml:space="preserve">là hình bình hành nên </w:t>
      </w:r>
      <w:r w:rsidRPr="002F0061">
        <w:rPr>
          <w:rFonts w:ascii="Times New Roman" w:hAnsi="Times New Roman"/>
          <w:position w:val="-50"/>
          <w:sz w:val="24"/>
          <w:szCs w:val="24"/>
        </w:rPr>
        <w:object w:dxaOrig="4920" w:dyaOrig="1120">
          <v:shape id="_x0000_i3356" type="#_x0000_t75" style="width:246.75pt;height:57.75pt" o:ole="">
            <v:imagedata r:id="rId3747" o:title=""/>
          </v:shape>
          <o:OLEObject Type="Embed" ProgID="Equation.DSMT4" ShapeID="_x0000_i3356" DrawAspect="Content" ObjectID="_1797031461" r:id="rId3748"/>
        </w:object>
      </w:r>
      <w:r w:rsidRPr="002F0061">
        <w:rPr>
          <w:rFonts w:ascii="Times New Roman" w:eastAsia="Arial" w:hAnsi="Times New Roman"/>
          <w:sz w:val="24"/>
          <w:szCs w:val="24"/>
          <w:lang w:val="fr-FR"/>
        </w:rPr>
        <w:t>.</w:t>
      </w:r>
    </w:p>
    <w:p w:rsidR="00DE49B8" w:rsidRPr="002F0061" w:rsidRDefault="00DE49B8" w:rsidP="00036672">
      <w:pPr>
        <w:pStyle w:val="ListParagraph"/>
        <w:numPr>
          <w:ilvl w:val="0"/>
          <w:numId w:val="29"/>
        </w:numPr>
        <w:tabs>
          <w:tab w:val="left" w:pos="992"/>
        </w:tabs>
        <w:spacing w:line="276" w:lineRule="auto"/>
      </w:pPr>
      <w:r w:rsidRPr="002F0061">
        <w:rPr>
          <w:bCs/>
          <w:lang w:val="vi-VN"/>
        </w:rPr>
        <w:t>Cho hàm số</w:t>
      </w:r>
      <w:r w:rsidRPr="002F0061">
        <w:rPr>
          <w:b/>
          <w:bCs/>
          <w:lang w:val="vi-VN"/>
        </w:rPr>
        <w:t xml:space="preserve"> </w:t>
      </w:r>
      <w:r w:rsidRPr="002F0061">
        <w:rPr>
          <w:position w:val="-10"/>
        </w:rPr>
        <w:object w:dxaOrig="920" w:dyaOrig="320">
          <v:shape id="_x0000_i3357" type="#_x0000_t75" style="width:46.5pt;height:16.5pt" o:ole="">
            <v:imagedata r:id="rId3441" o:title=""/>
          </v:shape>
          <o:OLEObject Type="Embed" ProgID="Equation.DSMT4" ShapeID="_x0000_i3357" DrawAspect="Content" ObjectID="_1797031462" r:id="rId3749"/>
        </w:object>
      </w:r>
      <w:r w:rsidRPr="002F0061">
        <w:t>có</w:t>
      </w:r>
      <w:r w:rsidRPr="002F0061">
        <w:rPr>
          <w:lang w:val="vi-VN"/>
        </w:rPr>
        <w:t xml:space="preserve"> đồ thị như hình vẽ. </w:t>
      </w:r>
      <w:r w:rsidRPr="002F0061">
        <w:t>Điểm cực đại của đồ thị hàm số là:</w:t>
      </w:r>
    </w:p>
    <w:p w:rsidR="00DE49B8" w:rsidRPr="002F0061" w:rsidRDefault="00F650AF" w:rsidP="00036672">
      <w:pPr>
        <w:spacing w:line="276" w:lineRule="auto"/>
        <w:ind w:left="992" w:firstLine="0"/>
        <w:jc w:val="center"/>
        <w:rPr>
          <w:rFonts w:ascii="Times New Roman" w:hAnsi="Times New Roman"/>
          <w:b/>
          <w:color w:val="0000FF"/>
          <w:sz w:val="24"/>
          <w:szCs w:val="24"/>
        </w:rPr>
      </w:pPr>
      <w:r>
        <w:rPr>
          <w:rFonts w:ascii="Times New Roman" w:hAnsi="Times New Roman"/>
          <w:b/>
          <w:noProof/>
          <w:sz w:val="24"/>
          <w:szCs w:val="24"/>
        </w:rPr>
        <w:pict>
          <v:shape id="Picture 1058999900" o:spid="_x0000_i3358" type="#_x0000_t75" style="width:229.5pt;height:168.75pt;visibility:visible">
            <v:imagedata r:id="rId2485" o:title="" croptop="11967f" cropbottom="4538f" cropleft="18790f" cropright="20751f"/>
          </v:shape>
        </w:pic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b/>
          <w:sz w:val="24"/>
          <w:szCs w:val="24"/>
        </w:rPr>
      </w:pPr>
      <w:r w:rsidRPr="002F0061">
        <w:rPr>
          <w:rFonts w:ascii="Times New Roman" w:hAnsi="Times New Roman"/>
          <w:b/>
          <w:color w:val="008000"/>
          <w:sz w:val="24"/>
          <w:szCs w:val="24"/>
        </w:rPr>
        <w:t xml:space="preserve">A. </w:t>
      </w:r>
      <w:r w:rsidRPr="002F0061">
        <w:rPr>
          <w:rFonts w:ascii="Times New Roman" w:hAnsi="Times New Roman"/>
          <w:position w:val="-6"/>
          <w:sz w:val="24"/>
          <w:szCs w:val="24"/>
        </w:rPr>
        <w:object w:dxaOrig="560" w:dyaOrig="279">
          <v:shape id="_x0000_i3359" type="#_x0000_t75" style="width:28.5pt;height:14.25pt" o:ole="">
            <v:imagedata r:id="rId3443" o:title=""/>
          </v:shape>
          <o:OLEObject Type="Embed" ProgID="Equation.DSMT4" ShapeID="_x0000_i3359" DrawAspect="Content" ObjectID="_1797031463" r:id="rId3750"/>
        </w:object>
      </w:r>
      <w:r w:rsidRPr="002F0061">
        <w:rPr>
          <w:rFonts w:ascii="Times New Roman" w:hAnsi="Times New Roman"/>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B. </w:t>
      </w:r>
      <w:r w:rsidRPr="002F0061">
        <w:rPr>
          <w:rFonts w:ascii="Times New Roman" w:hAnsi="Times New Roman"/>
          <w:position w:val="-6"/>
          <w:sz w:val="24"/>
          <w:szCs w:val="24"/>
        </w:rPr>
        <w:object w:dxaOrig="560" w:dyaOrig="279">
          <v:shape id="_x0000_i3360" type="#_x0000_t75" style="width:27pt;height:14.25pt" o:ole="">
            <v:imagedata r:id="rId3445" o:title=""/>
          </v:shape>
          <o:OLEObject Type="Embed" ProgID="Equation.DSMT4" ShapeID="_x0000_i3360" DrawAspect="Content" ObjectID="_1797031464" r:id="rId3751"/>
        </w:object>
      </w:r>
      <w:r w:rsidRPr="002F0061">
        <w:rPr>
          <w:rFonts w:ascii="Times New Roman" w:hAnsi="Times New Roman"/>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u w:val="single"/>
        </w:rPr>
        <w:t>C</w:t>
      </w:r>
      <w:r w:rsidRPr="002F0061">
        <w:rPr>
          <w:rFonts w:ascii="Times New Roman" w:hAnsi="Times New Roman"/>
          <w:b/>
          <w:color w:val="008000"/>
          <w:sz w:val="24"/>
          <w:szCs w:val="24"/>
        </w:rPr>
        <w:t xml:space="preserve">. </w:t>
      </w:r>
      <w:r w:rsidRPr="002F0061">
        <w:rPr>
          <w:rFonts w:ascii="Times New Roman" w:hAnsi="Times New Roman"/>
          <w:position w:val="-14"/>
          <w:sz w:val="24"/>
          <w:szCs w:val="24"/>
          <w:highlight w:val="green"/>
        </w:rPr>
        <w:object w:dxaOrig="760" w:dyaOrig="400">
          <v:shape id="_x0000_i3361" type="#_x0000_t75" style="width:37.5pt;height:21.75pt" o:ole="">
            <v:imagedata r:id="rId3447" o:title=""/>
          </v:shape>
          <o:OLEObject Type="Embed" ProgID="Equation.DSMT4" ShapeID="_x0000_i3361" DrawAspect="Content" ObjectID="_1797031465" r:id="rId3752"/>
        </w:object>
      </w:r>
      <w:r w:rsidRPr="002F0061">
        <w:rPr>
          <w:rFonts w:ascii="Times New Roman" w:hAnsi="Times New Roman"/>
          <w:sz w:val="24"/>
          <w:szCs w:val="24"/>
          <w:highlight w:val="green"/>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D. </w:t>
      </w:r>
      <w:r w:rsidRPr="002F0061">
        <w:rPr>
          <w:rFonts w:ascii="Times New Roman" w:hAnsi="Times New Roman"/>
          <w:position w:val="-14"/>
          <w:sz w:val="24"/>
          <w:szCs w:val="24"/>
        </w:rPr>
        <w:object w:dxaOrig="560" w:dyaOrig="400">
          <v:shape id="_x0000_i3362" type="#_x0000_t75" style="width:27.75pt;height:21.75pt" o:ole="">
            <v:imagedata r:id="rId3449" o:title=""/>
          </v:shape>
          <o:OLEObject Type="Embed" ProgID="Equation.DSMT4" ShapeID="_x0000_i3362" DrawAspect="Content" ObjectID="_1797031466" r:id="rId3753"/>
        </w:object>
      </w:r>
      <w:r w:rsidRPr="002F0061">
        <w:rPr>
          <w:rFonts w:ascii="Times New Roman" w:hAnsi="Times New Roman"/>
          <w:sz w:val="24"/>
          <w:szCs w:val="24"/>
        </w:rPr>
        <w:t>.</w:t>
      </w:r>
    </w:p>
    <w:p w:rsidR="00DE49B8" w:rsidRPr="002F0061" w:rsidRDefault="00DE49B8" w:rsidP="00036672">
      <w:pPr>
        <w:spacing w:before="0" w:after="120" w:line="276" w:lineRule="auto"/>
        <w:ind w:left="992" w:firstLine="0"/>
        <w:jc w:val="center"/>
        <w:rPr>
          <w:rFonts w:ascii="Times New Roman" w:hAnsi="Times New Roman"/>
          <w:b/>
          <w:sz w:val="24"/>
          <w:szCs w:val="24"/>
        </w:rPr>
      </w:pPr>
      <w:r w:rsidRPr="002F0061">
        <w:rPr>
          <w:rFonts w:ascii="Times New Roman" w:hAnsi="Times New Roman"/>
          <w:b/>
          <w:color w:val="008000"/>
          <w:sz w:val="24"/>
          <w:szCs w:val="24"/>
        </w:rPr>
        <w:t>Lời giải</w:t>
      </w:r>
    </w:p>
    <w:p w:rsidR="00DE49B8" w:rsidRPr="002F0061" w:rsidRDefault="00DE49B8" w:rsidP="00036672">
      <w:pPr>
        <w:spacing w:before="0" w:after="120" w:line="276" w:lineRule="auto"/>
        <w:ind w:left="992" w:firstLine="0"/>
        <w:jc w:val="both"/>
        <w:rPr>
          <w:rFonts w:ascii="Times New Roman" w:hAnsi="Times New Roman"/>
          <w:sz w:val="24"/>
          <w:szCs w:val="24"/>
        </w:rPr>
      </w:pPr>
      <w:r w:rsidRPr="002F0061">
        <w:rPr>
          <w:rFonts w:ascii="Times New Roman" w:hAnsi="Times New Roman"/>
          <w:sz w:val="24"/>
          <w:szCs w:val="24"/>
        </w:rPr>
        <w:lastRenderedPageBreak/>
        <w:t>Nhìn</w:t>
      </w:r>
      <w:r w:rsidRPr="002F0061">
        <w:rPr>
          <w:rFonts w:ascii="Times New Roman" w:hAnsi="Times New Roman"/>
          <w:sz w:val="24"/>
          <w:szCs w:val="24"/>
          <w:lang w:val="vi-VN"/>
        </w:rPr>
        <w:t xml:space="preserve"> vào đồ thị hàm số </w:t>
      </w:r>
      <w:r w:rsidRPr="002F0061">
        <w:rPr>
          <w:rFonts w:ascii="Times New Roman" w:hAnsi="Times New Roman"/>
          <w:position w:val="-10"/>
          <w:sz w:val="24"/>
          <w:szCs w:val="24"/>
        </w:rPr>
        <w:object w:dxaOrig="920" w:dyaOrig="320">
          <v:shape id="_x0000_i3363" type="#_x0000_t75" style="width:46.5pt;height:16.5pt" o:ole="">
            <v:imagedata r:id="rId3441" o:title=""/>
          </v:shape>
          <o:OLEObject Type="Embed" ProgID="Equation.DSMT4" ShapeID="_x0000_i3363" DrawAspect="Content" ObjectID="_1797031467" r:id="rId3754"/>
        </w:object>
      </w:r>
      <w:r w:rsidRPr="002F0061">
        <w:rPr>
          <w:rFonts w:ascii="Times New Roman" w:hAnsi="Times New Roman"/>
          <w:sz w:val="24"/>
          <w:szCs w:val="24"/>
        </w:rPr>
        <w:t>ta</w:t>
      </w:r>
      <w:r w:rsidRPr="002F0061">
        <w:rPr>
          <w:rFonts w:ascii="Times New Roman" w:hAnsi="Times New Roman"/>
          <w:sz w:val="24"/>
          <w:szCs w:val="24"/>
          <w:lang w:val="vi-VN"/>
        </w:rPr>
        <w:t xml:space="preserve"> có: </w:t>
      </w:r>
      <w:r w:rsidRPr="002F0061">
        <w:rPr>
          <w:rFonts w:ascii="Times New Roman" w:hAnsi="Times New Roman"/>
          <w:sz w:val="24"/>
          <w:szCs w:val="24"/>
        </w:rPr>
        <w:t>Điểm cực đại của đồ thị hàm số là</w:t>
      </w:r>
      <w:r w:rsidRPr="002F0061">
        <w:rPr>
          <w:rFonts w:ascii="Times New Roman" w:hAnsi="Times New Roman"/>
          <w:sz w:val="24"/>
          <w:szCs w:val="24"/>
          <w:lang w:val="vi-VN"/>
        </w:rPr>
        <w:t xml:space="preserve"> </w:t>
      </w:r>
      <w:r w:rsidRPr="002F0061">
        <w:rPr>
          <w:rFonts w:ascii="Times New Roman" w:hAnsi="Times New Roman"/>
          <w:position w:val="-14"/>
          <w:sz w:val="24"/>
          <w:szCs w:val="24"/>
        </w:rPr>
        <w:object w:dxaOrig="760" w:dyaOrig="400">
          <v:shape id="_x0000_i3364" type="#_x0000_t75" style="width:37.5pt;height:21.75pt" o:ole="">
            <v:imagedata r:id="rId3755" o:title=""/>
          </v:shape>
          <o:OLEObject Type="Embed" ProgID="Equation.DSMT4" ShapeID="_x0000_i3364" DrawAspect="Content" ObjectID="_1797031468" r:id="rId3756"/>
        </w:object>
      </w:r>
    </w:p>
    <w:p w:rsidR="00DE49B8" w:rsidRPr="002F0061" w:rsidRDefault="00DE49B8" w:rsidP="00036672">
      <w:pPr>
        <w:pStyle w:val="ListParagraph"/>
        <w:numPr>
          <w:ilvl w:val="0"/>
          <w:numId w:val="29"/>
        </w:numPr>
        <w:tabs>
          <w:tab w:val="left" w:pos="992"/>
        </w:tabs>
        <w:spacing w:line="276" w:lineRule="auto"/>
      </w:pPr>
      <w:r w:rsidRPr="002F0061">
        <w:t>Trung tâm ngoại ngữ thống kê bảng điểm môn Tiếng Anh của một khóa học trong bảng bên dưới:</w:t>
      </w:r>
    </w:p>
    <w:p w:rsidR="00DE49B8" w:rsidRPr="002F0061" w:rsidRDefault="00F650AF" w:rsidP="00036672">
      <w:pPr>
        <w:spacing w:before="0" w:line="276" w:lineRule="auto"/>
        <w:ind w:left="992" w:firstLine="0"/>
        <w:jc w:val="center"/>
        <w:rPr>
          <w:rFonts w:ascii="Times New Roman" w:hAnsi="Times New Roman"/>
          <w:sz w:val="24"/>
          <w:szCs w:val="24"/>
        </w:rPr>
      </w:pPr>
      <w:r>
        <w:rPr>
          <w:rFonts w:ascii="Times New Roman" w:hAnsi="Times New Roman"/>
          <w:noProof/>
          <w:sz w:val="24"/>
          <w:szCs w:val="24"/>
        </w:rPr>
        <w:pict>
          <v:shape id="_x0000_i3365" type="#_x0000_t75" alt="Description: Description: A number on a white background  Description automatically generated" style="width:227.25pt;height:39pt;visibility:visible">
            <v:imagedata r:id="rId3451" o:title=" A number on a white background  Description automatically generated"/>
          </v:shape>
        </w:pict>
      </w:r>
    </w:p>
    <w:p w:rsidR="00DE49B8" w:rsidRPr="002F0061" w:rsidRDefault="00DE49B8" w:rsidP="00036672">
      <w:pPr>
        <w:spacing w:before="0" w:line="276" w:lineRule="auto"/>
        <w:ind w:left="992" w:firstLine="0"/>
        <w:jc w:val="both"/>
        <w:rPr>
          <w:rFonts w:ascii="Times New Roman" w:hAnsi="Times New Roman"/>
          <w:sz w:val="24"/>
          <w:szCs w:val="24"/>
        </w:rPr>
      </w:pPr>
      <w:r w:rsidRPr="002F0061">
        <w:rPr>
          <w:rFonts w:ascii="Times New Roman" w:hAnsi="Times New Roman"/>
          <w:sz w:val="24"/>
          <w:szCs w:val="24"/>
        </w:rPr>
        <w:t>Khoảng tứ phân vị của mẫu số liệu ghép nhóm này là</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2F0061">
        <w:rPr>
          <w:rFonts w:ascii="Times New Roman" w:hAnsi="Times New Roman"/>
          <w:b/>
          <w:color w:val="008000"/>
          <w:sz w:val="24"/>
          <w:szCs w:val="24"/>
          <w:u w:val="single"/>
        </w:rPr>
        <w:t>A</w:t>
      </w:r>
      <w:r w:rsidRPr="002F0061">
        <w:rPr>
          <w:rFonts w:ascii="Times New Roman" w:hAnsi="Times New Roman"/>
          <w:b/>
          <w:color w:val="008000"/>
          <w:sz w:val="24"/>
          <w:szCs w:val="24"/>
        </w:rPr>
        <w:t xml:space="preserve">. </w:t>
      </w:r>
      <w:r w:rsidRPr="002F0061">
        <w:rPr>
          <w:rFonts w:ascii="Times New Roman" w:hAnsi="Times New Roman"/>
          <w:b/>
          <w:color w:val="0000FF"/>
          <w:position w:val="-10"/>
          <w:sz w:val="24"/>
          <w:szCs w:val="24"/>
          <w:highlight w:val="green"/>
        </w:rPr>
        <w:object w:dxaOrig="520" w:dyaOrig="320">
          <v:shape id="_x0000_i3366" type="#_x0000_t75" style="width:25.5pt;height:16.5pt" o:ole="">
            <v:imagedata r:id="rId3452" o:title=""/>
          </v:shape>
          <o:OLEObject Type="Embed" ProgID="Equation.DSMT4" ShapeID="_x0000_i3366" DrawAspect="Content" ObjectID="_1797031469" r:id="rId3757"/>
        </w:object>
      </w:r>
      <w:r w:rsidRPr="002F0061">
        <w:rPr>
          <w:rFonts w:ascii="Times New Roman" w:hAnsi="Times New Roman"/>
          <w:bCs/>
          <w:sz w:val="24"/>
          <w:szCs w:val="24"/>
          <w:highlight w:val="green"/>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B. </w:t>
      </w:r>
      <w:r w:rsidRPr="002F0061">
        <w:rPr>
          <w:rFonts w:ascii="Times New Roman" w:hAnsi="Times New Roman"/>
          <w:b/>
          <w:color w:val="0000FF"/>
          <w:position w:val="-10"/>
          <w:sz w:val="24"/>
          <w:szCs w:val="24"/>
        </w:rPr>
        <w:object w:dxaOrig="499" w:dyaOrig="320">
          <v:shape id="_x0000_i3367" type="#_x0000_t75" style="width:24.75pt;height:16.5pt" o:ole="">
            <v:imagedata r:id="rId3454" o:title=""/>
          </v:shape>
          <o:OLEObject Type="Embed" ProgID="Equation.DSMT4" ShapeID="_x0000_i3367" DrawAspect="Content" ObjectID="_1797031470" r:id="rId3758"/>
        </w:object>
      </w:r>
      <w:r w:rsidRPr="002F0061">
        <w:rPr>
          <w:rFonts w:ascii="Times New Roman" w:hAnsi="Times New Roman"/>
          <w:b/>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C. </w:t>
      </w:r>
      <w:r w:rsidRPr="002F0061">
        <w:rPr>
          <w:rFonts w:ascii="Times New Roman" w:hAnsi="Times New Roman"/>
          <w:b/>
          <w:color w:val="0000FF"/>
          <w:position w:val="-10"/>
          <w:sz w:val="24"/>
          <w:szCs w:val="24"/>
        </w:rPr>
        <w:object w:dxaOrig="499" w:dyaOrig="320">
          <v:shape id="_x0000_i3368" type="#_x0000_t75" style="width:24.75pt;height:16.5pt" o:ole="">
            <v:imagedata r:id="rId3456" o:title=""/>
          </v:shape>
          <o:OLEObject Type="Embed" ProgID="Equation.DSMT4" ShapeID="_x0000_i3368" DrawAspect="Content" ObjectID="_1797031471" r:id="rId3759"/>
        </w:object>
      </w:r>
      <w:r w:rsidRPr="002C7213">
        <w:rPr>
          <w:rFonts w:ascii="Times New Roman" w:hAnsi="Times New Roman"/>
          <w:color w:val="000000"/>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D. </w:t>
      </w:r>
      <w:r w:rsidRPr="002F0061">
        <w:rPr>
          <w:rFonts w:ascii="Times New Roman" w:hAnsi="Times New Roman"/>
          <w:b/>
          <w:color w:val="0000FF"/>
          <w:position w:val="-10"/>
          <w:sz w:val="24"/>
          <w:szCs w:val="24"/>
        </w:rPr>
        <w:object w:dxaOrig="499" w:dyaOrig="320">
          <v:shape id="_x0000_i3369" type="#_x0000_t75" style="width:24.75pt;height:16.5pt" o:ole="">
            <v:imagedata r:id="rId3458" o:title=""/>
          </v:shape>
          <o:OLEObject Type="Embed" ProgID="Equation.DSMT4" ShapeID="_x0000_i3369" DrawAspect="Content" ObjectID="_1797031472" r:id="rId3760"/>
        </w:object>
      </w:r>
      <w:r w:rsidRPr="002C7213">
        <w:rPr>
          <w:rFonts w:ascii="Times New Roman" w:hAnsi="Times New Roman"/>
          <w:color w:val="000000"/>
          <w:sz w:val="24"/>
          <w:szCs w:val="24"/>
        </w:rPr>
        <w:t>.</w:t>
      </w:r>
    </w:p>
    <w:p w:rsidR="00DE49B8" w:rsidRPr="002F0061" w:rsidRDefault="00DE49B8" w:rsidP="00036672">
      <w:pPr>
        <w:spacing w:before="0" w:line="276" w:lineRule="auto"/>
        <w:ind w:left="992" w:firstLine="0"/>
        <w:jc w:val="center"/>
        <w:rPr>
          <w:rFonts w:ascii="Times New Roman" w:hAnsi="Times New Roman"/>
          <w:b/>
          <w:bCs/>
          <w:sz w:val="24"/>
          <w:szCs w:val="24"/>
        </w:rPr>
      </w:pPr>
      <w:r w:rsidRPr="002F0061">
        <w:rPr>
          <w:rFonts w:ascii="Times New Roman" w:hAnsi="Times New Roman"/>
          <w:b/>
          <w:color w:val="008000"/>
          <w:sz w:val="24"/>
          <w:szCs w:val="24"/>
        </w:rPr>
        <w:t>Lời giải</w:t>
      </w:r>
    </w:p>
    <w:p w:rsidR="00DE49B8" w:rsidRPr="002F0061" w:rsidRDefault="00DE49B8" w:rsidP="00036672">
      <w:pPr>
        <w:spacing w:before="0" w:line="276" w:lineRule="auto"/>
        <w:ind w:left="992" w:firstLine="0"/>
        <w:jc w:val="both"/>
        <w:rPr>
          <w:rFonts w:ascii="Times New Roman" w:hAnsi="Times New Roman"/>
          <w:sz w:val="24"/>
          <w:szCs w:val="24"/>
        </w:rPr>
      </w:pPr>
      <w:r w:rsidRPr="002F0061">
        <w:rPr>
          <w:rFonts w:ascii="Times New Roman" w:hAnsi="Times New Roman"/>
          <w:sz w:val="24"/>
          <w:szCs w:val="24"/>
        </w:rPr>
        <w:t xml:space="preserve">Ta có </w:t>
      </w:r>
      <w:r w:rsidRPr="002F0061">
        <w:rPr>
          <w:rFonts w:ascii="Times New Roman" w:hAnsi="Times New Roman"/>
          <w:position w:val="-6"/>
          <w:sz w:val="24"/>
          <w:szCs w:val="24"/>
        </w:rPr>
        <w:object w:dxaOrig="780" w:dyaOrig="279">
          <v:shape id="_x0000_i3370" type="#_x0000_t75" style="width:39pt;height:14.25pt" o:ole="">
            <v:imagedata r:id="rId3761" o:title=""/>
          </v:shape>
          <o:OLEObject Type="Embed" ProgID="Equation.DSMT4" ShapeID="_x0000_i3370" DrawAspect="Content" ObjectID="_1797031473" r:id="rId3762"/>
        </w:object>
      </w:r>
      <w:r w:rsidRPr="002F0061">
        <w:rPr>
          <w:rFonts w:ascii="Times New Roman" w:hAnsi="Times New Roman"/>
          <w:sz w:val="24"/>
          <w:szCs w:val="24"/>
        </w:rPr>
        <w:t>.</w:t>
      </w:r>
    </w:p>
    <w:p w:rsidR="00DE49B8" w:rsidRPr="002F0061" w:rsidRDefault="00DE49B8" w:rsidP="00036672">
      <w:pPr>
        <w:spacing w:before="0" w:line="276" w:lineRule="auto"/>
        <w:ind w:left="992" w:firstLine="0"/>
        <w:jc w:val="both"/>
        <w:rPr>
          <w:rFonts w:ascii="Times New Roman" w:hAnsi="Times New Roman"/>
          <w:sz w:val="24"/>
          <w:szCs w:val="24"/>
        </w:rPr>
      </w:pPr>
      <w:r w:rsidRPr="002F0061">
        <w:rPr>
          <w:rFonts w:ascii="Times New Roman" w:hAnsi="Times New Roman"/>
          <w:sz w:val="24"/>
          <w:szCs w:val="24"/>
        </w:rPr>
        <w:t xml:space="preserve">Tứ phân vị thứ nhất của mẫu số liệu gốc là </w:t>
      </w:r>
      <w:r w:rsidRPr="002F0061">
        <w:rPr>
          <w:rFonts w:ascii="Times New Roman" w:hAnsi="Times New Roman"/>
          <w:position w:val="-14"/>
          <w:sz w:val="24"/>
          <w:szCs w:val="24"/>
        </w:rPr>
        <w:object w:dxaOrig="1080" w:dyaOrig="400">
          <v:shape id="_x0000_i3371" type="#_x0000_t75" style="width:54.75pt;height:19.5pt" o:ole="">
            <v:imagedata r:id="rId3763" o:title=""/>
          </v:shape>
          <o:OLEObject Type="Embed" ProgID="Equation.DSMT4" ShapeID="_x0000_i3371" DrawAspect="Content" ObjectID="_1797031474" r:id="rId3764"/>
        </w:object>
      </w:r>
      <w:r w:rsidRPr="002F0061">
        <w:rPr>
          <w:rFonts w:ascii="Times New Roman" w:hAnsi="Times New Roman"/>
          <w:sz w:val="24"/>
          <w:szCs w:val="24"/>
        </w:rPr>
        <w:t xml:space="preserve">. Tứ phân vị thứ ba của mẫu liệu gốc là </w:t>
      </w:r>
      <w:r w:rsidRPr="002F0061">
        <w:rPr>
          <w:rFonts w:ascii="Times New Roman" w:hAnsi="Times New Roman"/>
          <w:position w:val="-14"/>
          <w:sz w:val="24"/>
          <w:szCs w:val="24"/>
        </w:rPr>
        <w:object w:dxaOrig="1120" w:dyaOrig="400">
          <v:shape id="_x0000_i3372" type="#_x0000_t75" style="width:55.5pt;height:19.5pt" o:ole="">
            <v:imagedata r:id="rId3765" o:title=""/>
          </v:shape>
          <o:OLEObject Type="Embed" ProgID="Equation.DSMT4" ShapeID="_x0000_i3372" DrawAspect="Content" ObjectID="_1797031475" r:id="rId3766"/>
        </w:object>
      </w:r>
      <w:r w:rsidRPr="002F0061">
        <w:rPr>
          <w:rFonts w:ascii="Times New Roman" w:hAnsi="Times New Roman"/>
          <w:sz w:val="24"/>
          <w:szCs w:val="24"/>
        </w:rPr>
        <w:t>.</w:t>
      </w:r>
    </w:p>
    <w:p w:rsidR="00DE49B8" w:rsidRPr="002F0061" w:rsidRDefault="00DE49B8" w:rsidP="00036672">
      <w:pPr>
        <w:spacing w:before="0" w:line="276" w:lineRule="auto"/>
        <w:ind w:left="992" w:firstLine="0"/>
        <w:jc w:val="both"/>
        <w:rPr>
          <w:rFonts w:ascii="Times New Roman" w:hAnsi="Times New Roman"/>
          <w:sz w:val="24"/>
          <w:szCs w:val="24"/>
        </w:rPr>
      </w:pPr>
      <w:r w:rsidRPr="002F0061">
        <w:rPr>
          <w:rFonts w:ascii="Times New Roman" w:hAnsi="Times New Roman"/>
          <w:sz w:val="24"/>
          <w:szCs w:val="24"/>
        </w:rPr>
        <w:t>Tứ phân vị thứ nhất của mẫu số liệu ghép nhóm trên là</w:t>
      </w:r>
    </w:p>
    <w:p w:rsidR="00DE49B8" w:rsidRPr="002F0061" w:rsidRDefault="00DE49B8" w:rsidP="00036672">
      <w:pPr>
        <w:spacing w:before="0" w:line="276" w:lineRule="auto"/>
        <w:ind w:left="992" w:firstLine="0"/>
        <w:jc w:val="both"/>
        <w:rPr>
          <w:rFonts w:ascii="Times New Roman" w:hAnsi="Times New Roman"/>
          <w:sz w:val="24"/>
          <w:szCs w:val="24"/>
        </w:rPr>
      </w:pPr>
      <w:r w:rsidRPr="002F0061">
        <w:rPr>
          <w:rFonts w:ascii="Times New Roman" w:hAnsi="Times New Roman"/>
          <w:position w:val="-24"/>
          <w:sz w:val="24"/>
          <w:szCs w:val="24"/>
        </w:rPr>
        <w:object w:dxaOrig="3220" w:dyaOrig="900">
          <v:shape id="_x0000_i3373" type="#_x0000_t75" style="width:160.5pt;height:45pt" o:ole="">
            <v:imagedata r:id="rId3767" o:title=""/>
          </v:shape>
          <o:OLEObject Type="Embed" ProgID="Equation.DSMT4" ShapeID="_x0000_i3373" DrawAspect="Content" ObjectID="_1797031476" r:id="rId3768"/>
        </w:object>
      </w:r>
      <w:r w:rsidRPr="002F0061">
        <w:rPr>
          <w:rFonts w:ascii="Times New Roman" w:hAnsi="Times New Roman"/>
          <w:sz w:val="24"/>
          <w:szCs w:val="24"/>
        </w:rPr>
        <w:t>.</w:t>
      </w:r>
    </w:p>
    <w:p w:rsidR="00DE49B8" w:rsidRPr="002F0061" w:rsidRDefault="00DE49B8" w:rsidP="00036672">
      <w:pPr>
        <w:spacing w:before="0" w:line="276" w:lineRule="auto"/>
        <w:ind w:left="992" w:firstLine="0"/>
        <w:jc w:val="both"/>
        <w:rPr>
          <w:rFonts w:ascii="Times New Roman" w:hAnsi="Times New Roman"/>
          <w:sz w:val="24"/>
          <w:szCs w:val="24"/>
        </w:rPr>
      </w:pPr>
      <w:r w:rsidRPr="002F0061">
        <w:rPr>
          <w:rFonts w:ascii="Times New Roman" w:hAnsi="Times New Roman"/>
          <w:sz w:val="24"/>
          <w:szCs w:val="24"/>
        </w:rPr>
        <w:t>Tứ phân vị thứ ba của mẫu số liệu ghép nhóm trên là</w:t>
      </w:r>
    </w:p>
    <w:p w:rsidR="00DE49B8" w:rsidRPr="002F0061" w:rsidRDefault="00DE49B8" w:rsidP="00036672">
      <w:pPr>
        <w:spacing w:before="0" w:line="276" w:lineRule="auto"/>
        <w:ind w:left="992" w:firstLine="0"/>
        <w:jc w:val="both"/>
        <w:rPr>
          <w:rFonts w:ascii="Times New Roman" w:hAnsi="Times New Roman"/>
          <w:sz w:val="24"/>
          <w:szCs w:val="24"/>
        </w:rPr>
      </w:pPr>
      <w:r w:rsidRPr="002F0061">
        <w:rPr>
          <w:rFonts w:ascii="Times New Roman" w:hAnsi="Times New Roman"/>
          <w:position w:val="-24"/>
          <w:sz w:val="24"/>
          <w:szCs w:val="24"/>
        </w:rPr>
        <w:object w:dxaOrig="4320" w:dyaOrig="900">
          <v:shape id="_x0000_i3374" type="#_x0000_t75" style="width:3in;height:45pt" o:ole="">
            <v:imagedata r:id="rId3769" o:title=""/>
          </v:shape>
          <o:OLEObject Type="Embed" ProgID="Equation.DSMT4" ShapeID="_x0000_i3374" DrawAspect="Content" ObjectID="_1797031477" r:id="rId3770"/>
        </w:object>
      </w:r>
      <w:r w:rsidRPr="002F0061">
        <w:rPr>
          <w:rFonts w:ascii="Times New Roman" w:hAnsi="Times New Roman"/>
          <w:sz w:val="24"/>
          <w:szCs w:val="24"/>
        </w:rPr>
        <w:t>.</w:t>
      </w:r>
    </w:p>
    <w:p w:rsidR="00DE49B8" w:rsidRPr="002F0061" w:rsidRDefault="00DE49B8" w:rsidP="00036672">
      <w:pPr>
        <w:spacing w:before="0" w:line="276" w:lineRule="auto"/>
        <w:ind w:left="992" w:firstLine="0"/>
        <w:jc w:val="both"/>
        <w:rPr>
          <w:rFonts w:ascii="Times New Roman" w:hAnsi="Times New Roman"/>
          <w:sz w:val="24"/>
          <w:szCs w:val="24"/>
        </w:rPr>
      </w:pPr>
      <w:r w:rsidRPr="002F0061">
        <w:rPr>
          <w:rFonts w:ascii="Times New Roman" w:hAnsi="Times New Roman"/>
          <w:sz w:val="24"/>
          <w:szCs w:val="24"/>
        </w:rPr>
        <w:t xml:space="preserve">Khoảng tứ phân vị </w:t>
      </w:r>
      <w:r w:rsidRPr="002F0061">
        <w:rPr>
          <w:rFonts w:ascii="Times New Roman" w:hAnsi="Times New Roman"/>
          <w:position w:val="-24"/>
          <w:sz w:val="24"/>
          <w:szCs w:val="24"/>
        </w:rPr>
        <w:object w:dxaOrig="3200" w:dyaOrig="620">
          <v:shape id="_x0000_i3375" type="#_x0000_t75" style="width:160.5pt;height:30.75pt" o:ole="">
            <v:imagedata r:id="rId3771" o:title=""/>
          </v:shape>
          <o:OLEObject Type="Embed" ProgID="Equation.DSMT4" ShapeID="_x0000_i3375" DrawAspect="Content" ObjectID="_1797031478" r:id="rId3772"/>
        </w:object>
      </w:r>
      <w:r w:rsidRPr="002F0061">
        <w:rPr>
          <w:rFonts w:ascii="Times New Roman" w:hAnsi="Times New Roman"/>
          <w:sz w:val="24"/>
          <w:szCs w:val="24"/>
        </w:rPr>
        <w:t>.</w:t>
      </w:r>
    </w:p>
    <w:p w:rsidR="00DE49B8" w:rsidRPr="002F0061" w:rsidRDefault="00DE49B8" w:rsidP="00036672">
      <w:pPr>
        <w:pStyle w:val="ListParagraph"/>
        <w:numPr>
          <w:ilvl w:val="0"/>
          <w:numId w:val="29"/>
        </w:numPr>
        <w:tabs>
          <w:tab w:val="left" w:pos="992"/>
        </w:tabs>
        <w:spacing w:line="276" w:lineRule="auto"/>
      </w:pPr>
      <w:r w:rsidRPr="002F0061">
        <w:t>Kết quả khảo sát thời gian sử dụng liên tục (đơn vị: giờ) từ lúc sạc đầy cho đến khi hết của pin một số máy vi tính cùng loại được mô tả bằng biểu đồ bên.</w:t>
      </w:r>
    </w:p>
    <w:p w:rsidR="00DE49B8" w:rsidRPr="002F0061" w:rsidRDefault="00A864E7" w:rsidP="00036672">
      <w:pPr>
        <w:shd w:val="clear" w:color="auto" w:fill="FFFFFF"/>
        <w:spacing w:line="276" w:lineRule="auto"/>
        <w:ind w:left="992" w:firstLine="283"/>
        <w:jc w:val="center"/>
        <w:rPr>
          <w:rFonts w:ascii="Times New Roman" w:hAnsi="Times New Roman"/>
          <w:sz w:val="24"/>
          <w:szCs w:val="24"/>
        </w:rPr>
      </w:pPr>
      <w:r>
        <w:rPr>
          <w:rFonts w:ascii="Times New Roman" w:hAnsi="Times New Roman"/>
          <w:noProof/>
          <w:sz w:val="24"/>
          <w:szCs w:val="24"/>
        </w:rPr>
        <w:fldChar w:fldCharType="begin"/>
      </w:r>
      <w:r>
        <w:rPr>
          <w:rFonts w:ascii="Times New Roman" w:hAnsi="Times New Roman"/>
          <w:noProof/>
          <w:sz w:val="24"/>
          <w:szCs w:val="24"/>
        </w:rPr>
        <w:instrText xml:space="preserve"> </w:instrText>
      </w:r>
      <w:r>
        <w:rPr>
          <w:rFonts w:ascii="Times New Roman" w:hAnsi="Times New Roman"/>
          <w:noProof/>
          <w:sz w:val="24"/>
          <w:szCs w:val="24"/>
        </w:rPr>
        <w:instrText>INCLUDEPICTURE  \d "https://video.vietjack.com/upload2/quiz_source1/2024/04/blobid1-1712593445.png" \* MERGEFORMATINET</w:instrText>
      </w:r>
      <w:r>
        <w:rPr>
          <w:rFonts w:ascii="Times New Roman" w:hAnsi="Times New Roman"/>
          <w:noProof/>
          <w:sz w:val="24"/>
          <w:szCs w:val="24"/>
        </w:rPr>
        <w:instrText xml:space="preserve"> </w:instrText>
      </w:r>
      <w:r>
        <w:rPr>
          <w:rFonts w:ascii="Times New Roman" w:hAnsi="Times New Roman"/>
          <w:noProof/>
          <w:sz w:val="24"/>
          <w:szCs w:val="24"/>
        </w:rPr>
        <w:fldChar w:fldCharType="separate"/>
      </w:r>
      <w:r>
        <w:rPr>
          <w:rFonts w:ascii="Times New Roman" w:hAnsi="Times New Roman"/>
          <w:noProof/>
          <w:sz w:val="24"/>
          <w:szCs w:val="24"/>
        </w:rPr>
        <w:pict>
          <v:shape id="_x0000_i3376" type="#_x0000_t75" alt="Description: Kết quả khảo sát thời gian sử dụng liên tục (đơn vị: giờ) từ lúc sạc đầy cho đến khi hết của pin một số máy vi tính cùng (ảnh 1)" style="width:228pt;height:243.75pt;visibility:visible">
            <v:imagedata r:id="rId3773"/>
          </v:shape>
        </w:pict>
      </w:r>
      <w:r>
        <w:rPr>
          <w:rFonts w:ascii="Times New Roman" w:hAnsi="Times New Roman"/>
          <w:noProof/>
          <w:sz w:val="24"/>
          <w:szCs w:val="24"/>
        </w:rPr>
        <w:fldChar w:fldCharType="end"/>
      </w:r>
    </w:p>
    <w:p w:rsidR="00DE49B8" w:rsidRPr="002F0061" w:rsidRDefault="00DE49B8" w:rsidP="00036672">
      <w:pPr>
        <w:shd w:val="clear" w:color="auto" w:fill="FFFFFF"/>
        <w:spacing w:line="276" w:lineRule="auto"/>
        <w:ind w:left="992" w:firstLine="283"/>
        <w:jc w:val="both"/>
        <w:rPr>
          <w:rFonts w:ascii="Times New Roman" w:hAnsi="Times New Roman"/>
          <w:b/>
          <w:color w:val="0000FF"/>
          <w:sz w:val="24"/>
          <w:szCs w:val="24"/>
        </w:rPr>
      </w:pPr>
      <w:r w:rsidRPr="002F0061">
        <w:rPr>
          <w:rFonts w:ascii="Times New Roman" w:hAnsi="Times New Roman"/>
          <w:sz w:val="24"/>
          <w:szCs w:val="24"/>
        </w:rPr>
        <w:t>Hãy xác định số trung bình của thời gian sử dụng pin.</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2F0061">
        <w:rPr>
          <w:rFonts w:ascii="Times New Roman" w:hAnsi="Times New Roman"/>
          <w:b/>
          <w:color w:val="008000"/>
          <w:sz w:val="24"/>
          <w:szCs w:val="24"/>
          <w:u w:val="single"/>
        </w:rPr>
        <w:t>A</w:t>
      </w:r>
      <w:r w:rsidRPr="002F0061">
        <w:rPr>
          <w:rFonts w:ascii="Times New Roman" w:hAnsi="Times New Roman"/>
          <w:b/>
          <w:color w:val="008000"/>
          <w:sz w:val="24"/>
          <w:szCs w:val="24"/>
        </w:rPr>
        <w:t xml:space="preserve">. </w:t>
      </w:r>
      <w:r w:rsidRPr="002F0061">
        <w:rPr>
          <w:rFonts w:ascii="Times New Roman" w:hAnsi="Times New Roman"/>
          <w:color w:val="0000FF"/>
          <w:position w:val="-24"/>
          <w:sz w:val="24"/>
          <w:szCs w:val="24"/>
        </w:rPr>
        <w:object w:dxaOrig="340" w:dyaOrig="620">
          <v:shape id="_x0000_i3377" type="#_x0000_t75" style="width:16.5pt;height:31.5pt" o:ole="">
            <v:imagedata r:id="rId3461" o:title=""/>
          </v:shape>
          <o:OLEObject Type="Embed" ProgID="Equation.DSMT4" ShapeID="_x0000_i3377" DrawAspect="Content" ObjectID="_1797031479" r:id="rId3774"/>
        </w:object>
      </w:r>
      <w:r w:rsidRPr="002F0061">
        <w:rPr>
          <w:rFonts w:ascii="Times New Roman" w:hAnsi="Times New Roman"/>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B. </w:t>
      </w:r>
      <w:r w:rsidRPr="002F0061">
        <w:rPr>
          <w:rFonts w:ascii="Times New Roman" w:hAnsi="Times New Roman"/>
          <w:color w:val="0000FF"/>
          <w:position w:val="-24"/>
          <w:sz w:val="24"/>
          <w:szCs w:val="24"/>
        </w:rPr>
        <w:object w:dxaOrig="360" w:dyaOrig="620">
          <v:shape id="_x0000_i3378" type="#_x0000_t75" style="width:18pt;height:31.5pt" o:ole="">
            <v:imagedata r:id="rId3463" o:title=""/>
          </v:shape>
          <o:OLEObject Type="Embed" ProgID="Equation.DSMT4" ShapeID="_x0000_i3378" DrawAspect="Content" ObjectID="_1797031480" r:id="rId3775"/>
        </w:object>
      </w:r>
      <w:r w:rsidRPr="002F0061">
        <w:rPr>
          <w:rFonts w:ascii="Times New Roman" w:hAnsi="Times New Roman"/>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C. </w:t>
      </w:r>
      <w:r w:rsidRPr="002F0061">
        <w:rPr>
          <w:rFonts w:ascii="Times New Roman" w:hAnsi="Times New Roman"/>
          <w:b/>
          <w:color w:val="0000FF"/>
          <w:position w:val="-24"/>
          <w:sz w:val="24"/>
          <w:szCs w:val="24"/>
        </w:rPr>
        <w:object w:dxaOrig="340" w:dyaOrig="620">
          <v:shape id="_x0000_i3379" type="#_x0000_t75" style="width:16.5pt;height:31.5pt" o:ole="">
            <v:imagedata r:id="rId3465" o:title=""/>
          </v:shape>
          <o:OLEObject Type="Embed" ProgID="Equation.DSMT4" ShapeID="_x0000_i3379" DrawAspect="Content" ObjectID="_1797031481" r:id="rId3776"/>
        </w:object>
      </w:r>
      <w:r w:rsidRPr="002F0061">
        <w:rPr>
          <w:rFonts w:ascii="Times New Roman" w:hAnsi="Times New Roman"/>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D. </w:t>
      </w:r>
      <w:r w:rsidRPr="002F0061">
        <w:rPr>
          <w:rFonts w:ascii="Times New Roman" w:hAnsi="Times New Roman"/>
          <w:color w:val="0000FF"/>
          <w:position w:val="-24"/>
          <w:sz w:val="24"/>
          <w:szCs w:val="24"/>
        </w:rPr>
        <w:object w:dxaOrig="340" w:dyaOrig="620">
          <v:shape id="_x0000_i3380" type="#_x0000_t75" style="width:16.5pt;height:31.5pt" o:ole="">
            <v:imagedata r:id="rId3467" o:title=""/>
          </v:shape>
          <o:OLEObject Type="Embed" ProgID="Equation.DSMT4" ShapeID="_x0000_i3380" DrawAspect="Content" ObjectID="_1797031482" r:id="rId3777"/>
        </w:object>
      </w:r>
      <w:r w:rsidRPr="002F0061">
        <w:rPr>
          <w:rFonts w:ascii="Times New Roman" w:hAnsi="Times New Roman"/>
          <w:sz w:val="24"/>
          <w:szCs w:val="24"/>
        </w:rPr>
        <w:t>.</w:t>
      </w:r>
    </w:p>
    <w:p w:rsidR="00DE49B8" w:rsidRPr="002F0061" w:rsidRDefault="00DE49B8" w:rsidP="00036672">
      <w:pPr>
        <w:spacing w:line="276" w:lineRule="auto"/>
        <w:ind w:left="992" w:firstLine="283"/>
        <w:jc w:val="center"/>
        <w:rPr>
          <w:rFonts w:ascii="Times New Roman" w:hAnsi="Times New Roman"/>
          <w:b/>
          <w:color w:val="0000FF"/>
          <w:sz w:val="24"/>
          <w:szCs w:val="24"/>
        </w:rPr>
      </w:pPr>
      <w:r w:rsidRPr="002F0061">
        <w:rPr>
          <w:rFonts w:ascii="Times New Roman" w:hAnsi="Times New Roman"/>
          <w:b/>
          <w:color w:val="008000"/>
          <w:sz w:val="24"/>
          <w:szCs w:val="24"/>
        </w:rPr>
        <w:t>Lời giải</w:t>
      </w:r>
    </w:p>
    <w:p w:rsidR="00DE49B8" w:rsidRPr="002F0061" w:rsidRDefault="00DE49B8" w:rsidP="00036672">
      <w:pPr>
        <w:spacing w:line="276" w:lineRule="auto"/>
        <w:ind w:left="992" w:firstLine="283"/>
        <w:jc w:val="both"/>
        <w:rPr>
          <w:rFonts w:ascii="Times New Roman" w:hAnsi="Times New Roman"/>
          <w:b/>
          <w:color w:val="008000"/>
          <w:sz w:val="24"/>
          <w:szCs w:val="24"/>
          <w:highlight w:val="yellow"/>
        </w:rPr>
      </w:pPr>
      <w:r w:rsidRPr="002F0061">
        <w:rPr>
          <w:rFonts w:ascii="Times New Roman" w:hAnsi="Times New Roman"/>
          <w:b/>
          <w:color w:val="008000"/>
          <w:sz w:val="24"/>
          <w:szCs w:val="24"/>
          <w:highlight w:val="yellow"/>
        </w:rPr>
        <w:t>Chọn A</w:t>
      </w:r>
    </w:p>
    <w:p w:rsidR="00DE49B8" w:rsidRPr="002F0061" w:rsidRDefault="00DE49B8" w:rsidP="00036672">
      <w:pPr>
        <w:shd w:val="clear" w:color="auto" w:fill="FFFFFF"/>
        <w:spacing w:line="276" w:lineRule="auto"/>
        <w:ind w:left="992" w:firstLine="283"/>
        <w:jc w:val="both"/>
        <w:rPr>
          <w:rFonts w:ascii="Times New Roman" w:hAnsi="Times New Roman"/>
          <w:sz w:val="24"/>
          <w:szCs w:val="24"/>
        </w:rPr>
      </w:pPr>
      <w:r w:rsidRPr="002F0061">
        <w:rPr>
          <w:rFonts w:ascii="Times New Roman" w:hAnsi="Times New Roman"/>
          <w:sz w:val="24"/>
          <w:szCs w:val="24"/>
        </w:rPr>
        <w:lastRenderedPageBreak/>
        <w:t>Từ biểu đồ, ta có bảng thống kê sau:</w:t>
      </w:r>
    </w:p>
    <w:tbl>
      <w:tblPr>
        <w:tblW w:w="0" w:type="auto"/>
        <w:jc w:val="center"/>
        <w:shd w:val="clear" w:color="auto" w:fill="FFFFFF"/>
        <w:tblCellMar>
          <w:left w:w="0" w:type="dxa"/>
          <w:right w:w="0" w:type="dxa"/>
        </w:tblCellMar>
        <w:tblLook w:val="0000" w:firstRow="0" w:lastRow="0" w:firstColumn="0" w:lastColumn="0" w:noHBand="0" w:noVBand="0"/>
      </w:tblPr>
      <w:tblGrid>
        <w:gridCol w:w="1975"/>
        <w:gridCol w:w="1276"/>
        <w:gridCol w:w="1276"/>
        <w:gridCol w:w="1276"/>
        <w:gridCol w:w="1134"/>
      </w:tblGrid>
      <w:tr w:rsidR="00DE49B8" w:rsidRPr="002C7213" w:rsidTr="00036672">
        <w:trPr>
          <w:jc w:val="center"/>
        </w:trPr>
        <w:tc>
          <w:tcPr>
            <w:tcW w:w="197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rsidR="00DE49B8" w:rsidRPr="002C7213" w:rsidRDefault="00DE49B8" w:rsidP="00036672">
            <w:pPr>
              <w:spacing w:before="0" w:line="276" w:lineRule="auto"/>
              <w:ind w:left="0" w:firstLine="22"/>
              <w:jc w:val="center"/>
              <w:rPr>
                <w:rFonts w:ascii="Times New Roman" w:hAnsi="Times New Roman"/>
                <w:sz w:val="24"/>
                <w:szCs w:val="24"/>
              </w:rPr>
            </w:pPr>
            <w:r w:rsidRPr="002C7213">
              <w:rPr>
                <w:rFonts w:ascii="Times New Roman" w:hAnsi="Times New Roman"/>
                <w:sz w:val="24"/>
                <w:szCs w:val="24"/>
              </w:rPr>
              <w:t>Thời gian (giờ)</w:t>
            </w:r>
          </w:p>
        </w:tc>
        <w:tc>
          <w:tcPr>
            <w:tcW w:w="127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rsidR="00DE49B8" w:rsidRPr="002C7213" w:rsidRDefault="00DE49B8" w:rsidP="00036672">
            <w:pPr>
              <w:spacing w:before="0" w:line="276" w:lineRule="auto"/>
              <w:ind w:left="0" w:firstLine="22"/>
              <w:jc w:val="center"/>
              <w:rPr>
                <w:rFonts w:ascii="Times New Roman" w:hAnsi="Times New Roman"/>
                <w:sz w:val="24"/>
                <w:szCs w:val="24"/>
              </w:rPr>
            </w:pPr>
            <w:r w:rsidRPr="002C7213">
              <w:rPr>
                <w:rFonts w:ascii="Times New Roman" w:hAnsi="Times New Roman"/>
                <w:sz w:val="24"/>
                <w:szCs w:val="24"/>
              </w:rPr>
              <w:t>[7,2; 7,4)</w:t>
            </w:r>
          </w:p>
        </w:tc>
        <w:tc>
          <w:tcPr>
            <w:tcW w:w="127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rsidR="00DE49B8" w:rsidRPr="002C7213" w:rsidRDefault="00DE49B8" w:rsidP="00036672">
            <w:pPr>
              <w:spacing w:before="0" w:line="276" w:lineRule="auto"/>
              <w:ind w:left="0" w:firstLine="22"/>
              <w:jc w:val="center"/>
              <w:rPr>
                <w:rFonts w:ascii="Times New Roman" w:hAnsi="Times New Roman"/>
                <w:sz w:val="24"/>
                <w:szCs w:val="24"/>
              </w:rPr>
            </w:pPr>
            <w:r w:rsidRPr="002C7213">
              <w:rPr>
                <w:rFonts w:ascii="Times New Roman" w:hAnsi="Times New Roman"/>
                <w:sz w:val="24"/>
                <w:szCs w:val="24"/>
              </w:rPr>
              <w:t>[7,4; 7,6)</w:t>
            </w:r>
          </w:p>
        </w:tc>
        <w:tc>
          <w:tcPr>
            <w:tcW w:w="127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rsidR="00DE49B8" w:rsidRPr="002C7213" w:rsidRDefault="00DE49B8" w:rsidP="00036672">
            <w:pPr>
              <w:spacing w:before="0" w:line="276" w:lineRule="auto"/>
              <w:ind w:left="0" w:firstLine="22"/>
              <w:jc w:val="center"/>
              <w:rPr>
                <w:rFonts w:ascii="Times New Roman" w:hAnsi="Times New Roman"/>
                <w:sz w:val="24"/>
                <w:szCs w:val="24"/>
              </w:rPr>
            </w:pPr>
            <w:r w:rsidRPr="002C7213">
              <w:rPr>
                <w:rFonts w:ascii="Times New Roman" w:hAnsi="Times New Roman"/>
                <w:sz w:val="24"/>
                <w:szCs w:val="24"/>
              </w:rPr>
              <w:t>[7,6; 7,8)</w:t>
            </w:r>
          </w:p>
        </w:tc>
        <w:tc>
          <w:tcPr>
            <w:tcW w:w="113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rsidR="00DE49B8" w:rsidRPr="002C7213" w:rsidRDefault="00DE49B8" w:rsidP="00036672">
            <w:pPr>
              <w:spacing w:before="0" w:line="276" w:lineRule="auto"/>
              <w:ind w:left="0" w:firstLine="22"/>
              <w:jc w:val="center"/>
              <w:rPr>
                <w:rFonts w:ascii="Times New Roman" w:hAnsi="Times New Roman"/>
                <w:sz w:val="24"/>
                <w:szCs w:val="24"/>
              </w:rPr>
            </w:pPr>
            <w:r w:rsidRPr="002C7213">
              <w:rPr>
                <w:rFonts w:ascii="Times New Roman" w:hAnsi="Times New Roman"/>
                <w:sz w:val="24"/>
                <w:szCs w:val="24"/>
              </w:rPr>
              <w:t>[7,8; 8,0)</w:t>
            </w:r>
          </w:p>
        </w:tc>
      </w:tr>
      <w:tr w:rsidR="00DE49B8" w:rsidRPr="002C7213" w:rsidTr="00036672">
        <w:trPr>
          <w:jc w:val="center"/>
        </w:trPr>
        <w:tc>
          <w:tcPr>
            <w:tcW w:w="197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rsidR="00DE49B8" w:rsidRPr="002C7213" w:rsidRDefault="00DE49B8" w:rsidP="00036672">
            <w:pPr>
              <w:spacing w:before="0" w:line="276" w:lineRule="auto"/>
              <w:ind w:left="0" w:firstLine="22"/>
              <w:jc w:val="center"/>
              <w:rPr>
                <w:rFonts w:ascii="Times New Roman" w:hAnsi="Times New Roman"/>
                <w:sz w:val="24"/>
                <w:szCs w:val="24"/>
              </w:rPr>
            </w:pPr>
            <w:r w:rsidRPr="002C7213">
              <w:rPr>
                <w:rFonts w:ascii="Times New Roman" w:hAnsi="Times New Roman"/>
                <w:sz w:val="24"/>
                <w:szCs w:val="24"/>
              </w:rPr>
              <w:t>Giá trị đại diện</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DE49B8" w:rsidRPr="002C7213" w:rsidRDefault="00DE49B8" w:rsidP="00036672">
            <w:pPr>
              <w:spacing w:before="0" w:line="276" w:lineRule="auto"/>
              <w:ind w:left="0" w:firstLine="22"/>
              <w:jc w:val="center"/>
              <w:rPr>
                <w:rFonts w:ascii="Times New Roman" w:hAnsi="Times New Roman"/>
                <w:sz w:val="24"/>
                <w:szCs w:val="24"/>
              </w:rPr>
            </w:pPr>
            <w:r w:rsidRPr="002C7213">
              <w:rPr>
                <w:rFonts w:ascii="Times New Roman" w:hAnsi="Times New Roman"/>
                <w:sz w:val="24"/>
                <w:szCs w:val="24"/>
              </w:rPr>
              <w:t>7,3</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DE49B8" w:rsidRPr="002C7213" w:rsidRDefault="00DE49B8" w:rsidP="00036672">
            <w:pPr>
              <w:spacing w:before="0" w:line="276" w:lineRule="auto"/>
              <w:ind w:left="0" w:firstLine="22"/>
              <w:jc w:val="center"/>
              <w:rPr>
                <w:rFonts w:ascii="Times New Roman" w:hAnsi="Times New Roman"/>
                <w:sz w:val="24"/>
                <w:szCs w:val="24"/>
              </w:rPr>
            </w:pPr>
            <w:r w:rsidRPr="002C7213">
              <w:rPr>
                <w:rFonts w:ascii="Times New Roman" w:hAnsi="Times New Roman"/>
                <w:sz w:val="24"/>
                <w:szCs w:val="24"/>
              </w:rPr>
              <w:t>7,5</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DE49B8" w:rsidRPr="002C7213" w:rsidRDefault="00DE49B8" w:rsidP="00036672">
            <w:pPr>
              <w:spacing w:before="0" w:line="276" w:lineRule="auto"/>
              <w:ind w:left="0" w:firstLine="22"/>
              <w:jc w:val="center"/>
              <w:rPr>
                <w:rFonts w:ascii="Times New Roman" w:hAnsi="Times New Roman"/>
                <w:sz w:val="24"/>
                <w:szCs w:val="24"/>
              </w:rPr>
            </w:pPr>
            <w:r w:rsidRPr="002C7213">
              <w:rPr>
                <w:rFonts w:ascii="Times New Roman" w:hAnsi="Times New Roman"/>
                <w:sz w:val="24"/>
                <w:szCs w:val="24"/>
              </w:rPr>
              <w:t>7,7</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DE49B8" w:rsidRPr="002C7213" w:rsidRDefault="00DE49B8" w:rsidP="00036672">
            <w:pPr>
              <w:spacing w:before="0" w:line="276" w:lineRule="auto"/>
              <w:ind w:left="0" w:firstLine="22"/>
              <w:jc w:val="center"/>
              <w:rPr>
                <w:rFonts w:ascii="Times New Roman" w:hAnsi="Times New Roman"/>
                <w:sz w:val="24"/>
                <w:szCs w:val="24"/>
              </w:rPr>
            </w:pPr>
            <w:r w:rsidRPr="002C7213">
              <w:rPr>
                <w:rFonts w:ascii="Times New Roman" w:hAnsi="Times New Roman"/>
                <w:sz w:val="24"/>
                <w:szCs w:val="24"/>
              </w:rPr>
              <w:t>7,9</w:t>
            </w:r>
          </w:p>
        </w:tc>
      </w:tr>
      <w:tr w:rsidR="00DE49B8" w:rsidRPr="002C7213" w:rsidTr="00036672">
        <w:trPr>
          <w:jc w:val="center"/>
        </w:trPr>
        <w:tc>
          <w:tcPr>
            <w:tcW w:w="197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rsidR="00DE49B8" w:rsidRPr="002C7213" w:rsidRDefault="00DE49B8" w:rsidP="00036672">
            <w:pPr>
              <w:spacing w:before="0" w:line="276" w:lineRule="auto"/>
              <w:ind w:left="0" w:firstLine="22"/>
              <w:jc w:val="center"/>
              <w:rPr>
                <w:rFonts w:ascii="Times New Roman" w:hAnsi="Times New Roman"/>
                <w:sz w:val="24"/>
                <w:szCs w:val="24"/>
              </w:rPr>
            </w:pPr>
            <w:r w:rsidRPr="002C7213">
              <w:rPr>
                <w:rFonts w:ascii="Times New Roman" w:hAnsi="Times New Roman"/>
                <w:sz w:val="24"/>
                <w:szCs w:val="24"/>
              </w:rPr>
              <w:t>Số máy vi tính</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DE49B8" w:rsidRPr="002C7213" w:rsidRDefault="00DE49B8" w:rsidP="00036672">
            <w:pPr>
              <w:spacing w:before="0" w:line="276" w:lineRule="auto"/>
              <w:ind w:left="0" w:firstLine="22"/>
              <w:jc w:val="center"/>
              <w:rPr>
                <w:rFonts w:ascii="Times New Roman" w:hAnsi="Times New Roman"/>
                <w:sz w:val="24"/>
                <w:szCs w:val="24"/>
              </w:rPr>
            </w:pPr>
            <w:r w:rsidRPr="002C7213">
              <w:rPr>
                <w:rFonts w:ascii="Times New Roman" w:hAnsi="Times New Roman"/>
                <w:sz w:val="24"/>
                <w:szCs w:val="24"/>
              </w:rPr>
              <w:t>2</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DE49B8" w:rsidRPr="002C7213" w:rsidRDefault="00DE49B8" w:rsidP="00036672">
            <w:pPr>
              <w:spacing w:before="0" w:line="276" w:lineRule="auto"/>
              <w:ind w:left="0" w:firstLine="22"/>
              <w:jc w:val="center"/>
              <w:rPr>
                <w:rFonts w:ascii="Times New Roman" w:hAnsi="Times New Roman"/>
                <w:sz w:val="24"/>
                <w:szCs w:val="24"/>
              </w:rPr>
            </w:pPr>
            <w:r w:rsidRPr="002C7213">
              <w:rPr>
                <w:rFonts w:ascii="Times New Roman" w:hAnsi="Times New Roman"/>
                <w:sz w:val="24"/>
                <w:szCs w:val="24"/>
              </w:rPr>
              <w:t>4</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DE49B8" w:rsidRPr="002C7213" w:rsidRDefault="00DE49B8" w:rsidP="00036672">
            <w:pPr>
              <w:spacing w:before="0" w:line="276" w:lineRule="auto"/>
              <w:ind w:left="0" w:firstLine="22"/>
              <w:jc w:val="center"/>
              <w:rPr>
                <w:rFonts w:ascii="Times New Roman" w:hAnsi="Times New Roman"/>
                <w:sz w:val="24"/>
                <w:szCs w:val="24"/>
              </w:rPr>
            </w:pPr>
            <w:r w:rsidRPr="002C7213">
              <w:rPr>
                <w:rFonts w:ascii="Times New Roman" w:hAnsi="Times New Roman"/>
                <w:sz w:val="24"/>
                <w:szCs w:val="24"/>
              </w:rPr>
              <w:t>7</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DE49B8" w:rsidRPr="002C7213" w:rsidRDefault="00DE49B8" w:rsidP="00036672">
            <w:pPr>
              <w:spacing w:before="0" w:line="276" w:lineRule="auto"/>
              <w:ind w:left="0" w:firstLine="22"/>
              <w:jc w:val="center"/>
              <w:rPr>
                <w:rFonts w:ascii="Times New Roman" w:hAnsi="Times New Roman"/>
                <w:sz w:val="24"/>
                <w:szCs w:val="24"/>
              </w:rPr>
            </w:pPr>
            <w:r w:rsidRPr="002C7213">
              <w:rPr>
                <w:rFonts w:ascii="Times New Roman" w:hAnsi="Times New Roman"/>
                <w:sz w:val="24"/>
                <w:szCs w:val="24"/>
              </w:rPr>
              <w:t>5</w:t>
            </w:r>
          </w:p>
        </w:tc>
      </w:tr>
    </w:tbl>
    <w:p w:rsidR="00DE49B8" w:rsidRPr="002F0061" w:rsidRDefault="00DE49B8" w:rsidP="00036672">
      <w:pPr>
        <w:shd w:val="clear" w:color="auto" w:fill="FFFFFF"/>
        <w:spacing w:line="276" w:lineRule="auto"/>
        <w:ind w:left="992" w:firstLine="283"/>
        <w:jc w:val="both"/>
        <w:rPr>
          <w:rFonts w:ascii="Times New Roman" w:hAnsi="Times New Roman"/>
          <w:sz w:val="24"/>
          <w:szCs w:val="24"/>
        </w:rPr>
      </w:pPr>
      <w:r w:rsidRPr="002F0061">
        <w:rPr>
          <w:rFonts w:ascii="Times New Roman" w:hAnsi="Times New Roman"/>
          <w:sz w:val="24"/>
          <w:szCs w:val="24"/>
        </w:rPr>
        <w:t> Cỡ mẫu là n = 2 + 4 + 7 + 5 = 18.</w:t>
      </w:r>
    </w:p>
    <w:p w:rsidR="00DE49B8" w:rsidRPr="002F0061" w:rsidRDefault="00DE49B8" w:rsidP="00036672">
      <w:pPr>
        <w:shd w:val="clear" w:color="auto" w:fill="FFFFFF"/>
        <w:spacing w:line="276" w:lineRule="auto"/>
        <w:ind w:left="992" w:firstLine="283"/>
        <w:jc w:val="both"/>
        <w:rPr>
          <w:rFonts w:ascii="Times New Roman" w:hAnsi="Times New Roman"/>
          <w:sz w:val="24"/>
          <w:szCs w:val="24"/>
        </w:rPr>
      </w:pPr>
      <w:r w:rsidRPr="002F0061">
        <w:rPr>
          <w:rFonts w:ascii="Times New Roman" w:hAnsi="Times New Roman"/>
          <w:sz w:val="24"/>
          <w:szCs w:val="24"/>
        </w:rPr>
        <w:t>Số trung bình của mẫu số liệu ghép nhóm là:</w:t>
      </w:r>
    </w:p>
    <w:p w:rsidR="00DE49B8" w:rsidRPr="002F0061" w:rsidRDefault="00DE49B8" w:rsidP="00036672">
      <w:pPr>
        <w:shd w:val="clear" w:color="auto" w:fill="FFFFFF"/>
        <w:spacing w:line="276" w:lineRule="auto"/>
        <w:ind w:left="992" w:firstLine="283"/>
        <w:jc w:val="both"/>
        <w:rPr>
          <w:rFonts w:ascii="Times New Roman" w:hAnsi="Times New Roman"/>
          <w:sz w:val="24"/>
          <w:szCs w:val="24"/>
        </w:rPr>
      </w:pPr>
      <w:r w:rsidRPr="002F0061">
        <w:rPr>
          <w:rFonts w:ascii="Times New Roman" w:hAnsi="Times New Roman"/>
          <w:position w:val="-24"/>
          <w:sz w:val="24"/>
          <w:szCs w:val="24"/>
        </w:rPr>
        <w:object w:dxaOrig="3640" w:dyaOrig="620">
          <v:shape id="_x0000_i3381" type="#_x0000_t75" style="width:181.5pt;height:31.5pt" o:ole="">
            <v:imagedata r:id="rId3778" o:title=""/>
          </v:shape>
          <o:OLEObject Type="Embed" ProgID="Equation.DSMT4" ShapeID="_x0000_i3381" DrawAspect="Content" ObjectID="_1797031483" r:id="rId3779"/>
        </w:object>
      </w:r>
    </w:p>
    <w:p w:rsidR="00DE49B8" w:rsidRPr="002F0061" w:rsidRDefault="00DE49B8" w:rsidP="00036672">
      <w:pPr>
        <w:pStyle w:val="ListParagraph"/>
        <w:numPr>
          <w:ilvl w:val="0"/>
          <w:numId w:val="29"/>
        </w:numPr>
        <w:tabs>
          <w:tab w:val="left" w:pos="992"/>
        </w:tabs>
        <w:spacing w:line="276" w:lineRule="auto"/>
        <w:rPr>
          <w:b/>
          <w:color w:val="0000FF"/>
        </w:rPr>
      </w:pPr>
      <w:r w:rsidRPr="002F0061">
        <w:rPr>
          <w:color w:val="000000"/>
        </w:rPr>
        <w:t xml:space="preserve">Cho hàm số </w:t>
      </w:r>
      <w:r w:rsidRPr="002F0061">
        <w:rPr>
          <w:position w:val="-24"/>
        </w:rPr>
        <w:object w:dxaOrig="1149" w:dyaOrig="651">
          <v:shape id="_x0000_i3382" type="#_x0000_t75" style="width:57.75pt;height:32.25pt" o:ole="">
            <v:imagedata r:id="rId3469" o:title=""/>
          </v:shape>
          <o:OLEObject Type="Embed" ProgID="Equation.DSMT4" ShapeID="_x0000_i3382" DrawAspect="Content" ObjectID="_1797031484" r:id="rId3780"/>
        </w:object>
      </w:r>
      <w:r w:rsidRPr="002F0061">
        <w:rPr>
          <w:color w:val="000000"/>
        </w:rPr>
        <w:t>. Tọa độ điểm cực đại của đồ thị hàm số là</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rPr>
      </w:pPr>
      <w:r w:rsidRPr="002F0061">
        <w:rPr>
          <w:rFonts w:ascii="Times New Roman" w:hAnsi="Times New Roman"/>
          <w:b/>
          <w:color w:val="008000"/>
          <w:sz w:val="24"/>
          <w:szCs w:val="24"/>
          <w:u w:val="single"/>
        </w:rPr>
        <w:t>A</w:t>
      </w:r>
      <w:r w:rsidRPr="002F0061">
        <w:rPr>
          <w:rFonts w:ascii="Times New Roman" w:hAnsi="Times New Roman"/>
          <w:b/>
          <w:color w:val="008000"/>
          <w:sz w:val="24"/>
          <w:szCs w:val="24"/>
        </w:rPr>
        <w:t xml:space="preserve">. </w:t>
      </w:r>
      <w:r w:rsidRPr="002F0061">
        <w:rPr>
          <w:rFonts w:ascii="Times New Roman" w:hAnsi="Times New Roman"/>
          <w:color w:val="000000"/>
          <w:position w:val="-14"/>
          <w:sz w:val="24"/>
          <w:szCs w:val="24"/>
        </w:rPr>
        <w:object w:dxaOrig="651" w:dyaOrig="394">
          <v:shape id="_x0000_i3383" type="#_x0000_t75" style="width:32.25pt;height:19.5pt" o:ole="">
            <v:imagedata r:id="rId3471" o:title=""/>
          </v:shape>
          <o:OLEObject Type="Embed" ProgID="Equation.DSMT4" ShapeID="_x0000_i3383" DrawAspect="Content" ObjectID="_1797031485" r:id="rId3781"/>
        </w:object>
      </w:r>
      <w:r w:rsidRPr="002F0061">
        <w:rPr>
          <w:rFonts w:ascii="Times New Roman" w:hAnsi="Times New Roman"/>
          <w:color w:val="000000"/>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B. </w:t>
      </w:r>
      <w:r w:rsidRPr="002F0061">
        <w:rPr>
          <w:rFonts w:ascii="Times New Roman" w:hAnsi="Times New Roman"/>
          <w:color w:val="000000"/>
          <w:position w:val="-14"/>
          <w:sz w:val="24"/>
          <w:szCs w:val="24"/>
        </w:rPr>
        <w:object w:dxaOrig="669" w:dyaOrig="394">
          <v:shape id="_x0000_i3384" type="#_x0000_t75" style="width:33.75pt;height:19.5pt" o:ole="">
            <v:imagedata r:id="rId3473" o:title=""/>
          </v:shape>
          <o:OLEObject Type="Embed" ProgID="Equation.DSMT4" ShapeID="_x0000_i3384" DrawAspect="Content" ObjectID="_1797031486" r:id="rId3782"/>
        </w:object>
      </w:r>
      <w:r w:rsidRPr="002F0061">
        <w:rPr>
          <w:rFonts w:ascii="Times New Roman" w:hAnsi="Times New Roman"/>
          <w:color w:val="000000"/>
          <w:sz w:val="24"/>
          <w:szCs w:val="24"/>
        </w:rPr>
        <w:t>.</w:t>
      </w:r>
      <w:r w:rsidRPr="002F0061">
        <w:rPr>
          <w:rFonts w:ascii="Times New Roman" w:hAnsi="Times New Roman"/>
          <w:b/>
          <w:bCs/>
          <w:color w:val="0000FF"/>
          <w:sz w:val="24"/>
          <w:szCs w:val="24"/>
        </w:rPr>
        <w:tab/>
      </w:r>
      <w:r w:rsidRPr="002F0061">
        <w:rPr>
          <w:rFonts w:ascii="Times New Roman" w:hAnsi="Times New Roman"/>
          <w:b/>
          <w:bCs/>
          <w:color w:val="008000"/>
          <w:sz w:val="24"/>
          <w:szCs w:val="24"/>
        </w:rPr>
        <w:t xml:space="preserve">C. </w:t>
      </w:r>
      <w:r w:rsidRPr="002F0061">
        <w:rPr>
          <w:rFonts w:ascii="Times New Roman" w:hAnsi="Times New Roman"/>
          <w:color w:val="000000"/>
          <w:position w:val="-14"/>
          <w:sz w:val="24"/>
          <w:szCs w:val="24"/>
        </w:rPr>
        <w:object w:dxaOrig="549" w:dyaOrig="394">
          <v:shape id="_x0000_i3385" type="#_x0000_t75" style="width:27.75pt;height:19.5pt" o:ole="">
            <v:imagedata r:id="rId3475" o:title=""/>
          </v:shape>
          <o:OLEObject Type="Embed" ProgID="Equation.DSMT4" ShapeID="_x0000_i3385" DrawAspect="Content" ObjectID="_1797031487" r:id="rId3783"/>
        </w:object>
      </w:r>
      <w:r w:rsidRPr="002F0061">
        <w:rPr>
          <w:rFonts w:ascii="Times New Roman" w:hAnsi="Times New Roman"/>
          <w:bCs/>
          <w:color w:val="000000"/>
          <w:sz w:val="24"/>
          <w:szCs w:val="24"/>
        </w:rPr>
        <w:t>.</w:t>
      </w:r>
      <w:r w:rsidRPr="002F0061">
        <w:rPr>
          <w:rFonts w:ascii="Times New Roman" w:hAnsi="Times New Roman"/>
          <w:b/>
          <w:color w:val="0000FF"/>
          <w:sz w:val="24"/>
          <w:szCs w:val="24"/>
        </w:rPr>
        <w:tab/>
      </w:r>
      <w:r w:rsidRPr="002F0061">
        <w:rPr>
          <w:rFonts w:ascii="Times New Roman" w:hAnsi="Times New Roman"/>
          <w:b/>
          <w:color w:val="008000"/>
          <w:sz w:val="24"/>
          <w:szCs w:val="24"/>
        </w:rPr>
        <w:t xml:space="preserve">D. </w:t>
      </w:r>
      <w:r w:rsidRPr="002F0061">
        <w:rPr>
          <w:rFonts w:ascii="Times New Roman" w:hAnsi="Times New Roman"/>
          <w:color w:val="000000"/>
          <w:position w:val="-14"/>
          <w:sz w:val="24"/>
          <w:szCs w:val="24"/>
        </w:rPr>
        <w:object w:dxaOrig="703" w:dyaOrig="394">
          <v:shape id="_x0000_i3386" type="#_x0000_t75" style="width:35.25pt;height:19.5pt" o:ole="">
            <v:imagedata r:id="rId3477" o:title=""/>
          </v:shape>
          <o:OLEObject Type="Embed" ProgID="Equation.DSMT4" ShapeID="_x0000_i3386" DrawAspect="Content" ObjectID="_1797031488" r:id="rId3784"/>
        </w:object>
      </w:r>
      <w:r w:rsidRPr="002F0061">
        <w:rPr>
          <w:rFonts w:ascii="Times New Roman" w:hAnsi="Times New Roman"/>
          <w:color w:val="000000"/>
          <w:sz w:val="24"/>
          <w:szCs w:val="24"/>
        </w:rPr>
        <w:t>.</w:t>
      </w:r>
    </w:p>
    <w:p w:rsidR="00DE49B8" w:rsidRPr="002F0061" w:rsidRDefault="00DE49B8" w:rsidP="00036672">
      <w:pPr>
        <w:spacing w:line="276" w:lineRule="auto"/>
        <w:ind w:left="992" w:firstLine="0"/>
        <w:jc w:val="center"/>
        <w:rPr>
          <w:rFonts w:ascii="Times New Roman" w:hAnsi="Times New Roman"/>
          <w:b/>
          <w:color w:val="7030A0"/>
          <w:sz w:val="24"/>
          <w:szCs w:val="24"/>
        </w:rPr>
      </w:pPr>
      <w:r w:rsidRPr="002F0061">
        <w:rPr>
          <w:rFonts w:ascii="Times New Roman" w:hAnsi="Times New Roman"/>
          <w:b/>
          <w:color w:val="008000"/>
          <w:sz w:val="24"/>
          <w:szCs w:val="24"/>
        </w:rPr>
        <w:t>Lời giải</w:t>
      </w:r>
    </w:p>
    <w:p w:rsidR="00DE49B8" w:rsidRPr="002F0061" w:rsidRDefault="00DE49B8" w:rsidP="00036672">
      <w:pPr>
        <w:spacing w:line="276" w:lineRule="auto"/>
        <w:ind w:left="992" w:firstLine="0"/>
        <w:jc w:val="both"/>
        <w:rPr>
          <w:rFonts w:ascii="Times New Roman" w:hAnsi="Times New Roman"/>
          <w:b/>
          <w:color w:val="008000"/>
          <w:sz w:val="24"/>
          <w:szCs w:val="24"/>
          <w:highlight w:val="yellow"/>
        </w:rPr>
      </w:pPr>
      <w:r w:rsidRPr="002F0061">
        <w:rPr>
          <w:rFonts w:ascii="Times New Roman" w:hAnsi="Times New Roman"/>
          <w:b/>
          <w:color w:val="008000"/>
          <w:sz w:val="24"/>
          <w:szCs w:val="24"/>
          <w:highlight w:val="yellow"/>
        </w:rPr>
        <w:t>Chọn A</w:t>
      </w:r>
    </w:p>
    <w:p w:rsidR="00DE49B8" w:rsidRPr="002F0061" w:rsidRDefault="00DE49B8" w:rsidP="00036672">
      <w:pPr>
        <w:spacing w:line="276" w:lineRule="auto"/>
        <w:ind w:left="992" w:firstLine="0"/>
        <w:jc w:val="both"/>
        <w:rPr>
          <w:rFonts w:ascii="Times New Roman" w:hAnsi="Times New Roman"/>
          <w:sz w:val="24"/>
          <w:szCs w:val="24"/>
        </w:rPr>
      </w:pPr>
      <w:r w:rsidRPr="002F0061">
        <w:rPr>
          <w:rFonts w:ascii="Times New Roman" w:hAnsi="Times New Roman"/>
          <w:sz w:val="24"/>
          <w:szCs w:val="24"/>
        </w:rPr>
        <w:t xml:space="preserve">Tập xác định: </w:t>
      </w:r>
      <w:r w:rsidRPr="002F0061">
        <w:rPr>
          <w:rFonts w:ascii="Times New Roman" w:hAnsi="Times New Roman"/>
          <w:position w:val="-14"/>
          <w:sz w:val="24"/>
          <w:szCs w:val="24"/>
        </w:rPr>
        <w:object w:dxaOrig="1080" w:dyaOrig="394">
          <v:shape id="_x0000_i3387" type="#_x0000_t75" style="width:54pt;height:19.5pt" o:ole="">
            <v:imagedata r:id="rId3785" o:title=""/>
          </v:shape>
          <o:OLEObject Type="Embed" ProgID="Equation.DSMT4" ShapeID="_x0000_i3387" DrawAspect="Content" ObjectID="_1797031489" r:id="rId3786"/>
        </w:object>
      </w:r>
      <w:r w:rsidRPr="002F0061">
        <w:rPr>
          <w:rFonts w:ascii="Times New Roman" w:hAnsi="Times New Roman"/>
          <w:sz w:val="24"/>
          <w:szCs w:val="24"/>
        </w:rPr>
        <w:t>.</w:t>
      </w:r>
    </w:p>
    <w:p w:rsidR="00DE49B8" w:rsidRPr="002F0061" w:rsidRDefault="00DE49B8" w:rsidP="00036672">
      <w:pPr>
        <w:spacing w:line="276" w:lineRule="auto"/>
        <w:ind w:left="992" w:firstLine="0"/>
        <w:jc w:val="both"/>
        <w:rPr>
          <w:rFonts w:ascii="Times New Roman" w:hAnsi="Times New Roman"/>
          <w:sz w:val="24"/>
          <w:szCs w:val="24"/>
        </w:rPr>
      </w:pPr>
      <w:r w:rsidRPr="002F0061">
        <w:rPr>
          <w:rFonts w:ascii="Times New Roman" w:hAnsi="Times New Roman"/>
          <w:sz w:val="24"/>
          <w:szCs w:val="24"/>
        </w:rPr>
        <w:t xml:space="preserve">Đạo hàm: </w:t>
      </w:r>
      <w:r w:rsidRPr="002F0061">
        <w:rPr>
          <w:rFonts w:ascii="Times New Roman" w:hAnsi="Times New Roman"/>
          <w:position w:val="-36"/>
          <w:sz w:val="24"/>
          <w:szCs w:val="24"/>
        </w:rPr>
        <w:object w:dxaOrig="1543" w:dyaOrig="789">
          <v:shape id="_x0000_i3388" type="#_x0000_t75" style="width:77.25pt;height:39.75pt" o:ole="">
            <v:imagedata r:id="rId3787" o:title=""/>
          </v:shape>
          <o:OLEObject Type="Embed" ProgID="Equation.DSMT4" ShapeID="_x0000_i3388" DrawAspect="Content" ObjectID="_1797031490" r:id="rId3788"/>
        </w:object>
      </w:r>
      <w:r w:rsidRPr="002F0061">
        <w:rPr>
          <w:rFonts w:ascii="Times New Roman" w:hAnsi="Times New Roman"/>
          <w:sz w:val="24"/>
          <w:szCs w:val="24"/>
        </w:rPr>
        <w:t xml:space="preserve">; </w:t>
      </w:r>
      <w:r w:rsidRPr="002F0061">
        <w:rPr>
          <w:rFonts w:ascii="Times New Roman" w:hAnsi="Times New Roman"/>
          <w:position w:val="-30"/>
          <w:sz w:val="24"/>
          <w:szCs w:val="24"/>
        </w:rPr>
        <w:object w:dxaOrig="3411" w:dyaOrig="720">
          <v:shape id="_x0000_i3389" type="#_x0000_t75" style="width:170.25pt;height:36pt" o:ole="">
            <v:imagedata r:id="rId3789" o:title=""/>
          </v:shape>
          <o:OLEObject Type="Embed" ProgID="Equation.DSMT4" ShapeID="_x0000_i3389" DrawAspect="Content" ObjectID="_1797031491" r:id="rId3790"/>
        </w:object>
      </w:r>
      <w:r w:rsidRPr="002F0061">
        <w:rPr>
          <w:rFonts w:ascii="Times New Roman" w:hAnsi="Times New Roman"/>
          <w:sz w:val="24"/>
          <w:szCs w:val="24"/>
        </w:rPr>
        <w:t>.</w:t>
      </w:r>
    </w:p>
    <w:p w:rsidR="00DE49B8" w:rsidRPr="002F0061" w:rsidRDefault="00DE49B8" w:rsidP="00036672">
      <w:pPr>
        <w:spacing w:line="276" w:lineRule="auto"/>
        <w:ind w:left="992" w:firstLine="0"/>
        <w:jc w:val="both"/>
        <w:rPr>
          <w:rFonts w:ascii="Times New Roman" w:hAnsi="Times New Roman"/>
          <w:sz w:val="24"/>
          <w:szCs w:val="24"/>
        </w:rPr>
      </w:pPr>
      <w:r w:rsidRPr="002F0061">
        <w:rPr>
          <w:rFonts w:ascii="Times New Roman" w:hAnsi="Times New Roman"/>
          <w:sz w:val="24"/>
          <w:szCs w:val="24"/>
        </w:rPr>
        <w:t>Bảng biến thiên:</w:t>
      </w:r>
    </w:p>
    <w:p w:rsidR="00DE49B8" w:rsidRPr="002F0061" w:rsidRDefault="00F650AF" w:rsidP="00036672">
      <w:pPr>
        <w:spacing w:line="276" w:lineRule="auto"/>
        <w:ind w:left="992" w:firstLine="0"/>
        <w:jc w:val="center"/>
        <w:rPr>
          <w:rFonts w:ascii="Times New Roman" w:hAnsi="Times New Roman"/>
          <w:sz w:val="24"/>
          <w:szCs w:val="24"/>
        </w:rPr>
      </w:pPr>
      <w:r>
        <w:rPr>
          <w:rFonts w:ascii="Times New Roman" w:hAnsi="Times New Roman"/>
          <w:noProof/>
          <w:sz w:val="24"/>
          <w:szCs w:val="24"/>
        </w:rPr>
        <w:pict>
          <v:shape id="_x0000_i3390" type="#_x0000_t75" style="width:245.25pt;height:114pt;visibility:visible">
            <v:imagedata r:id="rId3791" o:title=""/>
          </v:shape>
        </w:pict>
      </w:r>
    </w:p>
    <w:p w:rsidR="00DE49B8" w:rsidRPr="002F0061" w:rsidRDefault="00DE49B8" w:rsidP="00036672">
      <w:pPr>
        <w:spacing w:line="276" w:lineRule="auto"/>
        <w:ind w:left="992" w:firstLine="0"/>
        <w:jc w:val="both"/>
        <w:rPr>
          <w:rFonts w:ascii="Times New Roman" w:hAnsi="Times New Roman"/>
          <w:b/>
          <w:sz w:val="24"/>
          <w:szCs w:val="24"/>
        </w:rPr>
      </w:pPr>
      <w:r w:rsidRPr="002F0061">
        <w:rPr>
          <w:rFonts w:ascii="Times New Roman" w:hAnsi="Times New Roman"/>
          <w:sz w:val="24"/>
          <w:szCs w:val="24"/>
        </w:rPr>
        <w:t xml:space="preserve">Từ bảng biến thiên ta thấy tọa độ điểm cực đại của đồ thị hàm số là </w:t>
      </w:r>
      <w:r w:rsidRPr="002F0061">
        <w:rPr>
          <w:rFonts w:ascii="Times New Roman" w:hAnsi="Times New Roman"/>
          <w:position w:val="-14"/>
          <w:sz w:val="24"/>
          <w:szCs w:val="24"/>
        </w:rPr>
        <w:object w:dxaOrig="651" w:dyaOrig="394">
          <v:shape id="_x0000_i3391" type="#_x0000_t75" style="width:32.25pt;height:19.5pt" o:ole="">
            <v:imagedata r:id="rId3792" o:title=""/>
          </v:shape>
          <o:OLEObject Type="Embed" ProgID="Equation.DSMT4" ShapeID="_x0000_i3391" DrawAspect="Content" ObjectID="_1797031492" r:id="rId3793"/>
        </w:object>
      </w:r>
      <w:r w:rsidRPr="002F0061">
        <w:rPr>
          <w:rFonts w:ascii="Times New Roman" w:hAnsi="Times New Roman"/>
          <w:sz w:val="24"/>
          <w:szCs w:val="24"/>
        </w:rPr>
        <w:t>.</w:t>
      </w:r>
    </w:p>
    <w:p w:rsidR="00DE49B8" w:rsidRPr="002F0061" w:rsidRDefault="00DE49B8" w:rsidP="00036672">
      <w:pPr>
        <w:pStyle w:val="ListParagraph"/>
        <w:numPr>
          <w:ilvl w:val="0"/>
          <w:numId w:val="29"/>
        </w:numPr>
        <w:tabs>
          <w:tab w:val="left" w:pos="992"/>
        </w:tabs>
        <w:spacing w:line="276" w:lineRule="auto"/>
        <w:rPr>
          <w:b/>
          <w:color w:val="0000FF"/>
          <w:lang w:val="nl-NL"/>
        </w:rPr>
      </w:pPr>
      <w:r w:rsidRPr="002F0061">
        <w:rPr>
          <w:rFonts w:eastAsia="Malgun Gothic"/>
          <w:bCs/>
          <w:lang w:val="nl-NL" w:eastAsia="ko-KR"/>
        </w:rPr>
        <w:t>Một</w:t>
      </w:r>
      <w:r w:rsidRPr="002F0061">
        <w:rPr>
          <w:bCs/>
          <w:lang w:val="nl-NL"/>
        </w:rPr>
        <w:t xml:space="preserve"> loại vi khuẩn được tiêm một loại thuốc kích thích sự sinh sản. Sau t phút, số vi khuẩn được xác định theo công thức </w:t>
      </w:r>
      <w:r w:rsidRPr="002F0061">
        <w:rPr>
          <w:position w:val="-10"/>
          <w:lang w:val="nl-NL"/>
        </w:rPr>
        <w:object w:dxaOrig="3288" w:dyaOrig="365">
          <v:shape id="_x0000_i3392" type="#_x0000_t75" style="width:163.5pt;height:18pt" o:ole="">
            <v:imagedata r:id="rId3479" o:title=""/>
          </v:shape>
          <o:OLEObject Type="Embed" ProgID="Equation.DSMT4" ShapeID="_x0000_i3392" DrawAspect="Content" ObjectID="_1797031493" r:id="rId3794"/>
        </w:object>
      </w:r>
      <w:r w:rsidRPr="002F0061">
        <w:rPr>
          <w:bCs/>
          <w:lang w:val="nl-NL"/>
        </w:rPr>
        <w:t>. Hỏi sau bao giây thì số vi khuẩn lớn nhất?</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bCs/>
          <w:sz w:val="24"/>
          <w:szCs w:val="24"/>
          <w:lang w:val="nl-NL"/>
        </w:rPr>
      </w:pPr>
      <w:r w:rsidRPr="002F0061">
        <w:rPr>
          <w:rFonts w:ascii="Times New Roman" w:hAnsi="Times New Roman"/>
          <w:b/>
          <w:bCs/>
          <w:noProof/>
          <w:color w:val="008000"/>
          <w:sz w:val="24"/>
          <w:szCs w:val="24"/>
          <w:u w:val="single"/>
          <w:lang w:val="nl-NL" w:eastAsia="vi-VN"/>
        </w:rPr>
        <w:t>A</w:t>
      </w:r>
      <w:r w:rsidRPr="002F0061">
        <w:rPr>
          <w:rFonts w:ascii="Times New Roman" w:hAnsi="Times New Roman"/>
          <w:b/>
          <w:bCs/>
          <w:noProof/>
          <w:color w:val="008000"/>
          <w:sz w:val="24"/>
          <w:szCs w:val="24"/>
          <w:lang w:val="nl-NL" w:eastAsia="vi-VN"/>
        </w:rPr>
        <w:t xml:space="preserve">. </w:t>
      </w:r>
      <w:r w:rsidRPr="002F0061">
        <w:rPr>
          <w:rFonts w:ascii="Times New Roman" w:hAnsi="Times New Roman"/>
          <w:bCs/>
          <w:position w:val="-6"/>
          <w:sz w:val="24"/>
          <w:szCs w:val="24"/>
        </w:rPr>
        <w:object w:dxaOrig="322" w:dyaOrig="290">
          <v:shape id="_x0000_i3393" type="#_x0000_t75" style="width:16.5pt;height:14.25pt" o:ole="">
            <v:imagedata r:id="rId3481" o:title=""/>
          </v:shape>
          <o:OLEObject Type="Embed" ProgID="Equation.DSMT4" ShapeID="_x0000_i3393" DrawAspect="Content" ObjectID="_1797031494" r:id="rId3795"/>
        </w:object>
      </w:r>
      <w:r w:rsidRPr="002F0061">
        <w:rPr>
          <w:rFonts w:ascii="Times New Roman" w:hAnsi="Times New Roman"/>
          <w:bCs/>
          <w:sz w:val="24"/>
          <w:szCs w:val="24"/>
          <w:lang w:val="nl-NL"/>
        </w:rPr>
        <w:t>.</w:t>
      </w:r>
      <w:r w:rsidRPr="002F0061">
        <w:rPr>
          <w:rFonts w:ascii="Times New Roman" w:hAnsi="Times New Roman"/>
          <w:b/>
          <w:bCs/>
          <w:color w:val="0000FF"/>
          <w:sz w:val="24"/>
          <w:szCs w:val="24"/>
          <w:lang w:val="nl-NL"/>
        </w:rPr>
        <w:tab/>
      </w:r>
      <w:r w:rsidRPr="002F0061">
        <w:rPr>
          <w:rFonts w:ascii="Times New Roman" w:hAnsi="Times New Roman"/>
          <w:b/>
          <w:bCs/>
          <w:noProof/>
          <w:color w:val="008000"/>
          <w:sz w:val="24"/>
          <w:szCs w:val="24"/>
          <w:lang w:val="nl-NL" w:eastAsia="vi-VN"/>
        </w:rPr>
        <w:t xml:space="preserve">B. </w:t>
      </w:r>
      <w:r w:rsidRPr="002F0061">
        <w:rPr>
          <w:rFonts w:ascii="Times New Roman" w:hAnsi="Times New Roman"/>
          <w:bCs/>
          <w:position w:val="-6"/>
          <w:sz w:val="24"/>
          <w:szCs w:val="24"/>
        </w:rPr>
        <w:object w:dxaOrig="269" w:dyaOrig="290">
          <v:shape id="_x0000_i3394" type="#_x0000_t75" style="width:13.5pt;height:14.25pt" o:ole="">
            <v:imagedata r:id="rId3483" o:title=""/>
          </v:shape>
          <o:OLEObject Type="Embed" ProgID="Equation.DSMT4" ShapeID="_x0000_i3394" DrawAspect="Content" ObjectID="_1797031495" r:id="rId3796"/>
        </w:object>
      </w:r>
      <w:r w:rsidRPr="002F0061">
        <w:rPr>
          <w:rFonts w:ascii="Times New Roman" w:hAnsi="Times New Roman"/>
          <w:bCs/>
          <w:sz w:val="24"/>
          <w:szCs w:val="24"/>
          <w:lang w:val="nl-NL"/>
        </w:rPr>
        <w:t>.</w:t>
      </w:r>
      <w:r w:rsidRPr="002F0061">
        <w:rPr>
          <w:rFonts w:ascii="Times New Roman" w:hAnsi="Times New Roman"/>
          <w:b/>
          <w:bCs/>
          <w:color w:val="0000FF"/>
          <w:sz w:val="24"/>
          <w:szCs w:val="24"/>
          <w:lang w:val="nl-NL"/>
        </w:rPr>
        <w:tab/>
      </w:r>
      <w:r w:rsidRPr="002F0061">
        <w:rPr>
          <w:rFonts w:ascii="Times New Roman" w:hAnsi="Times New Roman"/>
          <w:b/>
          <w:bCs/>
          <w:noProof/>
          <w:color w:val="008000"/>
          <w:sz w:val="24"/>
          <w:szCs w:val="24"/>
          <w:lang w:val="nl-NL" w:eastAsia="vi-VN"/>
        </w:rPr>
        <w:t xml:space="preserve">C. </w:t>
      </w:r>
      <w:r w:rsidRPr="002F0061">
        <w:rPr>
          <w:rFonts w:ascii="Times New Roman" w:hAnsi="Times New Roman"/>
          <w:bCs/>
          <w:position w:val="-6"/>
          <w:sz w:val="24"/>
          <w:szCs w:val="24"/>
        </w:rPr>
        <w:object w:dxaOrig="527" w:dyaOrig="290">
          <v:shape id="_x0000_i3395" type="#_x0000_t75" style="width:26.25pt;height:14.25pt" o:ole="">
            <v:imagedata r:id="rId3485" o:title=""/>
          </v:shape>
          <o:OLEObject Type="Embed" ProgID="Equation.DSMT4" ShapeID="_x0000_i3395" DrawAspect="Content" ObjectID="_1797031496" r:id="rId3797"/>
        </w:object>
      </w:r>
      <w:r w:rsidRPr="002F0061">
        <w:rPr>
          <w:rFonts w:ascii="Times New Roman" w:hAnsi="Times New Roman"/>
          <w:bCs/>
          <w:sz w:val="24"/>
          <w:szCs w:val="24"/>
          <w:lang w:val="nl-NL"/>
        </w:rPr>
        <w:t>.</w:t>
      </w:r>
      <w:r w:rsidRPr="002F0061">
        <w:rPr>
          <w:rFonts w:ascii="Times New Roman" w:hAnsi="Times New Roman"/>
          <w:b/>
          <w:bCs/>
          <w:color w:val="0000FF"/>
          <w:sz w:val="24"/>
          <w:szCs w:val="24"/>
          <w:lang w:val="nl-NL"/>
        </w:rPr>
        <w:tab/>
      </w:r>
      <w:r w:rsidRPr="002F0061">
        <w:rPr>
          <w:rFonts w:ascii="Times New Roman" w:hAnsi="Times New Roman"/>
          <w:b/>
          <w:bCs/>
          <w:noProof/>
          <w:color w:val="008000"/>
          <w:sz w:val="24"/>
          <w:szCs w:val="24"/>
          <w:lang w:val="nl-NL" w:eastAsia="vi-VN"/>
        </w:rPr>
        <w:t xml:space="preserve">D. </w:t>
      </w:r>
      <w:r w:rsidRPr="002F0061">
        <w:rPr>
          <w:rFonts w:ascii="Times New Roman" w:hAnsi="Times New Roman"/>
          <w:bCs/>
          <w:position w:val="-6"/>
          <w:sz w:val="24"/>
          <w:szCs w:val="24"/>
        </w:rPr>
        <w:object w:dxaOrig="505" w:dyaOrig="290">
          <v:shape id="_x0000_i3396" type="#_x0000_t75" style="width:25.5pt;height:14.25pt" o:ole="">
            <v:imagedata r:id="rId3487" o:title=""/>
          </v:shape>
          <o:OLEObject Type="Embed" ProgID="Equation.DSMT4" ShapeID="_x0000_i3396" DrawAspect="Content" ObjectID="_1797031497" r:id="rId3798"/>
        </w:object>
      </w:r>
      <w:r w:rsidRPr="002F0061">
        <w:rPr>
          <w:rFonts w:ascii="Times New Roman" w:hAnsi="Times New Roman"/>
          <w:bCs/>
          <w:sz w:val="24"/>
          <w:szCs w:val="24"/>
          <w:lang w:val="nl-NL"/>
        </w:rPr>
        <w:t>.</w:t>
      </w:r>
    </w:p>
    <w:p w:rsidR="00DE49B8" w:rsidRPr="002F0061" w:rsidRDefault="00DE49B8" w:rsidP="00036672">
      <w:pPr>
        <w:spacing w:line="276" w:lineRule="auto"/>
        <w:ind w:left="992" w:firstLine="0"/>
        <w:jc w:val="center"/>
        <w:rPr>
          <w:rFonts w:ascii="Times New Roman" w:hAnsi="Times New Roman"/>
          <w:b/>
          <w:color w:val="0000FF"/>
          <w:sz w:val="24"/>
          <w:szCs w:val="24"/>
          <w:lang w:val="nl-NL"/>
        </w:rPr>
      </w:pPr>
      <w:r w:rsidRPr="002F0061">
        <w:rPr>
          <w:rFonts w:ascii="Times New Roman" w:hAnsi="Times New Roman"/>
          <w:b/>
          <w:color w:val="008000"/>
          <w:sz w:val="24"/>
          <w:szCs w:val="24"/>
          <w:lang w:val="nl-NL"/>
        </w:rPr>
        <w:t>Lời giải</w:t>
      </w:r>
    </w:p>
    <w:p w:rsidR="00DE49B8" w:rsidRPr="002F0061" w:rsidRDefault="00DE49B8" w:rsidP="00036672">
      <w:pPr>
        <w:spacing w:line="276" w:lineRule="auto"/>
        <w:ind w:left="992" w:firstLine="0"/>
        <w:jc w:val="both"/>
        <w:rPr>
          <w:rFonts w:ascii="Times New Roman" w:hAnsi="Times New Roman"/>
          <w:b/>
          <w:color w:val="008000"/>
          <w:sz w:val="24"/>
          <w:szCs w:val="24"/>
          <w:highlight w:val="yellow"/>
          <w:lang w:val="nl-NL"/>
        </w:rPr>
      </w:pPr>
      <w:r w:rsidRPr="002F0061">
        <w:rPr>
          <w:rFonts w:ascii="Times New Roman" w:hAnsi="Times New Roman"/>
          <w:b/>
          <w:color w:val="008000"/>
          <w:sz w:val="24"/>
          <w:szCs w:val="24"/>
          <w:highlight w:val="yellow"/>
          <w:lang w:val="nl-NL"/>
        </w:rPr>
        <w:t>Chọn A</w:t>
      </w:r>
    </w:p>
    <w:p w:rsidR="00DE49B8" w:rsidRPr="002F0061" w:rsidRDefault="00DE49B8" w:rsidP="00036672">
      <w:pPr>
        <w:spacing w:line="276" w:lineRule="auto"/>
        <w:ind w:left="992" w:firstLine="0"/>
        <w:jc w:val="both"/>
        <w:rPr>
          <w:rFonts w:ascii="Times New Roman" w:hAnsi="Times New Roman"/>
          <w:sz w:val="24"/>
          <w:szCs w:val="24"/>
          <w:lang w:val="nl-NL"/>
        </w:rPr>
      </w:pPr>
      <w:r w:rsidRPr="002F0061">
        <w:rPr>
          <w:rFonts w:ascii="Times New Roman" w:hAnsi="Times New Roman"/>
          <w:sz w:val="24"/>
          <w:szCs w:val="24"/>
          <w:lang w:val="nl-NL"/>
        </w:rPr>
        <w:t xml:space="preserve">Xét hàm số </w:t>
      </w:r>
      <w:r w:rsidRPr="002F0061">
        <w:rPr>
          <w:rFonts w:ascii="Times New Roman" w:hAnsi="Times New Roman"/>
          <w:position w:val="-10"/>
          <w:sz w:val="24"/>
          <w:szCs w:val="24"/>
          <w:lang w:val="nl-NL"/>
        </w:rPr>
        <w:object w:dxaOrig="3288" w:dyaOrig="365">
          <v:shape id="_x0000_i3397" type="#_x0000_t75" style="width:163.5pt;height:18pt" o:ole="">
            <v:imagedata r:id="rId3799" o:title=""/>
          </v:shape>
          <o:OLEObject Type="Embed" ProgID="Equation.DSMT4" ShapeID="_x0000_i3397" DrawAspect="Content" ObjectID="_1797031498" r:id="rId3800"/>
        </w:object>
      </w:r>
      <w:r w:rsidRPr="002F0061">
        <w:rPr>
          <w:rFonts w:ascii="Times New Roman" w:hAnsi="Times New Roman"/>
          <w:sz w:val="24"/>
          <w:szCs w:val="24"/>
          <w:lang w:val="nl-NL"/>
        </w:rPr>
        <w:t>.</w:t>
      </w:r>
    </w:p>
    <w:p w:rsidR="00DE49B8" w:rsidRPr="002F0061" w:rsidRDefault="00DE49B8" w:rsidP="00036672">
      <w:pPr>
        <w:spacing w:line="276" w:lineRule="auto"/>
        <w:ind w:left="992" w:firstLine="0"/>
        <w:jc w:val="both"/>
        <w:rPr>
          <w:rFonts w:ascii="Times New Roman" w:hAnsi="Times New Roman"/>
          <w:sz w:val="24"/>
          <w:szCs w:val="24"/>
        </w:rPr>
      </w:pPr>
      <w:r w:rsidRPr="002F0061">
        <w:rPr>
          <w:rFonts w:ascii="Times New Roman" w:hAnsi="Times New Roman"/>
          <w:position w:val="-14"/>
          <w:sz w:val="24"/>
          <w:szCs w:val="24"/>
        </w:rPr>
        <w:object w:dxaOrig="1666" w:dyaOrig="408">
          <v:shape id="_x0000_i3398" type="#_x0000_t75" style="width:83.25pt;height:20.25pt" o:ole="">
            <v:imagedata r:id="rId3801" o:title=""/>
          </v:shape>
          <o:OLEObject Type="Embed" ProgID="Equation.DSMT4" ShapeID="_x0000_i3398" DrawAspect="Content" ObjectID="_1797031499" r:id="rId3802"/>
        </w:object>
      </w:r>
      <w:r w:rsidRPr="002F0061">
        <w:rPr>
          <w:rFonts w:ascii="Times New Roman" w:hAnsi="Times New Roman"/>
          <w:sz w:val="24"/>
          <w:szCs w:val="24"/>
        </w:rPr>
        <w:t>.</w:t>
      </w:r>
    </w:p>
    <w:p w:rsidR="00DE49B8" w:rsidRPr="002F0061" w:rsidRDefault="00DE49B8" w:rsidP="00036672">
      <w:pPr>
        <w:spacing w:line="276" w:lineRule="auto"/>
        <w:ind w:left="992" w:firstLine="0"/>
        <w:jc w:val="both"/>
        <w:rPr>
          <w:rFonts w:ascii="Times New Roman" w:hAnsi="Times New Roman"/>
          <w:sz w:val="24"/>
          <w:szCs w:val="24"/>
        </w:rPr>
      </w:pPr>
      <w:r w:rsidRPr="002F0061">
        <w:rPr>
          <w:rFonts w:ascii="Times New Roman" w:hAnsi="Times New Roman"/>
          <w:position w:val="-30"/>
          <w:sz w:val="24"/>
          <w:szCs w:val="24"/>
        </w:rPr>
        <w:object w:dxaOrig="1988" w:dyaOrig="731">
          <v:shape id="_x0000_i3399" type="#_x0000_t75" style="width:99.75pt;height:36.75pt" o:ole="">
            <v:imagedata r:id="rId3803" o:title=""/>
          </v:shape>
          <o:OLEObject Type="Embed" ProgID="Equation.DSMT4" ShapeID="_x0000_i3399" DrawAspect="Content" ObjectID="_1797031500" r:id="rId3804"/>
        </w:object>
      </w:r>
      <w:r w:rsidRPr="002F0061">
        <w:rPr>
          <w:rFonts w:ascii="Times New Roman" w:hAnsi="Times New Roman"/>
          <w:sz w:val="24"/>
          <w:szCs w:val="24"/>
        </w:rPr>
        <w:t>.</w:t>
      </w:r>
    </w:p>
    <w:p w:rsidR="00DE49B8" w:rsidRPr="002F0061" w:rsidRDefault="00F650AF" w:rsidP="00036672">
      <w:pPr>
        <w:spacing w:line="276" w:lineRule="auto"/>
        <w:ind w:left="992" w:firstLine="0"/>
        <w:jc w:val="center"/>
        <w:rPr>
          <w:rFonts w:ascii="Times New Roman" w:hAnsi="Times New Roman"/>
          <w:noProof/>
          <w:position w:val="-24"/>
          <w:sz w:val="24"/>
          <w:szCs w:val="24"/>
          <w:lang w:eastAsia="zh-CN"/>
        </w:rPr>
      </w:pPr>
      <w:r>
        <w:rPr>
          <w:rFonts w:ascii="Times New Roman" w:hAnsi="Times New Roman"/>
          <w:noProof/>
          <w:position w:val="-24"/>
          <w:sz w:val="24"/>
          <w:szCs w:val="24"/>
        </w:rPr>
        <w:lastRenderedPageBreak/>
        <w:pict>
          <v:shape id="_x0000_i3400" type="#_x0000_t75" alt="Description: Description: A picture containing chart  Description automatically generated" style="width:239.25pt;height:106.5pt;visibility:visible">
            <v:imagedata r:id="rId3805" o:title=" A picture containing chart  Description automatically generated"/>
          </v:shape>
        </w:pict>
      </w:r>
    </w:p>
    <w:p w:rsidR="00DE49B8" w:rsidRPr="002F0061" w:rsidRDefault="00DE49B8" w:rsidP="00036672">
      <w:pPr>
        <w:spacing w:line="276" w:lineRule="auto"/>
        <w:ind w:left="992" w:firstLine="0"/>
        <w:jc w:val="both"/>
        <w:rPr>
          <w:rFonts w:ascii="Times New Roman" w:hAnsi="Times New Roman"/>
          <w:sz w:val="24"/>
          <w:szCs w:val="24"/>
        </w:rPr>
      </w:pPr>
      <w:r w:rsidRPr="002F0061">
        <w:rPr>
          <w:rFonts w:ascii="Times New Roman" w:hAnsi="Times New Roman"/>
          <w:sz w:val="24"/>
          <w:szCs w:val="24"/>
        </w:rPr>
        <w:t xml:space="preserve">Với </w:t>
      </w:r>
      <w:r w:rsidRPr="002F0061">
        <w:rPr>
          <w:rFonts w:ascii="Times New Roman" w:hAnsi="Times New Roman"/>
          <w:position w:val="-6"/>
          <w:sz w:val="24"/>
          <w:szCs w:val="24"/>
        </w:rPr>
        <w:object w:dxaOrig="613" w:dyaOrig="269">
          <v:shape id="_x0000_i3401" type="#_x0000_t75" style="width:30.75pt;height:13.5pt" o:ole="">
            <v:imagedata r:id="rId3806" o:title=""/>
          </v:shape>
          <o:OLEObject Type="Embed" ProgID="Equation.DSMT4" ShapeID="_x0000_i3401" DrawAspect="Content" ObjectID="_1797031501" r:id="rId3807"/>
        </w:object>
      </w:r>
      <w:r w:rsidRPr="002F0061">
        <w:rPr>
          <w:rFonts w:ascii="Times New Roman" w:hAnsi="Times New Roman"/>
          <w:sz w:val="24"/>
          <w:szCs w:val="24"/>
        </w:rPr>
        <w:t xml:space="preserve"> giây thì số vi khuẩn lớn nhất.</w:t>
      </w:r>
    </w:p>
    <w:p w:rsidR="00DE49B8" w:rsidRPr="002F0061" w:rsidRDefault="00DE49B8" w:rsidP="00036672">
      <w:pPr>
        <w:pStyle w:val="ListParagraph"/>
        <w:numPr>
          <w:ilvl w:val="0"/>
          <w:numId w:val="29"/>
        </w:numPr>
        <w:tabs>
          <w:tab w:val="left" w:pos="992"/>
        </w:tabs>
        <w:spacing w:line="276" w:lineRule="auto"/>
        <w:rPr>
          <w:b/>
          <w:color w:val="000099"/>
        </w:rPr>
      </w:pPr>
      <w:bookmarkStart w:id="18" w:name="_Hlk176297267"/>
      <w:r w:rsidRPr="002F0061">
        <w:rPr>
          <w:color w:val="000000"/>
        </w:rPr>
        <w:t xml:space="preserve">Cho tam giác </w:t>
      </w:r>
      <w:r w:rsidRPr="002F0061">
        <w:rPr>
          <w:position w:val="-6"/>
        </w:rPr>
        <w:object w:dxaOrig="551" w:dyaOrig="282">
          <v:shape id="_x0000_i3402" type="#_x0000_t75" style="width:27pt;height:14.25pt" o:ole="">
            <v:imagedata r:id="rId3489" o:title=""/>
          </v:shape>
          <o:OLEObject Type="Embed" ProgID="Equation.DSMT4" ShapeID="_x0000_i3402" DrawAspect="Content" ObjectID="_1797031502" r:id="rId3808"/>
        </w:object>
      </w:r>
      <w:r w:rsidRPr="002F0061">
        <w:rPr>
          <w:color w:val="000000"/>
        </w:rPr>
        <w:t xml:space="preserve">có </w:t>
      </w:r>
      <w:r w:rsidRPr="002F0061">
        <w:rPr>
          <w:position w:val="-14"/>
        </w:rPr>
        <w:object w:dxaOrig="847" w:dyaOrig="395">
          <v:shape id="_x0000_i3403" type="#_x0000_t75" style="width:42.75pt;height:18.75pt" o:ole="">
            <v:imagedata r:id="rId3491" o:title=""/>
          </v:shape>
          <o:OLEObject Type="Embed" ProgID="Equation.DSMT4" ShapeID="_x0000_i3403" DrawAspect="Content" ObjectID="_1797031503" r:id="rId3809"/>
        </w:object>
      </w:r>
      <w:r w:rsidRPr="002F0061">
        <w:rPr>
          <w:color w:val="000000"/>
        </w:rPr>
        <w:t xml:space="preserve">, </w:t>
      </w:r>
      <w:r w:rsidRPr="002F0061">
        <w:rPr>
          <w:position w:val="-14"/>
        </w:rPr>
        <w:object w:dxaOrig="1087" w:dyaOrig="395">
          <v:shape id="_x0000_i3404" type="#_x0000_t75" style="width:54pt;height:18.75pt" o:ole="">
            <v:imagedata r:id="rId3493" o:title=""/>
          </v:shape>
          <o:OLEObject Type="Embed" ProgID="Equation.DSMT4" ShapeID="_x0000_i3404" DrawAspect="Content" ObjectID="_1797031504" r:id="rId3810"/>
        </w:object>
      </w:r>
      <w:r w:rsidRPr="002F0061">
        <w:rPr>
          <w:color w:val="000000"/>
        </w:rPr>
        <w:t xml:space="preserve"> và </w:t>
      </w:r>
      <w:r w:rsidRPr="002F0061">
        <w:rPr>
          <w:position w:val="-14"/>
        </w:rPr>
        <w:object w:dxaOrig="904" w:dyaOrig="395">
          <v:shape id="_x0000_i3405" type="#_x0000_t75" style="width:45pt;height:18.75pt" o:ole="">
            <v:imagedata r:id="rId3495" o:title=""/>
          </v:shape>
          <o:OLEObject Type="Embed" ProgID="Equation.DSMT4" ShapeID="_x0000_i3405" DrawAspect="Content" ObjectID="_1797031505" r:id="rId3811"/>
        </w:object>
      </w:r>
      <w:r w:rsidRPr="002F0061">
        <w:rPr>
          <w:color w:val="000000"/>
        </w:rPr>
        <w:t xml:space="preserve">. Gọi </w:t>
      </w:r>
      <w:r w:rsidRPr="002F0061">
        <w:rPr>
          <w:position w:val="-4"/>
        </w:rPr>
        <w:object w:dxaOrig="311" w:dyaOrig="254">
          <v:shape id="_x0000_i3406" type="#_x0000_t75" style="width:16.5pt;height:12.75pt" o:ole="">
            <v:imagedata r:id="rId3497" o:title=""/>
          </v:shape>
          <o:OLEObject Type="Embed" ProgID="Equation.DSMT4" ShapeID="_x0000_i3406" DrawAspect="Content" ObjectID="_1797031506" r:id="rId3812"/>
        </w:object>
      </w:r>
      <w:r w:rsidRPr="002F0061">
        <w:rPr>
          <w:color w:val="000000"/>
        </w:rPr>
        <w:t xml:space="preserve"> là điểm thuộc đường thẳng </w:t>
      </w:r>
      <w:r w:rsidRPr="002F0061">
        <w:rPr>
          <w:position w:val="-6"/>
        </w:rPr>
        <w:object w:dxaOrig="395" w:dyaOrig="282">
          <v:shape id="_x0000_i3407" type="#_x0000_t75" style="width:18.75pt;height:14.25pt" o:ole="">
            <v:imagedata r:id="rId3499" o:title=""/>
          </v:shape>
          <o:OLEObject Type="Embed" ProgID="Equation.DSMT4" ShapeID="_x0000_i3407" DrawAspect="Content" ObjectID="_1797031507" r:id="rId3813"/>
        </w:object>
      </w:r>
      <w:r w:rsidRPr="002F0061">
        <w:rPr>
          <w:color w:val="000000"/>
        </w:rPr>
        <w:t xml:space="preserve"> sao cho </w:t>
      </w:r>
      <w:r w:rsidRPr="002F0061">
        <w:rPr>
          <w:position w:val="-6"/>
        </w:rPr>
        <w:object w:dxaOrig="1144" w:dyaOrig="339">
          <v:shape id="_x0000_i3408" type="#_x0000_t75" style="width:57.75pt;height:16.5pt" o:ole="">
            <v:imagedata r:id="rId3501" o:title=""/>
          </v:shape>
          <o:OLEObject Type="Embed" ProgID="Equation.DSMT4" ShapeID="_x0000_i3408" DrawAspect="Content" ObjectID="_1797031508" r:id="rId3814"/>
        </w:object>
      </w:r>
      <w:r w:rsidRPr="002F0061">
        <w:rPr>
          <w:color w:val="000000"/>
        </w:rPr>
        <w:t xml:space="preserve">. Để </w:t>
      </w:r>
      <w:r w:rsidRPr="002F0061">
        <w:rPr>
          <w:position w:val="-4"/>
        </w:rPr>
        <w:object w:dxaOrig="720" w:dyaOrig="254">
          <v:shape id="_x0000_i3409" type="#_x0000_t75" style="width:36.75pt;height:12.75pt" o:ole="">
            <v:imagedata r:id="rId3503" o:title=""/>
          </v:shape>
          <o:OLEObject Type="Embed" ProgID="Equation.DSMT4" ShapeID="_x0000_i3409" DrawAspect="Content" ObjectID="_1797031509" r:id="rId3815"/>
        </w:object>
      </w:r>
      <w:r w:rsidRPr="002F0061">
        <w:rPr>
          <w:color w:val="000000"/>
        </w:rPr>
        <w:t xml:space="preserve"> là hình bình hành thì toạ độ </w:t>
      </w:r>
      <w:r w:rsidRPr="002F0061">
        <w:rPr>
          <w:position w:val="-4"/>
        </w:rPr>
        <w:object w:dxaOrig="254" w:dyaOrig="254">
          <v:shape id="_x0000_i3410" type="#_x0000_t75" style="width:12.75pt;height:12.75pt" o:ole="">
            <v:imagedata r:id="rId3505" o:title=""/>
          </v:shape>
          <o:OLEObject Type="Embed" ProgID="Equation.DSMT4" ShapeID="_x0000_i3410" DrawAspect="Content" ObjectID="_1797031510" r:id="rId3816"/>
        </w:object>
      </w:r>
      <w:r w:rsidRPr="002F0061">
        <w:rPr>
          <w:color w:val="000000"/>
        </w:rPr>
        <w:t xml:space="preserve"> là</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2F0061">
        <w:rPr>
          <w:rFonts w:ascii="Times New Roman" w:hAnsi="Times New Roman"/>
          <w:b/>
          <w:color w:val="008000"/>
          <w:sz w:val="24"/>
          <w:szCs w:val="24"/>
        </w:rPr>
        <w:t xml:space="preserve">A. </w:t>
      </w:r>
      <w:r w:rsidRPr="002F0061">
        <w:rPr>
          <w:rFonts w:ascii="Times New Roman" w:hAnsi="Times New Roman"/>
          <w:position w:val="-14"/>
          <w:sz w:val="24"/>
          <w:szCs w:val="24"/>
        </w:rPr>
        <w:object w:dxaOrig="1200" w:dyaOrig="400">
          <v:shape id="_x0000_i3411" type="#_x0000_t75" style="width:60.75pt;height:18.75pt" o:ole="">
            <v:imagedata r:id="rId3507" o:title=""/>
          </v:shape>
          <o:OLEObject Type="Embed" ProgID="Equation.DSMT4" ShapeID="_x0000_i3411" DrawAspect="Content" ObjectID="_1797031511" r:id="rId3817"/>
        </w:object>
      </w:r>
      <w:r w:rsidRPr="002F0061">
        <w:rPr>
          <w:rFonts w:ascii="Times New Roman" w:hAnsi="Times New Roman"/>
          <w:sz w:val="24"/>
          <w:szCs w:val="24"/>
        </w:rPr>
        <w:t>.</w:t>
      </w:r>
      <w:r w:rsidRPr="002F0061">
        <w:rPr>
          <w:rFonts w:ascii="Times New Roman" w:hAnsi="Times New Roman"/>
          <w:sz w:val="24"/>
          <w:szCs w:val="24"/>
        </w:rPr>
        <w:tab/>
      </w:r>
      <w:r w:rsidRPr="002F0061">
        <w:rPr>
          <w:rFonts w:ascii="Times New Roman" w:hAnsi="Times New Roman"/>
          <w:b/>
          <w:color w:val="008000"/>
          <w:sz w:val="24"/>
          <w:szCs w:val="24"/>
        </w:rPr>
        <w:t xml:space="preserve">B. </w:t>
      </w:r>
      <w:r w:rsidRPr="002F0061">
        <w:rPr>
          <w:rFonts w:ascii="Times New Roman" w:hAnsi="Times New Roman"/>
          <w:position w:val="-14"/>
          <w:sz w:val="24"/>
          <w:szCs w:val="24"/>
        </w:rPr>
        <w:object w:dxaOrig="920" w:dyaOrig="400">
          <v:shape id="_x0000_i3412" type="#_x0000_t75" style="width:46.5pt;height:18.75pt" o:ole="">
            <v:imagedata r:id="rId3509" o:title=""/>
          </v:shape>
          <o:OLEObject Type="Embed" ProgID="Equation.DSMT4" ShapeID="_x0000_i3412" DrawAspect="Content" ObjectID="_1797031512" r:id="rId3818"/>
        </w:object>
      </w:r>
      <w:r w:rsidRPr="002F0061">
        <w:rPr>
          <w:rFonts w:ascii="Times New Roman" w:hAnsi="Times New Roman"/>
          <w:sz w:val="24"/>
          <w:szCs w:val="24"/>
        </w:rPr>
        <w:t>.</w:t>
      </w:r>
      <w:r w:rsidRPr="002F0061">
        <w:rPr>
          <w:rFonts w:ascii="Times New Roman" w:hAnsi="Times New Roman"/>
          <w:sz w:val="24"/>
          <w:szCs w:val="24"/>
        </w:rPr>
        <w:tab/>
      </w:r>
      <w:r w:rsidRPr="002F0061">
        <w:rPr>
          <w:rFonts w:ascii="Times New Roman" w:hAnsi="Times New Roman"/>
          <w:b/>
          <w:color w:val="008000"/>
          <w:sz w:val="24"/>
          <w:szCs w:val="24"/>
        </w:rPr>
        <w:t xml:space="preserve">C. </w:t>
      </w:r>
      <w:r w:rsidRPr="002F0061">
        <w:rPr>
          <w:rFonts w:ascii="Times New Roman" w:hAnsi="Times New Roman"/>
          <w:position w:val="-14"/>
          <w:sz w:val="24"/>
          <w:szCs w:val="24"/>
        </w:rPr>
        <w:object w:dxaOrig="1219" w:dyaOrig="400">
          <v:shape id="_x0000_i3413" type="#_x0000_t75" style="width:60.75pt;height:18.75pt" o:ole="">
            <v:imagedata r:id="rId3511" o:title=""/>
          </v:shape>
          <o:OLEObject Type="Embed" ProgID="Equation.DSMT4" ShapeID="_x0000_i3413" DrawAspect="Content" ObjectID="_1797031513" r:id="rId3819"/>
        </w:object>
      </w:r>
      <w:r w:rsidRPr="002F0061">
        <w:rPr>
          <w:rFonts w:ascii="Times New Roman" w:hAnsi="Times New Roman"/>
          <w:sz w:val="24"/>
          <w:szCs w:val="24"/>
        </w:rPr>
        <w:t>.</w:t>
      </w:r>
      <w:r w:rsidRPr="002F0061">
        <w:rPr>
          <w:rFonts w:ascii="Times New Roman" w:hAnsi="Times New Roman"/>
          <w:sz w:val="24"/>
          <w:szCs w:val="24"/>
        </w:rPr>
        <w:tab/>
      </w:r>
      <w:r w:rsidRPr="002F0061">
        <w:rPr>
          <w:rFonts w:ascii="Times New Roman" w:hAnsi="Times New Roman"/>
          <w:b/>
          <w:color w:val="008000"/>
          <w:sz w:val="24"/>
          <w:szCs w:val="24"/>
          <w:u w:val="single"/>
        </w:rPr>
        <w:t>D</w:t>
      </w:r>
      <w:r w:rsidRPr="002F0061">
        <w:rPr>
          <w:rFonts w:ascii="Times New Roman" w:hAnsi="Times New Roman"/>
          <w:b/>
          <w:color w:val="008000"/>
          <w:sz w:val="24"/>
          <w:szCs w:val="24"/>
        </w:rPr>
        <w:t xml:space="preserve">. </w:t>
      </w:r>
      <w:r w:rsidRPr="002F0061">
        <w:rPr>
          <w:rFonts w:ascii="Times New Roman" w:hAnsi="Times New Roman"/>
          <w:position w:val="-14"/>
          <w:sz w:val="24"/>
          <w:szCs w:val="24"/>
        </w:rPr>
        <w:object w:dxaOrig="1060" w:dyaOrig="400">
          <v:shape id="_x0000_i3414" type="#_x0000_t75" style="width:53.25pt;height:18.75pt" o:ole="">
            <v:imagedata r:id="rId3513" o:title=""/>
          </v:shape>
          <o:OLEObject Type="Embed" ProgID="Equation.DSMT4" ShapeID="_x0000_i3414" DrawAspect="Content" ObjectID="_1797031514" r:id="rId3820"/>
        </w:object>
      </w:r>
      <w:r w:rsidRPr="002F0061">
        <w:rPr>
          <w:rFonts w:ascii="Times New Roman" w:hAnsi="Times New Roman"/>
          <w:sz w:val="24"/>
          <w:szCs w:val="24"/>
        </w:rPr>
        <w:t>.</w:t>
      </w:r>
    </w:p>
    <w:bookmarkEnd w:id="18"/>
    <w:p w:rsidR="00DE49B8" w:rsidRPr="002F0061" w:rsidRDefault="00DE49B8" w:rsidP="00036672">
      <w:pPr>
        <w:spacing w:line="276" w:lineRule="auto"/>
        <w:ind w:left="992" w:firstLine="0"/>
        <w:jc w:val="center"/>
        <w:rPr>
          <w:rFonts w:ascii="Times New Roman" w:hAnsi="Times New Roman"/>
          <w:b/>
          <w:color w:val="0000FF"/>
          <w:sz w:val="24"/>
          <w:szCs w:val="24"/>
        </w:rPr>
      </w:pPr>
      <w:r w:rsidRPr="002F0061">
        <w:rPr>
          <w:rFonts w:ascii="Times New Roman" w:hAnsi="Times New Roman"/>
          <w:b/>
          <w:color w:val="008000"/>
          <w:sz w:val="24"/>
          <w:szCs w:val="24"/>
        </w:rPr>
        <w:t>Lời giải</w:t>
      </w:r>
    </w:p>
    <w:p w:rsidR="00DE49B8" w:rsidRPr="002F0061" w:rsidRDefault="00F650AF" w:rsidP="00036672">
      <w:pPr>
        <w:spacing w:line="276" w:lineRule="auto"/>
        <w:ind w:left="992" w:firstLine="0"/>
        <w:jc w:val="center"/>
        <w:rPr>
          <w:rFonts w:ascii="Times New Roman" w:hAnsi="Times New Roman"/>
          <w:bCs/>
          <w:sz w:val="24"/>
          <w:szCs w:val="24"/>
        </w:rPr>
      </w:pPr>
      <w:r>
        <w:rPr>
          <w:rFonts w:ascii="Times New Roman" w:hAnsi="Times New Roman"/>
          <w:noProof/>
          <w:sz w:val="24"/>
          <w:szCs w:val="24"/>
        </w:rPr>
        <w:pict>
          <v:shape id="Picture 1058999901" o:spid="_x0000_i3415" type="#_x0000_t75" style="width:169.5pt;height:97.5pt;visibility:visible">
            <v:imagedata r:id="rId3821" o:title="" croptop="6286f" cropbottom="6423f" cropleft="3274f" cropright="2664f"/>
          </v:shape>
        </w:pict>
      </w:r>
    </w:p>
    <w:p w:rsidR="00DE49B8" w:rsidRPr="002F0061" w:rsidRDefault="00DE49B8" w:rsidP="00036672">
      <w:pPr>
        <w:spacing w:line="276" w:lineRule="auto"/>
        <w:ind w:left="992" w:firstLine="0"/>
        <w:rPr>
          <w:rFonts w:ascii="Times New Roman" w:hAnsi="Times New Roman"/>
          <w:bCs/>
          <w:sz w:val="24"/>
          <w:szCs w:val="24"/>
        </w:rPr>
      </w:pPr>
      <w:r w:rsidRPr="002F0061">
        <w:rPr>
          <w:rFonts w:ascii="Times New Roman" w:hAnsi="Times New Roman"/>
          <w:bCs/>
          <w:sz w:val="24"/>
          <w:szCs w:val="24"/>
        </w:rPr>
        <w:t xml:space="preserve">Gọi </w:t>
      </w:r>
      <w:r w:rsidRPr="002F0061">
        <w:rPr>
          <w:rFonts w:ascii="Times New Roman" w:hAnsi="Times New Roman"/>
          <w:bCs/>
          <w:position w:val="-14"/>
          <w:sz w:val="24"/>
          <w:szCs w:val="24"/>
        </w:rPr>
        <w:object w:dxaOrig="999" w:dyaOrig="400">
          <v:shape id="_x0000_i3416" type="#_x0000_t75" style="width:49.5pt;height:19.5pt" o:ole="">
            <v:imagedata r:id="rId3822" o:title=""/>
          </v:shape>
          <o:OLEObject Type="Embed" ProgID="Equation.DSMT4" ShapeID="_x0000_i3416" DrawAspect="Content" ObjectID="_1797031515" r:id="rId3823"/>
        </w:object>
      </w:r>
      <w:r w:rsidRPr="002F0061">
        <w:rPr>
          <w:rFonts w:ascii="Times New Roman" w:hAnsi="Times New Roman"/>
          <w:bCs/>
          <w:sz w:val="24"/>
          <w:szCs w:val="24"/>
        </w:rPr>
        <w:t>.</w:t>
      </w:r>
    </w:p>
    <w:p w:rsidR="00DE49B8" w:rsidRPr="002F0061" w:rsidRDefault="00DE49B8" w:rsidP="00036672">
      <w:pPr>
        <w:spacing w:line="276" w:lineRule="auto"/>
        <w:ind w:left="992" w:firstLine="0"/>
        <w:rPr>
          <w:rFonts w:ascii="Times New Roman" w:hAnsi="Times New Roman"/>
          <w:bCs/>
          <w:sz w:val="24"/>
          <w:szCs w:val="24"/>
        </w:rPr>
      </w:pPr>
      <w:r w:rsidRPr="002F0061">
        <w:rPr>
          <w:rFonts w:ascii="Times New Roman" w:hAnsi="Times New Roman"/>
          <w:bCs/>
          <w:sz w:val="24"/>
          <w:szCs w:val="24"/>
        </w:rPr>
        <w:t xml:space="preserve">Để </w:t>
      </w:r>
      <w:r w:rsidRPr="002F0061">
        <w:rPr>
          <w:rFonts w:ascii="Times New Roman" w:hAnsi="Times New Roman"/>
          <w:position w:val="-4"/>
          <w:sz w:val="24"/>
          <w:szCs w:val="24"/>
        </w:rPr>
        <w:object w:dxaOrig="720" w:dyaOrig="254">
          <v:shape id="_x0000_i3417" type="#_x0000_t75" style="width:36.75pt;height:12.75pt" o:ole="">
            <v:imagedata r:id="rId3503" o:title=""/>
          </v:shape>
          <o:OLEObject Type="Embed" ProgID="Equation.DSMT4" ShapeID="_x0000_i3417" DrawAspect="Content" ObjectID="_1797031516" r:id="rId3824"/>
        </w:object>
      </w:r>
      <w:r w:rsidRPr="002F0061">
        <w:rPr>
          <w:rFonts w:ascii="Times New Roman" w:hAnsi="Times New Roman"/>
          <w:color w:val="000000"/>
          <w:sz w:val="24"/>
          <w:szCs w:val="24"/>
        </w:rPr>
        <w:t xml:space="preserve">là hình bình hành thì </w:t>
      </w:r>
      <w:r w:rsidRPr="002F0061">
        <w:rPr>
          <w:rFonts w:ascii="Times New Roman" w:hAnsi="Times New Roman"/>
          <w:position w:val="-10"/>
          <w:sz w:val="24"/>
          <w:szCs w:val="24"/>
        </w:rPr>
        <w:object w:dxaOrig="999" w:dyaOrig="380">
          <v:shape id="_x0000_i3418" type="#_x0000_t75" style="width:49.5pt;height:18.75pt" o:ole="">
            <v:imagedata r:id="rId3825" o:title=""/>
          </v:shape>
          <o:OLEObject Type="Embed" ProgID="Equation.DSMT4" ShapeID="_x0000_i3418" DrawAspect="Content" ObjectID="_1797031517" r:id="rId3826"/>
        </w:object>
      </w:r>
      <w:r w:rsidRPr="002F0061">
        <w:rPr>
          <w:rFonts w:ascii="Times New Roman" w:hAnsi="Times New Roman"/>
          <w:sz w:val="24"/>
          <w:szCs w:val="24"/>
        </w:rPr>
        <w:t xml:space="preserve">, mà </w:t>
      </w:r>
      <w:r w:rsidRPr="002F0061">
        <w:rPr>
          <w:rFonts w:ascii="Times New Roman" w:hAnsi="Times New Roman"/>
          <w:position w:val="-6"/>
          <w:sz w:val="24"/>
          <w:szCs w:val="24"/>
        </w:rPr>
        <w:object w:dxaOrig="1144" w:dyaOrig="339">
          <v:shape id="_x0000_i3419" type="#_x0000_t75" style="width:57.75pt;height:16.5pt" o:ole="">
            <v:imagedata r:id="rId3501" o:title=""/>
          </v:shape>
          <o:OLEObject Type="Embed" ProgID="Equation.DSMT4" ShapeID="_x0000_i3419" DrawAspect="Content" ObjectID="_1797031518" r:id="rId3827"/>
        </w:object>
      </w:r>
      <w:r w:rsidRPr="002F0061">
        <w:rPr>
          <w:rFonts w:ascii="Times New Roman" w:hAnsi="Times New Roman"/>
          <w:sz w:val="24"/>
          <w:szCs w:val="24"/>
        </w:rPr>
        <w:t xml:space="preserve"> nên ta có </w:t>
      </w:r>
      <w:r w:rsidRPr="002F0061">
        <w:rPr>
          <w:rFonts w:ascii="Times New Roman" w:hAnsi="Times New Roman"/>
          <w:position w:val="-6"/>
          <w:sz w:val="24"/>
          <w:szCs w:val="24"/>
        </w:rPr>
        <w:object w:dxaOrig="1100" w:dyaOrig="340">
          <v:shape id="_x0000_i3420" type="#_x0000_t75" style="width:54.75pt;height:16.5pt" o:ole="">
            <v:imagedata r:id="rId3828" o:title=""/>
          </v:shape>
          <o:OLEObject Type="Embed" ProgID="Equation.DSMT4" ShapeID="_x0000_i3420" DrawAspect="Content" ObjectID="_1797031519" r:id="rId3829"/>
        </w:object>
      </w:r>
      <w:r w:rsidRPr="002F0061">
        <w:rPr>
          <w:rFonts w:ascii="Times New Roman" w:hAnsi="Times New Roman"/>
          <w:bCs/>
          <w:sz w:val="24"/>
          <w:szCs w:val="24"/>
        </w:rPr>
        <w:t>.</w:t>
      </w:r>
    </w:p>
    <w:p w:rsidR="00DE49B8" w:rsidRPr="002F0061" w:rsidRDefault="00DE49B8" w:rsidP="00036672">
      <w:pPr>
        <w:spacing w:line="276" w:lineRule="auto"/>
        <w:ind w:left="992" w:firstLine="0"/>
        <w:rPr>
          <w:rFonts w:ascii="Times New Roman" w:hAnsi="Times New Roman"/>
          <w:bCs/>
          <w:sz w:val="24"/>
          <w:szCs w:val="24"/>
        </w:rPr>
      </w:pPr>
      <w:r w:rsidRPr="002F0061">
        <w:rPr>
          <w:rFonts w:ascii="Times New Roman" w:hAnsi="Times New Roman"/>
          <w:bCs/>
          <w:sz w:val="24"/>
          <w:szCs w:val="24"/>
        </w:rPr>
        <w:t xml:space="preserve">Ta có </w:t>
      </w:r>
      <w:r w:rsidRPr="002F0061">
        <w:rPr>
          <w:rFonts w:ascii="Times New Roman" w:hAnsi="Times New Roman"/>
          <w:bCs/>
          <w:position w:val="-14"/>
          <w:sz w:val="24"/>
          <w:szCs w:val="24"/>
        </w:rPr>
        <w:object w:dxaOrig="2240" w:dyaOrig="420">
          <v:shape id="_x0000_i3421" type="#_x0000_t75" style="width:112.5pt;height:21pt" o:ole="">
            <v:imagedata r:id="rId3830" o:title=""/>
          </v:shape>
          <o:OLEObject Type="Embed" ProgID="Equation.DSMT4" ShapeID="_x0000_i3421" DrawAspect="Content" ObjectID="_1797031520" r:id="rId3831"/>
        </w:object>
      </w:r>
      <w:r w:rsidRPr="002F0061">
        <w:rPr>
          <w:rFonts w:ascii="Times New Roman" w:hAnsi="Times New Roman"/>
          <w:bCs/>
          <w:sz w:val="24"/>
          <w:szCs w:val="24"/>
        </w:rPr>
        <w:t xml:space="preserve">, </w:t>
      </w:r>
      <w:r w:rsidRPr="002F0061">
        <w:rPr>
          <w:rFonts w:ascii="Times New Roman" w:hAnsi="Times New Roman"/>
          <w:bCs/>
          <w:position w:val="-14"/>
          <w:sz w:val="24"/>
          <w:szCs w:val="24"/>
        </w:rPr>
        <w:object w:dxaOrig="1520" w:dyaOrig="420">
          <v:shape id="_x0000_i3422" type="#_x0000_t75" style="width:76.5pt;height:21pt" o:ole="">
            <v:imagedata r:id="rId3832" o:title=""/>
          </v:shape>
          <o:OLEObject Type="Embed" ProgID="Equation.DSMT4" ShapeID="_x0000_i3422" DrawAspect="Content" ObjectID="_1797031521" r:id="rId3833"/>
        </w:object>
      </w:r>
      <w:r w:rsidRPr="002F0061">
        <w:rPr>
          <w:rFonts w:ascii="Times New Roman" w:hAnsi="Times New Roman"/>
          <w:bCs/>
          <w:sz w:val="24"/>
          <w:szCs w:val="24"/>
        </w:rPr>
        <w:t>.</w:t>
      </w:r>
    </w:p>
    <w:p w:rsidR="00DE49B8" w:rsidRPr="002F0061" w:rsidRDefault="00DE49B8" w:rsidP="00036672">
      <w:pPr>
        <w:spacing w:line="276" w:lineRule="auto"/>
        <w:ind w:left="992" w:firstLine="0"/>
        <w:rPr>
          <w:rFonts w:ascii="Times New Roman" w:hAnsi="Times New Roman"/>
          <w:sz w:val="24"/>
          <w:szCs w:val="24"/>
        </w:rPr>
      </w:pPr>
      <w:r w:rsidRPr="002F0061">
        <w:rPr>
          <w:rFonts w:ascii="Times New Roman" w:hAnsi="Times New Roman"/>
          <w:sz w:val="24"/>
          <w:szCs w:val="24"/>
        </w:rPr>
        <w:t xml:space="preserve">Khi đó </w:t>
      </w:r>
      <w:r w:rsidRPr="002F0061">
        <w:rPr>
          <w:rFonts w:ascii="Times New Roman" w:hAnsi="Times New Roman"/>
          <w:position w:val="-6"/>
          <w:sz w:val="24"/>
          <w:szCs w:val="24"/>
        </w:rPr>
        <w:object w:dxaOrig="1100" w:dyaOrig="340">
          <v:shape id="_x0000_i3423" type="#_x0000_t75" style="width:54.75pt;height:16.5pt" o:ole="">
            <v:imagedata r:id="rId3828" o:title=""/>
          </v:shape>
          <o:OLEObject Type="Embed" ProgID="Equation.DSMT4" ShapeID="_x0000_i3423" DrawAspect="Content" ObjectID="_1797031522" r:id="rId3834"/>
        </w:object>
      </w:r>
      <w:r w:rsidRPr="002F0061">
        <w:rPr>
          <w:rFonts w:ascii="Times New Roman" w:hAnsi="Times New Roman"/>
          <w:position w:val="-52"/>
          <w:sz w:val="24"/>
          <w:szCs w:val="24"/>
        </w:rPr>
        <w:object w:dxaOrig="1719" w:dyaOrig="1160">
          <v:shape id="_x0000_i3424" type="#_x0000_t75" style="width:85.5pt;height:58.5pt" o:ole="">
            <v:imagedata r:id="rId3835" o:title=""/>
          </v:shape>
          <o:OLEObject Type="Embed" ProgID="Equation.DSMT4" ShapeID="_x0000_i3424" DrawAspect="Content" ObjectID="_1797031523" r:id="rId3836"/>
        </w:object>
      </w:r>
      <w:r w:rsidRPr="002F0061">
        <w:rPr>
          <w:rFonts w:ascii="Times New Roman" w:hAnsi="Times New Roman"/>
          <w:position w:val="-50"/>
          <w:sz w:val="24"/>
          <w:szCs w:val="24"/>
        </w:rPr>
        <w:object w:dxaOrig="1100" w:dyaOrig="1120">
          <v:shape id="_x0000_i3425" type="#_x0000_t75" style="width:54.75pt;height:55.5pt" o:ole="">
            <v:imagedata r:id="rId3837" o:title=""/>
          </v:shape>
          <o:OLEObject Type="Embed" ProgID="Equation.DSMT4" ShapeID="_x0000_i3425" DrawAspect="Content" ObjectID="_1797031524" r:id="rId3838"/>
        </w:object>
      </w:r>
      <w:r w:rsidRPr="002F0061">
        <w:rPr>
          <w:rFonts w:ascii="Times New Roman" w:hAnsi="Times New Roman"/>
          <w:position w:val="-14"/>
          <w:sz w:val="24"/>
          <w:szCs w:val="24"/>
        </w:rPr>
        <w:object w:dxaOrig="1420" w:dyaOrig="400">
          <v:shape id="_x0000_i3426" type="#_x0000_t75" style="width:70.5pt;height:19.5pt" o:ole="">
            <v:imagedata r:id="rId3839" o:title=""/>
          </v:shape>
          <o:OLEObject Type="Embed" ProgID="Equation.DSMT4" ShapeID="_x0000_i3426" DrawAspect="Content" ObjectID="_1797031525" r:id="rId3840"/>
        </w:object>
      </w:r>
    </w:p>
    <w:p w:rsidR="00DE49B8" w:rsidRPr="002F0061" w:rsidRDefault="00DE49B8" w:rsidP="00036672">
      <w:pPr>
        <w:pStyle w:val="ListParagraph"/>
        <w:numPr>
          <w:ilvl w:val="0"/>
          <w:numId w:val="29"/>
        </w:numPr>
        <w:tabs>
          <w:tab w:val="left" w:pos="992"/>
        </w:tabs>
        <w:spacing w:line="276" w:lineRule="auto"/>
        <w:rPr>
          <w:b/>
          <w:color w:val="0000FF"/>
          <w:lang w:val="vi-VN"/>
        </w:rPr>
      </w:pPr>
      <w:r w:rsidRPr="002F0061">
        <w:rPr>
          <w:lang w:val="vi-VN"/>
        </w:rPr>
        <w:t>Trong không gian với hệ tọa độ</w:t>
      </w:r>
      <w:r w:rsidRPr="002F0061">
        <w:t xml:space="preserve"> </w:t>
      </w:r>
      <w:r w:rsidRPr="002F0061">
        <w:rPr>
          <w:position w:val="-10"/>
        </w:rPr>
        <w:object w:dxaOrig="560" w:dyaOrig="320">
          <v:shape id="_x0000_i3427" type="#_x0000_t75" style="width:28.5pt;height:16.5pt" o:ole="">
            <v:imagedata r:id="rId3515" o:title=""/>
          </v:shape>
          <o:OLEObject Type="Embed" ProgID="Equation.DSMT4" ShapeID="_x0000_i3427" DrawAspect="Content" ObjectID="_1797031526" r:id="rId3841"/>
        </w:object>
      </w:r>
      <w:r w:rsidRPr="002F0061">
        <w:rPr>
          <w:lang w:val="vi-VN"/>
        </w:rPr>
        <w:t>, cho hai điểm</w:t>
      </w:r>
      <w:r w:rsidRPr="002F0061">
        <w:t xml:space="preserve"> </w:t>
      </w:r>
      <w:r w:rsidRPr="002F0061">
        <w:rPr>
          <w:position w:val="-14"/>
        </w:rPr>
        <w:object w:dxaOrig="1060" w:dyaOrig="400">
          <v:shape id="_x0000_i3428" type="#_x0000_t75" style="width:52.5pt;height:19.5pt" o:ole="">
            <v:imagedata r:id="rId3517" o:title=""/>
          </v:shape>
          <o:OLEObject Type="Embed" ProgID="Equation.DSMT4" ShapeID="_x0000_i3428" DrawAspect="Content" ObjectID="_1797031527" r:id="rId3842"/>
        </w:object>
      </w:r>
      <w:r w:rsidRPr="002F0061">
        <w:rPr>
          <w:lang w:val="vi-VN"/>
        </w:rPr>
        <w:t xml:space="preserve"> và </w:t>
      </w:r>
      <w:r w:rsidRPr="002F0061">
        <w:rPr>
          <w:position w:val="-14"/>
          <w:lang w:val="vi-VN"/>
        </w:rPr>
        <w:object w:dxaOrig="960" w:dyaOrig="400">
          <v:shape id="_x0000_i3429" type="#_x0000_t75" style="width:48pt;height:19.5pt" o:ole="">
            <v:imagedata r:id="rId3519" o:title=""/>
          </v:shape>
          <o:OLEObject Type="Embed" ProgID="Equation.DSMT4" ShapeID="_x0000_i3429" DrawAspect="Content" ObjectID="_1797031528" r:id="rId3843"/>
        </w:object>
      </w:r>
      <w:r w:rsidRPr="002F0061">
        <w:rPr>
          <w:lang w:val="vi-VN"/>
        </w:rPr>
        <w:t xml:space="preserve">. Đường thẳng </w:t>
      </w:r>
      <w:r w:rsidRPr="002F0061">
        <w:rPr>
          <w:position w:val="-4"/>
        </w:rPr>
        <w:object w:dxaOrig="400" w:dyaOrig="260">
          <v:shape id="_x0000_i3430" type="#_x0000_t75" style="width:19.5pt;height:13.5pt" o:ole="">
            <v:imagedata r:id="rId3521" o:title=""/>
          </v:shape>
          <o:OLEObject Type="Embed" ProgID="Equation.DSMT4" ShapeID="_x0000_i3430" DrawAspect="Content" ObjectID="_1797031529" r:id="rId3844"/>
        </w:object>
      </w:r>
      <w:r w:rsidRPr="002F0061">
        <w:rPr>
          <w:lang w:val="vi-VN"/>
        </w:rPr>
        <w:t xml:space="preserve"> cắt mặt phẳng </w:t>
      </w:r>
      <w:r w:rsidRPr="002F0061">
        <w:rPr>
          <w:position w:val="-14"/>
        </w:rPr>
        <w:object w:dxaOrig="639" w:dyaOrig="400">
          <v:shape id="_x0000_i3431" type="#_x0000_t75" style="width:31.5pt;height:19.5pt" o:ole="">
            <v:imagedata r:id="rId3523" o:title=""/>
          </v:shape>
          <o:OLEObject Type="Embed" ProgID="Equation.DSMT4" ShapeID="_x0000_i3431" DrawAspect="Content" ObjectID="_1797031530" r:id="rId3845"/>
        </w:object>
      </w:r>
      <w:r w:rsidRPr="002F0061">
        <w:rPr>
          <w:lang w:val="vi-VN"/>
        </w:rPr>
        <w:t xml:space="preserve"> tại điểm </w:t>
      </w:r>
      <w:r w:rsidRPr="002F0061">
        <w:rPr>
          <w:position w:val="-4"/>
          <w:lang w:val="vi-VN"/>
        </w:rPr>
        <w:object w:dxaOrig="320" w:dyaOrig="260">
          <v:shape id="_x0000_i3432" type="#_x0000_t75" style="width:16.5pt;height:13.5pt" o:ole="">
            <v:imagedata r:id="rId3525" o:title=""/>
          </v:shape>
          <o:OLEObject Type="Embed" ProgID="Equation.DSMT4" ShapeID="_x0000_i3432" DrawAspect="Content" ObjectID="_1797031531" r:id="rId3846"/>
        </w:object>
      </w:r>
      <w:r w:rsidRPr="002F0061">
        <w:rPr>
          <w:lang w:val="vi-VN"/>
        </w:rPr>
        <w:t xml:space="preserve">. Tính tỉ số </w:t>
      </w:r>
      <w:r w:rsidRPr="002F0061">
        <w:rPr>
          <w:position w:val="-24"/>
        </w:rPr>
        <w:object w:dxaOrig="460" w:dyaOrig="620">
          <v:shape id="_x0000_i3433" type="#_x0000_t75" style="width:22.5pt;height:31.5pt" o:ole="">
            <v:imagedata r:id="rId3527" o:title=""/>
          </v:shape>
          <o:OLEObject Type="Embed" ProgID="Equation.DSMT4" ShapeID="_x0000_i3433" DrawAspect="Content" ObjectID="_1797031532" r:id="rId3847"/>
        </w:object>
      </w:r>
      <w:r w:rsidRPr="002F0061">
        <w:rPr>
          <w:lang w:val="vi-VN"/>
        </w:rPr>
        <w:t>.</w:t>
      </w:r>
    </w:p>
    <w:p w:rsidR="00DE49B8" w:rsidRPr="002F0061" w:rsidRDefault="00DE49B8" w:rsidP="00036672">
      <w:pPr>
        <w:tabs>
          <w:tab w:val="left" w:pos="3402"/>
          <w:tab w:val="left" w:pos="5669"/>
          <w:tab w:val="left" w:pos="7937"/>
        </w:tabs>
        <w:spacing w:before="0" w:line="276" w:lineRule="auto"/>
        <w:ind w:left="992" w:firstLine="0"/>
        <w:jc w:val="both"/>
        <w:rPr>
          <w:rFonts w:ascii="Times New Roman" w:hAnsi="Times New Roman"/>
          <w:b/>
          <w:sz w:val="24"/>
          <w:szCs w:val="24"/>
          <w:lang w:val="vi-VN"/>
        </w:rPr>
      </w:pPr>
      <w:r w:rsidRPr="002F0061">
        <w:rPr>
          <w:rFonts w:ascii="Times New Roman" w:hAnsi="Times New Roman"/>
          <w:b/>
          <w:color w:val="008000"/>
          <w:sz w:val="24"/>
          <w:szCs w:val="24"/>
          <w:u w:val="single"/>
          <w:lang w:val="vi-VN"/>
        </w:rPr>
        <w:t>A</w:t>
      </w:r>
      <w:r w:rsidRPr="002F0061">
        <w:rPr>
          <w:rFonts w:ascii="Times New Roman" w:hAnsi="Times New Roman"/>
          <w:b/>
          <w:color w:val="008000"/>
          <w:sz w:val="24"/>
          <w:szCs w:val="24"/>
          <w:lang w:val="vi-VN"/>
        </w:rPr>
        <w:t xml:space="preserve">. </w:t>
      </w:r>
      <w:r w:rsidRPr="002C7213">
        <w:rPr>
          <w:rFonts w:ascii="Times New Roman" w:hAnsi="Times New Roman"/>
          <w:b/>
          <w:color w:val="000000"/>
          <w:position w:val="-24"/>
          <w:sz w:val="24"/>
          <w:szCs w:val="24"/>
        </w:rPr>
        <w:object w:dxaOrig="859" w:dyaOrig="620">
          <v:shape id="_x0000_i3434" type="#_x0000_t75" style="width:43.5pt;height:31.5pt" o:ole="">
            <v:imagedata r:id="rId3529" o:title=""/>
          </v:shape>
          <o:OLEObject Type="Embed" ProgID="Equation.DSMT4" ShapeID="_x0000_i3434" DrawAspect="Content" ObjectID="_1797031533" r:id="rId3848"/>
        </w:object>
      </w:r>
      <w:r w:rsidRPr="002C7213">
        <w:rPr>
          <w:rFonts w:ascii="Times New Roman" w:hAnsi="Times New Roman"/>
          <w:b/>
          <w:color w:val="000000"/>
          <w:sz w:val="24"/>
          <w:szCs w:val="24"/>
          <w:lang w:val="vi-VN"/>
        </w:rPr>
        <w:t>.</w:t>
      </w:r>
      <w:r w:rsidRPr="002F0061">
        <w:rPr>
          <w:rFonts w:ascii="Times New Roman" w:hAnsi="Times New Roman"/>
          <w:b/>
          <w:color w:val="0000FF"/>
          <w:sz w:val="24"/>
          <w:szCs w:val="24"/>
          <w:lang w:val="vi-VN"/>
        </w:rPr>
        <w:tab/>
      </w:r>
      <w:r w:rsidRPr="002F0061">
        <w:rPr>
          <w:rFonts w:ascii="Times New Roman" w:hAnsi="Times New Roman"/>
          <w:b/>
          <w:color w:val="008000"/>
          <w:sz w:val="24"/>
          <w:szCs w:val="24"/>
          <w:lang w:val="vi-VN"/>
        </w:rPr>
        <w:t xml:space="preserve">B. </w:t>
      </w:r>
      <w:r w:rsidRPr="002F0061">
        <w:rPr>
          <w:rFonts w:ascii="Times New Roman" w:hAnsi="Times New Roman"/>
          <w:b/>
          <w:position w:val="-24"/>
          <w:sz w:val="24"/>
          <w:szCs w:val="24"/>
        </w:rPr>
        <w:object w:dxaOrig="820" w:dyaOrig="620">
          <v:shape id="_x0000_i3435" type="#_x0000_t75" style="width:40.5pt;height:31.5pt" o:ole="">
            <v:imagedata r:id="rId3531" o:title=""/>
          </v:shape>
          <o:OLEObject Type="Embed" ProgID="Equation.DSMT4" ShapeID="_x0000_i3435" DrawAspect="Content" ObjectID="_1797031534" r:id="rId3849"/>
        </w:object>
      </w:r>
      <w:r w:rsidRPr="002F0061">
        <w:rPr>
          <w:rFonts w:ascii="Times New Roman" w:hAnsi="Times New Roman"/>
          <w:b/>
          <w:sz w:val="24"/>
          <w:szCs w:val="24"/>
          <w:lang w:val="vi-VN"/>
        </w:rPr>
        <w:t>.</w:t>
      </w:r>
      <w:r w:rsidRPr="002F0061">
        <w:rPr>
          <w:rFonts w:ascii="Times New Roman" w:hAnsi="Times New Roman"/>
          <w:b/>
          <w:sz w:val="24"/>
          <w:szCs w:val="24"/>
          <w:lang w:val="vi-VN"/>
        </w:rPr>
        <w:tab/>
      </w:r>
      <w:r w:rsidRPr="002F0061">
        <w:rPr>
          <w:rFonts w:ascii="Times New Roman" w:hAnsi="Times New Roman"/>
          <w:b/>
          <w:color w:val="008000"/>
          <w:sz w:val="24"/>
          <w:szCs w:val="24"/>
          <w:lang w:val="vi-VN"/>
        </w:rPr>
        <w:t xml:space="preserve">C. </w:t>
      </w:r>
      <w:r w:rsidRPr="002F0061">
        <w:rPr>
          <w:rFonts w:ascii="Times New Roman" w:hAnsi="Times New Roman"/>
          <w:b/>
          <w:position w:val="-24"/>
          <w:sz w:val="24"/>
          <w:szCs w:val="24"/>
        </w:rPr>
        <w:object w:dxaOrig="859" w:dyaOrig="620">
          <v:shape id="_x0000_i3436" type="#_x0000_t75" style="width:43.5pt;height:31.5pt" o:ole="">
            <v:imagedata r:id="rId3533" o:title=""/>
          </v:shape>
          <o:OLEObject Type="Embed" ProgID="Equation.DSMT4" ShapeID="_x0000_i3436" DrawAspect="Content" ObjectID="_1797031535" r:id="rId3850"/>
        </w:object>
      </w:r>
      <w:r w:rsidRPr="002F0061">
        <w:rPr>
          <w:rFonts w:ascii="Times New Roman" w:hAnsi="Times New Roman"/>
          <w:b/>
          <w:sz w:val="24"/>
          <w:szCs w:val="24"/>
          <w:lang w:val="vi-VN"/>
        </w:rPr>
        <w:t>.</w:t>
      </w:r>
      <w:r w:rsidRPr="002F0061">
        <w:rPr>
          <w:rFonts w:ascii="Times New Roman" w:hAnsi="Times New Roman"/>
          <w:b/>
          <w:color w:val="0000FF"/>
          <w:sz w:val="24"/>
          <w:szCs w:val="24"/>
          <w:lang w:val="vi-VN"/>
        </w:rPr>
        <w:tab/>
      </w:r>
      <w:r w:rsidRPr="002F0061">
        <w:rPr>
          <w:rFonts w:ascii="Times New Roman" w:hAnsi="Times New Roman"/>
          <w:b/>
          <w:color w:val="008000"/>
          <w:sz w:val="24"/>
          <w:szCs w:val="24"/>
          <w:lang w:val="vi-VN"/>
        </w:rPr>
        <w:t xml:space="preserve">D. </w:t>
      </w:r>
      <w:r w:rsidRPr="002F0061">
        <w:rPr>
          <w:rFonts w:ascii="Times New Roman" w:hAnsi="Times New Roman"/>
          <w:b/>
          <w:position w:val="-24"/>
          <w:sz w:val="24"/>
          <w:szCs w:val="24"/>
        </w:rPr>
        <w:object w:dxaOrig="820" w:dyaOrig="620">
          <v:shape id="_x0000_i3437" type="#_x0000_t75" style="width:40.5pt;height:31.5pt" o:ole="">
            <v:imagedata r:id="rId3535" o:title=""/>
          </v:shape>
          <o:OLEObject Type="Embed" ProgID="Equation.DSMT4" ShapeID="_x0000_i3437" DrawAspect="Content" ObjectID="_1797031536" r:id="rId3851"/>
        </w:object>
      </w:r>
      <w:r w:rsidRPr="002F0061">
        <w:rPr>
          <w:rFonts w:ascii="Times New Roman" w:hAnsi="Times New Roman"/>
          <w:b/>
          <w:sz w:val="24"/>
          <w:szCs w:val="24"/>
          <w:lang w:val="vi-VN"/>
        </w:rPr>
        <w:t>.</w:t>
      </w:r>
    </w:p>
    <w:p w:rsidR="00DE49B8" w:rsidRPr="002F0061" w:rsidRDefault="00DE49B8" w:rsidP="00036672">
      <w:pPr>
        <w:spacing w:line="276" w:lineRule="auto"/>
        <w:ind w:left="992" w:firstLine="0"/>
        <w:jc w:val="center"/>
        <w:rPr>
          <w:rFonts w:ascii="Times New Roman" w:hAnsi="Times New Roman"/>
          <w:b/>
          <w:color w:val="0000FF"/>
          <w:sz w:val="24"/>
          <w:szCs w:val="24"/>
          <w:lang w:val="vi-VN"/>
        </w:rPr>
      </w:pPr>
      <w:r w:rsidRPr="002F0061">
        <w:rPr>
          <w:rFonts w:ascii="Times New Roman" w:hAnsi="Times New Roman"/>
          <w:b/>
          <w:color w:val="008000"/>
          <w:sz w:val="24"/>
          <w:szCs w:val="24"/>
          <w:lang w:val="vi-VN"/>
        </w:rPr>
        <w:t>Lời giải</w:t>
      </w:r>
    </w:p>
    <w:p w:rsidR="00DE49B8" w:rsidRPr="002F0061" w:rsidRDefault="00DE49B8" w:rsidP="00036672">
      <w:pPr>
        <w:spacing w:line="276" w:lineRule="auto"/>
        <w:ind w:left="992" w:firstLine="0"/>
        <w:jc w:val="both"/>
        <w:rPr>
          <w:rFonts w:ascii="Times New Roman" w:hAnsi="Times New Roman"/>
          <w:b/>
          <w:color w:val="008000"/>
          <w:sz w:val="24"/>
          <w:szCs w:val="24"/>
          <w:highlight w:val="yellow"/>
          <w:lang w:val="vi-VN"/>
        </w:rPr>
      </w:pPr>
      <w:r w:rsidRPr="002F0061">
        <w:rPr>
          <w:rFonts w:ascii="Times New Roman" w:hAnsi="Times New Roman"/>
          <w:b/>
          <w:color w:val="008000"/>
          <w:sz w:val="24"/>
          <w:szCs w:val="24"/>
          <w:highlight w:val="yellow"/>
          <w:lang w:val="vi-VN"/>
        </w:rPr>
        <w:t>Chọn C</w:t>
      </w:r>
    </w:p>
    <w:p w:rsidR="00DE49B8" w:rsidRPr="002F0061" w:rsidRDefault="00DE49B8" w:rsidP="00036672">
      <w:pPr>
        <w:spacing w:line="276" w:lineRule="auto"/>
        <w:ind w:left="992" w:firstLine="0"/>
        <w:jc w:val="both"/>
        <w:rPr>
          <w:rFonts w:ascii="Times New Roman" w:eastAsia="Arial" w:hAnsi="Times New Roman"/>
          <w:sz w:val="24"/>
          <w:szCs w:val="24"/>
        </w:rPr>
      </w:pPr>
      <w:r w:rsidRPr="002F0061">
        <w:rPr>
          <w:rFonts w:ascii="Times New Roman" w:eastAsia="Arial" w:hAnsi="Times New Roman"/>
          <w:sz w:val="24"/>
          <w:szCs w:val="24"/>
        </w:rPr>
        <w:t xml:space="preserve">Vì </w:t>
      </w:r>
      <w:r w:rsidRPr="002F0061">
        <w:rPr>
          <w:rFonts w:ascii="Times New Roman" w:eastAsia="Arial" w:hAnsi="Times New Roman"/>
          <w:position w:val="-14"/>
          <w:sz w:val="24"/>
          <w:szCs w:val="24"/>
        </w:rPr>
        <w:object w:dxaOrig="2420" w:dyaOrig="400">
          <v:shape id="_x0000_i3438" type="#_x0000_t75" style="width:121.5pt;height:19.5pt" o:ole="">
            <v:imagedata r:id="rId3852" o:title=""/>
          </v:shape>
          <o:OLEObject Type="Embed" ProgID="Equation.DSMT4" ShapeID="_x0000_i3438" DrawAspect="Content" ObjectID="_1797031537" r:id="rId3853"/>
        </w:object>
      </w:r>
    </w:p>
    <w:p w:rsidR="00DE49B8" w:rsidRPr="002F0061" w:rsidRDefault="00DE49B8" w:rsidP="00036672">
      <w:pPr>
        <w:spacing w:line="276" w:lineRule="auto"/>
        <w:ind w:left="992" w:firstLine="0"/>
        <w:jc w:val="both"/>
        <w:rPr>
          <w:rFonts w:ascii="Times New Roman" w:eastAsia="Arial" w:hAnsi="Times New Roman"/>
          <w:sz w:val="24"/>
          <w:szCs w:val="24"/>
        </w:rPr>
      </w:pPr>
      <w:r w:rsidRPr="002F0061">
        <w:rPr>
          <w:rFonts w:ascii="Times New Roman" w:eastAsia="Arial" w:hAnsi="Times New Roman"/>
          <w:sz w:val="24"/>
          <w:szCs w:val="24"/>
        </w:rPr>
        <w:t xml:space="preserve">Lại có </w:t>
      </w:r>
      <w:r w:rsidRPr="002F0061">
        <w:rPr>
          <w:rFonts w:ascii="Times New Roman" w:eastAsia="Arial" w:hAnsi="Times New Roman"/>
          <w:position w:val="-14"/>
          <w:sz w:val="24"/>
          <w:szCs w:val="24"/>
        </w:rPr>
        <w:object w:dxaOrig="3500" w:dyaOrig="420">
          <v:shape id="_x0000_i3439" type="#_x0000_t75" style="width:175.5pt;height:21pt" o:ole="">
            <v:imagedata r:id="rId3854" o:title=""/>
          </v:shape>
          <o:OLEObject Type="Embed" ProgID="Equation.DSMT4" ShapeID="_x0000_i3439" DrawAspect="Content" ObjectID="_1797031538" r:id="rId3855"/>
        </w:object>
      </w:r>
      <w:r w:rsidRPr="002F0061">
        <w:rPr>
          <w:rFonts w:ascii="Times New Roman" w:eastAsia="Arial" w:hAnsi="Times New Roman"/>
          <w:sz w:val="24"/>
          <w:szCs w:val="24"/>
        </w:rPr>
        <w:t xml:space="preserve">; </w:t>
      </w:r>
      <w:r w:rsidRPr="002F0061">
        <w:rPr>
          <w:rFonts w:ascii="Times New Roman" w:eastAsia="Arial" w:hAnsi="Times New Roman"/>
          <w:position w:val="-8"/>
          <w:sz w:val="24"/>
          <w:szCs w:val="24"/>
        </w:rPr>
        <w:object w:dxaOrig="1040" w:dyaOrig="360">
          <v:shape id="_x0000_i3440" type="#_x0000_t75" style="width:52.5pt;height:18pt" o:ole="">
            <v:imagedata r:id="rId3856" o:title=""/>
          </v:shape>
          <o:OLEObject Type="Embed" ProgID="Equation.DSMT4" ShapeID="_x0000_i3440" DrawAspect="Content" ObjectID="_1797031539" r:id="rId3857"/>
        </w:object>
      </w:r>
    </w:p>
    <w:p w:rsidR="00DE49B8" w:rsidRPr="002F0061" w:rsidRDefault="00DE49B8" w:rsidP="00036672">
      <w:pPr>
        <w:spacing w:line="276" w:lineRule="auto"/>
        <w:ind w:left="992" w:firstLine="0"/>
        <w:jc w:val="both"/>
        <w:rPr>
          <w:rFonts w:ascii="Times New Roman" w:eastAsia="Arial" w:hAnsi="Times New Roman"/>
          <w:sz w:val="24"/>
          <w:szCs w:val="24"/>
        </w:rPr>
      </w:pPr>
      <w:r w:rsidRPr="002F0061">
        <w:rPr>
          <w:rFonts w:ascii="Times New Roman" w:eastAsia="Arial" w:hAnsi="Times New Roman"/>
          <w:sz w:val="24"/>
          <w:szCs w:val="24"/>
        </w:rPr>
        <w:t xml:space="preserve">Do </w:t>
      </w:r>
      <w:r w:rsidRPr="002F0061">
        <w:rPr>
          <w:rFonts w:ascii="Times New Roman" w:eastAsia="Arial" w:hAnsi="Times New Roman"/>
          <w:position w:val="-10"/>
          <w:sz w:val="24"/>
          <w:szCs w:val="24"/>
        </w:rPr>
        <w:object w:dxaOrig="820" w:dyaOrig="320">
          <v:shape id="_x0000_i3441" type="#_x0000_t75" style="width:40.5pt;height:16.5pt" o:ole="">
            <v:imagedata r:id="rId3858" o:title=""/>
          </v:shape>
          <o:OLEObject Type="Embed" ProgID="Equation.DSMT4" ShapeID="_x0000_i3441" DrawAspect="Content" ObjectID="_1797031540" r:id="rId3859"/>
        </w:object>
      </w:r>
      <w:r w:rsidRPr="002F0061">
        <w:rPr>
          <w:rFonts w:ascii="Times New Roman" w:eastAsia="Arial" w:hAnsi="Times New Roman"/>
          <w:sz w:val="24"/>
          <w:szCs w:val="24"/>
        </w:rPr>
        <w:t xml:space="preserve"> thẳng hàng nên </w:t>
      </w:r>
      <w:r w:rsidRPr="002F0061">
        <w:rPr>
          <w:rFonts w:ascii="Times New Roman" w:eastAsia="Arial" w:hAnsi="Times New Roman"/>
          <w:position w:val="-50"/>
          <w:sz w:val="24"/>
          <w:szCs w:val="24"/>
        </w:rPr>
        <w:object w:dxaOrig="5200" w:dyaOrig="1120">
          <v:shape id="_x0000_i3442" type="#_x0000_t75" style="width:259.5pt;height:55.5pt" o:ole="">
            <v:imagedata r:id="rId3860" o:title=""/>
          </v:shape>
          <o:OLEObject Type="Embed" ProgID="Equation.DSMT4" ShapeID="_x0000_i3442" DrawAspect="Content" ObjectID="_1797031541" r:id="rId3861"/>
        </w:object>
      </w:r>
    </w:p>
    <w:p w:rsidR="00DE49B8" w:rsidRPr="002F0061" w:rsidRDefault="00DE49B8" w:rsidP="00036672">
      <w:pPr>
        <w:spacing w:line="276" w:lineRule="auto"/>
        <w:ind w:left="992" w:firstLine="0"/>
        <w:jc w:val="both"/>
        <w:rPr>
          <w:rFonts w:ascii="Times New Roman" w:eastAsia="Arial" w:hAnsi="Times New Roman"/>
          <w:sz w:val="24"/>
          <w:szCs w:val="24"/>
        </w:rPr>
      </w:pPr>
      <w:r w:rsidRPr="002F0061">
        <w:rPr>
          <w:rFonts w:ascii="Times New Roman" w:eastAsia="Arial" w:hAnsi="Times New Roman"/>
          <w:sz w:val="24"/>
          <w:szCs w:val="24"/>
        </w:rPr>
        <w:t xml:space="preserve">Vậy </w:t>
      </w:r>
      <w:r w:rsidRPr="002F0061">
        <w:rPr>
          <w:rFonts w:ascii="Times New Roman" w:eastAsia="Arial" w:hAnsi="Times New Roman"/>
          <w:position w:val="-24"/>
          <w:sz w:val="24"/>
          <w:szCs w:val="24"/>
        </w:rPr>
        <w:object w:dxaOrig="4920" w:dyaOrig="620">
          <v:shape id="_x0000_i3443" type="#_x0000_t75" style="width:246pt;height:31.5pt" o:ole="">
            <v:imagedata r:id="rId3862" o:title=""/>
          </v:shape>
          <o:OLEObject Type="Embed" ProgID="Equation.DSMT4" ShapeID="_x0000_i3443" DrawAspect="Content" ObjectID="_1797031542" r:id="rId3863"/>
        </w:objec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lastRenderedPageBreak/>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2F0061" w:rsidRDefault="00DE49B8" w:rsidP="00036672">
      <w:pPr>
        <w:pStyle w:val="ListParagraph"/>
        <w:numPr>
          <w:ilvl w:val="0"/>
          <w:numId w:val="30"/>
        </w:numPr>
        <w:tabs>
          <w:tab w:val="left" w:pos="992"/>
        </w:tabs>
        <w:spacing w:line="276" w:lineRule="auto"/>
      </w:pPr>
      <w:r w:rsidRPr="002F0061">
        <w:t xml:space="preserve">Cho hàm số </w:t>
      </w:r>
      <w:r w:rsidRPr="002F0061">
        <w:rPr>
          <w:position w:val="-24"/>
        </w:rPr>
        <w:object w:dxaOrig="1340" w:dyaOrig="660">
          <v:shape id="_x0000_i3444" type="#_x0000_t75" style="width:66.75pt;height:33pt" o:ole="">
            <v:imagedata r:id="rId3537" o:title=""/>
          </v:shape>
          <o:OLEObject Type="Embed" ProgID="Equation.DSMT4" ShapeID="_x0000_i3444" DrawAspect="Content" ObjectID="_1797031543" r:id="rId3864"/>
        </w:object>
      </w:r>
      <w:r w:rsidRPr="002F0061">
        <w:t xml:space="preserve"> khi đó.</w:t>
      </w:r>
    </w:p>
    <w:p w:rsidR="00DE49B8" w:rsidRPr="002F0061" w:rsidRDefault="00DE49B8" w:rsidP="00036672">
      <w:pPr>
        <w:spacing w:line="276" w:lineRule="auto"/>
        <w:ind w:left="992" w:firstLine="1"/>
        <w:jc w:val="both"/>
        <w:rPr>
          <w:rFonts w:ascii="Times New Roman" w:hAnsi="Times New Roman"/>
          <w:sz w:val="24"/>
          <w:szCs w:val="24"/>
        </w:rPr>
      </w:pPr>
      <w:r w:rsidRPr="002F0061">
        <w:rPr>
          <w:rFonts w:ascii="Times New Roman" w:hAnsi="Times New Roman"/>
          <w:b/>
          <w:bCs/>
          <w:sz w:val="24"/>
          <w:szCs w:val="24"/>
        </w:rPr>
        <w:t>a)</w:t>
      </w:r>
      <w:r w:rsidRPr="002F0061">
        <w:rPr>
          <w:rFonts w:ascii="Times New Roman" w:hAnsi="Times New Roman"/>
          <w:sz w:val="24"/>
          <w:szCs w:val="24"/>
        </w:rPr>
        <w:t xml:space="preserve"> Hàm số đồng biến trên khoảng </w:t>
      </w:r>
      <w:r w:rsidRPr="002F0061">
        <w:rPr>
          <w:rFonts w:ascii="Times New Roman" w:hAnsi="Times New Roman"/>
          <w:color w:val="000000"/>
          <w:position w:val="-14"/>
          <w:sz w:val="24"/>
          <w:szCs w:val="24"/>
        </w:rPr>
        <w:object w:dxaOrig="880" w:dyaOrig="400">
          <v:shape id="_x0000_i3445" type="#_x0000_t75" style="width:44.25pt;height:20.25pt" o:ole="">
            <v:imagedata r:id="rId3539" o:title=""/>
          </v:shape>
          <o:OLEObject Type="Embed" ProgID="Equation.DSMT4" ShapeID="_x0000_i3445" DrawAspect="Content" ObjectID="_1797031544" r:id="rId3865"/>
        </w:object>
      </w:r>
      <w:r w:rsidRPr="002F0061">
        <w:rPr>
          <w:rFonts w:ascii="Times New Roman" w:hAnsi="Times New Roman"/>
          <w:color w:val="000000"/>
          <w:sz w:val="24"/>
          <w:szCs w:val="24"/>
        </w:rPr>
        <w:t>.</w:t>
      </w:r>
    </w:p>
    <w:p w:rsidR="00DE49B8" w:rsidRPr="002F0061" w:rsidRDefault="00DE49B8" w:rsidP="00036672">
      <w:pPr>
        <w:spacing w:line="276" w:lineRule="auto"/>
        <w:ind w:left="992" w:firstLine="1"/>
        <w:rPr>
          <w:rFonts w:ascii="Times New Roman" w:hAnsi="Times New Roman"/>
          <w:color w:val="000000"/>
          <w:sz w:val="24"/>
          <w:szCs w:val="24"/>
        </w:rPr>
      </w:pPr>
      <w:r w:rsidRPr="002F0061">
        <w:rPr>
          <w:rFonts w:ascii="Times New Roman" w:hAnsi="Times New Roman"/>
          <w:b/>
          <w:bCs/>
          <w:sz w:val="24"/>
          <w:szCs w:val="24"/>
        </w:rPr>
        <w:t xml:space="preserve">b) </w:t>
      </w:r>
      <w:bookmarkStart w:id="19" w:name="_Hlk176468604"/>
      <w:r w:rsidRPr="002F0061">
        <w:rPr>
          <w:rFonts w:ascii="Times New Roman" w:hAnsi="Times New Roman"/>
          <w:sz w:val="24"/>
          <w:szCs w:val="24"/>
        </w:rPr>
        <w:t xml:space="preserve">Hàm số đạt giá trị lớn nhất trong khoảng </w:t>
      </w:r>
      <w:r w:rsidRPr="002F0061">
        <w:rPr>
          <w:rFonts w:ascii="Times New Roman" w:hAnsi="Times New Roman"/>
          <w:color w:val="000000"/>
          <w:position w:val="-14"/>
          <w:sz w:val="24"/>
          <w:szCs w:val="24"/>
        </w:rPr>
        <w:object w:dxaOrig="800" w:dyaOrig="400">
          <v:shape id="_x0000_i3446" type="#_x0000_t75" style="width:39.75pt;height:20.25pt" o:ole="">
            <v:imagedata r:id="rId3541" o:title=""/>
          </v:shape>
          <o:OLEObject Type="Embed" ProgID="Equation.DSMT4" ShapeID="_x0000_i3446" DrawAspect="Content" ObjectID="_1797031545" r:id="rId3866"/>
        </w:object>
      </w:r>
      <w:r w:rsidRPr="002F0061">
        <w:rPr>
          <w:rFonts w:ascii="Times New Roman" w:hAnsi="Times New Roman"/>
          <w:sz w:val="24"/>
          <w:szCs w:val="24"/>
        </w:rPr>
        <w:t xml:space="preserve"> là</w:t>
      </w:r>
      <w:r w:rsidRPr="002F0061">
        <w:rPr>
          <w:rFonts w:ascii="Times New Roman" w:hAnsi="Times New Roman"/>
          <w:position w:val="-24"/>
          <w:sz w:val="24"/>
          <w:szCs w:val="24"/>
        </w:rPr>
        <w:object w:dxaOrig="1380" w:dyaOrig="499">
          <v:shape id="_x0000_i3447" type="#_x0000_t75" style="width:68.25pt;height:24.75pt" o:ole="">
            <v:imagedata r:id="rId3543" o:title=""/>
          </v:shape>
          <o:OLEObject Type="Embed" ProgID="Equation.DSMT4" ShapeID="_x0000_i3447" DrawAspect="Content" ObjectID="_1797031546" r:id="rId3867"/>
        </w:object>
      </w:r>
      <w:r w:rsidRPr="002F0061">
        <w:rPr>
          <w:rFonts w:ascii="Times New Roman" w:hAnsi="Times New Roman"/>
          <w:color w:val="000000"/>
          <w:sz w:val="24"/>
          <w:szCs w:val="24"/>
        </w:rPr>
        <w:t>.</w:t>
      </w:r>
      <w:bookmarkEnd w:id="19"/>
    </w:p>
    <w:p w:rsidR="00DE49B8" w:rsidRPr="002F0061" w:rsidRDefault="00DE49B8" w:rsidP="00036672">
      <w:pPr>
        <w:spacing w:line="276" w:lineRule="auto"/>
        <w:ind w:left="992" w:firstLine="1"/>
        <w:rPr>
          <w:rFonts w:ascii="Times New Roman" w:hAnsi="Times New Roman"/>
          <w:color w:val="000000"/>
          <w:sz w:val="24"/>
          <w:szCs w:val="24"/>
        </w:rPr>
      </w:pPr>
      <w:r w:rsidRPr="002F0061">
        <w:rPr>
          <w:rFonts w:ascii="Times New Roman" w:hAnsi="Times New Roman"/>
          <w:b/>
          <w:bCs/>
          <w:color w:val="000000"/>
          <w:sz w:val="24"/>
          <w:szCs w:val="24"/>
        </w:rPr>
        <w:t>c)</w:t>
      </w:r>
      <w:r w:rsidRPr="002F0061">
        <w:rPr>
          <w:rFonts w:ascii="Times New Roman" w:hAnsi="Times New Roman"/>
          <w:color w:val="000000"/>
          <w:sz w:val="24"/>
          <w:szCs w:val="24"/>
        </w:rPr>
        <w:t xml:space="preserve"> Hàm số có tiệm cận xiên:</w:t>
      </w:r>
      <w:r w:rsidRPr="002F0061">
        <w:rPr>
          <w:rFonts w:ascii="Times New Roman" w:hAnsi="Times New Roman"/>
          <w:color w:val="000000"/>
          <w:position w:val="-10"/>
          <w:sz w:val="24"/>
          <w:szCs w:val="24"/>
        </w:rPr>
        <w:object w:dxaOrig="859" w:dyaOrig="320">
          <v:shape id="_x0000_i3448" type="#_x0000_t75" style="width:42.75pt;height:15.75pt" o:ole="">
            <v:imagedata r:id="rId3545" o:title=""/>
          </v:shape>
          <o:OLEObject Type="Embed" ProgID="Equation.DSMT4" ShapeID="_x0000_i3448" DrawAspect="Content" ObjectID="_1797031547" r:id="rId3868"/>
        </w:object>
      </w:r>
      <w:r w:rsidRPr="002F0061">
        <w:rPr>
          <w:rFonts w:ascii="Times New Roman" w:hAnsi="Times New Roman"/>
          <w:color w:val="000000"/>
          <w:sz w:val="24"/>
          <w:szCs w:val="24"/>
        </w:rPr>
        <w:t>.</w:t>
      </w:r>
    </w:p>
    <w:p w:rsidR="00DE49B8" w:rsidRPr="002F0061" w:rsidRDefault="00DE49B8" w:rsidP="00036672">
      <w:pPr>
        <w:spacing w:line="276" w:lineRule="auto"/>
        <w:ind w:left="992" w:firstLine="1"/>
        <w:rPr>
          <w:rFonts w:ascii="Times New Roman" w:hAnsi="Times New Roman"/>
          <w:bCs/>
          <w:sz w:val="24"/>
          <w:szCs w:val="24"/>
        </w:rPr>
      </w:pPr>
      <w:r w:rsidRPr="002F0061">
        <w:rPr>
          <w:rFonts w:ascii="Times New Roman" w:hAnsi="Times New Roman"/>
          <w:b/>
          <w:bCs/>
          <w:color w:val="000000"/>
          <w:sz w:val="24"/>
          <w:szCs w:val="24"/>
        </w:rPr>
        <w:t>d)</w:t>
      </w:r>
      <w:r w:rsidRPr="002F0061">
        <w:rPr>
          <w:rFonts w:ascii="Times New Roman" w:hAnsi="Times New Roman"/>
          <w:color w:val="000000"/>
          <w:sz w:val="24"/>
          <w:szCs w:val="24"/>
        </w:rPr>
        <w:t xml:space="preserve"> </w:t>
      </w:r>
      <w:r w:rsidRPr="002F0061">
        <w:rPr>
          <w:rFonts w:ascii="Times New Roman" w:hAnsi="Times New Roman"/>
          <w:bCs/>
          <w:sz w:val="24"/>
          <w:szCs w:val="24"/>
        </w:rPr>
        <w:t xml:space="preserve">Đồ thị hàm số cắt trục Oy tại M. Phương trình tiếp tuyến của đồ thị hàm số tại M là </w:t>
      </w:r>
      <w:r w:rsidRPr="002F0061">
        <w:rPr>
          <w:rFonts w:ascii="Times New Roman" w:hAnsi="Times New Roman"/>
          <w:bCs/>
          <w:position w:val="-10"/>
          <w:sz w:val="24"/>
          <w:szCs w:val="24"/>
        </w:rPr>
        <w:object w:dxaOrig="1460" w:dyaOrig="320">
          <v:shape id="_x0000_i3449" type="#_x0000_t75" style="width:72.75pt;height:15.75pt" o:ole="">
            <v:imagedata r:id="rId3547" o:title=""/>
          </v:shape>
          <o:OLEObject Type="Embed" ProgID="Equation.DSMT4" ShapeID="_x0000_i3449" DrawAspect="Content" ObjectID="_1797031548" r:id="rId3869"/>
        </w:object>
      </w:r>
    </w:p>
    <w:p w:rsidR="00DE49B8" w:rsidRPr="002F0061" w:rsidRDefault="00DE49B8" w:rsidP="00036672">
      <w:pPr>
        <w:spacing w:line="276" w:lineRule="auto"/>
        <w:ind w:left="992" w:firstLine="1"/>
        <w:jc w:val="center"/>
        <w:rPr>
          <w:rFonts w:ascii="Times New Roman" w:hAnsi="Times New Roman"/>
          <w:b/>
          <w:color w:val="0000FF"/>
          <w:sz w:val="24"/>
          <w:szCs w:val="24"/>
        </w:rPr>
      </w:pPr>
      <w:r w:rsidRPr="002F0061">
        <w:rPr>
          <w:rFonts w:ascii="Times New Roman" w:hAnsi="Times New Roman"/>
          <w:b/>
          <w:color w:val="008000"/>
          <w:sz w:val="24"/>
          <w:szCs w:val="24"/>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2F0061" w:rsidRDefault="00DE49B8" w:rsidP="00036672">
      <w:pPr>
        <w:spacing w:line="276" w:lineRule="auto"/>
        <w:ind w:left="992" w:firstLine="1"/>
        <w:rPr>
          <w:rFonts w:ascii="Times New Roman" w:hAnsi="Times New Roman"/>
          <w:color w:val="000000"/>
          <w:sz w:val="24"/>
          <w:szCs w:val="24"/>
        </w:rPr>
      </w:pPr>
      <w:r w:rsidRPr="002F0061">
        <w:rPr>
          <w:rFonts w:ascii="Times New Roman" w:hAnsi="Times New Roman"/>
          <w:bCs/>
          <w:sz w:val="24"/>
          <w:szCs w:val="24"/>
        </w:rPr>
        <w:t>Tập xác định</w:t>
      </w:r>
      <w:r w:rsidRPr="002F0061">
        <w:rPr>
          <w:rFonts w:ascii="Times New Roman" w:hAnsi="Times New Roman"/>
          <w:b/>
          <w:color w:val="0000FF"/>
          <w:sz w:val="24"/>
          <w:szCs w:val="24"/>
        </w:rPr>
        <w:t xml:space="preserve">: </w:t>
      </w:r>
      <w:r w:rsidRPr="002F0061">
        <w:rPr>
          <w:rFonts w:ascii="Times New Roman" w:hAnsi="Times New Roman"/>
          <w:color w:val="000000"/>
          <w:position w:val="-14"/>
          <w:sz w:val="24"/>
          <w:szCs w:val="24"/>
        </w:rPr>
        <w:object w:dxaOrig="1100" w:dyaOrig="400">
          <v:shape id="_x0000_i3450" type="#_x0000_t75" style="width:54.75pt;height:20.25pt" o:ole="">
            <v:imagedata r:id="rId3870" o:title=""/>
          </v:shape>
          <o:OLEObject Type="Embed" ProgID="Equation.DSMT4" ShapeID="_x0000_i3450" DrawAspect="Content" ObjectID="_1797031549" r:id="rId3871"/>
        </w:object>
      </w:r>
      <w:r w:rsidRPr="002F0061">
        <w:rPr>
          <w:rFonts w:ascii="Times New Roman" w:hAnsi="Times New Roman"/>
          <w:color w:val="000000"/>
          <w:sz w:val="24"/>
          <w:szCs w:val="24"/>
        </w:rPr>
        <w:t>.</w:t>
      </w:r>
    </w:p>
    <w:p w:rsidR="00DE49B8" w:rsidRPr="002F0061" w:rsidRDefault="00DE49B8" w:rsidP="00036672">
      <w:pPr>
        <w:spacing w:line="276" w:lineRule="auto"/>
        <w:ind w:left="992" w:firstLine="1"/>
        <w:rPr>
          <w:rFonts w:ascii="Times New Roman" w:hAnsi="Times New Roman"/>
          <w:color w:val="000000"/>
          <w:sz w:val="24"/>
          <w:szCs w:val="24"/>
        </w:rPr>
      </w:pPr>
      <w:r w:rsidRPr="002F0061">
        <w:rPr>
          <w:rFonts w:ascii="Times New Roman" w:hAnsi="Times New Roman"/>
          <w:color w:val="000000"/>
          <w:sz w:val="24"/>
          <w:szCs w:val="24"/>
        </w:rPr>
        <w:t xml:space="preserve">Ta có: </w:t>
      </w:r>
      <w:r w:rsidRPr="002F0061">
        <w:rPr>
          <w:rFonts w:ascii="Times New Roman" w:hAnsi="Times New Roman"/>
          <w:color w:val="000000"/>
          <w:position w:val="-24"/>
          <w:sz w:val="24"/>
          <w:szCs w:val="24"/>
        </w:rPr>
        <w:object w:dxaOrig="1579" w:dyaOrig="620">
          <v:shape id="_x0000_i3451" type="#_x0000_t75" style="width:78.75pt;height:30.75pt" o:ole="">
            <v:imagedata r:id="rId3872" o:title=""/>
          </v:shape>
          <o:OLEObject Type="Embed" ProgID="Equation.DSMT4" ShapeID="_x0000_i3451" DrawAspect="Content" ObjectID="_1797031550" r:id="rId3873"/>
        </w:object>
      </w:r>
    </w:p>
    <w:p w:rsidR="00DE49B8" w:rsidRPr="002F0061" w:rsidRDefault="00DE49B8" w:rsidP="00036672">
      <w:pPr>
        <w:spacing w:line="276" w:lineRule="auto"/>
        <w:ind w:left="992" w:firstLine="1"/>
        <w:rPr>
          <w:rFonts w:ascii="Times New Roman" w:hAnsi="Times New Roman"/>
          <w:color w:val="000000"/>
          <w:sz w:val="24"/>
          <w:szCs w:val="24"/>
        </w:rPr>
      </w:pPr>
      <w:r w:rsidRPr="002F0061">
        <w:rPr>
          <w:rFonts w:ascii="Times New Roman" w:hAnsi="Times New Roman"/>
          <w:color w:val="000000"/>
          <w:position w:val="-36"/>
          <w:sz w:val="24"/>
          <w:szCs w:val="24"/>
        </w:rPr>
        <w:object w:dxaOrig="1540" w:dyaOrig="780">
          <v:shape id="_x0000_i3452" type="#_x0000_t75" style="width:77.25pt;height:39pt" o:ole="">
            <v:imagedata r:id="rId3874" o:title=""/>
          </v:shape>
          <o:OLEObject Type="Embed" ProgID="Equation.DSMT4" ShapeID="_x0000_i3452" DrawAspect="Content" ObjectID="_1797031551" r:id="rId3875"/>
        </w:object>
      </w:r>
      <w:r w:rsidRPr="002F0061">
        <w:rPr>
          <w:rFonts w:ascii="Times New Roman" w:hAnsi="Times New Roman"/>
          <w:color w:val="000000"/>
          <w:sz w:val="24"/>
          <w:szCs w:val="24"/>
        </w:rPr>
        <w:t xml:space="preserve"> cho </w:t>
      </w:r>
      <w:bookmarkStart w:id="20" w:name="_Hlk176468265"/>
      <w:r w:rsidRPr="002F0061">
        <w:rPr>
          <w:rFonts w:ascii="Times New Roman" w:hAnsi="Times New Roman"/>
          <w:color w:val="000000"/>
          <w:position w:val="-10"/>
          <w:sz w:val="24"/>
          <w:szCs w:val="24"/>
        </w:rPr>
        <w:object w:dxaOrig="1420" w:dyaOrig="320">
          <v:shape id="_x0000_i3453" type="#_x0000_t75" style="width:71.25pt;height:15.75pt" o:ole="">
            <v:imagedata r:id="rId3876" o:title=""/>
          </v:shape>
          <o:OLEObject Type="Embed" ProgID="Equation.DSMT4" ShapeID="_x0000_i3453" DrawAspect="Content" ObjectID="_1797031552" r:id="rId3877"/>
        </w:object>
      </w:r>
      <w:bookmarkEnd w:id="20"/>
      <w:r w:rsidRPr="002F0061">
        <w:rPr>
          <w:rFonts w:ascii="Times New Roman" w:hAnsi="Times New Roman"/>
          <w:color w:val="000000"/>
          <w:sz w:val="24"/>
          <w:szCs w:val="24"/>
        </w:rPr>
        <w:t>hoặc</w:t>
      </w:r>
      <w:r w:rsidRPr="002F0061">
        <w:rPr>
          <w:rFonts w:ascii="Times New Roman" w:hAnsi="Times New Roman"/>
          <w:color w:val="000000"/>
          <w:position w:val="-6"/>
          <w:sz w:val="24"/>
          <w:szCs w:val="24"/>
        </w:rPr>
        <w:object w:dxaOrig="540" w:dyaOrig="279">
          <v:shape id="_x0000_i3454" type="#_x0000_t75" style="width:27pt;height:14.25pt" o:ole="">
            <v:imagedata r:id="rId3878" o:title=""/>
          </v:shape>
          <o:OLEObject Type="Embed" ProgID="Equation.DSMT4" ShapeID="_x0000_i3454" DrawAspect="Content" ObjectID="_1797031553" r:id="rId3879"/>
        </w:object>
      </w:r>
    </w:p>
    <w:p w:rsidR="00DE49B8" w:rsidRPr="002F0061" w:rsidRDefault="00DE49B8" w:rsidP="00036672">
      <w:pPr>
        <w:spacing w:line="276" w:lineRule="auto"/>
        <w:ind w:left="992" w:firstLine="1"/>
        <w:rPr>
          <w:rFonts w:ascii="Times New Roman" w:hAnsi="Times New Roman"/>
          <w:color w:val="000000"/>
          <w:sz w:val="24"/>
          <w:szCs w:val="24"/>
        </w:rPr>
      </w:pPr>
      <w:r w:rsidRPr="002F0061">
        <w:rPr>
          <w:rFonts w:ascii="Times New Roman" w:hAnsi="Times New Roman"/>
          <w:color w:val="000000"/>
          <w:sz w:val="24"/>
          <w:szCs w:val="24"/>
        </w:rPr>
        <w:t>Bảng biến thiên:</w:t>
      </w:r>
    </w:p>
    <w:p w:rsidR="00DE49B8" w:rsidRPr="002F0061" w:rsidRDefault="00A864E7" w:rsidP="00036672">
      <w:pPr>
        <w:spacing w:line="276" w:lineRule="auto"/>
        <w:ind w:left="992" w:firstLine="1"/>
        <w:jc w:val="center"/>
        <w:rPr>
          <w:rFonts w:ascii="Times New Roman" w:hAnsi="Times New Roman"/>
          <w:color w:val="000000"/>
          <w:sz w:val="24"/>
          <w:szCs w:val="24"/>
        </w:rPr>
      </w:pPr>
      <w:r>
        <w:rPr>
          <w:rFonts w:ascii="Times New Roman" w:hAnsi="Times New Roman"/>
          <w:noProof/>
          <w:sz w:val="24"/>
          <w:szCs w:val="24"/>
        </w:rPr>
        <w:pict>
          <v:shape id="_x0000_i3455" type="#_x0000_t75" style="width:421.5pt;height:116.25pt;visibility:visible">
            <v:imagedata r:id="rId3880" o:title=""/>
          </v:shape>
        </w:pict>
      </w:r>
    </w:p>
    <w:p w:rsidR="00DE49B8" w:rsidRPr="002F0061" w:rsidRDefault="00DE49B8" w:rsidP="00036672">
      <w:pPr>
        <w:spacing w:line="276" w:lineRule="auto"/>
        <w:ind w:left="992" w:firstLine="1"/>
        <w:rPr>
          <w:rFonts w:ascii="Times New Roman" w:hAnsi="Times New Roman"/>
          <w:sz w:val="24"/>
          <w:szCs w:val="24"/>
        </w:rPr>
      </w:pPr>
      <w:r w:rsidRPr="002F0061">
        <w:rPr>
          <w:rFonts w:ascii="Times New Roman" w:hAnsi="Times New Roman"/>
          <w:b/>
          <w:sz w:val="24"/>
          <w:szCs w:val="24"/>
        </w:rPr>
        <w:t xml:space="preserve">a) Đúng. </w:t>
      </w:r>
      <w:r w:rsidRPr="002F0061">
        <w:rPr>
          <w:rFonts w:ascii="Times New Roman" w:hAnsi="Times New Roman"/>
          <w:bCs/>
          <w:sz w:val="24"/>
          <w:szCs w:val="24"/>
        </w:rPr>
        <w:t xml:space="preserve">Hàm số đồng biến trên khoảng </w:t>
      </w:r>
      <w:r w:rsidRPr="002F0061">
        <w:rPr>
          <w:rFonts w:ascii="Times New Roman" w:hAnsi="Times New Roman"/>
          <w:color w:val="000000"/>
          <w:position w:val="-14"/>
          <w:sz w:val="24"/>
          <w:szCs w:val="24"/>
        </w:rPr>
        <w:object w:dxaOrig="740" w:dyaOrig="400">
          <v:shape id="_x0000_i3456" type="#_x0000_t75" style="width:36.75pt;height:20.25pt" o:ole="">
            <v:imagedata r:id="rId3881" o:title=""/>
          </v:shape>
          <o:OLEObject Type="Embed" ProgID="Equation.DSMT4" ShapeID="_x0000_i3456" DrawAspect="Content" ObjectID="_1797031554" r:id="rId3882"/>
        </w:object>
      </w:r>
      <w:r w:rsidRPr="002F0061">
        <w:rPr>
          <w:rFonts w:ascii="Times New Roman" w:hAnsi="Times New Roman"/>
          <w:color w:val="000000"/>
          <w:sz w:val="24"/>
          <w:szCs w:val="24"/>
        </w:rPr>
        <w:t xml:space="preserve"> và </w:t>
      </w:r>
      <w:r w:rsidRPr="002F0061">
        <w:rPr>
          <w:rFonts w:ascii="Times New Roman" w:hAnsi="Times New Roman"/>
          <w:color w:val="000000"/>
          <w:position w:val="-14"/>
          <w:sz w:val="24"/>
          <w:szCs w:val="24"/>
        </w:rPr>
        <w:object w:dxaOrig="859" w:dyaOrig="400">
          <v:shape id="_x0000_i3457" type="#_x0000_t75" style="width:42.75pt;height:20.25pt" o:ole="">
            <v:imagedata r:id="rId3883" o:title=""/>
          </v:shape>
          <o:OLEObject Type="Embed" ProgID="Equation.DSMT4" ShapeID="_x0000_i3457" DrawAspect="Content" ObjectID="_1797031555" r:id="rId3884"/>
        </w:object>
      </w:r>
      <w:r w:rsidRPr="002F0061">
        <w:rPr>
          <w:rFonts w:ascii="Times New Roman" w:hAnsi="Times New Roman"/>
          <w:bCs/>
          <w:sz w:val="24"/>
          <w:szCs w:val="24"/>
        </w:rPr>
        <w:t>.</w:t>
      </w:r>
    </w:p>
    <w:p w:rsidR="00DE49B8" w:rsidRPr="002F0061" w:rsidRDefault="00DE49B8" w:rsidP="00036672">
      <w:pPr>
        <w:spacing w:line="276" w:lineRule="auto"/>
        <w:ind w:left="992" w:firstLine="1"/>
        <w:rPr>
          <w:rFonts w:ascii="Times New Roman" w:hAnsi="Times New Roman"/>
          <w:sz w:val="24"/>
          <w:szCs w:val="24"/>
        </w:rPr>
      </w:pPr>
      <w:r w:rsidRPr="002F0061">
        <w:rPr>
          <w:rFonts w:ascii="Times New Roman" w:hAnsi="Times New Roman"/>
          <w:b/>
          <w:sz w:val="24"/>
          <w:szCs w:val="24"/>
        </w:rPr>
        <w:t xml:space="preserve">b) Sai. </w:t>
      </w:r>
      <w:r w:rsidRPr="002F0061">
        <w:rPr>
          <w:rFonts w:ascii="Times New Roman" w:hAnsi="Times New Roman"/>
          <w:sz w:val="24"/>
          <w:szCs w:val="24"/>
        </w:rPr>
        <w:t xml:space="preserve">Hàm số đạt giá trị lớn nhất trong khoảng </w:t>
      </w:r>
      <w:r w:rsidRPr="002F0061">
        <w:rPr>
          <w:rFonts w:ascii="Times New Roman" w:hAnsi="Times New Roman"/>
          <w:color w:val="000000"/>
          <w:position w:val="-14"/>
          <w:sz w:val="24"/>
          <w:szCs w:val="24"/>
        </w:rPr>
        <w:object w:dxaOrig="800" w:dyaOrig="400">
          <v:shape id="_x0000_i3458" type="#_x0000_t75" style="width:39.75pt;height:20.25pt" o:ole="">
            <v:imagedata r:id="rId3541" o:title=""/>
          </v:shape>
          <o:OLEObject Type="Embed" ProgID="Equation.DSMT4" ShapeID="_x0000_i3458" DrawAspect="Content" ObjectID="_1797031556" r:id="rId3885"/>
        </w:object>
      </w:r>
      <w:r w:rsidRPr="002F0061">
        <w:rPr>
          <w:rFonts w:ascii="Times New Roman" w:hAnsi="Times New Roman"/>
          <w:sz w:val="24"/>
          <w:szCs w:val="24"/>
        </w:rPr>
        <w:t xml:space="preserve"> là</w:t>
      </w:r>
      <w:r w:rsidRPr="002F0061">
        <w:rPr>
          <w:rFonts w:ascii="Times New Roman" w:hAnsi="Times New Roman"/>
          <w:position w:val="-24"/>
          <w:sz w:val="24"/>
          <w:szCs w:val="24"/>
        </w:rPr>
        <w:object w:dxaOrig="1359" w:dyaOrig="499">
          <v:shape id="_x0000_i3459" type="#_x0000_t75" style="width:67.5pt;height:24.75pt" o:ole="">
            <v:imagedata r:id="rId3886" o:title=""/>
          </v:shape>
          <o:OLEObject Type="Embed" ProgID="Equation.DSMT4" ShapeID="_x0000_i3459" DrawAspect="Content" ObjectID="_1797031557" r:id="rId3887"/>
        </w:object>
      </w:r>
      <w:r w:rsidRPr="002F0061">
        <w:rPr>
          <w:rFonts w:ascii="Times New Roman" w:hAnsi="Times New Roman"/>
          <w:sz w:val="24"/>
          <w:szCs w:val="24"/>
        </w:rPr>
        <w:t>.</w:t>
      </w:r>
    </w:p>
    <w:p w:rsidR="00DE49B8" w:rsidRPr="002C7213" w:rsidRDefault="00DE49B8" w:rsidP="00036672">
      <w:pPr>
        <w:spacing w:after="240" w:line="276" w:lineRule="auto"/>
        <w:ind w:left="992" w:firstLine="1"/>
        <w:rPr>
          <w:rFonts w:ascii="Cambria Math" w:hAnsi="Cambria Math"/>
          <w:sz w:val="24"/>
          <w:szCs w:val="24"/>
          <w:lang w:val="fr-FR"/>
        </w:rPr>
      </w:pPr>
      <w:r w:rsidRPr="002F0061">
        <w:rPr>
          <w:rFonts w:ascii="Times New Roman" w:hAnsi="Times New Roman"/>
          <w:b/>
          <w:sz w:val="24"/>
          <w:szCs w:val="24"/>
          <w:lang w:val="fr-FR"/>
        </w:rPr>
        <w:t xml:space="preserve">c) Sai. </w:t>
      </w:r>
      <w:r w:rsidRPr="002F0061">
        <w:rPr>
          <w:rFonts w:ascii="Times New Roman" w:hAnsi="Times New Roman"/>
          <w:color w:val="0000FF"/>
          <w:sz w:val="24"/>
          <w:szCs w:val="24"/>
        </w:rPr>
        <w:sym w:font="Wingdings" w:char="F077"/>
      </w:r>
      <w:r w:rsidRPr="002F0061">
        <w:rPr>
          <w:rFonts w:ascii="Times New Roman" w:hAnsi="Times New Roman"/>
          <w:color w:val="0000FF"/>
          <w:sz w:val="24"/>
          <w:szCs w:val="24"/>
          <w:lang w:val="fr-FR"/>
        </w:rPr>
        <w:t xml:space="preserve"> </w:t>
      </w:r>
      <w:r w:rsidRPr="002F0061">
        <w:rPr>
          <w:rFonts w:ascii="Times New Roman" w:hAnsi="Times New Roman"/>
          <w:sz w:val="24"/>
          <w:szCs w:val="24"/>
          <w:lang w:val="fr-FR"/>
        </w:rPr>
        <w:t xml:space="preserve">Ta có: </w:t>
      </w:r>
      <w:r w:rsidR="00763372" w:rsidRPr="00763372">
        <w:rPr>
          <w:rFonts w:ascii="Times New Roman" w:hAnsi="Times New Roman"/>
          <w:color w:val="0000FF"/>
          <w:sz w:val="24"/>
          <w:szCs w:val="24"/>
          <w:lang w:val="fr-FR"/>
        </w:rPr>
        <w:fldChar w:fldCharType="begin"/>
      </w:r>
      <w:r w:rsidR="00763372" w:rsidRPr="00763372">
        <w:rPr>
          <w:rFonts w:ascii="Times New Roman" w:hAnsi="Times New Roman"/>
          <w:color w:val="0000FF"/>
          <w:sz w:val="24"/>
          <w:szCs w:val="24"/>
          <w:lang w:val="fr-FR"/>
        </w:rPr>
        <w:instrText xml:space="preserve"> QUOTE </w:instrText>
      </w:r>
      <w:r w:rsidR="00A864E7">
        <w:rPr>
          <w:position w:val="-17"/>
        </w:rPr>
        <w:pict>
          <v:shape id="_x0000_i3460" type="#_x0000_t75" style="width:168pt;height:30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D745B&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0D745B&quot; wsp:rsidP=&quot;000D745B&quot;&gt;&lt;m:oMathPara&gt;&lt;m:oMath&gt;&lt;m:r&gt;&lt;w:rPr&gt;&lt;w:rFonts w:ascii=&quot;Cambria Math&quot; w:h-ansi=&quot;Cambria Math&quot;/&gt;&lt;wx:font wx:val=&quot;Cambria Math&quot;/&gt;&lt;w:i/&gt;&lt;w:sz w:val=&quot;24&quot;/&gt;&lt;w:sz-cs w:val=&quot;24&quot;/&gt;&lt;/w:rPr&gt;&lt;m:t&gt;a&lt;/m:t&gt;&lt;/m:r&gt;&lt;m:r&gt;&lt;m:rPr&gt;&lt;m:sty m:val=&quot;p&quot;/&gt;&lt;/m:rPr&gt;&lt;w:rPr&gt;&lt;w:rFonts w:ascii=&quot;Cambria Math&quot; w:h-ansi=&quot;Cambria Math&quot;/&gt;&lt;wx:font wx:val=&quot;Cambria Math&quot;/&gt;&lt;w:sz w:val=&quot;24&quot;/&gt;&lt;w:sz-cs w:val=&quot;24&quot;/&gt;&lt;w:lang w:val=&quot;FR&quot;/&gt;&lt;/w:rPr&gt;&lt;m:t&gt;=&lt;/m:t&gt;&lt;/m:r&gt;&lt;m:limLow&gt;&lt;m:limLowPr&gt;&lt;m:ctrlPr&gt;&lt;w:rPr&gt;&lt;w:rFonts w:ascii=&quot;Cambria Math&quot; w:h-ansi=&quot;Cambria Math&quot;/&gt;&lt;wx:font wx:val=&quot;Cambria Math&quot;/&gt;&lt;w:sz w:val=&quot;24&quot;/&gt;&lt;w:sz-cs w:val=&quot;24&quot;/&gt;&lt;/w:rPr&gt;&lt;/m:ctrlPr&gt;&lt;/m:limLowPr&gt;&lt;m:e&gt;&lt;m:r&gt;&lt;m:rPr&gt;&lt;m:sty m:val=&quot;p&quot;/&gt;&lt;/m:rPr&gt;&lt;w:rPr&gt;&lt;w:rFonts w:ascii=&quot;Cambria Math&quot; w:h-ansi=&quot;Cambria Math&quot;/&gt;&lt;wx:font wx:val=&quot;Cambria Math&quot;/&gt;&lt;w:sz w:val=&quot;24&quot;/&gt;&lt;w:sz-cs w:val=&quot;24&quot;/&gt;&lt;w:lang w:val=&quot;FR&quot;/&gt;&lt;/w:rPr&gt;&lt;m:t&gt;lim&lt;/m:t&gt;&lt;/m:r&gt;&lt;/m:e&gt;&lt;m:lim&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â†’+âˆž&lt;/m:t&gt;&lt;/m:r&gt;&lt;/m:lim&gt;&lt;/m:limLow&gt;&lt;m:f&gt;&lt;m:fPr&gt;&lt;m:ctrlPr&gt;&lt;w:rPr&gt;&lt;w:rFonts w:ascii=&quot;Cambria Math&quot; w:h-ansi=&quot;Cambria Math&quot;/&gt;&lt;wx:font wx:val=&quot;Cambria Math&quot;/&gt;&lt;w:sz w:val=&quot;24&quot;/&gt;&lt;w:sz-cs w:val=&quot;24&quot;/&gt;&lt;/w:rPr&gt;&lt;/m:ctrlPr&gt;&lt;/m:fPr&gt;&lt;m:num&gt;&lt;m:r&gt;&lt;w:rPr&gt;&lt;w:rFonts w:ascii=&quot;Cambria Math&quot; w:h-ansi=&quot;Cambria Math&quot;/&gt;&lt;wx:font wx:val=&quot;Cambria Math&quot;/&gt;&lt;w:i/&gt;&lt;w:sz w:val=&quot;24&quot;/&gt;&lt;w:sz-cs w:val=&quot;24&quot;/&gt;&lt;/w:rPr&gt;&lt;m:t&gt;f&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lt;/m:t&gt;&lt;/m:r&gt;&lt;/m:num&gt;&lt;m:den&gt;&lt;m:r&gt;&lt;w:rPr&gt;&lt;w:rFonts w:ascii=&quot;Cambria Math&quot; w:h-ansi=&quot;Cambria Math&quot;/&gt;&lt;wx:font wx:val=&quot;Cambria Math&quot;/&gt;&lt;w:i/&gt;&lt;w:sz w:val=&quot;24&quot;/&gt;&lt;w:sz-cs w:val=&quot;24&quot;/&gt;&lt;/w:rPr&gt;&lt;m:t&gt;x&lt;/m:t&gt;&lt;/m:r&gt;&lt;/m:den&gt;&lt;/m:f&gt;&lt;m:r&gt;&lt;m:rPr&gt;&lt;m:sty m:val=&quot;p&quot;/&gt;&lt;/m:rPr&gt;&lt;w:rPr&gt;&lt;w:rFonts w:ascii=&quot;Cambria Math&quot; w:h-ansi=&quot;Cambria Math&quot;/&gt;&lt;wx:font wx:val=&quot;Cambria Math&quot;/&gt;&lt;w:sz w:val=&quot;24&quot;/&gt;&lt;w:sz-cs w:val=&quot;24&quot;/&gt;&lt;w:lang w:val=&quot;FR&quot;/&gt;&lt;/w:rPr&gt;&lt;m:t&gt;=&lt;/m:t&gt;&lt;/m:r&gt;&lt;m:limLow&gt;&lt;m:limLowPr&gt;&lt;m:ctrlPr&gt;&lt;w:rPr&gt;&lt;w:rFonts w:ascii=&quot;Cambria Math&quot; w:h-ansi=&quot;Cambria Math&quot;/&gt;&lt;wx:font wx:val=&quot;Cambria Math&quot;/&gt;&lt;w:sz w:val=&quot;24&quot;/&gt;&lt;w:sz-cs w:val=&quot;24&quot;/&gt;&lt;/w:rPr&gt;&lt;/m:ctrlPr&gt;&lt;/m:limLowPr&gt;&lt;m:e&gt;&lt;m:r&gt;&lt;m:rPr&gt;&lt;m:sty m:val=&quot;p&quot;/&gt;&lt;/m:rPr&gt;&lt;w:rPr&gt;&lt;w:rFonts w:ascii=&quot;Cambria Math&quot; w:h-ansi=&quot;Cambria Math&quot;/&gt;&lt;wx:font wx:val=&quot;Cambria Math&quot;/&gt;&lt;w:sz w:val=&quot;24&quot;/&gt;&lt;w:sz-cs w:val=&quot;24&quot;/&gt;&lt;w:lang w:val=&quot;FR&quot;/&gt;&lt;/w:rPr&gt;&lt;m:t&gt;lim&lt;/m:t&gt;&lt;/m:r&gt;&lt;/m:e&gt;&lt;m:lim&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â†’+âˆž&lt;/m:t&gt;&lt;/m:r&gt;&lt;/m:lim&gt;&lt;/m:limLow&gt;&lt;m:r&gt;&lt;m:rPr&gt;&lt;m:sty m:val=&quot;p&quot;/&gt;&lt;/m:rPr&gt;&lt;w:rPr&gt;&lt;w:rFonts w:ascii=&quot;Cambria Math&quot; w:h-ansi=&quot;Cambria Math&quot;/&gt;&lt;wx:font wx:val=&quot;Cambria Math&quot;/&gt;&lt;w:sz w:val=&quot;24&quot;/&gt;&lt;w:sz-cs w:val=&quot;24&quot;/&gt;&lt;w:lang w:val=&quot;FR&quot;/&gt;&lt;/w:rPr&gt;&lt;m:t&gt;â€Š&lt;/m:t&gt;&lt;/m:r&gt;&lt;m:f&gt;&lt;m:fPr&gt;&lt;m:ctrlPr&gt;&lt;w:rPr&gt;&lt;w:rFonts w:ascii=&quot;Cambria Math&quot; w:h-ansi=&quot;Cambria Math&quot;/&gt;&lt;wx:font wx:val=&quot;Cambria Math&quot;/&gt;&lt;w:sz w:val=&quot;24&quot;/&gt;&lt;w:sz-cs w:val=&quot;24&quot;/&gt;&lt;/w:rPr&gt;&lt;/m:ctrlPr&gt;&lt;/m:fPr&gt;&lt;m:num&gt;&lt;m:sSup&gt;&lt;m:sSupPr&gt;&lt;m:ctrlPr&gt;&lt;w:rPr&gt;&lt;w:rFonts w:ascii=&quot;Cambria Math&quot; w:h-ansi=&quot;Cambria Math&quot;/&gt;&lt;wx:font wx:val=&quot;Cambria Math&quot;/&gt;&lt;w:sz w:val=&quot;24&quot;/&gt;&lt;w:sz-cs w:val=&quot;24&quot;/&gt;&lt;/w:rPr&gt;&lt;/m:ctrlPr&gt;&lt;/m:sSupPr&gt;&lt;m:e&gt;&lt;m:r&gt;&lt;w:rPr&gt;&lt;w:rFonts w:ascii=&quot;Cambria Math&quot; w:h-ansi=&quot;Cambria Math&quot;/&gt;&lt;wx:font wx:val=&quot;Cambria Math&quot;/&gt;&lt;w:i/&gt;&lt;w:sz w:val=&quot;24&quot;/&gt;&lt;w:sz-cs w:val=&quot;24&quot;/&gt;&lt;/w:rPr&gt;&lt;m:t&gt;x&lt;/m:t&gt;&lt;/m:r&gt;&lt;/m:e&gt;&lt;m:sup&gt;&lt;m:r&gt;&lt;m:rPr&gt;&lt;m:sty m:val=&quot;p&quot;/&gt;&lt;/m:rPr&gt;&lt;w:rPr&gt;&lt;w:rFonts w:ascii=&quot;Cambria Math&quot; w:h-ansi=&quot;Cambria Math&quot;/&gt;&lt;wx:font wx:val=&quot;Cambria Math&quot;/&gt;&lt;w:sz w:val=&quot;24&quot;/&gt;&lt;w:sz-cs w:val=&quot;24&quot;/&gt;&lt;w:lang w:val=&quot;FR&quot;/&gt;&lt;/w:rPr&gt;&lt;m:t&gt;2&lt;/m:t&gt;&lt;/m:r&gt;&lt;/m:sup&gt;&lt;/m:sSup&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w:rPr&gt;&lt;w:rFonts w:ascii=&quot;Cambria Math&quot; w:h-ansi=&quot;Cambria Math&quot;/&gt;&lt;wx:font wx:val=&quot;Cambria Math&quot;/&gt;&lt;w:i/&gt;&lt;w:sz w:val=&quot;24&quot;/&gt;&lt;w:sz-cs w:val=&quot;24&quot;/&gt;&lt;w:lang w:val=&quot;FR&quot;/&gt;&lt;/w:rPr&gt;&lt;m:t&gt;-1&lt;/m:t&gt;&lt;/m:r&gt;&lt;/m:num&gt;&lt;m:den&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2)&lt;/m:t&gt;&lt;/m:r&gt;&lt;/m:den&gt;&lt;/m:f&gt;&lt;m:r&gt;&lt;m:rPr&gt;&lt;m:sty m:val=&quot;p&quot;/&gt;&lt;/m:rPr&gt;&lt;w:rPr&gt;&lt;w:rFonts w:ascii=&quot;Cambria Math&quot; w:h-ansi=&quot;Cambria Math&quot;/&gt;&lt;wx:font wx:val=&quot;Cambria Math&quot;/&gt;&lt;w:sz w:val=&quot;24&quot;/&gt;&lt;w:sz-cs w:val=&quot;24&quot;/&gt;&lt;w:lang w:val=&quot;FR&quot;/&gt;&lt;/w:rPr&gt;&lt;m:t&g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88" o:title="" chromakey="white"/>
          </v:shape>
        </w:pict>
      </w:r>
      <w:r w:rsidR="00763372" w:rsidRPr="00763372">
        <w:rPr>
          <w:rFonts w:ascii="Times New Roman" w:hAnsi="Times New Roman"/>
          <w:color w:val="0000FF"/>
          <w:sz w:val="24"/>
          <w:szCs w:val="24"/>
          <w:lang w:val="fr-FR"/>
        </w:rPr>
        <w:instrText xml:space="preserve"> </w:instrText>
      </w:r>
      <w:r w:rsidR="00763372" w:rsidRPr="00763372">
        <w:rPr>
          <w:rFonts w:ascii="Times New Roman" w:hAnsi="Times New Roman"/>
          <w:color w:val="0000FF"/>
          <w:sz w:val="24"/>
          <w:szCs w:val="24"/>
          <w:lang w:val="fr-FR"/>
        </w:rPr>
        <w:fldChar w:fldCharType="separate"/>
      </w:r>
      <w:r w:rsidR="00A864E7">
        <w:rPr>
          <w:position w:val="-17"/>
        </w:rPr>
        <w:pict>
          <v:shape id="_x0000_i3461" type="#_x0000_t75" style="width:168pt;height:30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D745B&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0D745B&quot; wsp:rsidP=&quot;000D745B&quot;&gt;&lt;m:oMathPara&gt;&lt;m:oMath&gt;&lt;m:r&gt;&lt;w:rPr&gt;&lt;w:rFonts w:ascii=&quot;Cambria Math&quot; w:h-ansi=&quot;Cambria Math&quot;/&gt;&lt;wx:font wx:val=&quot;Cambria Math&quot;/&gt;&lt;w:i/&gt;&lt;w:sz w:val=&quot;24&quot;/&gt;&lt;w:sz-cs w:val=&quot;24&quot;/&gt;&lt;/w:rPr&gt;&lt;m:t&gt;a&lt;/m:t&gt;&lt;/m:r&gt;&lt;m:r&gt;&lt;m:rPr&gt;&lt;m:sty m:val=&quot;p&quot;/&gt;&lt;/m:rPr&gt;&lt;w:rPr&gt;&lt;w:rFonts w:ascii=&quot;Cambria Math&quot; w:h-ansi=&quot;Cambria Math&quot;/&gt;&lt;wx:font wx:val=&quot;Cambria Math&quot;/&gt;&lt;w:sz w:val=&quot;24&quot;/&gt;&lt;w:sz-cs w:val=&quot;24&quot;/&gt;&lt;w:lang w:val=&quot;FR&quot;/&gt;&lt;/w:rPr&gt;&lt;m:t&gt;=&lt;/m:t&gt;&lt;/m:r&gt;&lt;m:limLow&gt;&lt;m:limLowPr&gt;&lt;m:ctrlPr&gt;&lt;w:rPr&gt;&lt;w:rFonts w:ascii=&quot;Cambria Math&quot; w:h-ansi=&quot;Cambria Math&quot;/&gt;&lt;wx:font wx:val=&quot;Cambria Math&quot;/&gt;&lt;w:sz w:val=&quot;24&quot;/&gt;&lt;w:sz-cs w:val=&quot;24&quot;/&gt;&lt;/w:rPr&gt;&lt;/m:ctrlPr&gt;&lt;/m:limLowPr&gt;&lt;m:e&gt;&lt;m:r&gt;&lt;m:rPr&gt;&lt;m:sty m:val=&quot;p&quot;/&gt;&lt;/m:rPr&gt;&lt;w:rPr&gt;&lt;w:rFonts w:ascii=&quot;Cambria Math&quot; w:h-ansi=&quot;Cambria Math&quot;/&gt;&lt;wx:font wx:val=&quot;Cambria Math&quot;/&gt;&lt;w:sz w:val=&quot;24&quot;/&gt;&lt;w:sz-cs w:val=&quot;24&quot;/&gt;&lt;w:lang w:val=&quot;FR&quot;/&gt;&lt;/w:rPr&gt;&lt;m:t&gt;lim&lt;/m:t&gt;&lt;/m:r&gt;&lt;/m:e&gt;&lt;m:lim&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â†’+âˆž&lt;/m:t&gt;&lt;/m:r&gt;&lt;/m:lim&gt;&lt;/m:limLow&gt;&lt;m:f&gt;&lt;m:fPr&gt;&lt;m:ctrlPr&gt;&lt;w:rPr&gt;&lt;w:rFonts w:ascii=&quot;Cambria Math&quot; w:h-ansi=&quot;Cambria Math&quot;/&gt;&lt;wx:font wx:val=&quot;Cambria Math&quot;/&gt;&lt;w:sz w:val=&quot;24&quot;/&gt;&lt;w:sz-cs w:val=&quot;24&quot;/&gt;&lt;/w:rPr&gt;&lt;/m:ctrlPr&gt;&lt;/m:fPr&gt;&lt;m:num&gt;&lt;m:r&gt;&lt;w:rPr&gt;&lt;w:rFonts w:ascii=&quot;Cambria Math&quot; w:h-ansi=&quot;Cambria Math&quot;/&gt;&lt;wx:font wx:val=&quot;Cambria Math&quot;/&gt;&lt;w:i/&gt;&lt;w:sz w:val=&quot;24&quot;/&gt;&lt;w:sz-cs w:val=&quot;24&quot;/&gt;&lt;/w:rPr&gt;&lt;m:t&gt;f&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lt;/m:t&gt;&lt;/m:r&gt;&lt;/m:num&gt;&lt;m:den&gt;&lt;m:r&gt;&lt;w:rPr&gt;&lt;w:rFonts w:ascii=&quot;Cambria Math&quot; w:h-ansi=&quot;Cambria Math&quot;/&gt;&lt;wx:font wx:val=&quot;Cambria Math&quot;/&gt;&lt;w:i/&gt;&lt;w:sz w:val=&quot;24&quot;/&gt;&lt;w:sz-cs w:val=&quot;24&quot;/&gt;&lt;/w:rPr&gt;&lt;m:t&gt;x&lt;/m:t&gt;&lt;/m:r&gt;&lt;/m:den&gt;&lt;/m:f&gt;&lt;m:r&gt;&lt;m:rPr&gt;&lt;m:sty m:val=&quot;p&quot;/&gt;&lt;/m:rPr&gt;&lt;w:rPr&gt;&lt;w:rFonts w:ascii=&quot;Cambria Math&quot; w:h-ansi=&quot;Cambria Math&quot;/&gt;&lt;wx:font wx:val=&quot;Cambria Math&quot;/&gt;&lt;w:sz w:val=&quot;24&quot;/&gt;&lt;w:sz-cs w:val=&quot;24&quot;/&gt;&lt;w:lang w:val=&quot;FR&quot;/&gt;&lt;/w:rPr&gt;&lt;m:t&gt;=&lt;/m:t&gt;&lt;/m:r&gt;&lt;m:limLow&gt;&lt;m:limLowPr&gt;&lt;m:ctrlPr&gt;&lt;w:rPr&gt;&lt;w:rFonts w:ascii=&quot;Cambria Math&quot; w:h-ansi=&quot;Cambria Math&quot;/&gt;&lt;wx:font wx:val=&quot;Cambria Math&quot;/&gt;&lt;w:sz w:val=&quot;24&quot;/&gt;&lt;w:sz-cs w:val=&quot;24&quot;/&gt;&lt;/w:rPr&gt;&lt;/m:ctrlPr&gt;&lt;/m:limLowPr&gt;&lt;m:e&gt;&lt;m:r&gt;&lt;m:rPr&gt;&lt;m:sty m:val=&quot;p&quot;/&gt;&lt;/m:rPr&gt;&lt;w:rPr&gt;&lt;w:rFonts w:ascii=&quot;Cambria Math&quot; w:h-ansi=&quot;Cambria Math&quot;/&gt;&lt;wx:font wx:val=&quot;Cambria Math&quot;/&gt;&lt;w:sz w:val=&quot;24&quot;/&gt;&lt;w:sz-cs w:val=&quot;24&quot;/&gt;&lt;w:lang w:val=&quot;FR&quot;/&gt;&lt;/w:rPr&gt;&lt;m:t&gt;lim&lt;/m:t&gt;&lt;/m:r&gt;&lt;/m:e&gt;&lt;m:lim&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â†’+âˆž&lt;/m:t&gt;&lt;/m:r&gt;&lt;/m:lim&gt;&lt;/m:limLow&gt;&lt;m:r&gt;&lt;m:rPr&gt;&lt;m:sty m:val=&quot;p&quot;/&gt;&lt;/m:rPr&gt;&lt;w:rPr&gt;&lt;w:rFonts w:ascii=&quot;Cambria Math&quot; w:h-ansi=&quot;Cambria Math&quot;/&gt;&lt;wx:font wx:val=&quot;Cambria Math&quot;/&gt;&lt;w:sz w:val=&quot;24&quot;/&gt;&lt;w:sz-cs w:val=&quot;24&quot;/&gt;&lt;w:lang w:val=&quot;FR&quot;/&gt;&lt;/w:rPr&gt;&lt;m:t&gt;â€Š&lt;/m:t&gt;&lt;/m:r&gt;&lt;m:f&gt;&lt;m:fPr&gt;&lt;m:ctrlPr&gt;&lt;w:rPr&gt;&lt;w:rFonts w:ascii=&quot;Cambria Math&quot; w:h-ansi=&quot;Cambria Math&quot;/&gt;&lt;wx:font wx:val=&quot;Cambria Math&quot;/&gt;&lt;w:sz w:val=&quot;24&quot;/&gt;&lt;w:sz-cs w:val=&quot;24&quot;/&gt;&lt;/w:rPr&gt;&lt;/m:ctrlPr&gt;&lt;/m:fPr&gt;&lt;m:num&gt;&lt;m:sSup&gt;&lt;m:sSupPr&gt;&lt;m:ctrlPr&gt;&lt;w:rPr&gt;&lt;w:rFonts w:ascii=&quot;Cambria Math&quot; w:h-ansi=&quot;Cambria Math&quot;/&gt;&lt;wx:font wx:val=&quot;Cambria Math&quot;/&gt;&lt;w:sz w:val=&quot;24&quot;/&gt;&lt;w:sz-cs w:val=&quot;24&quot;/&gt;&lt;/w:rPr&gt;&lt;/m:ctrlPr&gt;&lt;/m:sSupPr&gt;&lt;m:e&gt;&lt;m:r&gt;&lt;w:rPr&gt;&lt;w:rFonts w:ascii=&quot;Cambria Math&quot; w:h-ansi=&quot;Cambria Math&quot;/&gt;&lt;wx:font wx:val=&quot;Cambria Math&quot;/&gt;&lt;w:i/&gt;&lt;w:sz w:val=&quot;24&quot;/&gt;&lt;w:sz-cs w:val=&quot;24&quot;/&gt;&lt;/w:rPr&gt;&lt;m:t&gt;x&lt;/m:t&gt;&lt;/m:r&gt;&lt;/m:e&gt;&lt;m:sup&gt;&lt;m:r&gt;&lt;m:rPr&gt;&lt;m:sty m:val=&quot;p&quot;/&gt;&lt;/m:rPr&gt;&lt;w:rPr&gt;&lt;w:rFonts w:ascii=&quot;Cambria Math&quot; w:h-ansi=&quot;Cambria Math&quot;/&gt;&lt;wx:font wx:val=&quot;Cambria Math&quot;/&gt;&lt;w:sz w:val=&quot;24&quot;/&gt;&lt;w:sz-cs w:val=&quot;24&quot;/&gt;&lt;w:lang w:val=&quot;FR&quot;/&gt;&lt;/w:rPr&gt;&lt;m:t&gt;2&lt;/m:t&gt;&lt;/m:r&gt;&lt;/m:sup&gt;&lt;/m:sSup&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w:rPr&gt;&lt;w:rFonts w:ascii=&quot;Cambria Math&quot; w:h-ansi=&quot;Cambria Math&quot;/&gt;&lt;wx:font wx:val=&quot;Cambria Math&quot;/&gt;&lt;w:i/&gt;&lt;w:sz w:val=&quot;24&quot;/&gt;&lt;w:sz-cs w:val=&quot;24&quot;/&gt;&lt;w:lang w:val=&quot;FR&quot;/&gt;&lt;/w:rPr&gt;&lt;m:t&gt;-1&lt;/m:t&gt;&lt;/m:r&gt;&lt;/m:num&gt;&lt;m:den&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2)&lt;/m:t&gt;&lt;/m:r&gt;&lt;/m:den&gt;&lt;/m:f&gt;&lt;m:r&gt;&lt;m:rPr&gt;&lt;m:sty m:val=&quot;p&quot;/&gt;&lt;/m:rPr&gt;&lt;w:rPr&gt;&lt;w:rFonts w:ascii=&quot;Cambria Math&quot; w:h-ansi=&quot;Cambria Math&quot;/&gt;&lt;wx:font wx:val=&quot;Cambria Math&quot;/&gt;&lt;w:sz w:val=&quot;24&quot;/&gt;&lt;w:sz-cs w:val=&quot;24&quot;/&gt;&lt;w:lang w:val=&quot;FR&quot;/&gt;&lt;/w:rPr&gt;&lt;m:t&g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88" o:title="" chromakey="white"/>
          </v:shape>
        </w:pict>
      </w:r>
      <w:r w:rsidR="00763372" w:rsidRPr="00763372">
        <w:rPr>
          <w:rFonts w:ascii="Times New Roman" w:hAnsi="Times New Roman"/>
          <w:color w:val="0000FF"/>
          <w:sz w:val="24"/>
          <w:szCs w:val="24"/>
          <w:lang w:val="fr-FR"/>
        </w:rPr>
        <w:fldChar w:fldCharType="end"/>
      </w:r>
      <w:r w:rsidRPr="002F0061">
        <w:rPr>
          <w:rFonts w:ascii="Times New Roman" w:hAnsi="Times New Roman"/>
          <w:color w:val="0000FF"/>
          <w:sz w:val="24"/>
          <w:szCs w:val="24"/>
          <w:lang w:val="fr-FR"/>
        </w:rPr>
        <w:t xml:space="preserve"> </w:t>
      </w:r>
      <w:r w:rsidR="00763372" w:rsidRPr="00763372">
        <w:rPr>
          <w:rFonts w:ascii="Cambria Math" w:hAnsi="Cambria Math"/>
          <w:sz w:val="24"/>
          <w:szCs w:val="24"/>
          <w:lang w:val="fr-FR"/>
        </w:rPr>
        <w:fldChar w:fldCharType="begin"/>
      </w:r>
      <w:r w:rsidR="00763372" w:rsidRPr="00763372">
        <w:rPr>
          <w:rFonts w:ascii="Cambria Math" w:hAnsi="Cambria Math"/>
          <w:sz w:val="24"/>
          <w:szCs w:val="24"/>
          <w:lang w:val="fr-FR"/>
        </w:rPr>
        <w:instrText xml:space="preserve"> QUOTE </w:instrText>
      </w:r>
      <w:r w:rsidR="00F650AF">
        <w:rPr>
          <w:position w:val="-15"/>
        </w:rPr>
        <w:pict>
          <v:shape id="_x0000_i3462" type="#_x0000_t75" style="width:203.25pt;height:26.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37F7&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AD37F7&quot; wsp:rsidP=&quot;00AD37F7&quot;&gt;&lt;m:oMathPara&gt;&lt;m:oMath&gt;&lt;m:r&gt;&lt;m:rPr&gt;&lt;m:nor/&gt;&lt;/m:rPr&gt;&lt;w:rPr&gt;&lt;w:rFonts w:ascii=&quot;Times New Roman&quot; w:h-ansi=&quot;Times New Roman&quot;/&gt;&lt;wx:font wx:val=&quot;Times New Roman&quot;/&gt;&lt;w:sz w:val=&quot;24&quot;/&gt;&lt;w:sz-cs w:val=&quot;24&quot;/&gt;&lt;w:lang w:val=&quot;FR&quot;/&gt;&lt;/w:rPr&gt;&lt;m:t&gt;vÃ Â &lt;/m:t&gt;&lt;/m:r&gt;&lt;m:r&gt;&lt;w:rPr&gt;&lt;w:rFonts w:ascii=&quot;Cambria Math&quot; w:h-ansi=&quot;Cambria Math&quot;/&gt;&lt;wx:font wx:val=&quot;Cambria Math&quot;/&gt;&lt;w:i/&gt;&lt;w:sz w:val=&quot;24&quot;/&gt;&lt;w:sz-cs w:val=&quot;24&quot;/&gt;&lt;/w:rPr&gt;&lt;m:t&gt;b&lt;/m:t&gt;&lt;/m:r&gt;&lt;m:r&gt;&lt;m:rPr&gt;&lt;m:sty m:val=&quot;p&quot;/&gt;&lt;/m:rPr&gt;&lt;w:rPr&gt;&lt;w:rFonts w:ascii=&quot;Cambria Math&quot; w:h-ansi=&quot;Cambria Math&quot;/&gt;&lt;wx:font wx:val=&quot;Cambria Math&quot;/&gt;&lt;w:sz w:val=&quot;24&quot;/&gt;&lt;w:sz-cs w:val=&quot;24&quot;/&gt;&lt;w:lang w:val=&quot;FR&quot;/&gt;&lt;/w:rPr&gt;&lt;m:t&gt;=&lt;/m:t&gt;&lt;/m:r&gt;&lt;aml:annotation aml:id=&quot;0&quot; w:type=&quot;Word.Bookmark.Start&quot; w:name=&quot;_Hlk176533238&quot;/&gt;&lt;m:limLow&gt;&lt;m:limLowPr&gt;&lt;m:ctrlPr&gt;&lt;w:rPr&gt;&lt;w:rFonts w:ascii=&quot;Cambria Math&quot; w:h-ansi=&quot;Cambria Math&quot;/&gt;&lt;wx:font wx:val=&quot;Cambria Math&quot;/&gt;&lt;w:sz w:val=&quot;24&quot;/&gt;&lt;w:sz-cs w:val=&quot;24&quot;/&gt;&lt;/w:rPr&gt;&lt;/m:ctrlPr&gt;&lt;/m:limLowPr&gt;&lt;m:e&gt;&lt;m:r&gt;&lt;m:rPr&gt;&lt;m:sty m:val=&quot;p&quot;/&gt;&lt;/m:rPr&gt;&lt;w:rPr&gt;&lt;w:rFonts w:ascii=&quot;Cambria Math&quot; w:h-ansi=&quot;Cambria Math&quot;/&gt;&lt;wx:font wx:val=&quot;Cambria Math&quot;/&gt;&lt;w:sz w:val=&quot;24&quot;/&gt;&lt;w:sz-cs w:val=&quot;24&quot;/&gt;&lt;w:lang w:val=&quot;FR&quot;/&gt;&lt;/w:rPr&gt;&lt;m:t&gt;lim&lt;/m:t&gt;&lt;/m:r&gt;&lt;/m:e&gt;&lt;m:lim&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â†’+âˆž&lt;/m:t&gt;&lt;/m:r&gt;&lt;/m:lim&gt;&lt;/m:limLow&gt;&lt;aml:annotation aml:id=&quot;0&quot; w:type=&quot;Word.Bookmark.End&quot;/&gt;&lt;m:r&gt;&lt;m:rPr&gt;&lt;m:sty m:val=&quot;p&quot;/&gt;&lt;/m:rPr&gt;&lt;w:rPr&gt;&lt;w:rFonts w:ascii=&quot;Cambria Math&quot; w:h-ansi=&quot;Cambria Math&quot;/&gt;&lt;wx:font wx:val=&quot;Cambria Math&quot;/&gt;&lt;w:sz w:val=&quot;24&quot;/&gt;&lt;w:sz-cs w:val=&quot;24&quot;/&gt;&lt;w:lang w:val=&quot;FR&quot;/&gt;&lt;/w:rPr&gt;&lt;m:t&gt;â€Š[&lt;/m:t&gt;&lt;/m:r&gt;&lt;m:r&gt;&lt;w:rPr&gt;&lt;w:rFonts w:ascii=&quot;Cambria Math&quot; w:h-ansi=&quot;Cambria Math&quot;/&gt;&lt;wx:font wx:val=&quot;Cambria Math&quot;/&gt;&lt;w:i/&gt;&lt;w:sz w:val=&quot;24&quot;/&gt;&lt;w:sz-cs w:val=&quot;24&quot;/&gt;&lt;/w:rPr&gt;&lt;m:t&gt;f&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lt;/m:t&gt;&lt;/m:r&gt;&lt;m:limLow&gt;&lt;m:limLowPr&gt;&lt;m:ctrlPr&gt;&lt;w:rPr&gt;&lt;w:rFonts w:ascii=&quot;Cambria Math&quot; w:h-ansi=&quot;Cambria Math&quot;/&gt;&lt;wx:font wx:val=&quot;Cambria Math&quot;/&gt;&lt;w:sz w:val=&quot;24&quot;/&gt;&lt;w:sz-cs w:val=&quot;24&quot;/&gt;&lt;/w:rPr&gt;&lt;/m:ctrlPr&gt;&lt;/m:limLowPr&gt;&lt;m:e&gt;&lt;m:r&gt;&lt;m:rPr&gt;&lt;m:sty m:val=&quot;p&quot;/&gt;&lt;/m:rPr&gt;&lt;w:rPr&gt;&lt;w:rFonts w:ascii=&quot;Cambria Math&quot; w:h-ansi=&quot;Cambria Math&quot;/&gt;&lt;wx:font wx:val=&quot;Cambria Math&quot;/&gt;&lt;w:sz w:val=&quot;24&quot;/&gt;&lt;w:sz-cs w:val=&quot;24&quot;/&gt;&lt;w:lang w:val=&quot;FR&quot;/&gt;&lt;/w:rPr&gt;&lt;m:t&gt;lim&lt;/m:t&gt;&lt;/m:r&gt;&lt;/m:e&gt;&lt;m:lim&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â†’+âˆž&lt;/m:t&gt;&lt;/m:r&gt;&lt;/m:lim&gt;&lt;/m:limLow&gt;&lt;m:r&gt;&lt;m:rPr&gt;&lt;m:sty m:val=&quot;p&quot;/&gt;&lt;/m:rPr&gt;&lt;w:rPr&gt;&lt;w:rFonts w:ascii=&quot;Cambria Math&quot; w:h-ansi=&quot;Cambria Math&quot;/&gt;&lt;wx:font wx:val=&quot;Cambria Math&quot;/&gt;&lt;w:sz w:val=&quot;24&quot;/&gt;&lt;w:sz-cs w:val=&quot;24&quot;/&gt;&lt;w:lang w:val=&quot;FR&quot;/&gt;&lt;/w:rPr&gt;&lt;m:t&gt;â€Š&lt;/m:t&gt;&lt;/m:r&gt;&lt;m:f&gt;&lt;m:fPr&gt;&lt;m:ctrlPr&gt;&lt;w:rPr&gt;&lt;w:rFonts w:ascii=&quot;Cambria Math&quot; w:h-ansi=&quot;Cambria Math&quot;/&gt;&lt;wx:font wx:val=&quot;Cambria Math&quot;/&gt;&lt;w:sz w:val=&quot;24&quot;/&gt;&lt;w:sz-cs w:val=&quot;24&quot;/&gt;&lt;/w:rPr&gt;&lt;/m:ctrlPr&gt;&lt;/m:fPr&gt;&lt;m:num&gt;&lt;m:r&gt;&lt;w:rPr&gt;&lt;w:rFonts w:ascii=&quot;Cambria Math&quot; w:h-ansi=&quot;Cambria Math&quot;/&gt;&lt;wx:font wx:val=&quot;Cambria Math&quot;/&gt;&lt;w:i/&gt;&lt;w:sz w:val=&quot;24&quot;/&gt;&lt;w:sz-cs w:val=&quot;24&quot;/&gt;&lt;/w:rPr&gt;&lt;m:t&gt;x&lt;/m:t&gt;&lt;/m:r&gt;&lt;/m:num&gt;&lt;m:den&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2&lt;/m:t&gt;&lt;/m:r&gt;&lt;/m:den&gt;&lt;/m:f&gt;&lt;m:r&gt;&lt;m:rPr&gt;&lt;m:sty m:val=&quot;p&quot;/&gt;&lt;/m:rPr&gt;&lt;w:rPr&gt;&lt;w:rFonts w:ascii=&quot;Cambria Math&quot; w:h-ansi=&quot;Cambria Math&quot;/&gt;&lt;wx:font wx:val=&quot;Cambria Math&quot;/&gt;&lt;w:sz w:val=&quot;24&quot;/&gt;&lt;w:sz-cs w:val=&quot;24&quot;/&gt;&lt;w:lang w:val=&quot;FR&quot;/&gt;&lt;/w:rPr&gt;&lt;m:t&gt;=1&lt;/m:t&gt;&lt;/m:r&gt;&lt;m:r&gt;&lt;m:rPr&gt;&lt;m:nor/&gt;&lt;/m:rPr&gt;&lt;w:rPr&gt;&lt;w:rFonts w:ascii=&quot;Times New Roman&quot; w:h-ansi=&quot;Times New Roman&quot;/&gt;&lt;wx:font wx:val=&quot;Times New Roman&quot;/&gt;&lt;w:sz w:val=&quot;24&quot;/&gt;&lt;w:sz-cs w:val=&quot;24&quot;/&gt;&lt;w:lang w:val=&quot;FR&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89" o:title="" chromakey="white"/>
          </v:shape>
        </w:pict>
      </w:r>
      <w:r w:rsidR="00763372" w:rsidRPr="00763372">
        <w:rPr>
          <w:rFonts w:ascii="Cambria Math" w:hAnsi="Cambria Math"/>
          <w:sz w:val="24"/>
          <w:szCs w:val="24"/>
          <w:lang w:val="fr-FR"/>
        </w:rPr>
        <w:instrText xml:space="preserve"> </w:instrText>
      </w:r>
      <w:r w:rsidR="00763372" w:rsidRPr="00763372">
        <w:rPr>
          <w:rFonts w:ascii="Cambria Math" w:hAnsi="Cambria Math"/>
          <w:sz w:val="24"/>
          <w:szCs w:val="24"/>
          <w:lang w:val="fr-FR"/>
        </w:rPr>
        <w:fldChar w:fldCharType="separate"/>
      </w:r>
      <w:r w:rsidR="00F650AF">
        <w:rPr>
          <w:position w:val="-15"/>
        </w:rPr>
        <w:pict>
          <v:shape id="_x0000_i3463" type="#_x0000_t75" style="width:203.25pt;height:26.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37F7&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AD37F7&quot; wsp:rsidP=&quot;00AD37F7&quot;&gt;&lt;m:oMathPara&gt;&lt;m:oMath&gt;&lt;m:r&gt;&lt;m:rPr&gt;&lt;m:nor/&gt;&lt;/m:rPr&gt;&lt;w:rPr&gt;&lt;w:rFonts w:ascii=&quot;Times New Roman&quot; w:h-ansi=&quot;Times New Roman&quot;/&gt;&lt;wx:font wx:val=&quot;Times New Roman&quot;/&gt;&lt;w:sz w:val=&quot;24&quot;/&gt;&lt;w:sz-cs w:val=&quot;24&quot;/&gt;&lt;w:lang w:val=&quot;FR&quot;/&gt;&lt;/w:rPr&gt;&lt;m:t&gt;vÃ Â &lt;/m:t&gt;&lt;/m:r&gt;&lt;m:r&gt;&lt;w:rPr&gt;&lt;w:rFonts w:ascii=&quot;Cambria Math&quot; w:h-ansi=&quot;Cambria Math&quot;/&gt;&lt;wx:font wx:val=&quot;Cambria Math&quot;/&gt;&lt;w:i/&gt;&lt;w:sz w:val=&quot;24&quot;/&gt;&lt;w:sz-cs w:val=&quot;24&quot;/&gt;&lt;/w:rPr&gt;&lt;m:t&gt;b&lt;/m:t&gt;&lt;/m:r&gt;&lt;m:r&gt;&lt;m:rPr&gt;&lt;m:sty m:val=&quot;p&quot;/&gt;&lt;/m:rPr&gt;&lt;w:rPr&gt;&lt;w:rFonts w:ascii=&quot;Cambria Math&quot; w:h-ansi=&quot;Cambria Math&quot;/&gt;&lt;wx:font wx:val=&quot;Cambria Math&quot;/&gt;&lt;w:sz w:val=&quot;24&quot;/&gt;&lt;w:sz-cs w:val=&quot;24&quot;/&gt;&lt;w:lang w:val=&quot;FR&quot;/&gt;&lt;/w:rPr&gt;&lt;m:t&gt;=&lt;/m:t&gt;&lt;/m:r&gt;&lt;aml:annotation aml:id=&quot;0&quot; w:type=&quot;Word.Bookmark.Start&quot; w:name=&quot;_Hlk176533238&quot;/&gt;&lt;m:limLow&gt;&lt;m:limLowPr&gt;&lt;m:ctrlPr&gt;&lt;w:rPr&gt;&lt;w:rFonts w:ascii=&quot;Cambria Math&quot; w:h-ansi=&quot;Cambria Math&quot;/&gt;&lt;wx:font wx:val=&quot;Cambria Math&quot;/&gt;&lt;w:sz w:val=&quot;24&quot;/&gt;&lt;w:sz-cs w:val=&quot;24&quot;/&gt;&lt;/w:rPr&gt;&lt;/m:ctrlPr&gt;&lt;/m:limLowPr&gt;&lt;m:e&gt;&lt;m:r&gt;&lt;m:rPr&gt;&lt;m:sty m:val=&quot;p&quot;/&gt;&lt;/m:rPr&gt;&lt;w:rPr&gt;&lt;w:rFonts w:ascii=&quot;Cambria Math&quot; w:h-ansi=&quot;Cambria Math&quot;/&gt;&lt;wx:font wx:val=&quot;Cambria Math&quot;/&gt;&lt;w:sz w:val=&quot;24&quot;/&gt;&lt;w:sz-cs w:val=&quot;24&quot;/&gt;&lt;w:lang w:val=&quot;FR&quot;/&gt;&lt;/w:rPr&gt;&lt;m:t&gt;lim&lt;/m:t&gt;&lt;/m:r&gt;&lt;/m:e&gt;&lt;m:lim&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â†’+âˆž&lt;/m:t&gt;&lt;/m:r&gt;&lt;/m:lim&gt;&lt;/m:limLow&gt;&lt;aml:annotation aml:id=&quot;0&quot; w:type=&quot;Word.Bookmark.End&quot;/&gt;&lt;m:r&gt;&lt;m:rPr&gt;&lt;m:sty m:val=&quot;p&quot;/&gt;&lt;/m:rPr&gt;&lt;w:rPr&gt;&lt;w:rFonts w:ascii=&quot;Cambria Math&quot; w:h-ansi=&quot;Cambria Math&quot;/&gt;&lt;wx:font wx:val=&quot;Cambria Math&quot;/&gt;&lt;w:sz w:val=&quot;24&quot;/&gt;&lt;w:sz-cs w:val=&quot;24&quot;/&gt;&lt;w:lang w:val=&quot;FR&quot;/&gt;&lt;/w:rPr&gt;&lt;m:t&gt;â€Š[&lt;/m:t&gt;&lt;/m:r&gt;&lt;m:r&gt;&lt;w:rPr&gt;&lt;w:rFonts w:ascii=&quot;Cambria Math&quot; w:h-ansi=&quot;Cambria Math&quot;/&gt;&lt;wx:font wx:val=&quot;Cambria Math&quot;/&gt;&lt;w:i/&gt;&lt;w:sz w:val=&quot;24&quot;/&gt;&lt;w:sz-cs w:val=&quot;24&quot;/&gt;&lt;/w:rPr&gt;&lt;m:t&gt;f&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lt;/m:t&gt;&lt;/m:r&gt;&lt;m:limLow&gt;&lt;m:limLowPr&gt;&lt;m:ctrlPr&gt;&lt;w:rPr&gt;&lt;w:rFonts w:ascii=&quot;Cambria Math&quot; w:h-ansi=&quot;Cambria Math&quot;/&gt;&lt;wx:font wx:val=&quot;Cambria Math&quot;/&gt;&lt;w:sz w:val=&quot;24&quot;/&gt;&lt;w:sz-cs w:val=&quot;24&quot;/&gt;&lt;/w:rPr&gt;&lt;/m:ctrlPr&gt;&lt;/m:limLowPr&gt;&lt;m:e&gt;&lt;m:r&gt;&lt;m:rPr&gt;&lt;m:sty m:val=&quot;p&quot;/&gt;&lt;/m:rPr&gt;&lt;w:rPr&gt;&lt;w:rFonts w:ascii=&quot;Cambria Math&quot; w:h-ansi=&quot;Cambria Math&quot;/&gt;&lt;wx:font wx:val=&quot;Cambria Math&quot;/&gt;&lt;w:sz w:val=&quot;24&quot;/&gt;&lt;w:sz-cs w:val=&quot;24&quot;/&gt;&lt;w:lang w:val=&quot;FR&quot;/&gt;&lt;/w:rPr&gt;&lt;m:t&gt;lim&lt;/m:t&gt;&lt;/m:r&gt;&lt;/m:e&gt;&lt;m:lim&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â†’+âˆž&lt;/m:t&gt;&lt;/m:r&gt;&lt;/m:lim&gt;&lt;/m:limLow&gt;&lt;m:r&gt;&lt;m:rPr&gt;&lt;m:sty m:val=&quot;p&quot;/&gt;&lt;/m:rPr&gt;&lt;w:rPr&gt;&lt;w:rFonts w:ascii=&quot;Cambria Math&quot; w:h-ansi=&quot;Cambria Math&quot;/&gt;&lt;wx:font wx:val=&quot;Cambria Math&quot;/&gt;&lt;w:sz w:val=&quot;24&quot;/&gt;&lt;w:sz-cs w:val=&quot;24&quot;/&gt;&lt;w:lang w:val=&quot;FR&quot;/&gt;&lt;/w:rPr&gt;&lt;m:t&gt;â€Š&lt;/m:t&gt;&lt;/m:r&gt;&lt;m:f&gt;&lt;m:fPr&gt;&lt;m:ctrlPr&gt;&lt;w:rPr&gt;&lt;w:rFonts w:ascii=&quot;Cambria Math&quot; w:h-ansi=&quot;Cambria Math&quot;/&gt;&lt;wx:font wx:val=&quot;Cambria Math&quot;/&gt;&lt;w:sz w:val=&quot;24&quot;/&gt;&lt;w:sz-cs w:val=&quot;24&quot;/&gt;&lt;/w:rPr&gt;&lt;/m:ctrlPr&gt;&lt;/m:fPr&gt;&lt;m:num&gt;&lt;m:r&gt;&lt;w:rPr&gt;&lt;w:rFonts w:ascii=&quot;Cambria Math&quot; w:h-ansi=&quot;Cambria Math&quot;/&gt;&lt;wx:font wx:val=&quot;Cambria Math&quot;/&gt;&lt;w:i/&gt;&lt;w:sz w:val=&quot;24&quot;/&gt;&lt;w:sz-cs w:val=&quot;24&quot;/&gt;&lt;/w:rPr&gt;&lt;m:t&gt;x&lt;/m:t&gt;&lt;/m:r&gt;&lt;/m:num&gt;&lt;m:den&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2&lt;/m:t&gt;&lt;/m:r&gt;&lt;/m:den&gt;&lt;/m:f&gt;&lt;m:r&gt;&lt;m:rPr&gt;&lt;m:sty m:val=&quot;p&quot;/&gt;&lt;/m:rPr&gt;&lt;w:rPr&gt;&lt;w:rFonts w:ascii=&quot;Cambria Math&quot; w:h-ansi=&quot;Cambria Math&quot;/&gt;&lt;wx:font wx:val=&quot;Cambria Math&quot;/&gt;&lt;w:sz w:val=&quot;24&quot;/&gt;&lt;w:sz-cs w:val=&quot;24&quot;/&gt;&lt;w:lang w:val=&quot;FR&quot;/&gt;&lt;/w:rPr&gt;&lt;m:t&gt;=1&lt;/m:t&gt;&lt;/m:r&gt;&lt;m:r&gt;&lt;m:rPr&gt;&lt;m:nor/&gt;&lt;/m:rPr&gt;&lt;w:rPr&gt;&lt;w:rFonts w:ascii=&quot;Times New Roman&quot; w:h-ansi=&quot;Times New Roman&quot;/&gt;&lt;wx:font wx:val=&quot;Times New Roman&quot;/&gt;&lt;w:sz w:val=&quot;24&quot;/&gt;&lt;w:sz-cs w:val=&quot;24&quot;/&gt;&lt;w:lang w:val=&quot;FR&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89" o:title="" chromakey="white"/>
          </v:shape>
        </w:pict>
      </w:r>
      <w:r w:rsidR="00763372" w:rsidRPr="00763372">
        <w:rPr>
          <w:rFonts w:ascii="Cambria Math" w:hAnsi="Cambria Math"/>
          <w:sz w:val="24"/>
          <w:szCs w:val="24"/>
          <w:lang w:val="fr-FR"/>
        </w:rPr>
        <w:fldChar w:fldCharType="end"/>
      </w:r>
    </w:p>
    <w:p w:rsidR="00DE49B8" w:rsidRPr="002F0061" w:rsidRDefault="00DE49B8" w:rsidP="00036672">
      <w:pPr>
        <w:spacing w:after="240" w:line="276" w:lineRule="auto"/>
        <w:ind w:left="992" w:firstLine="1"/>
        <w:rPr>
          <w:rFonts w:ascii="Times New Roman" w:hAnsi="Times New Roman"/>
          <w:sz w:val="24"/>
          <w:szCs w:val="24"/>
          <w:lang w:val="fr-FR"/>
        </w:rPr>
      </w:pPr>
      <w:r w:rsidRPr="002F0061">
        <w:rPr>
          <w:rFonts w:ascii="Times New Roman" w:hAnsi="Times New Roman"/>
          <w:color w:val="0000FF"/>
          <w:sz w:val="24"/>
          <w:szCs w:val="24"/>
        </w:rPr>
        <w:sym w:font="Wingdings" w:char="F077"/>
      </w:r>
      <w:r w:rsidRPr="002F0061">
        <w:rPr>
          <w:rFonts w:ascii="Times New Roman" w:hAnsi="Times New Roman"/>
          <w:color w:val="0000FF"/>
          <w:sz w:val="24"/>
          <w:szCs w:val="24"/>
          <w:lang w:val="fr-FR"/>
        </w:rPr>
        <w:t xml:space="preserve"> </w:t>
      </w:r>
      <w:r w:rsidRPr="002F0061">
        <w:rPr>
          <w:rFonts w:ascii="Times New Roman" w:hAnsi="Times New Roman"/>
          <w:sz w:val="24"/>
          <w:szCs w:val="24"/>
          <w:lang w:val="fr-FR"/>
        </w:rPr>
        <w:t xml:space="preserve">Vậy đường thẳng </w:t>
      </w:r>
      <w:r w:rsidR="00763372" w:rsidRPr="00763372">
        <w:rPr>
          <w:rFonts w:ascii="Times New Roman" w:hAnsi="Times New Roman"/>
          <w:sz w:val="24"/>
          <w:szCs w:val="24"/>
          <w:lang w:val="fr-FR"/>
        </w:rPr>
        <w:fldChar w:fldCharType="begin"/>
      </w:r>
      <w:r w:rsidR="00763372" w:rsidRPr="00763372">
        <w:rPr>
          <w:rFonts w:ascii="Times New Roman" w:hAnsi="Times New Roman"/>
          <w:sz w:val="24"/>
          <w:szCs w:val="24"/>
          <w:lang w:val="fr-FR"/>
        </w:rPr>
        <w:instrText xml:space="preserve"> QUOTE </w:instrText>
      </w:r>
      <w:r w:rsidR="00A864E7">
        <w:rPr>
          <w:position w:val="-6"/>
        </w:rPr>
        <w:pict>
          <v:shape id="_x0000_i3464" type="#_x0000_t75" style="width:50.25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022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29022E&quot; wsp:rsidP=&quot;0029022E&quot;&gt;&lt;m:oMathPara&gt;&lt;m:oMath&gt;&lt;m:r&gt;&lt;w:rPr&gt;&lt;w:rFonts w:ascii=&quot;Cambria Math&quot; w:h-ansi=&quot;Cambria Math&quot;/&gt;&lt;wx:font wx:val=&quot;Cambria Math&quot;/&gt;&lt;w:i/&gt;&lt;w:sz w:val=&quot;24&quot;/&gt;&lt;w:sz-cs w:val=&quot;24&quot;/&gt;&lt;/w:rPr&gt;&lt;m:t&gt;y&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90" o:title="" chromakey="white"/>
          </v:shape>
        </w:pict>
      </w:r>
      <w:r w:rsidR="00763372" w:rsidRPr="00763372">
        <w:rPr>
          <w:rFonts w:ascii="Times New Roman" w:hAnsi="Times New Roman"/>
          <w:sz w:val="24"/>
          <w:szCs w:val="24"/>
          <w:lang w:val="fr-FR"/>
        </w:rPr>
        <w:instrText xml:space="preserve"> </w:instrText>
      </w:r>
      <w:r w:rsidR="00763372" w:rsidRPr="00763372">
        <w:rPr>
          <w:rFonts w:ascii="Times New Roman" w:hAnsi="Times New Roman"/>
          <w:sz w:val="24"/>
          <w:szCs w:val="24"/>
          <w:lang w:val="fr-FR"/>
        </w:rPr>
        <w:fldChar w:fldCharType="separate"/>
      </w:r>
      <w:r w:rsidR="00A864E7">
        <w:rPr>
          <w:position w:val="-6"/>
        </w:rPr>
        <w:pict>
          <v:shape id="_x0000_i3465" type="#_x0000_t75" style="width:50.25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022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29022E&quot; wsp:rsidP=&quot;0029022E&quot;&gt;&lt;m:oMathPara&gt;&lt;m:oMath&gt;&lt;m:r&gt;&lt;w:rPr&gt;&lt;w:rFonts w:ascii=&quot;Cambria Math&quot; w:h-ansi=&quot;Cambria Math&quot;/&gt;&lt;wx:font wx:val=&quot;Cambria Math&quot;/&gt;&lt;w:i/&gt;&lt;w:sz w:val=&quot;24&quot;/&gt;&lt;w:sz-cs w:val=&quot;24&quot;/&gt;&lt;/w:rPr&gt;&lt;m:t&gt;y&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90" o:title="" chromakey="white"/>
          </v:shape>
        </w:pict>
      </w:r>
      <w:r w:rsidR="00763372" w:rsidRPr="00763372">
        <w:rPr>
          <w:rFonts w:ascii="Times New Roman" w:hAnsi="Times New Roman"/>
          <w:sz w:val="24"/>
          <w:szCs w:val="24"/>
          <w:lang w:val="fr-FR"/>
        </w:rPr>
        <w:fldChar w:fldCharType="end"/>
      </w:r>
      <w:r w:rsidRPr="002F0061">
        <w:rPr>
          <w:rFonts w:ascii="Times New Roman" w:hAnsi="Times New Roman"/>
          <w:sz w:val="24"/>
          <w:szCs w:val="24"/>
          <w:lang w:val="fr-FR"/>
        </w:rPr>
        <w:t xml:space="preserve"> là tiệm cận xiên của đồ thị hàm số đã cho (khi </w:t>
      </w:r>
      <w:r w:rsidR="00763372" w:rsidRPr="00763372">
        <w:rPr>
          <w:rFonts w:ascii="Times New Roman" w:hAnsi="Times New Roman"/>
          <w:sz w:val="24"/>
          <w:szCs w:val="24"/>
          <w:lang w:val="fr-FR"/>
        </w:rPr>
        <w:fldChar w:fldCharType="begin"/>
      </w:r>
      <w:r w:rsidR="00763372" w:rsidRPr="00763372">
        <w:rPr>
          <w:rFonts w:ascii="Times New Roman" w:hAnsi="Times New Roman"/>
          <w:sz w:val="24"/>
          <w:szCs w:val="24"/>
          <w:lang w:val="fr-FR"/>
        </w:rPr>
        <w:instrText xml:space="preserve"> QUOTE </w:instrText>
      </w:r>
      <w:r w:rsidR="00A864E7">
        <w:rPr>
          <w:position w:val="-6"/>
        </w:rPr>
        <w:pict>
          <v:shape id="_x0000_i3466" type="#_x0000_t75" style="width:42.75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4575&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D54575&quot; wsp:rsidP=&quot;00D54575&quot;&gt;&lt;m:oMathPara&gt;&lt;m:oMath&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â†’+âˆž&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91" o:title="" chromakey="white"/>
          </v:shape>
        </w:pict>
      </w:r>
      <w:r w:rsidR="00763372" w:rsidRPr="00763372">
        <w:rPr>
          <w:rFonts w:ascii="Times New Roman" w:hAnsi="Times New Roman"/>
          <w:sz w:val="24"/>
          <w:szCs w:val="24"/>
          <w:lang w:val="fr-FR"/>
        </w:rPr>
        <w:instrText xml:space="preserve"> </w:instrText>
      </w:r>
      <w:r w:rsidR="00763372" w:rsidRPr="00763372">
        <w:rPr>
          <w:rFonts w:ascii="Times New Roman" w:hAnsi="Times New Roman"/>
          <w:sz w:val="24"/>
          <w:szCs w:val="24"/>
          <w:lang w:val="fr-FR"/>
        </w:rPr>
        <w:fldChar w:fldCharType="separate"/>
      </w:r>
      <w:r w:rsidR="00A864E7">
        <w:rPr>
          <w:position w:val="-6"/>
        </w:rPr>
        <w:pict>
          <v:shape id="_x0000_i3467" type="#_x0000_t75" style="width:42.75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4575&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D54575&quot; wsp:rsidP=&quot;00D54575&quot;&gt;&lt;m:oMathPara&gt;&lt;m:oMath&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â†’+âˆž&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91" o:title="" chromakey="white"/>
          </v:shape>
        </w:pict>
      </w:r>
      <w:r w:rsidR="00763372" w:rsidRPr="00763372">
        <w:rPr>
          <w:rFonts w:ascii="Times New Roman" w:hAnsi="Times New Roman"/>
          <w:sz w:val="24"/>
          <w:szCs w:val="24"/>
          <w:lang w:val="fr-FR"/>
        </w:rPr>
        <w:fldChar w:fldCharType="end"/>
      </w:r>
      <w:r w:rsidRPr="002F0061">
        <w:rPr>
          <w:rFonts w:ascii="Times New Roman" w:hAnsi="Times New Roman"/>
          <w:sz w:val="24"/>
          <w:szCs w:val="24"/>
          <w:lang w:val="fr-FR"/>
        </w:rPr>
        <w:t xml:space="preserve"> ).</w:t>
      </w:r>
    </w:p>
    <w:p w:rsidR="00DE49B8" w:rsidRPr="002F0061" w:rsidRDefault="00DE49B8" w:rsidP="00036672">
      <w:pPr>
        <w:spacing w:after="240" w:line="276" w:lineRule="auto"/>
        <w:ind w:left="992" w:firstLine="1"/>
        <w:rPr>
          <w:rFonts w:ascii="Times New Roman" w:hAnsi="Times New Roman"/>
          <w:sz w:val="24"/>
          <w:szCs w:val="24"/>
          <w:lang w:val="fr-FR"/>
        </w:rPr>
      </w:pPr>
      <w:r w:rsidRPr="002F0061">
        <w:rPr>
          <w:rFonts w:ascii="Times New Roman" w:hAnsi="Times New Roman"/>
          <w:color w:val="0000FF"/>
          <w:sz w:val="24"/>
          <w:szCs w:val="24"/>
        </w:rPr>
        <w:sym w:font="Wingdings" w:char="F077"/>
      </w:r>
      <w:r w:rsidRPr="002F0061">
        <w:rPr>
          <w:rFonts w:ascii="Times New Roman" w:hAnsi="Times New Roman"/>
          <w:color w:val="0000FF"/>
          <w:sz w:val="24"/>
          <w:szCs w:val="24"/>
          <w:lang w:val="fr-FR"/>
        </w:rPr>
        <w:t xml:space="preserve"> </w:t>
      </w:r>
      <w:r w:rsidRPr="002F0061">
        <w:rPr>
          <w:rFonts w:ascii="Times New Roman" w:hAnsi="Times New Roman"/>
          <w:sz w:val="24"/>
          <w:szCs w:val="24"/>
          <w:lang w:val="fr-FR"/>
        </w:rPr>
        <w:t xml:space="preserve">Tương tự, do </w:t>
      </w:r>
      <w:r w:rsidR="00763372" w:rsidRPr="00763372">
        <w:rPr>
          <w:rFonts w:ascii="Times New Roman" w:hAnsi="Times New Roman"/>
          <w:sz w:val="24"/>
          <w:szCs w:val="24"/>
          <w:lang w:val="fr-FR"/>
        </w:rPr>
        <w:fldChar w:fldCharType="begin"/>
      </w:r>
      <w:r w:rsidR="00763372" w:rsidRPr="00763372">
        <w:rPr>
          <w:rFonts w:ascii="Times New Roman" w:hAnsi="Times New Roman"/>
          <w:sz w:val="24"/>
          <w:szCs w:val="24"/>
          <w:lang w:val="fr-FR"/>
        </w:rPr>
        <w:instrText xml:space="preserve"> QUOTE </w:instrText>
      </w:r>
      <w:r w:rsidR="00A864E7">
        <w:rPr>
          <w:position w:val="-15"/>
        </w:rPr>
        <w:pict>
          <v:shape id="_x0000_i3468" type="#_x0000_t75" style="width:69pt;height:28.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2F63&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4A2F63&quot; wsp:rsidP=&quot;004A2F63&quot;&gt;&lt;m:oMathPara&gt;&lt;m:oMath&gt;&lt;m:limLow&gt;&lt;m:limLowPr&gt;&lt;m:ctrlPr&gt;&lt;w:rPr&gt;&lt;w:rFonts w:ascii=&quot;Cambria Math&quot; w:h-ansi=&quot;Cambria Math&quot;/&gt;&lt;wx:font wx:val=&quot;Cambria Math&quot;/&gt;&lt;w:sz w:val=&quot;24&quot;/&gt;&lt;w:sz-cs w:val=&quot;24&quot;/&gt;&lt;/w:rPr&gt;&lt;/m:ctrlPr&gt;&lt;/m:limLowPr&gt;&lt;m:e&gt;&lt;m:r&gt;&lt;m:rPr&gt;&lt;m:sty m:val=&quot;p&quot;/&gt;&lt;/m:rPr&gt;&lt;w:rPr&gt;&lt;w:rFonts w:ascii=&quot;Cambria Math&quot; w:h-ansi=&quot;Cambria Math&quot;/&gt;&lt;wx:font wx:val=&quot;Cambria Math&quot;/&gt;&lt;w:sz w:val=&quot;24&quot;/&gt;&lt;w:sz-cs w:val=&quot;24&quot;/&gt;&lt;w:lang w:val=&quot;FR&quot;/&gt;&lt;/w:rPr&gt;&lt;m:t&gt;lim&lt;/m:t&gt;&lt;/m:r&gt;&lt;/m:e&gt;&lt;m:lim&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â†’-âˆž&lt;/m:t&gt;&lt;/m:r&gt;&lt;/m:lim&gt;&lt;/m:limLow&gt;&lt;m:r&gt;&lt;m:rPr&gt;&lt;m:sty m:val=&quot;p&quot;/&gt;&lt;/m:rPr&gt;&lt;w:rPr&gt;&lt;w:rFonts w:ascii=&quot;Cambria Math&quot; w:h-ansi=&quot;Cambria Math&quot;/&gt;&lt;wx:font wx:val=&quot;Cambria Math&quot;/&gt;&lt;w:sz w:val=&quot;24&quot;/&gt;&lt;w:sz-cs w:val=&quot;24&quot;/&gt;&lt;w:lang w:val=&quot;FR&quot;/&gt;&lt;/w:rPr&gt;&lt;m:t&gt;â€Š&lt;/m:t&gt;&lt;/m:r&gt;&lt;m:f&gt;&lt;m:fPr&gt;&lt;m:ctrlPr&gt;&lt;w:rPr&gt;&lt;w:rFonts w:ascii=&quot;Cambria Math&quot; w:h-ansi=&quot;Cambria Math&quot;/&gt;&lt;wx:font wx:val=&quot;Cambria Math&quot;/&gt;&lt;w:sz w:val=&quot;24&quot;/&gt;&lt;w:sz-cs w:val=&quot;24&quot;/&gt;&lt;/w:rPr&gt;&lt;/m:ctrlPr&gt;&lt;/m:fPr&gt;&lt;m:num&gt;&lt;m:r&gt;&lt;w:rPr&gt;&lt;w:rFonts w:ascii=&quot;Cambria Math&quot; w:h-ansi=&quot;Cambria Math&quot;/&gt;&lt;wx:font wx:val=&quot;Cambria Math&quot;/&gt;&lt;w:i/&gt;&lt;w:sz w:val=&quot;24&quot;/&gt;&lt;w:sz-cs w:val=&quot;24&quot;/&gt;&lt;/w:rPr&gt;&lt;m:t&gt;f&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lt;/m:t&gt;&lt;/m:r&gt;&lt;/m:num&gt;&lt;m:den&gt;&lt;m:r&gt;&lt;w:rPr&gt;&lt;w:rFonts w:ascii=&quot;Cambria Math&quot; w:h-ansi=&quot;Cambria Math&quot;/&gt;&lt;wx:font wx:val=&quot;Cambria Math&quot;/&gt;&lt;w:i/&gt;&lt;w:sz w:val=&quot;24&quot;/&gt;&lt;w:sz-cs w:val=&quot;24&quot;/&gt;&lt;/w:rPr&gt;&lt;m:t&gt;x&lt;/m:t&gt;&lt;/m:r&gt;&lt;/m:den&gt;&lt;/m:f&gt;&lt;m:r&gt;&lt;m:rPr&gt;&lt;m:sty m:val=&quot;p&quot;/&gt;&lt;/m:rPr&gt;&lt;w:rPr&gt;&lt;w:rFonts w:ascii=&quot;Cambria Math&quot; w:h-ansi=&quot;Cambria Math&quot;/&gt;&lt;wx:font wx:val=&quot;Cambria Math&quot;/&gt;&lt;w:sz w:val=&quot;24&quot;/&gt;&lt;w:sz-cs w:val=&quot;24&quot;/&gt;&lt;w:lang w:val=&quot;FR&quot;/&gt;&lt;/w:rPr&gt;&lt;m:t&g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92" o:title="" chromakey="white"/>
          </v:shape>
        </w:pict>
      </w:r>
      <w:r w:rsidR="00763372" w:rsidRPr="00763372">
        <w:rPr>
          <w:rFonts w:ascii="Times New Roman" w:hAnsi="Times New Roman"/>
          <w:sz w:val="24"/>
          <w:szCs w:val="24"/>
          <w:lang w:val="fr-FR"/>
        </w:rPr>
        <w:instrText xml:space="preserve"> </w:instrText>
      </w:r>
      <w:r w:rsidR="00763372" w:rsidRPr="00763372">
        <w:rPr>
          <w:rFonts w:ascii="Times New Roman" w:hAnsi="Times New Roman"/>
          <w:sz w:val="24"/>
          <w:szCs w:val="24"/>
          <w:lang w:val="fr-FR"/>
        </w:rPr>
        <w:fldChar w:fldCharType="separate"/>
      </w:r>
      <w:r w:rsidR="00A864E7">
        <w:rPr>
          <w:position w:val="-15"/>
        </w:rPr>
        <w:pict>
          <v:shape id="_x0000_i3469" type="#_x0000_t75" style="width:69pt;height:28.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2F63&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4A2F63&quot; wsp:rsidP=&quot;004A2F63&quot;&gt;&lt;m:oMathPara&gt;&lt;m:oMath&gt;&lt;m:limLow&gt;&lt;m:limLowPr&gt;&lt;m:ctrlPr&gt;&lt;w:rPr&gt;&lt;w:rFonts w:ascii=&quot;Cambria Math&quot; w:h-ansi=&quot;Cambria Math&quot;/&gt;&lt;wx:font wx:val=&quot;Cambria Math&quot;/&gt;&lt;w:sz w:val=&quot;24&quot;/&gt;&lt;w:sz-cs w:val=&quot;24&quot;/&gt;&lt;/w:rPr&gt;&lt;/m:ctrlPr&gt;&lt;/m:limLowPr&gt;&lt;m:e&gt;&lt;m:r&gt;&lt;m:rPr&gt;&lt;m:sty m:val=&quot;p&quot;/&gt;&lt;/m:rPr&gt;&lt;w:rPr&gt;&lt;w:rFonts w:ascii=&quot;Cambria Math&quot; w:h-ansi=&quot;Cambria Math&quot;/&gt;&lt;wx:font wx:val=&quot;Cambria Math&quot;/&gt;&lt;w:sz w:val=&quot;24&quot;/&gt;&lt;w:sz-cs w:val=&quot;24&quot;/&gt;&lt;w:lang w:val=&quot;FR&quot;/&gt;&lt;/w:rPr&gt;&lt;m:t&gt;lim&lt;/m:t&gt;&lt;/m:r&gt;&lt;/m:e&gt;&lt;m:lim&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â†’-âˆž&lt;/m:t&gt;&lt;/m:r&gt;&lt;/m:lim&gt;&lt;/m:limLow&gt;&lt;m:r&gt;&lt;m:rPr&gt;&lt;m:sty m:val=&quot;p&quot;/&gt;&lt;/m:rPr&gt;&lt;w:rPr&gt;&lt;w:rFonts w:ascii=&quot;Cambria Math&quot; w:h-ansi=&quot;Cambria Math&quot;/&gt;&lt;wx:font wx:val=&quot;Cambria Math&quot;/&gt;&lt;w:sz w:val=&quot;24&quot;/&gt;&lt;w:sz-cs w:val=&quot;24&quot;/&gt;&lt;w:lang w:val=&quot;FR&quot;/&gt;&lt;/w:rPr&gt;&lt;m:t&gt;â€Š&lt;/m:t&gt;&lt;/m:r&gt;&lt;m:f&gt;&lt;m:fPr&gt;&lt;m:ctrlPr&gt;&lt;w:rPr&gt;&lt;w:rFonts w:ascii=&quot;Cambria Math&quot; w:h-ansi=&quot;Cambria Math&quot;/&gt;&lt;wx:font wx:val=&quot;Cambria Math&quot;/&gt;&lt;w:sz w:val=&quot;24&quot;/&gt;&lt;w:sz-cs w:val=&quot;24&quot;/&gt;&lt;/w:rPr&gt;&lt;/m:ctrlPr&gt;&lt;/m:fPr&gt;&lt;m:num&gt;&lt;m:r&gt;&lt;w:rPr&gt;&lt;w:rFonts w:ascii=&quot;Cambria Math&quot; w:h-ansi=&quot;Cambria Math&quot;/&gt;&lt;wx:font wx:val=&quot;Cambria Math&quot;/&gt;&lt;w:i/&gt;&lt;w:sz w:val=&quot;24&quot;/&gt;&lt;w:sz-cs w:val=&quot;24&quot;/&gt;&lt;/w:rPr&gt;&lt;m:t&gt;f&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lt;/m:t&gt;&lt;/m:r&gt;&lt;/m:num&gt;&lt;m:den&gt;&lt;m:r&gt;&lt;w:rPr&gt;&lt;w:rFonts w:ascii=&quot;Cambria Math&quot; w:h-ansi=&quot;Cambria Math&quot;/&gt;&lt;wx:font wx:val=&quot;Cambria Math&quot;/&gt;&lt;w:i/&gt;&lt;w:sz w:val=&quot;24&quot;/&gt;&lt;w:sz-cs w:val=&quot;24&quot;/&gt;&lt;/w:rPr&gt;&lt;m:t&gt;x&lt;/m:t&gt;&lt;/m:r&gt;&lt;/m:den&gt;&lt;/m:f&gt;&lt;m:r&gt;&lt;m:rPr&gt;&lt;m:sty m:val=&quot;p&quot;/&gt;&lt;/m:rPr&gt;&lt;w:rPr&gt;&lt;w:rFonts w:ascii=&quot;Cambria Math&quot; w:h-ansi=&quot;Cambria Math&quot;/&gt;&lt;wx:font wx:val=&quot;Cambria Math&quot;/&gt;&lt;w:sz w:val=&quot;24&quot;/&gt;&lt;w:sz-cs w:val=&quot;24&quot;/&gt;&lt;w:lang w:val=&quot;FR&quot;/&gt;&lt;/w:rPr&gt;&lt;m:t&g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92" o:title="" chromakey="white"/>
          </v:shape>
        </w:pict>
      </w:r>
      <w:r w:rsidR="00763372" w:rsidRPr="00763372">
        <w:rPr>
          <w:rFonts w:ascii="Times New Roman" w:hAnsi="Times New Roman"/>
          <w:sz w:val="24"/>
          <w:szCs w:val="24"/>
          <w:lang w:val="fr-FR"/>
        </w:rPr>
        <w:fldChar w:fldCharType="end"/>
      </w:r>
      <w:r w:rsidRPr="002F0061">
        <w:rPr>
          <w:rFonts w:ascii="Times New Roman" w:hAnsi="Times New Roman"/>
          <w:sz w:val="24"/>
          <w:szCs w:val="24"/>
          <w:lang w:val="fr-FR"/>
        </w:rPr>
        <w:t xml:space="preserve"> và </w:t>
      </w:r>
      <w:r w:rsidR="00763372" w:rsidRPr="00763372">
        <w:rPr>
          <w:rFonts w:ascii="Times New Roman" w:hAnsi="Times New Roman"/>
          <w:sz w:val="24"/>
          <w:szCs w:val="24"/>
          <w:lang w:val="fr-FR"/>
        </w:rPr>
        <w:fldChar w:fldCharType="begin"/>
      </w:r>
      <w:r w:rsidR="00763372" w:rsidRPr="00763372">
        <w:rPr>
          <w:rFonts w:ascii="Times New Roman" w:hAnsi="Times New Roman"/>
          <w:sz w:val="24"/>
          <w:szCs w:val="24"/>
          <w:lang w:val="fr-FR"/>
        </w:rPr>
        <w:instrText xml:space="preserve"> QUOTE </w:instrText>
      </w:r>
      <w:r w:rsidR="00A864E7">
        <w:rPr>
          <w:position w:val="-15"/>
        </w:rPr>
        <w:pict>
          <v:shape id="_x0000_i3470" type="#_x0000_t75" style="width:102pt;height:24.7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562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975626&quot; wsp:rsidP=&quot;00975626&quot;&gt;&lt;m:oMathPara&gt;&lt;m:oMath&gt;&lt;m:limLow&gt;&lt;m:limLowPr&gt;&lt;m:ctrlPr&gt;&lt;w:rPr&gt;&lt;w:rFonts w:ascii=&quot;Cambria Math&quot; w:h-ansi=&quot;Cambria Math&quot;/&gt;&lt;wx:font wx:val=&quot;Cambria Math&quot;/&gt;&lt;w:sz w:val=&quot;24&quot;/&gt;&lt;w:sz-cs w:val=&quot;24&quot;/&gt;&lt;/w:rPr&gt;&lt;/m:ctrlPr&gt;&lt;/m:limLowPr&gt;&lt;m:e&gt;&lt;m:r&gt;&lt;m:rPr&gt;&lt;m:sty m:val=&quot;p&quot;/&gt;&lt;/m:rPr&gt;&lt;w:rPr&gt;&lt;w:rFonts w:ascii=&quot;Cambria Math&quot; w:h-ansi=&quot;Cambria Math&quot;/&gt;&lt;wx:font wx:val=&quot;Cambria Math&quot;/&gt;&lt;w:sz w:val=&quot;24&quot;/&gt;&lt;w:sz-cs w:val=&quot;24&quot;/&gt;&lt;w:lang w:val=&quot;FR&quot;/&gt;&lt;/w:rPr&gt;&lt;m:t&gt;lim&lt;/m:t&gt;&lt;/m:r&gt;&lt;/m:e&gt;&lt;m:lim&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â†’-âˆž&lt;/m:t&gt;&lt;/m:r&gt;&lt;/m:lim&gt;&lt;/m:limLow&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f&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93" o:title="" chromakey="white"/>
          </v:shape>
        </w:pict>
      </w:r>
      <w:r w:rsidR="00763372" w:rsidRPr="00763372">
        <w:rPr>
          <w:rFonts w:ascii="Times New Roman" w:hAnsi="Times New Roman"/>
          <w:sz w:val="24"/>
          <w:szCs w:val="24"/>
          <w:lang w:val="fr-FR"/>
        </w:rPr>
        <w:instrText xml:space="preserve"> </w:instrText>
      </w:r>
      <w:r w:rsidR="00763372" w:rsidRPr="00763372">
        <w:rPr>
          <w:rFonts w:ascii="Times New Roman" w:hAnsi="Times New Roman"/>
          <w:sz w:val="24"/>
          <w:szCs w:val="24"/>
          <w:lang w:val="fr-FR"/>
        </w:rPr>
        <w:fldChar w:fldCharType="separate"/>
      </w:r>
      <w:r w:rsidR="00A864E7">
        <w:rPr>
          <w:position w:val="-15"/>
        </w:rPr>
        <w:pict>
          <v:shape id="_x0000_i3471" type="#_x0000_t75" style="width:102pt;height:24.7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562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975626&quot; wsp:rsidP=&quot;00975626&quot;&gt;&lt;m:oMathPara&gt;&lt;m:oMath&gt;&lt;m:limLow&gt;&lt;m:limLowPr&gt;&lt;m:ctrlPr&gt;&lt;w:rPr&gt;&lt;w:rFonts w:ascii=&quot;Cambria Math&quot; w:h-ansi=&quot;Cambria Math&quot;/&gt;&lt;wx:font wx:val=&quot;Cambria Math&quot;/&gt;&lt;w:sz w:val=&quot;24&quot;/&gt;&lt;w:sz-cs w:val=&quot;24&quot;/&gt;&lt;/w:rPr&gt;&lt;/m:ctrlPr&gt;&lt;/m:limLowPr&gt;&lt;m:e&gt;&lt;m:r&gt;&lt;m:rPr&gt;&lt;m:sty m:val=&quot;p&quot;/&gt;&lt;/m:rPr&gt;&lt;w:rPr&gt;&lt;w:rFonts w:ascii=&quot;Cambria Math&quot; w:h-ansi=&quot;Cambria Math&quot;/&gt;&lt;wx:font wx:val=&quot;Cambria Math&quot;/&gt;&lt;w:sz w:val=&quot;24&quot;/&gt;&lt;w:sz-cs w:val=&quot;24&quot;/&gt;&lt;w:lang w:val=&quot;FR&quot;/&gt;&lt;/w:rPr&gt;&lt;m:t&gt;lim&lt;/m:t&gt;&lt;/m:r&gt;&lt;/m:e&gt;&lt;m:lim&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â†’-âˆž&lt;/m:t&gt;&lt;/m:r&gt;&lt;/m:lim&gt;&lt;/m:limLow&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f&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93" o:title="" chromakey="white"/>
          </v:shape>
        </w:pict>
      </w:r>
      <w:r w:rsidR="00763372" w:rsidRPr="00763372">
        <w:rPr>
          <w:rFonts w:ascii="Times New Roman" w:hAnsi="Times New Roman"/>
          <w:sz w:val="24"/>
          <w:szCs w:val="24"/>
          <w:lang w:val="fr-FR"/>
        </w:rPr>
        <w:fldChar w:fldCharType="end"/>
      </w:r>
      <w:r w:rsidRPr="002F0061">
        <w:rPr>
          <w:rFonts w:ascii="Times New Roman" w:hAnsi="Times New Roman"/>
          <w:sz w:val="24"/>
          <w:szCs w:val="24"/>
          <w:lang w:val="fr-FR"/>
        </w:rPr>
        <w:t xml:space="preserve"> nên đường thẳng </w:t>
      </w:r>
      <w:r w:rsidR="00763372" w:rsidRPr="00763372">
        <w:rPr>
          <w:rFonts w:ascii="Times New Roman" w:hAnsi="Times New Roman"/>
          <w:sz w:val="24"/>
          <w:szCs w:val="24"/>
          <w:lang w:val="fr-FR"/>
        </w:rPr>
        <w:fldChar w:fldCharType="begin"/>
      </w:r>
      <w:r w:rsidR="00763372" w:rsidRPr="00763372">
        <w:rPr>
          <w:rFonts w:ascii="Times New Roman" w:hAnsi="Times New Roman"/>
          <w:sz w:val="24"/>
          <w:szCs w:val="24"/>
          <w:lang w:val="fr-FR"/>
        </w:rPr>
        <w:instrText xml:space="preserve"> QUOTE </w:instrText>
      </w:r>
      <w:r w:rsidR="00A864E7">
        <w:rPr>
          <w:position w:val="-6"/>
        </w:rPr>
        <w:pict>
          <v:shape id="_x0000_i3472" type="#_x0000_t75" style="width:50.25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258&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630258&quot; wsp:rsidP=&quot;00630258&quot;&gt;&lt;m:oMathPara&gt;&lt;m:oMath&gt;&lt;m:r&gt;&lt;w:rPr&gt;&lt;w:rFonts w:ascii=&quot;Cambria Math&quot; w:h-ansi=&quot;Cambria Math&quot;/&gt;&lt;wx:font wx:val=&quot;Cambria Math&quot;/&gt;&lt;w:i/&gt;&lt;w:sz w:val=&quot;24&quot;/&gt;&lt;w:sz-cs w:val=&quot;24&quot;/&gt;&lt;/w:rPr&gt;&lt;m:t&gt;y&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90" o:title="" chromakey="white"/>
          </v:shape>
        </w:pict>
      </w:r>
      <w:r w:rsidR="00763372" w:rsidRPr="00763372">
        <w:rPr>
          <w:rFonts w:ascii="Times New Roman" w:hAnsi="Times New Roman"/>
          <w:sz w:val="24"/>
          <w:szCs w:val="24"/>
          <w:lang w:val="fr-FR"/>
        </w:rPr>
        <w:instrText xml:space="preserve"> </w:instrText>
      </w:r>
      <w:r w:rsidR="00763372" w:rsidRPr="00763372">
        <w:rPr>
          <w:rFonts w:ascii="Times New Roman" w:hAnsi="Times New Roman"/>
          <w:sz w:val="24"/>
          <w:szCs w:val="24"/>
          <w:lang w:val="fr-FR"/>
        </w:rPr>
        <w:fldChar w:fldCharType="separate"/>
      </w:r>
      <w:r w:rsidR="00A864E7">
        <w:rPr>
          <w:position w:val="-6"/>
        </w:rPr>
        <w:pict>
          <v:shape id="_x0000_i3473" type="#_x0000_t75" style="width:50.25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258&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630258&quot; wsp:rsidP=&quot;00630258&quot;&gt;&lt;m:oMathPara&gt;&lt;m:oMath&gt;&lt;m:r&gt;&lt;w:rPr&gt;&lt;w:rFonts w:ascii=&quot;Cambria Math&quot; w:h-ansi=&quot;Cambria Math&quot;/&gt;&lt;wx:font wx:val=&quot;Cambria Math&quot;/&gt;&lt;w:i/&gt;&lt;w:sz w:val=&quot;24&quot;/&gt;&lt;w:sz-cs w:val=&quot;24&quot;/&gt;&lt;/w:rPr&gt;&lt;m:t&gt;y&lt;/m:t&gt;&lt;/m:r&gt;&lt;m:r&gt;&lt;m:rPr&gt;&lt;m:sty m:val=&quot;p&quot;/&gt;&lt;/m:rPr&gt;&lt;w:rPr&gt;&lt;w:rFonts w:ascii=&quot;Cambria Math&quot; w:h-ansi=&quot;Cambria Math&quot;/&gt;&lt;wx:font wx:val=&quot;Cambria Math&quot;/&gt;&lt;w:sz w:val=&quot;24&quot;/&gt;&lt;w:sz-cs w:val=&quot;24&quot;/&gt;&lt;w:lang w:val=&quot;FR&quot;/&gt;&lt;/w:rPr&gt;&lt;m:t&gt;=&lt;/m:t&gt;&lt;/m:r&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90" o:title="" chromakey="white"/>
          </v:shape>
        </w:pict>
      </w:r>
      <w:r w:rsidR="00763372" w:rsidRPr="00763372">
        <w:rPr>
          <w:rFonts w:ascii="Times New Roman" w:hAnsi="Times New Roman"/>
          <w:sz w:val="24"/>
          <w:szCs w:val="24"/>
          <w:lang w:val="fr-FR"/>
        </w:rPr>
        <w:fldChar w:fldCharType="end"/>
      </w:r>
      <w:r w:rsidRPr="002F0061">
        <w:rPr>
          <w:rFonts w:ascii="Times New Roman" w:hAnsi="Times New Roman"/>
          <w:sz w:val="24"/>
          <w:szCs w:val="24"/>
          <w:lang w:val="fr-FR"/>
        </w:rPr>
        <w:t xml:space="preserve"> cũng là tiệm cận xiên của đồ thị hàm số đã cho (khi </w:t>
      </w:r>
      <w:r w:rsidR="00763372" w:rsidRPr="00763372">
        <w:rPr>
          <w:rFonts w:ascii="Times New Roman" w:hAnsi="Times New Roman"/>
          <w:sz w:val="24"/>
          <w:szCs w:val="24"/>
          <w:lang w:val="fr-FR"/>
        </w:rPr>
        <w:fldChar w:fldCharType="begin"/>
      </w:r>
      <w:r w:rsidR="00763372" w:rsidRPr="00763372">
        <w:rPr>
          <w:rFonts w:ascii="Times New Roman" w:hAnsi="Times New Roman"/>
          <w:sz w:val="24"/>
          <w:szCs w:val="24"/>
          <w:lang w:val="fr-FR"/>
        </w:rPr>
        <w:instrText xml:space="preserve"> QUOTE </w:instrText>
      </w:r>
      <w:r w:rsidR="00A864E7">
        <w:rPr>
          <w:position w:val="-6"/>
        </w:rPr>
        <w:pict>
          <v:shape id="_x0000_i3474" type="#_x0000_t75" style="width:42.75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37D86&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C37D86&quot; wsp:rsidP=&quot;00C37D86&quot;&gt;&lt;m:oMathPara&gt;&lt;m:oMath&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â†’-âˆž&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94" o:title="" chromakey="white"/>
          </v:shape>
        </w:pict>
      </w:r>
      <w:r w:rsidR="00763372" w:rsidRPr="00763372">
        <w:rPr>
          <w:rFonts w:ascii="Times New Roman" w:hAnsi="Times New Roman"/>
          <w:sz w:val="24"/>
          <w:szCs w:val="24"/>
          <w:lang w:val="fr-FR"/>
        </w:rPr>
        <w:instrText xml:space="preserve"> </w:instrText>
      </w:r>
      <w:r w:rsidR="00763372" w:rsidRPr="00763372">
        <w:rPr>
          <w:rFonts w:ascii="Times New Roman" w:hAnsi="Times New Roman"/>
          <w:sz w:val="24"/>
          <w:szCs w:val="24"/>
          <w:lang w:val="fr-FR"/>
        </w:rPr>
        <w:fldChar w:fldCharType="separate"/>
      </w:r>
      <w:r w:rsidR="00A864E7">
        <w:rPr>
          <w:position w:val="-6"/>
        </w:rPr>
        <w:pict>
          <v:shape id="_x0000_i3475" type="#_x0000_t75" style="width:42.75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37D86&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C37D86&quot; wsp:rsidP=&quot;00C37D86&quot;&gt;&lt;m:oMathPara&gt;&lt;m:oMath&gt;&lt;m:r&gt;&lt;w:rPr&gt;&lt;w:rFonts w:ascii=&quot;Cambria Math&quot; w:h-ansi=&quot;Cambria Math&quot;/&gt;&lt;wx:font wx:val=&quot;Cambria Math&quot;/&gt;&lt;w:i/&gt;&lt;w:sz w:val=&quot;24&quot;/&gt;&lt;w:sz-cs w:val=&quot;24&quot;/&gt;&lt;/w:rPr&gt;&lt;m:t&gt;x&lt;/m:t&gt;&lt;/m:r&gt;&lt;m:r&gt;&lt;m:rPr&gt;&lt;m:sty m:val=&quot;p&quot;/&gt;&lt;/m:rPr&gt;&lt;w:rPr&gt;&lt;w:rFonts w:ascii=&quot;Cambria Math&quot; w:h-ansi=&quot;Cambria Math&quot;/&gt;&lt;wx:font wx:val=&quot;Cambria Math&quot;/&gt;&lt;w:sz w:val=&quot;24&quot;/&gt;&lt;w:sz-cs w:val=&quot;24&quot;/&gt;&lt;w:lang w:val=&quot;FR&quot;/&gt;&lt;/w:rPr&gt;&lt;m:t&gt;â†’-âˆž&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94" o:title="" chromakey="white"/>
          </v:shape>
        </w:pict>
      </w:r>
      <w:r w:rsidR="00763372" w:rsidRPr="00763372">
        <w:rPr>
          <w:rFonts w:ascii="Times New Roman" w:hAnsi="Times New Roman"/>
          <w:sz w:val="24"/>
          <w:szCs w:val="24"/>
          <w:lang w:val="fr-FR"/>
        </w:rPr>
        <w:fldChar w:fldCharType="end"/>
      </w:r>
      <w:r w:rsidRPr="002F0061">
        <w:rPr>
          <w:rFonts w:ascii="Times New Roman" w:hAnsi="Times New Roman"/>
          <w:sz w:val="24"/>
          <w:szCs w:val="24"/>
          <w:lang w:val="fr-FR"/>
        </w:rPr>
        <w:t xml:space="preserve"> ).</w:t>
      </w:r>
    </w:p>
    <w:p w:rsidR="00DE49B8" w:rsidRPr="002F0061" w:rsidRDefault="00DE49B8" w:rsidP="00036672">
      <w:pPr>
        <w:spacing w:after="240" w:line="276" w:lineRule="auto"/>
        <w:ind w:left="992" w:firstLine="1"/>
        <w:rPr>
          <w:rFonts w:ascii="Times New Roman" w:hAnsi="Times New Roman"/>
          <w:color w:val="000000"/>
          <w:sz w:val="24"/>
          <w:szCs w:val="24"/>
          <w:lang w:val="fr-FR"/>
        </w:rPr>
      </w:pPr>
      <w:r w:rsidRPr="002F0061">
        <w:rPr>
          <w:rFonts w:ascii="Times New Roman" w:hAnsi="Times New Roman"/>
          <w:b/>
          <w:sz w:val="24"/>
          <w:szCs w:val="24"/>
          <w:lang w:val="fr-FR"/>
        </w:rPr>
        <w:lastRenderedPageBreak/>
        <w:t xml:space="preserve">d) Đúng. </w:t>
      </w:r>
      <w:r w:rsidRPr="002F0061">
        <w:rPr>
          <w:rFonts w:ascii="Times New Roman" w:hAnsi="Times New Roman"/>
          <w:bCs/>
          <w:sz w:val="24"/>
          <w:szCs w:val="24"/>
          <w:lang w:val="fr-FR"/>
        </w:rPr>
        <w:t xml:space="preserve">Giao điểm của đồ thị hàm số với trục tung là điểm </w:t>
      </w:r>
      <w:r w:rsidRPr="002F0061">
        <w:rPr>
          <w:rFonts w:ascii="Times New Roman" w:hAnsi="Times New Roman"/>
          <w:color w:val="000000"/>
          <w:position w:val="-28"/>
          <w:sz w:val="24"/>
          <w:szCs w:val="24"/>
        </w:rPr>
        <w:object w:dxaOrig="960" w:dyaOrig="680">
          <v:shape id="_x0000_i3476" type="#_x0000_t75" style="width:48pt;height:33.75pt" o:ole="">
            <v:imagedata r:id="rId3895" o:title=""/>
          </v:shape>
          <o:OLEObject Type="Embed" ProgID="Equation.DSMT4" ShapeID="_x0000_i3476" DrawAspect="Content" ObjectID="_1797031558" r:id="rId3896"/>
        </w:object>
      </w:r>
      <w:r w:rsidRPr="002F0061">
        <w:rPr>
          <w:rFonts w:ascii="Times New Roman" w:hAnsi="Times New Roman"/>
          <w:color w:val="000000"/>
          <w:sz w:val="24"/>
          <w:szCs w:val="24"/>
          <w:lang w:val="fr-FR"/>
        </w:rPr>
        <w:t xml:space="preserve"> và </w:t>
      </w:r>
      <w:r w:rsidRPr="002F0061">
        <w:rPr>
          <w:rFonts w:ascii="Times New Roman" w:hAnsi="Times New Roman"/>
          <w:position w:val="-24"/>
          <w:sz w:val="24"/>
          <w:szCs w:val="24"/>
        </w:rPr>
        <w:object w:dxaOrig="999" w:dyaOrig="620">
          <v:shape id="_x0000_i3477" type="#_x0000_t75" style="width:49.5pt;height:30.75pt" o:ole="">
            <v:imagedata r:id="rId3897" o:title=""/>
          </v:shape>
          <o:OLEObject Type="Embed" ProgID="Equation.DSMT4" ShapeID="_x0000_i3477" DrawAspect="Content" ObjectID="_1797031559" r:id="rId3898"/>
        </w:object>
      </w:r>
      <w:r w:rsidRPr="002F0061">
        <w:rPr>
          <w:rFonts w:ascii="Times New Roman" w:hAnsi="Times New Roman"/>
          <w:sz w:val="24"/>
          <w:szCs w:val="24"/>
          <w:lang w:val="fr-FR"/>
        </w:rPr>
        <w:t xml:space="preserve">. Phương trình tiếp tuyến của đồ thị hàm số tại M là: </w:t>
      </w:r>
      <w:r w:rsidRPr="002F0061">
        <w:rPr>
          <w:rFonts w:ascii="Times New Roman" w:hAnsi="Times New Roman"/>
          <w:color w:val="000000"/>
          <w:position w:val="-24"/>
          <w:sz w:val="24"/>
          <w:szCs w:val="24"/>
        </w:rPr>
        <w:object w:dxaOrig="2900" w:dyaOrig="620">
          <v:shape id="_x0000_i3478" type="#_x0000_t75" style="width:144.75pt;height:30.75pt" o:ole="">
            <v:imagedata r:id="rId3899" o:title=""/>
          </v:shape>
          <o:OLEObject Type="Embed" ProgID="Equation.DSMT4" ShapeID="_x0000_i3478" DrawAspect="Content" ObjectID="_1797031560" r:id="rId3900"/>
        </w:object>
      </w:r>
      <w:r w:rsidRPr="002F0061">
        <w:rPr>
          <w:rFonts w:ascii="Times New Roman" w:hAnsi="Times New Roman"/>
          <w:color w:val="000000"/>
          <w:sz w:val="24"/>
          <w:szCs w:val="24"/>
          <w:lang w:val="fr-FR"/>
        </w:rPr>
        <w:t>.</w:t>
      </w:r>
    </w:p>
    <w:p w:rsidR="00DE49B8" w:rsidRPr="002F0061" w:rsidRDefault="00DE49B8" w:rsidP="00036672">
      <w:pPr>
        <w:pStyle w:val="ListParagraph"/>
        <w:numPr>
          <w:ilvl w:val="0"/>
          <w:numId w:val="30"/>
        </w:numPr>
        <w:tabs>
          <w:tab w:val="left" w:pos="992"/>
        </w:tabs>
        <w:spacing w:line="276" w:lineRule="auto"/>
      </w:pPr>
      <w:r w:rsidRPr="002F0061">
        <w:t xml:space="preserve">Trong không gian </w:t>
      </w:r>
      <w:r w:rsidRPr="002F0061">
        <w:object w:dxaOrig="560" w:dyaOrig="320">
          <v:shape id="_x0000_i3479" type="#_x0000_t75" style="width:27.75pt;height:16.5pt" o:ole="">
            <v:imagedata r:id="rId3549" o:title=""/>
          </v:shape>
          <o:OLEObject Type="Embed" ProgID="Equation.DSMT4" ShapeID="_x0000_i3479" DrawAspect="Content" ObjectID="_1797031561" r:id="rId3901"/>
        </w:object>
      </w:r>
      <w:r w:rsidRPr="002F0061">
        <w:t xml:space="preserve">, cho các điểm </w:t>
      </w:r>
      <w:r w:rsidRPr="002F0061">
        <w:object w:dxaOrig="2060" w:dyaOrig="320">
          <v:shape id="_x0000_i3480" type="#_x0000_t75" style="width:102.75pt;height:16.5pt" o:ole="">
            <v:imagedata r:id="rId3551" o:title=""/>
          </v:shape>
          <o:OLEObject Type="Embed" ProgID="Equation.DSMT4" ShapeID="_x0000_i3480" DrawAspect="Content" ObjectID="_1797031562" r:id="rId3902"/>
        </w:object>
      </w:r>
      <w:r w:rsidRPr="002F0061">
        <w:t xml:space="preserve"> và </w:t>
      </w:r>
      <w:r w:rsidRPr="002F0061">
        <w:object w:dxaOrig="1060" w:dyaOrig="320">
          <v:shape id="_x0000_i3481" type="#_x0000_t75" style="width:52.5pt;height:16.5pt" o:ole="">
            <v:imagedata r:id="rId3553" o:title=""/>
          </v:shape>
          <o:OLEObject Type="Embed" ProgID="Equation.DSMT4" ShapeID="_x0000_i3481" DrawAspect="Content" ObjectID="_1797031563" r:id="rId3903"/>
        </w:object>
      </w:r>
      <w:r w:rsidRPr="002F0061">
        <w:t>.</w:t>
      </w:r>
    </w:p>
    <w:p w:rsidR="00DE49B8" w:rsidRPr="002C7213" w:rsidRDefault="00DE49B8" w:rsidP="00036672">
      <w:pPr>
        <w:spacing w:before="0" w:after="160" w:line="276" w:lineRule="auto"/>
        <w:ind w:left="992" w:firstLine="0"/>
        <w:jc w:val="both"/>
        <w:rPr>
          <w:rFonts w:ascii="Times New Roman" w:hAnsi="Times New Roman"/>
          <w:b/>
          <w:color w:val="000000"/>
          <w:sz w:val="24"/>
          <w:szCs w:val="24"/>
        </w:rPr>
      </w:pPr>
      <w:r w:rsidRPr="002C7213">
        <w:rPr>
          <w:rFonts w:ascii="Times New Roman" w:hAnsi="Times New Roman"/>
          <w:b/>
          <w:color w:val="000000"/>
          <w:sz w:val="24"/>
          <w:szCs w:val="24"/>
        </w:rPr>
        <w:t>a)</w:t>
      </w:r>
      <w:r w:rsidRPr="002C7213">
        <w:rPr>
          <w:rFonts w:ascii="Times New Roman" w:hAnsi="Times New Roman"/>
          <w:color w:val="000000"/>
          <w:sz w:val="24"/>
          <w:szCs w:val="24"/>
        </w:rPr>
        <w:t xml:space="preserve"> </w:t>
      </w:r>
      <w:r w:rsidRPr="002C7213">
        <w:rPr>
          <w:rFonts w:ascii="Times New Roman" w:hAnsi="Times New Roman"/>
          <w:color w:val="000000"/>
          <w:position w:val="-10"/>
          <w:sz w:val="24"/>
          <w:szCs w:val="24"/>
        </w:rPr>
        <w:object w:dxaOrig="1560" w:dyaOrig="380">
          <v:shape id="_x0000_i3482" type="#_x0000_t75" style="width:78pt;height:18.75pt" o:ole="">
            <v:imagedata r:id="rId3555" o:title=""/>
          </v:shape>
          <o:OLEObject Type="Embed" ProgID="Equation.DSMT4" ShapeID="_x0000_i3482" DrawAspect="Content" ObjectID="_1797031564" r:id="rId3904"/>
        </w:object>
      </w:r>
    </w:p>
    <w:p w:rsidR="00DE49B8" w:rsidRPr="002C7213" w:rsidRDefault="00DE49B8" w:rsidP="00036672">
      <w:pPr>
        <w:spacing w:before="0" w:after="160" w:line="276" w:lineRule="auto"/>
        <w:ind w:left="992" w:firstLine="0"/>
        <w:jc w:val="both"/>
        <w:rPr>
          <w:rFonts w:ascii="Times New Roman" w:hAnsi="Times New Roman"/>
          <w:b/>
          <w:color w:val="000000"/>
          <w:sz w:val="24"/>
          <w:szCs w:val="24"/>
        </w:rPr>
      </w:pPr>
      <w:r w:rsidRPr="002C7213">
        <w:rPr>
          <w:rFonts w:ascii="Times New Roman" w:hAnsi="Times New Roman"/>
          <w:b/>
          <w:color w:val="000000"/>
          <w:sz w:val="24"/>
          <w:szCs w:val="24"/>
        </w:rPr>
        <w:t>b)</w:t>
      </w:r>
      <w:r w:rsidRPr="002C7213">
        <w:rPr>
          <w:rFonts w:ascii="Times New Roman" w:hAnsi="Times New Roman"/>
          <w:color w:val="000000"/>
          <w:sz w:val="24"/>
          <w:szCs w:val="24"/>
        </w:rPr>
        <w:t xml:space="preserve"> </w:t>
      </w:r>
      <w:r w:rsidRPr="002C7213">
        <w:rPr>
          <w:rFonts w:ascii="Times New Roman" w:hAnsi="Times New Roman"/>
          <w:color w:val="000000"/>
          <w:position w:val="-10"/>
          <w:sz w:val="24"/>
          <w:szCs w:val="24"/>
        </w:rPr>
        <w:object w:dxaOrig="1160" w:dyaOrig="380">
          <v:shape id="_x0000_i3483" type="#_x0000_t75" style="width:57.75pt;height:18.75pt" o:ole="">
            <v:imagedata r:id="rId3557" o:title=""/>
          </v:shape>
          <o:OLEObject Type="Embed" ProgID="Equation.DSMT4" ShapeID="_x0000_i3483" DrawAspect="Content" ObjectID="_1797031565" r:id="rId3905"/>
        </w:object>
      </w:r>
    </w:p>
    <w:p w:rsidR="00DE49B8" w:rsidRPr="002C7213" w:rsidRDefault="00DE49B8" w:rsidP="00036672">
      <w:pPr>
        <w:spacing w:before="0" w:after="160" w:line="276" w:lineRule="auto"/>
        <w:ind w:left="992" w:firstLine="0"/>
        <w:jc w:val="both"/>
        <w:rPr>
          <w:rFonts w:ascii="Times New Roman" w:hAnsi="Times New Roman"/>
          <w:b/>
          <w:color w:val="000000"/>
          <w:sz w:val="24"/>
          <w:szCs w:val="24"/>
        </w:rPr>
      </w:pPr>
      <w:r w:rsidRPr="002C7213">
        <w:rPr>
          <w:rFonts w:ascii="Times New Roman" w:hAnsi="Times New Roman"/>
          <w:b/>
          <w:color w:val="000000"/>
          <w:sz w:val="24"/>
          <w:szCs w:val="24"/>
        </w:rPr>
        <w:t>c)</w:t>
      </w:r>
      <w:r w:rsidRPr="002C7213">
        <w:rPr>
          <w:rFonts w:ascii="Times New Roman" w:hAnsi="Times New Roman"/>
          <w:color w:val="000000"/>
          <w:sz w:val="24"/>
          <w:szCs w:val="24"/>
        </w:rPr>
        <w:t xml:space="preserve"> Điểm </w:t>
      </w:r>
      <w:r w:rsidRPr="002C7213">
        <w:rPr>
          <w:rFonts w:ascii="Times New Roman" w:hAnsi="Times New Roman"/>
          <w:color w:val="000000"/>
          <w:position w:val="-4"/>
          <w:sz w:val="24"/>
          <w:szCs w:val="24"/>
        </w:rPr>
        <w:object w:dxaOrig="320" w:dyaOrig="260">
          <v:shape id="_x0000_i3484" type="#_x0000_t75" style="width:16.5pt;height:13.5pt" o:ole="">
            <v:imagedata r:id="rId3559" o:title=""/>
          </v:shape>
          <o:OLEObject Type="Embed" ProgID="Equation.DSMT4" ShapeID="_x0000_i3484" DrawAspect="Content" ObjectID="_1797031566" r:id="rId3906"/>
        </w:object>
      </w:r>
      <w:r w:rsidRPr="002C7213">
        <w:rPr>
          <w:rFonts w:ascii="Times New Roman" w:hAnsi="Times New Roman"/>
          <w:color w:val="000000"/>
          <w:sz w:val="24"/>
          <w:szCs w:val="24"/>
        </w:rPr>
        <w:t xml:space="preserve"> thỏa mãn </w:t>
      </w:r>
      <w:r w:rsidRPr="002C7213">
        <w:rPr>
          <w:rFonts w:ascii="Times New Roman" w:hAnsi="Times New Roman"/>
          <w:color w:val="000000"/>
          <w:position w:val="-6"/>
          <w:sz w:val="24"/>
          <w:szCs w:val="24"/>
        </w:rPr>
        <w:object w:dxaOrig="1359" w:dyaOrig="340">
          <v:shape id="_x0000_i3485" type="#_x0000_t75" style="width:67.5pt;height:16.5pt" o:ole="">
            <v:imagedata r:id="rId3561" o:title=""/>
          </v:shape>
          <o:OLEObject Type="Embed" ProgID="Equation.DSMT4" ShapeID="_x0000_i3485" DrawAspect="Content" ObjectID="_1797031567" r:id="rId3907"/>
        </w:object>
      </w:r>
      <w:r w:rsidRPr="002C7213">
        <w:rPr>
          <w:rFonts w:ascii="Times New Roman" w:hAnsi="Times New Roman"/>
          <w:color w:val="000000"/>
          <w:sz w:val="24"/>
          <w:szCs w:val="24"/>
        </w:rPr>
        <w:t xml:space="preserve"> lúc đó </w:t>
      </w:r>
      <w:r w:rsidRPr="002C7213">
        <w:rPr>
          <w:rFonts w:ascii="Times New Roman" w:hAnsi="Times New Roman"/>
          <w:color w:val="000000"/>
          <w:position w:val="-10"/>
          <w:sz w:val="24"/>
          <w:szCs w:val="24"/>
        </w:rPr>
        <w:object w:dxaOrig="1020" w:dyaOrig="320">
          <v:shape id="_x0000_i3486" type="#_x0000_t75" style="width:51.75pt;height:16.5pt" o:ole="">
            <v:imagedata r:id="rId3563" o:title=""/>
          </v:shape>
          <o:OLEObject Type="Embed" ProgID="Equation.DSMT4" ShapeID="_x0000_i3486" DrawAspect="Content" ObjectID="_1797031568" r:id="rId3908"/>
        </w:object>
      </w:r>
    </w:p>
    <w:p w:rsidR="00DE49B8" w:rsidRPr="002C7213" w:rsidRDefault="00DE49B8" w:rsidP="00036672">
      <w:pPr>
        <w:spacing w:before="0" w:after="160" w:line="276" w:lineRule="auto"/>
        <w:ind w:left="992" w:firstLine="0"/>
        <w:jc w:val="both"/>
        <w:rPr>
          <w:rFonts w:ascii="Times New Roman" w:hAnsi="Times New Roman"/>
          <w:color w:val="000000"/>
          <w:sz w:val="24"/>
          <w:szCs w:val="24"/>
        </w:rPr>
      </w:pPr>
      <w:r w:rsidRPr="002C7213">
        <w:rPr>
          <w:rFonts w:ascii="Times New Roman" w:hAnsi="Times New Roman"/>
          <w:b/>
          <w:color w:val="000000"/>
          <w:sz w:val="24"/>
          <w:szCs w:val="24"/>
        </w:rPr>
        <w:t>d)</w:t>
      </w:r>
      <w:r w:rsidRPr="002C7213">
        <w:rPr>
          <w:rFonts w:ascii="Times New Roman" w:hAnsi="Times New Roman"/>
          <w:color w:val="000000"/>
          <w:sz w:val="24"/>
          <w:szCs w:val="24"/>
        </w:rPr>
        <w:t xml:space="preserve"> Điểm </w:t>
      </w:r>
      <w:r w:rsidRPr="002C7213">
        <w:rPr>
          <w:rFonts w:ascii="Times New Roman" w:hAnsi="Times New Roman"/>
          <w:color w:val="000000"/>
          <w:position w:val="-6"/>
          <w:sz w:val="24"/>
          <w:szCs w:val="24"/>
        </w:rPr>
        <w:object w:dxaOrig="279" w:dyaOrig="279">
          <v:shape id="_x0000_i3487" type="#_x0000_t75" style="width:14.25pt;height:14.25pt" o:ole="">
            <v:imagedata r:id="rId3565" o:title=""/>
          </v:shape>
          <o:OLEObject Type="Embed" ProgID="Equation.DSMT4" ShapeID="_x0000_i3487" DrawAspect="Content" ObjectID="_1797031569" r:id="rId3909"/>
        </w:object>
      </w:r>
      <w:r w:rsidRPr="002C7213">
        <w:rPr>
          <w:rFonts w:ascii="Times New Roman" w:hAnsi="Times New Roman"/>
          <w:color w:val="000000"/>
          <w:sz w:val="24"/>
          <w:szCs w:val="24"/>
        </w:rPr>
        <w:t xml:space="preserve"> thuộc mặt phẳng </w:t>
      </w:r>
      <w:r w:rsidRPr="002C7213">
        <w:rPr>
          <w:rFonts w:ascii="Times New Roman" w:hAnsi="Times New Roman"/>
          <w:color w:val="000000"/>
          <w:position w:val="-10"/>
          <w:sz w:val="24"/>
          <w:szCs w:val="24"/>
        </w:rPr>
        <w:object w:dxaOrig="620" w:dyaOrig="320">
          <v:shape id="_x0000_i3488" type="#_x0000_t75" style="width:30.75pt;height:16.5pt" o:ole="">
            <v:imagedata r:id="rId3567" o:title=""/>
          </v:shape>
          <o:OLEObject Type="Embed" ProgID="Equation.DSMT4" ShapeID="_x0000_i3488" DrawAspect="Content" ObjectID="_1797031570" r:id="rId3910"/>
        </w:object>
      </w:r>
      <w:r w:rsidRPr="002C7213">
        <w:rPr>
          <w:rFonts w:ascii="Times New Roman" w:hAnsi="Times New Roman"/>
          <w:color w:val="000000"/>
          <w:sz w:val="24"/>
          <w:szCs w:val="24"/>
        </w:rPr>
        <w:t xml:space="preserve">, sao cho </w:t>
      </w:r>
      <w:r w:rsidRPr="002C7213">
        <w:rPr>
          <w:rFonts w:ascii="Times New Roman" w:hAnsi="Times New Roman"/>
          <w:color w:val="000000"/>
          <w:position w:val="-10"/>
          <w:sz w:val="24"/>
          <w:szCs w:val="24"/>
        </w:rPr>
        <w:object w:dxaOrig="760" w:dyaOrig="320">
          <v:shape id="_x0000_i3489" type="#_x0000_t75" style="width:37.5pt;height:16.5pt" o:ole="">
            <v:imagedata r:id="rId3569" o:title=""/>
          </v:shape>
          <o:OLEObject Type="Embed" ProgID="Equation.DSMT4" ShapeID="_x0000_i3489" DrawAspect="Content" ObjectID="_1797031571" r:id="rId3911"/>
        </w:object>
      </w:r>
      <w:r w:rsidRPr="002C7213">
        <w:rPr>
          <w:rFonts w:ascii="Times New Roman" w:hAnsi="Times New Roman"/>
          <w:color w:val="000000"/>
          <w:sz w:val="24"/>
          <w:szCs w:val="24"/>
        </w:rPr>
        <w:t xml:space="preserve"> thẳng hàng thì </w:t>
      </w:r>
      <w:r w:rsidRPr="002C7213">
        <w:rPr>
          <w:rFonts w:ascii="Times New Roman" w:hAnsi="Times New Roman"/>
          <w:color w:val="000000"/>
          <w:position w:val="-6"/>
          <w:sz w:val="24"/>
          <w:szCs w:val="24"/>
        </w:rPr>
        <w:object w:dxaOrig="279" w:dyaOrig="279">
          <v:shape id="_x0000_i3490" type="#_x0000_t75" style="width:14.25pt;height:14.25pt" o:ole="">
            <v:imagedata r:id="rId3565" o:title=""/>
          </v:shape>
          <o:OLEObject Type="Embed" ProgID="Equation.DSMT4" ShapeID="_x0000_i3490" DrawAspect="Content" ObjectID="_1797031572" r:id="rId3912"/>
        </w:object>
      </w:r>
      <w:r w:rsidRPr="002C7213">
        <w:rPr>
          <w:rFonts w:ascii="Times New Roman" w:hAnsi="Times New Roman"/>
          <w:color w:val="000000"/>
          <w:position w:val="-10"/>
          <w:sz w:val="24"/>
          <w:szCs w:val="24"/>
        </w:rPr>
        <w:object w:dxaOrig="780" w:dyaOrig="320">
          <v:shape id="_x0000_i3491" type="#_x0000_t75" style="width:39pt;height:16.5pt" o:ole="">
            <v:imagedata r:id="rId3572" o:title=""/>
          </v:shape>
          <o:OLEObject Type="Embed" ProgID="Equation.DSMT4" ShapeID="_x0000_i3491" DrawAspect="Content" ObjectID="_1797031573" r:id="rId3913"/>
        </w:object>
      </w:r>
    </w:p>
    <w:p w:rsidR="00DE49B8" w:rsidRPr="002F0061" w:rsidRDefault="00DE49B8" w:rsidP="00036672">
      <w:pPr>
        <w:spacing w:before="0" w:after="160" w:line="276" w:lineRule="auto"/>
        <w:ind w:left="992" w:firstLine="0"/>
        <w:jc w:val="center"/>
        <w:rPr>
          <w:rFonts w:ascii="Times New Roman" w:hAnsi="Times New Roman"/>
          <w:b/>
          <w:bCs/>
          <w:color w:val="008000"/>
          <w:sz w:val="24"/>
          <w:szCs w:val="24"/>
        </w:rPr>
      </w:pPr>
      <w:r w:rsidRPr="002F0061">
        <w:rPr>
          <w:rFonts w:ascii="Times New Roman" w:hAnsi="Times New Roman"/>
          <w:b/>
          <w:bCs/>
          <w:color w:val="008000"/>
          <w:sz w:val="24"/>
          <w:szCs w:val="24"/>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2F0061" w:rsidRDefault="00DE49B8" w:rsidP="00036672">
      <w:pPr>
        <w:spacing w:before="0" w:after="160" w:line="276" w:lineRule="auto"/>
        <w:ind w:left="992" w:firstLine="0"/>
        <w:jc w:val="both"/>
        <w:rPr>
          <w:rFonts w:ascii="Times New Roman" w:hAnsi="Times New Roman"/>
          <w:b/>
          <w:color w:val="008000"/>
          <w:sz w:val="24"/>
          <w:szCs w:val="24"/>
        </w:rPr>
      </w:pPr>
      <w:r w:rsidRPr="002F0061">
        <w:rPr>
          <w:rFonts w:ascii="Times New Roman" w:hAnsi="Times New Roman"/>
          <w:sz w:val="24"/>
          <w:szCs w:val="24"/>
        </w:rPr>
        <w:t>а)</w:t>
      </w:r>
      <w:r w:rsidRPr="002F0061">
        <w:rPr>
          <w:rFonts w:ascii="Times New Roman" w:hAnsi="Times New Roman"/>
          <w:b/>
          <w:color w:val="008000"/>
          <w:sz w:val="24"/>
          <w:szCs w:val="24"/>
        </w:rPr>
        <w:t xml:space="preserve"> </w:t>
      </w:r>
      <w:r w:rsidRPr="002F0061">
        <w:rPr>
          <w:rFonts w:ascii="Times New Roman" w:hAnsi="Times New Roman"/>
          <w:position w:val="-12"/>
          <w:sz w:val="24"/>
          <w:szCs w:val="24"/>
        </w:rPr>
        <w:object w:dxaOrig="6940" w:dyaOrig="440">
          <v:shape id="_x0000_i3492" type="#_x0000_t75" style="width:346.5pt;height:21.75pt" o:ole="">
            <v:imagedata r:id="rId3914" o:title=""/>
          </v:shape>
          <o:OLEObject Type="Embed" ProgID="Equation.DSMT4" ShapeID="_x0000_i3492" DrawAspect="Content" ObjectID="_1797031574" r:id="rId3915"/>
        </w:object>
      </w:r>
    </w:p>
    <w:p w:rsidR="00DE49B8" w:rsidRPr="002F0061" w:rsidRDefault="00DE49B8" w:rsidP="00036672">
      <w:pPr>
        <w:spacing w:before="0" w:after="160" w:line="276" w:lineRule="auto"/>
        <w:ind w:left="992" w:firstLine="0"/>
        <w:jc w:val="both"/>
        <w:rPr>
          <w:rFonts w:ascii="Times New Roman" w:hAnsi="Times New Roman"/>
          <w:sz w:val="24"/>
          <w:szCs w:val="24"/>
        </w:rPr>
      </w:pPr>
      <w:r w:rsidRPr="002F0061">
        <w:rPr>
          <w:rFonts w:ascii="Times New Roman" w:hAnsi="Times New Roman"/>
          <w:sz w:val="24"/>
          <w:szCs w:val="24"/>
        </w:rPr>
        <w:t xml:space="preserve">Gọi </w:t>
      </w:r>
      <w:r w:rsidRPr="002F0061">
        <w:rPr>
          <w:rFonts w:ascii="Times New Roman" w:hAnsi="Times New Roman"/>
          <w:position w:val="-10"/>
          <w:sz w:val="24"/>
          <w:szCs w:val="24"/>
        </w:rPr>
        <w:object w:dxaOrig="1040" w:dyaOrig="320">
          <v:shape id="_x0000_i3493" type="#_x0000_t75" style="width:52.5pt;height:16.5pt" o:ole="">
            <v:imagedata r:id="rId3916" o:title=""/>
          </v:shape>
          <o:OLEObject Type="Embed" ProgID="Equation.DSMT4" ShapeID="_x0000_i3493" DrawAspect="Content" ObjectID="_1797031575" r:id="rId3917"/>
        </w:object>
      </w:r>
      <w:r w:rsidRPr="002F0061">
        <w:rPr>
          <w:rFonts w:ascii="Times New Roman" w:hAnsi="Times New Roman"/>
          <w:sz w:val="24"/>
          <w:szCs w:val="24"/>
        </w:rPr>
        <w:t xml:space="preserve"> thì </w:t>
      </w:r>
      <w:r w:rsidRPr="002F0061">
        <w:rPr>
          <w:rFonts w:ascii="Times New Roman" w:hAnsi="Times New Roman"/>
          <w:position w:val="-10"/>
          <w:sz w:val="24"/>
          <w:szCs w:val="24"/>
        </w:rPr>
        <w:object w:dxaOrig="2320" w:dyaOrig="380">
          <v:shape id="_x0000_i3494" type="#_x0000_t75" style="width:116.25pt;height:18.75pt" o:ole="">
            <v:imagedata r:id="rId3918" o:title=""/>
          </v:shape>
          <o:OLEObject Type="Embed" ProgID="Equation.DSMT4" ShapeID="_x0000_i3494" DrawAspect="Content" ObjectID="_1797031576" r:id="rId3919"/>
        </w:object>
      </w:r>
      <w:r w:rsidRPr="002F0061">
        <w:rPr>
          <w:rFonts w:ascii="Times New Roman" w:hAnsi="Times New Roman"/>
          <w:sz w:val="24"/>
          <w:szCs w:val="24"/>
        </w:rPr>
        <w:t>.</w:t>
      </w:r>
    </w:p>
    <w:p w:rsidR="00DE49B8" w:rsidRPr="002F0061" w:rsidRDefault="00DE49B8" w:rsidP="00036672">
      <w:pPr>
        <w:spacing w:before="0" w:after="160" w:line="276" w:lineRule="auto"/>
        <w:ind w:left="992" w:firstLine="0"/>
        <w:jc w:val="both"/>
        <w:rPr>
          <w:rFonts w:ascii="Times New Roman" w:hAnsi="Times New Roman"/>
          <w:b/>
          <w:color w:val="008000"/>
          <w:sz w:val="24"/>
          <w:szCs w:val="24"/>
        </w:rPr>
      </w:pPr>
      <w:r w:rsidRPr="002F0061">
        <w:rPr>
          <w:rFonts w:ascii="Times New Roman" w:hAnsi="Times New Roman"/>
          <w:position w:val="-52"/>
          <w:sz w:val="24"/>
          <w:szCs w:val="24"/>
        </w:rPr>
        <w:object w:dxaOrig="7060" w:dyaOrig="1160">
          <v:shape id="_x0000_i3495" type="#_x0000_t75" style="width:353.25pt;height:57.75pt" o:ole="">
            <v:imagedata r:id="rId3920" o:title=""/>
          </v:shape>
          <o:OLEObject Type="Embed" ProgID="Equation.DSMT4" ShapeID="_x0000_i3495" DrawAspect="Content" ObjectID="_1797031577" r:id="rId3921"/>
        </w:object>
      </w:r>
    </w:p>
    <w:p w:rsidR="00DE49B8" w:rsidRPr="002F0061" w:rsidRDefault="00DE49B8" w:rsidP="00036672">
      <w:pPr>
        <w:spacing w:before="0" w:after="160" w:line="276" w:lineRule="auto"/>
        <w:ind w:left="992" w:firstLine="0"/>
        <w:jc w:val="both"/>
        <w:rPr>
          <w:rFonts w:ascii="Times New Roman" w:hAnsi="Times New Roman"/>
          <w:sz w:val="24"/>
          <w:szCs w:val="24"/>
        </w:rPr>
      </w:pPr>
      <w:r w:rsidRPr="002F0061">
        <w:rPr>
          <w:rFonts w:ascii="Times New Roman" w:hAnsi="Times New Roman"/>
          <w:sz w:val="24"/>
          <w:szCs w:val="24"/>
        </w:rPr>
        <w:t xml:space="preserve">Vì </w:t>
      </w:r>
      <w:r w:rsidRPr="002F0061">
        <w:rPr>
          <w:rFonts w:ascii="Times New Roman" w:hAnsi="Times New Roman"/>
          <w:position w:val="-6"/>
          <w:sz w:val="24"/>
          <w:szCs w:val="24"/>
        </w:rPr>
        <w:object w:dxaOrig="279" w:dyaOrig="279">
          <v:shape id="_x0000_i3496" type="#_x0000_t75" style="width:14.25pt;height:14.25pt" o:ole="">
            <v:imagedata r:id="rId3922" o:title=""/>
          </v:shape>
          <o:OLEObject Type="Embed" ProgID="Equation.DSMT4" ShapeID="_x0000_i3496" DrawAspect="Content" ObjectID="_1797031578" r:id="rId3923"/>
        </w:object>
      </w:r>
      <w:r w:rsidRPr="002F0061">
        <w:rPr>
          <w:rFonts w:ascii="Times New Roman" w:hAnsi="Times New Roman"/>
          <w:sz w:val="24"/>
          <w:szCs w:val="24"/>
        </w:rPr>
        <w:t xml:space="preserve"> thuộc mặt phẳng </w:t>
      </w:r>
      <w:r w:rsidRPr="002F0061">
        <w:rPr>
          <w:rFonts w:ascii="Times New Roman" w:hAnsi="Times New Roman"/>
          <w:position w:val="-14"/>
          <w:sz w:val="24"/>
          <w:szCs w:val="24"/>
        </w:rPr>
        <w:object w:dxaOrig="639" w:dyaOrig="400">
          <v:shape id="_x0000_i3497" type="#_x0000_t75" style="width:31.5pt;height:19.5pt" o:ole="">
            <v:imagedata r:id="rId3924" o:title=""/>
          </v:shape>
          <o:OLEObject Type="Embed" ProgID="Equation.DSMT4" ShapeID="_x0000_i3497" DrawAspect="Content" ObjectID="_1797031579" r:id="rId3925"/>
        </w:object>
      </w:r>
      <w:r w:rsidRPr="002F0061">
        <w:rPr>
          <w:rFonts w:ascii="Times New Roman" w:hAnsi="Times New Roman"/>
          <w:sz w:val="24"/>
          <w:szCs w:val="24"/>
        </w:rPr>
        <w:t xml:space="preserve"> nên tọa độ điểm </w:t>
      </w:r>
      <w:r w:rsidRPr="002F0061">
        <w:rPr>
          <w:rFonts w:ascii="Times New Roman" w:hAnsi="Times New Roman"/>
          <w:position w:val="-6"/>
          <w:sz w:val="24"/>
          <w:szCs w:val="24"/>
        </w:rPr>
        <w:object w:dxaOrig="279" w:dyaOrig="279">
          <v:shape id="_x0000_i3498" type="#_x0000_t75" style="width:14.25pt;height:14.25pt" o:ole="">
            <v:imagedata r:id="rId3926" o:title=""/>
          </v:shape>
          <o:OLEObject Type="Embed" ProgID="Equation.DSMT4" ShapeID="_x0000_i3498" DrawAspect="Content" ObjectID="_1797031580" r:id="rId3927"/>
        </w:object>
      </w:r>
      <w:r w:rsidRPr="002F0061">
        <w:rPr>
          <w:rFonts w:ascii="Times New Roman" w:hAnsi="Times New Roman"/>
          <w:sz w:val="24"/>
          <w:szCs w:val="24"/>
        </w:rPr>
        <w:t xml:space="preserve"> là </w:t>
      </w:r>
      <w:r w:rsidRPr="002F0061">
        <w:rPr>
          <w:rFonts w:ascii="Times New Roman" w:hAnsi="Times New Roman"/>
          <w:position w:val="-10"/>
          <w:sz w:val="24"/>
          <w:szCs w:val="24"/>
        </w:rPr>
        <w:object w:dxaOrig="999" w:dyaOrig="320">
          <v:shape id="_x0000_i3499" type="#_x0000_t75" style="width:50.25pt;height:16.5pt" o:ole="">
            <v:imagedata r:id="rId3928" o:title=""/>
          </v:shape>
          <o:OLEObject Type="Embed" ProgID="Equation.DSMT4" ShapeID="_x0000_i3499" DrawAspect="Content" ObjectID="_1797031581" r:id="rId3929"/>
        </w:object>
      </w:r>
    </w:p>
    <w:p w:rsidR="00DE49B8" w:rsidRPr="002F0061" w:rsidRDefault="00DE49B8" w:rsidP="00036672">
      <w:pPr>
        <w:spacing w:before="0" w:after="160" w:line="276" w:lineRule="auto"/>
        <w:ind w:left="992" w:firstLine="0"/>
        <w:jc w:val="both"/>
        <w:rPr>
          <w:rFonts w:ascii="Times New Roman" w:hAnsi="Times New Roman"/>
          <w:sz w:val="24"/>
          <w:szCs w:val="24"/>
        </w:rPr>
      </w:pPr>
      <w:r w:rsidRPr="002F0061">
        <w:rPr>
          <w:rFonts w:ascii="Times New Roman" w:hAnsi="Times New Roman"/>
          <w:sz w:val="24"/>
          <w:szCs w:val="24"/>
        </w:rPr>
        <w:t xml:space="preserve">Тa có: </w:t>
      </w:r>
      <w:r w:rsidRPr="002F0061">
        <w:rPr>
          <w:rFonts w:ascii="Times New Roman" w:hAnsi="Times New Roman"/>
          <w:position w:val="-10"/>
          <w:sz w:val="24"/>
          <w:szCs w:val="24"/>
        </w:rPr>
        <w:object w:dxaOrig="3620" w:dyaOrig="380">
          <v:shape id="_x0000_i3500" type="#_x0000_t75" style="width:180.75pt;height:18.75pt" o:ole="">
            <v:imagedata r:id="rId3930" o:title=""/>
          </v:shape>
          <o:OLEObject Type="Embed" ProgID="Equation.DSMT4" ShapeID="_x0000_i3500" DrawAspect="Content" ObjectID="_1797031582" r:id="rId3931"/>
        </w:object>
      </w:r>
    </w:p>
    <w:p w:rsidR="00DE49B8" w:rsidRPr="002F0061" w:rsidRDefault="00DE49B8" w:rsidP="00036672">
      <w:pPr>
        <w:spacing w:before="0" w:after="160" w:line="276" w:lineRule="auto"/>
        <w:ind w:left="992" w:firstLine="0"/>
        <w:jc w:val="both"/>
        <w:rPr>
          <w:rFonts w:ascii="Times New Roman" w:hAnsi="Times New Roman"/>
          <w:sz w:val="24"/>
          <w:szCs w:val="24"/>
        </w:rPr>
      </w:pPr>
      <w:r w:rsidRPr="002F0061">
        <w:rPr>
          <w:rFonts w:ascii="Times New Roman" w:hAnsi="Times New Roman"/>
          <w:sz w:val="24"/>
          <w:szCs w:val="24"/>
        </w:rPr>
        <w:t xml:space="preserve">Để </w:t>
      </w:r>
      <w:r w:rsidRPr="002F0061">
        <w:rPr>
          <w:rFonts w:ascii="Times New Roman" w:hAnsi="Times New Roman"/>
          <w:position w:val="-10"/>
          <w:sz w:val="24"/>
          <w:szCs w:val="24"/>
        </w:rPr>
        <w:object w:dxaOrig="760" w:dyaOrig="320">
          <v:shape id="_x0000_i3501" type="#_x0000_t75" style="width:37.5pt;height:16.5pt" o:ole="">
            <v:imagedata r:id="rId3932" o:title=""/>
          </v:shape>
          <o:OLEObject Type="Embed" ProgID="Equation.DSMT4" ShapeID="_x0000_i3501" DrawAspect="Content" ObjectID="_1797031583" r:id="rId3933"/>
        </w:object>
      </w:r>
      <w:r w:rsidRPr="002F0061">
        <w:rPr>
          <w:rFonts w:ascii="Times New Roman" w:hAnsi="Times New Roman"/>
          <w:sz w:val="24"/>
          <w:szCs w:val="24"/>
        </w:rPr>
        <w:t xml:space="preserve"> thẳng hàng thì hai vectơ </w:t>
      </w:r>
      <w:r w:rsidRPr="002F0061">
        <w:rPr>
          <w:rFonts w:ascii="Times New Roman" w:hAnsi="Times New Roman"/>
          <w:position w:val="-10"/>
          <w:sz w:val="24"/>
          <w:szCs w:val="24"/>
        </w:rPr>
        <w:object w:dxaOrig="859" w:dyaOrig="380">
          <v:shape id="_x0000_i3502" type="#_x0000_t75" style="width:42.75pt;height:18.75pt" o:ole="">
            <v:imagedata r:id="rId3934" o:title=""/>
          </v:shape>
          <o:OLEObject Type="Embed" ProgID="Equation.DSMT4" ShapeID="_x0000_i3502" DrawAspect="Content" ObjectID="_1797031584" r:id="rId3935"/>
        </w:object>
      </w:r>
      <w:r w:rsidRPr="002F0061">
        <w:rPr>
          <w:rFonts w:ascii="Times New Roman" w:hAnsi="Times New Roman"/>
          <w:sz w:val="24"/>
          <w:szCs w:val="24"/>
        </w:rPr>
        <w:t xml:space="preserve"> cùng phương. Do đó, </w:t>
      </w:r>
      <w:r w:rsidRPr="002F0061">
        <w:rPr>
          <w:rFonts w:ascii="Times New Roman" w:hAnsi="Times New Roman"/>
          <w:position w:val="-6"/>
          <w:sz w:val="24"/>
          <w:szCs w:val="24"/>
        </w:rPr>
        <w:object w:dxaOrig="1140" w:dyaOrig="340">
          <v:shape id="_x0000_i3503" type="#_x0000_t75" style="width:57pt;height:17.25pt" o:ole="">
            <v:imagedata r:id="rId3936" o:title=""/>
          </v:shape>
          <o:OLEObject Type="Embed" ProgID="Equation.DSMT4" ShapeID="_x0000_i3503" DrawAspect="Content" ObjectID="_1797031585" r:id="rId3937"/>
        </w:object>
      </w:r>
    </w:p>
    <w:p w:rsidR="00DE49B8" w:rsidRPr="002F0061" w:rsidRDefault="00DE49B8" w:rsidP="00036672">
      <w:pPr>
        <w:spacing w:before="0" w:after="160" w:line="276" w:lineRule="auto"/>
        <w:ind w:left="992" w:firstLine="0"/>
        <w:jc w:val="both"/>
        <w:rPr>
          <w:rFonts w:ascii="Times New Roman" w:hAnsi="Times New Roman"/>
          <w:b/>
          <w:color w:val="008000"/>
          <w:sz w:val="24"/>
          <w:szCs w:val="24"/>
        </w:rPr>
      </w:pPr>
      <w:r w:rsidRPr="002F0061">
        <w:rPr>
          <w:rFonts w:ascii="Times New Roman" w:hAnsi="Times New Roman"/>
          <w:sz w:val="24"/>
          <w:szCs w:val="24"/>
        </w:rPr>
        <w:t xml:space="preserve">Suy ra, </w:t>
      </w:r>
      <w:r w:rsidRPr="002F0061">
        <w:rPr>
          <w:rFonts w:ascii="Times New Roman" w:hAnsi="Times New Roman"/>
          <w:position w:val="-94"/>
          <w:sz w:val="24"/>
          <w:szCs w:val="24"/>
        </w:rPr>
        <w:object w:dxaOrig="4680" w:dyaOrig="2000">
          <v:shape id="_x0000_i3504" type="#_x0000_t75" style="width:234.75pt;height:99.75pt" o:ole="">
            <v:imagedata r:id="rId3938" o:title=""/>
          </v:shape>
          <o:OLEObject Type="Embed" ProgID="Equation.DSMT4" ShapeID="_x0000_i3504" DrawAspect="Content" ObjectID="_1797031586" r:id="rId3939"/>
        </w:object>
      </w:r>
      <w:r w:rsidRPr="002F0061">
        <w:rPr>
          <w:rFonts w:ascii="Times New Roman" w:hAnsi="Times New Roman"/>
          <w:sz w:val="24"/>
          <w:szCs w:val="24"/>
        </w:rPr>
        <w:t xml:space="preserve">. Vậy </w:t>
      </w:r>
      <w:r w:rsidRPr="002F0061">
        <w:rPr>
          <w:rFonts w:ascii="Times New Roman" w:hAnsi="Times New Roman"/>
          <w:position w:val="-14"/>
          <w:sz w:val="24"/>
          <w:szCs w:val="24"/>
        </w:rPr>
        <w:object w:dxaOrig="960" w:dyaOrig="400">
          <v:shape id="_x0000_i3505" type="#_x0000_t75" style="width:48pt;height:19.5pt" o:ole="">
            <v:imagedata r:id="rId3940" o:title=""/>
          </v:shape>
          <o:OLEObject Type="Embed" ProgID="Equation.DSMT4" ShapeID="_x0000_i3505" DrawAspect="Content" ObjectID="_1797031587" r:id="rId3941"/>
        </w:object>
      </w:r>
    </w:p>
    <w:p w:rsidR="00DE49B8" w:rsidRPr="002F0061" w:rsidRDefault="00DE49B8" w:rsidP="00036672">
      <w:pPr>
        <w:spacing w:line="276" w:lineRule="auto"/>
        <w:ind w:left="992" w:firstLine="0"/>
        <w:contextualSpacing/>
        <w:jc w:val="both"/>
        <w:rPr>
          <w:rFonts w:ascii="Times New Roman" w:hAnsi="Times New Roman"/>
          <w:sz w:val="24"/>
          <w:szCs w:val="24"/>
        </w:rPr>
      </w:pPr>
      <w:r w:rsidRPr="002C7213">
        <w:rPr>
          <w:rFonts w:ascii="Times New Roman" w:eastAsia="Times New Roman" w:hAnsi="Times New Roman"/>
          <w:color w:val="000000"/>
          <w:sz w:val="24"/>
          <w:szCs w:val="24"/>
        </w:rPr>
        <w:t xml:space="preserve">Điểm </w:t>
      </w:r>
      <w:r w:rsidRPr="002F0061">
        <w:rPr>
          <w:rFonts w:ascii="Times New Roman" w:hAnsi="Times New Roman"/>
          <w:position w:val="-4"/>
          <w:sz w:val="24"/>
          <w:szCs w:val="24"/>
        </w:rPr>
        <w:object w:dxaOrig="320" w:dyaOrig="260">
          <v:shape id="_x0000_i3506" type="#_x0000_t75" style="width:16.5pt;height:12.75pt" o:ole="">
            <v:imagedata r:id="rId3942" o:title=""/>
          </v:shape>
          <o:OLEObject Type="Embed" ProgID="Equation.DSMT4" ShapeID="_x0000_i3506" DrawAspect="Content" ObjectID="_1797031588" r:id="rId3943"/>
        </w:object>
      </w:r>
      <w:r w:rsidRPr="002C7213">
        <w:rPr>
          <w:rFonts w:ascii="Times New Roman" w:eastAsia="Times New Roman" w:hAnsi="Times New Roman"/>
          <w:color w:val="000000"/>
          <w:sz w:val="24"/>
          <w:szCs w:val="24"/>
        </w:rPr>
        <w:t xml:space="preserve"> thuộc đoạn thẳng </w:t>
      </w:r>
      <w:r w:rsidRPr="002F0061">
        <w:rPr>
          <w:rFonts w:ascii="Times New Roman" w:hAnsi="Times New Roman"/>
          <w:position w:val="-4"/>
          <w:sz w:val="24"/>
          <w:szCs w:val="24"/>
        </w:rPr>
        <w:object w:dxaOrig="400" w:dyaOrig="260">
          <v:shape id="_x0000_i3507" type="#_x0000_t75" style="width:20.25pt;height:12.75pt" o:ole="">
            <v:imagedata r:id="rId3944" o:title=""/>
          </v:shape>
          <o:OLEObject Type="Embed" ProgID="Equation.DSMT4" ShapeID="_x0000_i3507" DrawAspect="Content" ObjectID="_1797031589" r:id="rId3945"/>
        </w:object>
      </w:r>
      <w:r w:rsidRPr="002F0061">
        <w:rPr>
          <w:rFonts w:ascii="Times New Roman" w:hAnsi="Times New Roman"/>
          <w:sz w:val="24"/>
          <w:szCs w:val="24"/>
        </w:rPr>
        <w:t xml:space="preserve"> sao cho </w:t>
      </w:r>
      <w:r w:rsidRPr="002F0061">
        <w:rPr>
          <w:rFonts w:ascii="Times New Roman" w:hAnsi="Times New Roman"/>
          <w:position w:val="-4"/>
          <w:sz w:val="24"/>
          <w:szCs w:val="24"/>
        </w:rPr>
        <w:object w:dxaOrig="1140" w:dyaOrig="260">
          <v:shape id="_x0000_i3508" type="#_x0000_t75" style="width:57pt;height:12.75pt" o:ole="">
            <v:imagedata r:id="rId3946" o:title=""/>
          </v:shape>
          <o:OLEObject Type="Embed" ProgID="Equation.DSMT4" ShapeID="_x0000_i3508" DrawAspect="Content" ObjectID="_1797031590" r:id="rId3947"/>
        </w:object>
      </w:r>
      <w:r w:rsidRPr="002F0061">
        <w:rPr>
          <w:rFonts w:ascii="Times New Roman" w:hAnsi="Times New Roman"/>
          <w:sz w:val="24"/>
          <w:szCs w:val="24"/>
        </w:rPr>
        <w:t xml:space="preserve"> có tọa độ </w:t>
      </w:r>
      <w:r w:rsidRPr="002F0061">
        <w:rPr>
          <w:rFonts w:ascii="Times New Roman" w:hAnsi="Times New Roman"/>
          <w:position w:val="-28"/>
          <w:sz w:val="24"/>
          <w:szCs w:val="24"/>
        </w:rPr>
        <w:object w:dxaOrig="1120" w:dyaOrig="680">
          <v:shape id="_x0000_i3509" type="#_x0000_t75" style="width:56.25pt;height:33.75pt" o:ole="">
            <v:imagedata r:id="rId3948" o:title=""/>
          </v:shape>
          <o:OLEObject Type="Embed" ProgID="Equation.DSMT4" ShapeID="_x0000_i3509" DrawAspect="Content" ObjectID="_1797031591" r:id="rId3949"/>
        </w:object>
      </w:r>
      <w:r w:rsidRPr="002F0061">
        <w:rPr>
          <w:rFonts w:ascii="Times New Roman" w:hAnsi="Times New Roman"/>
          <w:sz w:val="24"/>
          <w:szCs w:val="24"/>
        </w:rPr>
        <w:t>.</w:t>
      </w:r>
    </w:p>
    <w:p w:rsidR="00DE49B8" w:rsidRPr="002F0061" w:rsidRDefault="00DE49B8" w:rsidP="00036672">
      <w:pPr>
        <w:pStyle w:val="ListParagraph"/>
        <w:numPr>
          <w:ilvl w:val="0"/>
          <w:numId w:val="30"/>
        </w:numPr>
        <w:tabs>
          <w:tab w:val="left" w:pos="992"/>
        </w:tabs>
        <w:spacing w:line="276" w:lineRule="auto"/>
      </w:pPr>
      <w:r w:rsidRPr="002F0061">
        <w:rPr>
          <w:rFonts w:eastAsia="Georgia"/>
        </w:rPr>
        <w:t xml:space="preserve">Bảng 12 cho ta bảng tần số ghép nhóm về số liệu thống kê tỉ lệ che phủ rừng (đơn vị: %) của 60 tỉnh, thành phố ở Việt Nam (không bao gồm Hưng Yên, Vĩnh Long, Cần </w:t>
      </w:r>
      <w:r w:rsidR="00763372" w:rsidRPr="00763372">
        <w:rPr>
          <w:rFonts w:eastAsia="Georgia"/>
        </w:rPr>
        <w:fldChar w:fldCharType="begin"/>
      </w:r>
      <w:r w:rsidR="00763372" w:rsidRPr="00763372">
        <w:rPr>
          <w:rFonts w:eastAsia="Georgia"/>
        </w:rPr>
        <w:instrText xml:space="preserve"> QUOTE </w:instrText>
      </w:r>
      <w:r w:rsidR="00A864E7">
        <w:rPr>
          <w:position w:val="-20"/>
        </w:rPr>
        <w:pict>
          <v:shape id="_x0000_i3510" type="#_x0000_t75" style="width:25.5pt;height:21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6863&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E86863&quot; wsp:rsidP=&quot;00E86863&quot;&gt;&lt;m:oMathPara&gt;&lt;m:oMath&gt;&lt;m:r&gt;&lt;w:rPr&gt;&lt;w:rFonts w:ascii=&quot;Cambria Math&quot; w:h-ansi=&quot;Cambria Math&quot;/&gt;&lt;wx:font wx:val=&quot;Cambria Math&quot;/&gt;&lt;w:i/&gt;&lt;/w:rPr&gt;&lt;m:t&gt;Tho&lt;/m:t&gt;&lt;/m:r&gt;&lt;m:r&gt;&lt;m:rPr&gt;&lt;m:sty m:val=&quot;p&quot;/&gt;&lt;/m:rPr&gt;&lt;w:rPr&gt;&lt;w:rFonts w:ascii=&quot;Cambria Math&quot; w:h-ansi=&quot;Cambria Math&quot;/&gt;&lt;wx:font wx:val=&quot;Cambria Math&quot;/&gt;&lt;/w:rPr&gt;&lt;m:t&gt;Ì›)&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74" o:title="" chromakey="white"/>
          </v:shape>
        </w:pict>
      </w:r>
      <w:r w:rsidR="00763372" w:rsidRPr="00763372">
        <w:rPr>
          <w:rFonts w:eastAsia="Georgia"/>
        </w:rPr>
        <w:instrText xml:space="preserve"> </w:instrText>
      </w:r>
      <w:r w:rsidR="00763372" w:rsidRPr="00763372">
        <w:rPr>
          <w:rFonts w:eastAsia="Georgia"/>
        </w:rPr>
        <w:fldChar w:fldCharType="separate"/>
      </w:r>
      <w:r w:rsidR="00A864E7">
        <w:rPr>
          <w:position w:val="-20"/>
        </w:rPr>
        <w:pict>
          <v:shape id="_x0000_i3511" type="#_x0000_t75" style="width:25.5pt;height:21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6863&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E86863&quot; wsp:rsidP=&quot;00E86863&quot;&gt;&lt;m:oMathPara&gt;&lt;m:oMath&gt;&lt;m:r&gt;&lt;w:rPr&gt;&lt;w:rFonts w:ascii=&quot;Cambria Math&quot; w:h-ansi=&quot;Cambria Math&quot;/&gt;&lt;wx:font wx:val=&quot;Cambria Math&quot;/&gt;&lt;w:i/&gt;&lt;/w:rPr&gt;&lt;m:t&gt;Tho&lt;/m:t&gt;&lt;/m:r&gt;&lt;m:r&gt;&lt;m:rPr&gt;&lt;m:sty m:val=&quot;p&quot;/&gt;&lt;/m:rPr&gt;&lt;w:rPr&gt;&lt;w:rFonts w:ascii=&quot;Cambria Math&quot; w:h-ansi=&quot;Cambria Math&quot;/&gt;&lt;wx:font wx:val=&quot;Cambria Math&quot;/&gt;&lt;/w:rPr&gt;&lt;m:t&gt;Ì›)&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74" o:title="" chromakey="white"/>
          </v:shape>
        </w:pict>
      </w:r>
      <w:r w:rsidR="00763372" w:rsidRPr="00763372">
        <w:rPr>
          <w:rFonts w:eastAsia="Georgia"/>
        </w:rPr>
        <w:fldChar w:fldCharType="end"/>
      </w:r>
      <w:r w:rsidRPr="002F0061">
        <w:rPr>
          <w:rFonts w:eastAsia="Georgia"/>
        </w:rPr>
        <w:t xml:space="preserve"> tính đến ngày 31/12/2020. (</w:t>
      </w:r>
      <w:r w:rsidRPr="002F0061">
        <w:rPr>
          <w:rFonts w:eastAsia="Georgia"/>
          <w:i/>
          <w:iCs/>
        </w:rPr>
        <w:t xml:space="preserve">Nguồn: </w:t>
      </w:r>
      <w:r w:rsidRPr="003108C6">
        <w:rPr>
          <w:i/>
          <w:iCs/>
        </w:rPr>
        <w:t>https://bandolamnghiep.com</w:t>
      </w:r>
      <w:r w:rsidRPr="002F0061">
        <w:t>)</w:t>
      </w:r>
    </w:p>
    <w:tbl>
      <w:tblPr>
        <w:tblW w:w="9291" w:type="dxa"/>
        <w:tblInd w:w="10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923"/>
        <w:gridCol w:w="1028"/>
        <w:gridCol w:w="1043"/>
        <w:gridCol w:w="1043"/>
        <w:gridCol w:w="1043"/>
        <w:gridCol w:w="1043"/>
        <w:gridCol w:w="1043"/>
        <w:gridCol w:w="1043"/>
      </w:tblGrid>
      <w:tr w:rsidR="003108C6" w:rsidRPr="002C7213" w:rsidTr="002C7213">
        <w:tc>
          <w:tcPr>
            <w:tcW w:w="1082"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Nhóm</w:t>
            </w:r>
          </w:p>
        </w:tc>
        <w:tc>
          <w:tcPr>
            <w:tcW w:w="92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660" w:dyaOrig="400">
                <v:shape id="_x0000_i3512" type="#_x0000_t75" style="width:33.75pt;height:21pt" o:ole="">
                  <v:imagedata r:id="rId3575" o:title=""/>
                </v:shape>
                <o:OLEObject Type="Embed" ProgID="Equation.DSMT4" ShapeID="_x0000_i3512" DrawAspect="Content" ObjectID="_1797031592" r:id="rId3950"/>
              </w:object>
            </w:r>
          </w:p>
        </w:tc>
        <w:tc>
          <w:tcPr>
            <w:tcW w:w="1028"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780" w:dyaOrig="400">
                <v:shape id="_x0000_i3513" type="#_x0000_t75" style="width:39pt;height:20.25pt" o:ole="">
                  <v:imagedata r:id="rId3577" o:title=""/>
                </v:shape>
                <o:OLEObject Type="Embed" ProgID="Equation.DSMT4" ShapeID="_x0000_i3513" DrawAspect="Content" ObjectID="_1797031593" r:id="rId3951"/>
              </w:objec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14" type="#_x0000_t75" style="width:39.75pt;height:20.25pt" o:ole="">
                  <v:imagedata r:id="rId3579" o:title=""/>
                </v:shape>
                <o:OLEObject Type="Embed" ProgID="Equation.DSMT4" ShapeID="_x0000_i3514" DrawAspect="Content" ObjectID="_1797031594" r:id="rId3952"/>
              </w:objec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15" type="#_x0000_t75" style="width:39.75pt;height:20.25pt" o:ole="">
                  <v:imagedata r:id="rId3581" o:title=""/>
                </v:shape>
                <o:OLEObject Type="Embed" ProgID="Equation.DSMT4" ShapeID="_x0000_i3515" DrawAspect="Content" ObjectID="_1797031595" r:id="rId3953"/>
              </w:objec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16" type="#_x0000_t75" style="width:39.75pt;height:20.25pt" o:ole="">
                  <v:imagedata r:id="rId3583" o:title=""/>
                </v:shape>
                <o:OLEObject Type="Embed" ProgID="Equation.DSMT4" ShapeID="_x0000_i3516" DrawAspect="Content" ObjectID="_1797031596" r:id="rId3954"/>
              </w:objec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17" type="#_x0000_t75" style="width:39.75pt;height:20.25pt" o:ole="">
                  <v:imagedata r:id="rId3585" o:title=""/>
                </v:shape>
                <o:OLEObject Type="Embed" ProgID="Equation.DSMT4" ShapeID="_x0000_i3517" DrawAspect="Content" ObjectID="_1797031597" r:id="rId3955"/>
              </w:objec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18" type="#_x0000_t75" style="width:39.75pt;height:20.25pt" o:ole="">
                  <v:imagedata r:id="rId3587" o:title=""/>
                </v:shape>
                <o:OLEObject Type="Embed" ProgID="Equation.DSMT4" ShapeID="_x0000_i3518" DrawAspect="Content" ObjectID="_1797031598" r:id="rId3956"/>
              </w:objec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19" type="#_x0000_t75" style="width:39.75pt;height:20.25pt" o:ole="">
                  <v:imagedata r:id="rId3589" o:title=""/>
                </v:shape>
                <o:OLEObject Type="Embed" ProgID="Equation.DSMT4" ShapeID="_x0000_i3519" DrawAspect="Content" ObjectID="_1797031599" r:id="rId3957"/>
              </w:object>
            </w:r>
          </w:p>
        </w:tc>
      </w:tr>
      <w:tr w:rsidR="003108C6" w:rsidRPr="002C7213" w:rsidTr="002C7213">
        <w:tc>
          <w:tcPr>
            <w:tcW w:w="1082"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Tần số</w:t>
            </w:r>
          </w:p>
        </w:tc>
        <w:tc>
          <w:tcPr>
            <w:tcW w:w="92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17</w:t>
            </w:r>
          </w:p>
        </w:tc>
        <w:tc>
          <w:tcPr>
            <w:tcW w:w="1028"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6</w: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3</w: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4</w: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9</w: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15</w: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5</w:t>
            </w:r>
          </w:p>
        </w:tc>
        <w:tc>
          <w:tcPr>
            <w:tcW w:w="1043" w:type="dxa"/>
            <w:shd w:val="clear" w:color="auto" w:fill="auto"/>
          </w:tcPr>
          <w:p w:rsidR="00DE49B8" w:rsidRPr="002C7213" w:rsidRDefault="00DE49B8" w:rsidP="002C7213">
            <w:pPr>
              <w:spacing w:before="0" w:line="276" w:lineRule="auto"/>
              <w:ind w:left="0" w:firstLine="31"/>
              <w:jc w:val="center"/>
              <w:rPr>
                <w:rFonts w:ascii="Times New Roman" w:eastAsia="Georgia" w:hAnsi="Times New Roman"/>
                <w:sz w:val="24"/>
                <w:szCs w:val="24"/>
              </w:rPr>
            </w:pPr>
            <w:r w:rsidRPr="002C7213">
              <w:rPr>
                <w:rFonts w:ascii="Times New Roman" w:eastAsia="Georgia" w:hAnsi="Times New Roman"/>
                <w:sz w:val="24"/>
                <w:szCs w:val="24"/>
              </w:rPr>
              <w:t>1</w:t>
            </w:r>
          </w:p>
        </w:tc>
      </w:tr>
    </w:tbl>
    <w:p w:rsidR="00DE49B8" w:rsidRPr="002F0061" w:rsidRDefault="00DE49B8" w:rsidP="00036672">
      <w:pPr>
        <w:spacing w:after="240" w:line="276" w:lineRule="auto"/>
        <w:ind w:left="992"/>
        <w:jc w:val="center"/>
        <w:rPr>
          <w:rFonts w:ascii="Times New Roman" w:eastAsia="Georgia" w:hAnsi="Times New Roman"/>
          <w:i/>
          <w:iCs/>
          <w:sz w:val="24"/>
          <w:szCs w:val="24"/>
        </w:rPr>
      </w:pPr>
      <w:r w:rsidRPr="002F0061">
        <w:rPr>
          <w:rFonts w:ascii="Times New Roman" w:eastAsia="Georgia" w:hAnsi="Times New Roman"/>
          <w:i/>
          <w:iCs/>
          <w:sz w:val="24"/>
          <w:szCs w:val="24"/>
        </w:rPr>
        <w:t>Bảng 12.</w:t>
      </w:r>
    </w:p>
    <w:p w:rsidR="00DE49B8" w:rsidRPr="002F0061" w:rsidRDefault="00DE49B8" w:rsidP="00036672">
      <w:pPr>
        <w:spacing w:after="240" w:line="276" w:lineRule="auto"/>
        <w:ind w:left="992" w:firstLine="1"/>
        <w:rPr>
          <w:rFonts w:ascii="Times New Roman" w:hAnsi="Times New Roman"/>
          <w:sz w:val="24"/>
          <w:szCs w:val="24"/>
        </w:rPr>
      </w:pPr>
      <w:r w:rsidRPr="002F0061">
        <w:rPr>
          <w:rFonts w:ascii="Times New Roman" w:eastAsia="Georgia" w:hAnsi="Times New Roman"/>
          <w:sz w:val="24"/>
          <w:szCs w:val="24"/>
        </w:rPr>
        <w:t xml:space="preserve">a) Mẫu số liệu trên có khoảng biến thiên </w:t>
      </w:r>
      <w:r w:rsidRPr="002F0061">
        <w:rPr>
          <w:rFonts w:ascii="Times New Roman" w:hAnsi="Times New Roman"/>
          <w:position w:val="-6"/>
          <w:sz w:val="24"/>
          <w:szCs w:val="24"/>
        </w:rPr>
        <w:object w:dxaOrig="760" w:dyaOrig="279">
          <v:shape id="_x0000_i3520" type="#_x0000_t75" style="width:38.25pt;height:14.25pt" o:ole="">
            <v:imagedata r:id="rId3591" o:title=""/>
          </v:shape>
          <o:OLEObject Type="Embed" ProgID="Equation.DSMT4" ShapeID="_x0000_i3520" DrawAspect="Content" ObjectID="_1797031600" r:id="rId3958"/>
        </w:object>
      </w:r>
    </w:p>
    <w:p w:rsidR="00DE49B8" w:rsidRPr="002F0061" w:rsidRDefault="00DE49B8" w:rsidP="00036672">
      <w:pPr>
        <w:spacing w:after="240" w:line="276" w:lineRule="auto"/>
        <w:ind w:left="992" w:firstLine="1"/>
        <w:rPr>
          <w:rFonts w:ascii="Times New Roman" w:hAnsi="Times New Roman"/>
          <w:sz w:val="24"/>
          <w:szCs w:val="24"/>
        </w:rPr>
      </w:pPr>
      <w:r w:rsidRPr="002F0061">
        <w:rPr>
          <w:rFonts w:ascii="Times New Roman" w:eastAsia="Georgia" w:hAnsi="Times New Roman"/>
          <w:sz w:val="24"/>
          <w:szCs w:val="24"/>
          <w:lang w:val="vi-VN"/>
        </w:rPr>
        <w:lastRenderedPageBreak/>
        <w:t xml:space="preserve">b) </w:t>
      </w:r>
      <w:r w:rsidRPr="002F0061">
        <w:rPr>
          <w:rFonts w:ascii="Times New Roman" w:eastAsia="Georgia" w:hAnsi="Times New Roman"/>
          <w:sz w:val="24"/>
          <w:szCs w:val="24"/>
        </w:rPr>
        <w:t xml:space="preserve">Có </w:t>
      </w:r>
      <w:r w:rsidRPr="002F0061">
        <w:rPr>
          <w:rFonts w:ascii="Times New Roman" w:eastAsia="Georgia" w:hAnsi="Times New Roman"/>
          <w:sz w:val="24"/>
          <w:szCs w:val="24"/>
          <w:lang w:val="vi-VN"/>
        </w:rPr>
        <w:t>4</w:t>
      </w:r>
      <w:r w:rsidRPr="002F0061">
        <w:rPr>
          <w:rFonts w:ascii="Times New Roman" w:eastAsia="Georgia" w:hAnsi="Times New Roman"/>
          <w:sz w:val="24"/>
          <w:szCs w:val="24"/>
        </w:rPr>
        <w:t xml:space="preserve"> tỉnh, thành phố có tỉ lệ che phủ rừng nhỏ hơn </w:t>
      </w:r>
      <w:r w:rsidR="00763372" w:rsidRPr="00763372">
        <w:rPr>
          <w:rFonts w:ascii="Times New Roman" w:hAnsi="Times New Roman"/>
          <w:sz w:val="24"/>
          <w:szCs w:val="24"/>
        </w:rPr>
        <w:fldChar w:fldCharType="begin"/>
      </w:r>
      <w:r w:rsidR="00763372" w:rsidRPr="00763372">
        <w:rPr>
          <w:rFonts w:ascii="Times New Roman" w:hAnsi="Times New Roman"/>
          <w:sz w:val="24"/>
          <w:szCs w:val="24"/>
        </w:rPr>
        <w:instrText xml:space="preserve"> QUOTE </w:instrText>
      </w:r>
      <w:r w:rsidR="00A864E7">
        <w:rPr>
          <w:position w:val="-6"/>
        </w:rPr>
        <w:pict>
          <v:shape id="_x0000_i3521" type="#_x0000_t75" style="width:24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B68BE&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1B68BE&quot; wsp:rsidP=&quot;001B68BE&quot;&gt;&lt;m:oMathPara&gt;&lt;m:oMath&gt;&lt;m:r&gt;&lt;m:rPr&gt;&lt;m:sty m:val=&quot;p&quot;/&gt;&lt;/m:rPr&gt;&lt;w:rPr&gt;&lt;w:rFonts w:ascii=&quot;Cambria Math&quot; w:h-ansi=&quot;Cambria Math&quot;/&gt;&lt;wx:font wx:val=&quot;Cambria Math&quot;/&gt;&lt;w:sz w:val=&quot;24&quot;/&gt;&lt;w:sz-cs w:val=&quot;24&quot;/&gt;&lt;/w:rPr&gt;&lt;m:t&gt;4&lt;/m:t&gt;&lt;/m:r&gt;&lt;m:r&gt;&lt;w:rPr&gt;&lt;w:rFonts w:ascii=&quot;Cambria Math&quot; w:h-ansi=&quot;Cambria Math&quot;/&gt;&lt;wx:font wx:val=&quot;Cambria Math&quot;/&gt;&lt;w:i/&gt;&lt;w:sz w:val=&quot;24&quot;/&gt;&lt;w:sz-cs w:val=&quot;24&quot;/&gt;&lt;w:lang w:val=&quot;VI&quot;/&gt;&lt;/w:rPr&gt;&lt;m:t&gt;0&lt;/m:t&gt;&lt;/m:r&gt;&lt;m:r&gt;&lt;m:rPr&gt;&lt;m:sty m:val=&quot;p&quot;/&gt;&lt;/m:rPr&gt;&lt;w:rPr&gt;&lt;w:rFonts w:ascii=&quot;Cambria Math&quot; w:h-ansi=&quot;Cambria Math&quot;/&gt;&lt;wx:font wx:val=&quot;Cambria Math&quot;/&gt;&lt;w:sz w:val=&quot;24&quot;/&gt;&lt;w:sz-cs w:val=&quot;24&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93" o:title="" chromakey="white"/>
          </v:shape>
        </w:pict>
      </w:r>
      <w:r w:rsidR="00763372" w:rsidRPr="00763372">
        <w:rPr>
          <w:rFonts w:ascii="Times New Roman" w:hAnsi="Times New Roman"/>
          <w:sz w:val="24"/>
          <w:szCs w:val="24"/>
        </w:rPr>
        <w:instrText xml:space="preserve"> </w:instrText>
      </w:r>
      <w:r w:rsidR="00763372" w:rsidRPr="00763372">
        <w:rPr>
          <w:rFonts w:ascii="Times New Roman" w:hAnsi="Times New Roman"/>
          <w:sz w:val="24"/>
          <w:szCs w:val="24"/>
        </w:rPr>
        <w:fldChar w:fldCharType="separate"/>
      </w:r>
      <w:r w:rsidR="00A864E7">
        <w:rPr>
          <w:position w:val="-6"/>
        </w:rPr>
        <w:pict>
          <v:shape id="_x0000_i3522" type="#_x0000_t75" style="width:24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B68BE&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1B68BE&quot; wsp:rsidP=&quot;001B68BE&quot;&gt;&lt;m:oMathPara&gt;&lt;m:oMath&gt;&lt;m:r&gt;&lt;m:rPr&gt;&lt;m:sty m:val=&quot;p&quot;/&gt;&lt;/m:rPr&gt;&lt;w:rPr&gt;&lt;w:rFonts w:ascii=&quot;Cambria Math&quot; w:h-ansi=&quot;Cambria Math&quot;/&gt;&lt;wx:font wx:val=&quot;Cambria Math&quot;/&gt;&lt;w:sz w:val=&quot;24&quot;/&gt;&lt;w:sz-cs w:val=&quot;24&quot;/&gt;&lt;/w:rPr&gt;&lt;m:t&gt;4&lt;/m:t&gt;&lt;/m:r&gt;&lt;m:r&gt;&lt;w:rPr&gt;&lt;w:rFonts w:ascii=&quot;Cambria Math&quot; w:h-ansi=&quot;Cambria Math&quot;/&gt;&lt;wx:font wx:val=&quot;Cambria Math&quot;/&gt;&lt;w:i/&gt;&lt;w:sz w:val=&quot;24&quot;/&gt;&lt;w:sz-cs w:val=&quot;24&quot;/&gt;&lt;w:lang w:val=&quot;VI&quot;/&gt;&lt;/w:rPr&gt;&lt;m:t&gt;0&lt;/m:t&gt;&lt;/m:r&gt;&lt;m:r&gt;&lt;m:rPr&gt;&lt;m:sty m:val=&quot;p&quot;/&gt;&lt;/m:rPr&gt;&lt;w:rPr&gt;&lt;w:rFonts w:ascii=&quot;Cambria Math&quot; w:h-ansi=&quot;Cambria Math&quot;/&gt;&lt;wx:font wx:val=&quot;Cambria Math&quot;/&gt;&lt;w:sz w:val=&quot;24&quot;/&gt;&lt;w:sz-cs w:val=&quot;24&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93" o:title="" chromakey="white"/>
          </v:shape>
        </w:pict>
      </w:r>
      <w:r w:rsidR="00763372" w:rsidRPr="00763372">
        <w:rPr>
          <w:rFonts w:ascii="Times New Roman" w:hAnsi="Times New Roman"/>
          <w:sz w:val="24"/>
          <w:szCs w:val="24"/>
        </w:rPr>
        <w:fldChar w:fldCharType="end"/>
      </w:r>
      <w:r w:rsidRPr="002F0061">
        <w:rPr>
          <w:rFonts w:ascii="Times New Roman" w:hAnsi="Times New Roman"/>
          <w:sz w:val="24"/>
          <w:szCs w:val="24"/>
        </w:rPr>
        <w:t>.</w:t>
      </w:r>
    </w:p>
    <w:p w:rsidR="00DE49B8" w:rsidRPr="002F0061" w:rsidRDefault="00DE49B8" w:rsidP="00036672">
      <w:pPr>
        <w:spacing w:after="240" w:line="276" w:lineRule="auto"/>
        <w:ind w:left="992" w:firstLine="1"/>
        <w:rPr>
          <w:rFonts w:ascii="Times New Roman" w:hAnsi="Times New Roman"/>
          <w:sz w:val="24"/>
          <w:szCs w:val="24"/>
        </w:rPr>
      </w:pPr>
      <w:r w:rsidRPr="002F0061">
        <w:rPr>
          <w:rFonts w:ascii="Times New Roman" w:eastAsia="Georgia" w:hAnsi="Times New Roman"/>
          <w:sz w:val="24"/>
          <w:szCs w:val="24"/>
          <w:lang w:val="vi-VN"/>
        </w:rPr>
        <w:t xml:space="preserve">c) Khoảng tứ phân vị của mẫu số liệu đã cho bằng </w:t>
      </w:r>
      <w:r w:rsidRPr="002F0061">
        <w:rPr>
          <w:rFonts w:ascii="Times New Roman" w:hAnsi="Times New Roman"/>
          <w:position w:val="-14"/>
          <w:sz w:val="24"/>
          <w:szCs w:val="24"/>
        </w:rPr>
        <w:object w:dxaOrig="880" w:dyaOrig="380">
          <v:shape id="_x0000_i3523" type="#_x0000_t75" style="width:44.25pt;height:18.75pt" o:ole="">
            <v:imagedata r:id="rId3594" o:title=""/>
          </v:shape>
          <o:OLEObject Type="Embed" ProgID="Equation.DSMT4" ShapeID="_x0000_i3523" DrawAspect="Content" ObjectID="_1797031601" r:id="rId3959"/>
        </w:object>
      </w:r>
    </w:p>
    <w:p w:rsidR="00DE49B8" w:rsidRPr="002F0061" w:rsidRDefault="00DE49B8" w:rsidP="00036672">
      <w:pPr>
        <w:spacing w:after="240" w:line="276" w:lineRule="auto"/>
        <w:ind w:left="992" w:firstLine="1"/>
        <w:rPr>
          <w:rFonts w:ascii="Times New Roman" w:eastAsia="Georgia" w:hAnsi="Times New Roman"/>
          <w:sz w:val="24"/>
          <w:szCs w:val="24"/>
        </w:rPr>
      </w:pPr>
      <w:r w:rsidRPr="002F0061">
        <w:rPr>
          <w:rFonts w:ascii="Times New Roman" w:eastAsia="Georgia" w:hAnsi="Times New Roman"/>
          <w:sz w:val="24"/>
          <w:szCs w:val="24"/>
        </w:rPr>
        <w:t xml:space="preserve">d) Tỉ lệ che phủ rừng trung bình trên các tỉnh, thành phố được thống kê là </w:t>
      </w:r>
      <w:r w:rsidRPr="002F0061">
        <w:rPr>
          <w:rFonts w:ascii="Times New Roman" w:hAnsi="Times New Roman"/>
          <w:position w:val="-10"/>
          <w:sz w:val="24"/>
          <w:szCs w:val="24"/>
        </w:rPr>
        <w:object w:dxaOrig="820" w:dyaOrig="320">
          <v:shape id="_x0000_i3524" type="#_x0000_t75" style="width:41.25pt;height:16.5pt" o:ole="">
            <v:imagedata r:id="rId3596" o:title=""/>
          </v:shape>
          <o:OLEObject Type="Embed" ProgID="Equation.DSMT4" ShapeID="_x0000_i3524" DrawAspect="Content" ObjectID="_1797031602" r:id="rId3960"/>
        </w:object>
      </w:r>
      <w:r w:rsidRPr="002F0061">
        <w:rPr>
          <w:rFonts w:ascii="Times New Roman" w:hAnsi="Times New Roman"/>
          <w:sz w:val="24"/>
          <w:szCs w:val="24"/>
        </w:rPr>
        <w:t xml:space="preserve"> và so với số này tỉ lệ che phủ rung trên các tỉnh, thành phố chênh lệch trung bình khoảng </w:t>
      </w:r>
      <w:r w:rsidRPr="002F0061">
        <w:rPr>
          <w:rFonts w:ascii="Times New Roman" w:hAnsi="Times New Roman"/>
          <w:position w:val="-10"/>
          <w:sz w:val="24"/>
          <w:szCs w:val="24"/>
        </w:rPr>
        <w:object w:dxaOrig="880" w:dyaOrig="320">
          <v:shape id="_x0000_i3525" type="#_x0000_t75" style="width:44.25pt;height:16.5pt" o:ole="">
            <v:imagedata r:id="rId3598" o:title=""/>
          </v:shape>
          <o:OLEObject Type="Embed" ProgID="Equation.DSMT4" ShapeID="_x0000_i3525" DrawAspect="Content" ObjectID="_1797031603" r:id="rId3961"/>
        </w:object>
      </w:r>
    </w:p>
    <w:p w:rsidR="00DE49B8" w:rsidRPr="002F0061" w:rsidRDefault="00DE49B8" w:rsidP="00036672">
      <w:pPr>
        <w:spacing w:line="276" w:lineRule="auto"/>
        <w:ind w:left="992"/>
        <w:jc w:val="center"/>
        <w:rPr>
          <w:rFonts w:ascii="Times New Roman" w:eastAsia="Georgia" w:hAnsi="Times New Roman"/>
          <w:b/>
          <w:color w:val="008000"/>
          <w:sz w:val="24"/>
          <w:szCs w:val="24"/>
        </w:rPr>
      </w:pPr>
      <w:r w:rsidRPr="002F0061">
        <w:rPr>
          <w:rFonts w:ascii="Times New Roman" w:eastAsia="Georgia" w:hAnsi="Times New Roman"/>
          <w:b/>
          <w:color w:val="008000"/>
          <w:sz w:val="24"/>
          <w:szCs w:val="24"/>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2F0061" w:rsidRDefault="00DE49B8" w:rsidP="00036672">
      <w:pPr>
        <w:spacing w:after="240" w:line="276" w:lineRule="auto"/>
        <w:ind w:left="992" w:firstLine="1"/>
        <w:rPr>
          <w:rFonts w:ascii="Times New Roman" w:eastAsia="Georgia" w:hAnsi="Times New Roman"/>
          <w:sz w:val="24"/>
          <w:szCs w:val="24"/>
        </w:rPr>
      </w:pPr>
      <w:r w:rsidRPr="002F0061">
        <w:rPr>
          <w:rFonts w:ascii="Times New Roman" w:eastAsia="Georgia" w:hAnsi="Times New Roman"/>
          <w:sz w:val="24"/>
          <w:szCs w:val="24"/>
        </w:rPr>
        <w:t xml:space="preserve">a) </w:t>
      </w:r>
      <w:r w:rsidRPr="002F0061">
        <w:rPr>
          <w:rFonts w:ascii="Times New Roman" w:eastAsia="Georgia" w:hAnsi="Times New Roman"/>
          <w:b/>
          <w:bCs/>
          <w:sz w:val="24"/>
          <w:szCs w:val="24"/>
        </w:rPr>
        <w:t>Đúng.</w:t>
      </w:r>
    </w:p>
    <w:p w:rsidR="00DE49B8" w:rsidRPr="002F0061" w:rsidRDefault="00DE49B8" w:rsidP="00036672">
      <w:pPr>
        <w:spacing w:after="240" w:line="276" w:lineRule="auto"/>
        <w:ind w:left="992" w:firstLine="1"/>
        <w:rPr>
          <w:rFonts w:ascii="Times New Roman" w:hAnsi="Times New Roman"/>
          <w:sz w:val="24"/>
          <w:szCs w:val="24"/>
        </w:rPr>
      </w:pPr>
      <w:r w:rsidRPr="002F0061">
        <w:rPr>
          <w:rFonts w:ascii="Times New Roman" w:eastAsia="Georgia" w:hAnsi="Times New Roman"/>
          <w:sz w:val="24"/>
          <w:szCs w:val="24"/>
        </w:rPr>
        <w:t xml:space="preserve">Mẫu số liệu trên có khoảng biến thiên </w:t>
      </w:r>
      <w:r w:rsidRPr="002F0061">
        <w:rPr>
          <w:rFonts w:ascii="Times New Roman" w:hAnsi="Times New Roman"/>
          <w:position w:val="-6"/>
          <w:sz w:val="24"/>
          <w:szCs w:val="24"/>
        </w:rPr>
        <w:object w:dxaOrig="1540" w:dyaOrig="279">
          <v:shape id="_x0000_i3526" type="#_x0000_t75" style="width:76.5pt;height:14.25pt" o:ole="">
            <v:imagedata r:id="rId3962" o:title=""/>
          </v:shape>
          <o:OLEObject Type="Embed" ProgID="Equation.DSMT4" ShapeID="_x0000_i3526" DrawAspect="Content" ObjectID="_1797031604" r:id="rId3963"/>
        </w:object>
      </w:r>
    </w:p>
    <w:p w:rsidR="00DE49B8" w:rsidRPr="002F0061" w:rsidRDefault="00DE49B8" w:rsidP="00036672">
      <w:pPr>
        <w:spacing w:after="240" w:line="276" w:lineRule="auto"/>
        <w:ind w:left="992" w:firstLine="1"/>
        <w:rPr>
          <w:rFonts w:ascii="Times New Roman" w:eastAsia="Georgia" w:hAnsi="Times New Roman"/>
          <w:b/>
          <w:bCs/>
          <w:sz w:val="24"/>
          <w:szCs w:val="24"/>
        </w:rPr>
      </w:pPr>
      <w:r w:rsidRPr="002F0061">
        <w:rPr>
          <w:rFonts w:ascii="Times New Roman" w:eastAsia="Georgia" w:hAnsi="Times New Roman"/>
          <w:sz w:val="24"/>
          <w:szCs w:val="24"/>
          <w:lang w:val="vi-VN"/>
        </w:rPr>
        <w:t xml:space="preserve">b) </w:t>
      </w:r>
      <w:r w:rsidRPr="002F0061">
        <w:rPr>
          <w:rFonts w:ascii="Times New Roman" w:eastAsia="Georgia" w:hAnsi="Times New Roman"/>
          <w:b/>
          <w:bCs/>
          <w:sz w:val="24"/>
          <w:szCs w:val="24"/>
        </w:rPr>
        <w:t>Sai.</w:t>
      </w:r>
    </w:p>
    <w:p w:rsidR="00DE49B8" w:rsidRPr="002F0061" w:rsidRDefault="00DE49B8" w:rsidP="00036672">
      <w:pPr>
        <w:spacing w:after="240" w:line="276" w:lineRule="auto"/>
        <w:ind w:left="992" w:firstLine="1"/>
        <w:rPr>
          <w:rFonts w:ascii="Times New Roman" w:hAnsi="Times New Roman"/>
          <w:sz w:val="24"/>
          <w:szCs w:val="24"/>
        </w:rPr>
      </w:pPr>
      <w:r w:rsidRPr="002F0061">
        <w:rPr>
          <w:rFonts w:ascii="Times New Roman" w:eastAsia="Georgia" w:hAnsi="Times New Roman"/>
          <w:sz w:val="24"/>
          <w:szCs w:val="24"/>
        </w:rPr>
        <w:t xml:space="preserve">Vì có 30 tỉnh, thành phố có tỉ lệ che phủ rừng nhỏ hơn </w:t>
      </w:r>
      <w:r w:rsidR="00763372" w:rsidRPr="00763372">
        <w:rPr>
          <w:rFonts w:ascii="Times New Roman" w:hAnsi="Times New Roman"/>
          <w:sz w:val="24"/>
          <w:szCs w:val="24"/>
        </w:rPr>
        <w:fldChar w:fldCharType="begin"/>
      </w:r>
      <w:r w:rsidR="00763372" w:rsidRPr="00763372">
        <w:rPr>
          <w:rFonts w:ascii="Times New Roman" w:hAnsi="Times New Roman"/>
          <w:sz w:val="24"/>
          <w:szCs w:val="24"/>
        </w:rPr>
        <w:instrText xml:space="preserve"> QUOTE </w:instrText>
      </w:r>
      <w:r w:rsidR="00A864E7">
        <w:rPr>
          <w:position w:val="-6"/>
        </w:rPr>
        <w:pict>
          <v:shape id="_x0000_i3527" type="#_x0000_t75" style="width:24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235C&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E1235C&quot; wsp:rsidP=&quot;00E1235C&quot;&gt;&lt;m:oMathPara&gt;&lt;m:oMath&gt;&lt;m:r&gt;&lt;m:rPr&gt;&lt;m:sty m:val=&quot;p&quot;/&gt;&lt;/m:rPr&gt;&lt;w:rPr&gt;&lt;w:rFonts w:ascii=&quot;Cambria Math&quot; w:h-ansi=&quot;Cambria Math&quot;/&gt;&lt;wx:font wx:val=&quot;Cambria Math&quot;/&gt;&lt;w:sz w:val=&quot;24&quot;/&gt;&lt;w:sz-cs w:val=&quot;24&quot;/&gt;&lt;/w:rPr&gt;&lt;m:t&gt;4&lt;/m:t&gt;&lt;/m:r&gt;&lt;m:r&gt;&lt;w:rPr&gt;&lt;w:rFonts w:ascii=&quot;Cambria Math&quot; w:h-ansi=&quot;Cambria Math&quot;/&gt;&lt;wx:font wx:val=&quot;Cambria Math&quot;/&gt;&lt;w:i/&gt;&lt;w:sz w:val=&quot;24&quot;/&gt;&lt;w:sz-cs w:val=&quot;24&quot;/&gt;&lt;w:lang w:val=&quot;VI&quot;/&gt;&lt;/w:rPr&gt;&lt;m:t&gt;0&lt;/m:t&gt;&lt;/m:r&gt;&lt;m:r&gt;&lt;m:rPr&gt;&lt;m:sty m:val=&quot;p&quot;/&gt;&lt;/m:rPr&gt;&lt;w:rPr&gt;&lt;w:rFonts w:ascii=&quot;Cambria Math&quot; w:h-ansi=&quot;Cambria Math&quot;/&gt;&lt;wx:font wx:val=&quot;Cambria Math&quot;/&gt;&lt;w:sz w:val=&quot;24&quot;/&gt;&lt;w:sz-cs w:val=&quot;24&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93" o:title="" chromakey="white"/>
          </v:shape>
        </w:pict>
      </w:r>
      <w:r w:rsidR="00763372" w:rsidRPr="00763372">
        <w:rPr>
          <w:rFonts w:ascii="Times New Roman" w:hAnsi="Times New Roman"/>
          <w:sz w:val="24"/>
          <w:szCs w:val="24"/>
        </w:rPr>
        <w:instrText xml:space="preserve"> </w:instrText>
      </w:r>
      <w:r w:rsidR="00763372" w:rsidRPr="00763372">
        <w:rPr>
          <w:rFonts w:ascii="Times New Roman" w:hAnsi="Times New Roman"/>
          <w:sz w:val="24"/>
          <w:szCs w:val="24"/>
        </w:rPr>
        <w:fldChar w:fldCharType="separate"/>
      </w:r>
      <w:r w:rsidR="00A864E7">
        <w:rPr>
          <w:position w:val="-6"/>
        </w:rPr>
        <w:pict>
          <v:shape id="_x0000_i3528" type="#_x0000_t75" style="width:24pt;height:20.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235C&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E1235C&quot; wsp:rsidP=&quot;00E1235C&quot;&gt;&lt;m:oMathPara&gt;&lt;m:oMath&gt;&lt;m:r&gt;&lt;m:rPr&gt;&lt;m:sty m:val=&quot;p&quot;/&gt;&lt;/m:rPr&gt;&lt;w:rPr&gt;&lt;w:rFonts w:ascii=&quot;Cambria Math&quot; w:h-ansi=&quot;Cambria Math&quot;/&gt;&lt;wx:font wx:val=&quot;Cambria Math&quot;/&gt;&lt;w:sz w:val=&quot;24&quot;/&gt;&lt;w:sz-cs w:val=&quot;24&quot;/&gt;&lt;/w:rPr&gt;&lt;m:t&gt;4&lt;/m:t&gt;&lt;/m:r&gt;&lt;m:r&gt;&lt;w:rPr&gt;&lt;w:rFonts w:ascii=&quot;Cambria Math&quot; w:h-ansi=&quot;Cambria Math&quot;/&gt;&lt;wx:font wx:val=&quot;Cambria Math&quot;/&gt;&lt;w:i/&gt;&lt;w:sz w:val=&quot;24&quot;/&gt;&lt;w:sz-cs w:val=&quot;24&quot;/&gt;&lt;w:lang w:val=&quot;VI&quot;/&gt;&lt;/w:rPr&gt;&lt;m:t&gt;0&lt;/m:t&gt;&lt;/m:r&gt;&lt;m:r&gt;&lt;m:rPr&gt;&lt;m:sty m:val=&quot;p&quot;/&gt;&lt;/m:rPr&gt;&lt;w:rPr&gt;&lt;w:rFonts w:ascii=&quot;Cambria Math&quot; w:h-ansi=&quot;Cambria Math&quot;/&gt;&lt;wx:font wx:val=&quot;Cambria Math&quot;/&gt;&lt;w:sz w:val=&quot;24&quot;/&gt;&lt;w:sz-cs w:val=&quot;24&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93" o:title="" chromakey="white"/>
          </v:shape>
        </w:pict>
      </w:r>
      <w:r w:rsidR="00763372" w:rsidRPr="00763372">
        <w:rPr>
          <w:rFonts w:ascii="Times New Roman" w:hAnsi="Times New Roman"/>
          <w:sz w:val="24"/>
          <w:szCs w:val="24"/>
        </w:rPr>
        <w:fldChar w:fldCharType="end"/>
      </w:r>
      <w:r w:rsidRPr="002F0061">
        <w:rPr>
          <w:rFonts w:ascii="Times New Roman" w:hAnsi="Times New Roman"/>
          <w:sz w:val="24"/>
          <w:szCs w:val="24"/>
        </w:rPr>
        <w:t>.</w:t>
      </w:r>
    </w:p>
    <w:p w:rsidR="00DE49B8" w:rsidRPr="002F0061" w:rsidRDefault="00DE49B8" w:rsidP="00036672">
      <w:pPr>
        <w:spacing w:after="240" w:line="276" w:lineRule="auto"/>
        <w:ind w:left="992" w:firstLine="1"/>
        <w:rPr>
          <w:rFonts w:ascii="Times New Roman" w:eastAsia="Georgia" w:hAnsi="Times New Roman"/>
          <w:sz w:val="24"/>
          <w:szCs w:val="24"/>
        </w:rPr>
      </w:pPr>
      <w:r w:rsidRPr="002F0061">
        <w:rPr>
          <w:rFonts w:ascii="Times New Roman" w:eastAsia="Georgia" w:hAnsi="Times New Roman"/>
          <w:sz w:val="24"/>
          <w:szCs w:val="24"/>
          <w:lang w:val="vi-VN"/>
        </w:rPr>
        <w:t xml:space="preserve">c) </w:t>
      </w:r>
      <w:r w:rsidRPr="002F0061">
        <w:rPr>
          <w:rFonts w:ascii="Times New Roman" w:eastAsia="Georgia" w:hAnsi="Times New Roman"/>
          <w:b/>
          <w:bCs/>
          <w:sz w:val="24"/>
          <w:szCs w:val="24"/>
        </w:rPr>
        <w:t>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893"/>
        <w:gridCol w:w="1006"/>
        <w:gridCol w:w="1016"/>
        <w:gridCol w:w="1016"/>
        <w:gridCol w:w="1016"/>
        <w:gridCol w:w="1016"/>
        <w:gridCol w:w="1016"/>
        <w:gridCol w:w="1016"/>
      </w:tblGrid>
      <w:tr w:rsidR="003108C6" w:rsidRPr="002C7213" w:rsidTr="002C7213">
        <w:trPr>
          <w:jc w:val="center"/>
        </w:trPr>
        <w:tc>
          <w:tcPr>
            <w:tcW w:w="1838"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Nhóm</w:t>
            </w:r>
          </w:p>
        </w:tc>
        <w:tc>
          <w:tcPr>
            <w:tcW w:w="893"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660" w:dyaOrig="400">
                <v:shape id="_x0000_i3529" type="#_x0000_t75" style="width:33.75pt;height:21pt" o:ole="">
                  <v:imagedata r:id="rId3575" o:title=""/>
                </v:shape>
                <o:OLEObject Type="Embed" ProgID="Equation.DSMT4" ShapeID="_x0000_i3529" DrawAspect="Content" ObjectID="_1797031605" r:id="rId3964"/>
              </w:object>
            </w:r>
          </w:p>
        </w:tc>
        <w:tc>
          <w:tcPr>
            <w:tcW w:w="100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780" w:dyaOrig="400">
                <v:shape id="_x0000_i3530" type="#_x0000_t75" style="width:39pt;height:20.25pt" o:ole="">
                  <v:imagedata r:id="rId3577" o:title=""/>
                </v:shape>
                <o:OLEObject Type="Embed" ProgID="Equation.DSMT4" ShapeID="_x0000_i3530" DrawAspect="Content" ObjectID="_1797031606" r:id="rId3965"/>
              </w:objec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31" type="#_x0000_t75" style="width:39.75pt;height:20.25pt" o:ole="">
                  <v:imagedata r:id="rId3579" o:title=""/>
                </v:shape>
                <o:OLEObject Type="Embed" ProgID="Equation.DSMT4" ShapeID="_x0000_i3531" DrawAspect="Content" ObjectID="_1797031607" r:id="rId3966"/>
              </w:objec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32" type="#_x0000_t75" style="width:39.75pt;height:20.25pt" o:ole="">
                  <v:imagedata r:id="rId3581" o:title=""/>
                </v:shape>
                <o:OLEObject Type="Embed" ProgID="Equation.DSMT4" ShapeID="_x0000_i3532" DrawAspect="Content" ObjectID="_1797031608" r:id="rId3967"/>
              </w:objec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33" type="#_x0000_t75" style="width:39.75pt;height:20.25pt" o:ole="">
                  <v:imagedata r:id="rId3583" o:title=""/>
                </v:shape>
                <o:OLEObject Type="Embed" ProgID="Equation.DSMT4" ShapeID="_x0000_i3533" DrawAspect="Content" ObjectID="_1797031609" r:id="rId3968"/>
              </w:objec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34" type="#_x0000_t75" style="width:39.75pt;height:20.25pt" o:ole="">
                  <v:imagedata r:id="rId3585" o:title=""/>
                </v:shape>
                <o:OLEObject Type="Embed" ProgID="Equation.DSMT4" ShapeID="_x0000_i3534" DrawAspect="Content" ObjectID="_1797031610" r:id="rId3969"/>
              </w:objec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35" type="#_x0000_t75" style="width:39.75pt;height:20.25pt" o:ole="">
                  <v:imagedata r:id="rId3587" o:title=""/>
                </v:shape>
                <o:OLEObject Type="Embed" ProgID="Equation.DSMT4" ShapeID="_x0000_i3535" DrawAspect="Content" ObjectID="_1797031611" r:id="rId3970"/>
              </w:objec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36" type="#_x0000_t75" style="width:39.75pt;height:20.25pt" o:ole="">
                  <v:imagedata r:id="rId3589" o:title=""/>
                </v:shape>
                <o:OLEObject Type="Embed" ProgID="Equation.DSMT4" ShapeID="_x0000_i3536" DrawAspect="Content" ObjectID="_1797031612" r:id="rId3971"/>
              </w:object>
            </w:r>
          </w:p>
        </w:tc>
      </w:tr>
      <w:tr w:rsidR="003108C6" w:rsidRPr="002C7213" w:rsidTr="002C7213">
        <w:trPr>
          <w:jc w:val="center"/>
        </w:trPr>
        <w:tc>
          <w:tcPr>
            <w:tcW w:w="1838"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Tần số</w:t>
            </w:r>
          </w:p>
        </w:tc>
        <w:tc>
          <w:tcPr>
            <w:tcW w:w="893"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17</w:t>
            </w:r>
          </w:p>
        </w:tc>
        <w:tc>
          <w:tcPr>
            <w:tcW w:w="100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6</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3</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4</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9</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15</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5</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1</w:t>
            </w:r>
          </w:p>
        </w:tc>
      </w:tr>
      <w:tr w:rsidR="003108C6" w:rsidRPr="002C7213" w:rsidTr="002C7213">
        <w:trPr>
          <w:jc w:val="center"/>
        </w:trPr>
        <w:tc>
          <w:tcPr>
            <w:tcW w:w="1838"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Tần số tích lũy</w:t>
            </w:r>
          </w:p>
        </w:tc>
        <w:tc>
          <w:tcPr>
            <w:tcW w:w="893"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17</w:t>
            </w:r>
          </w:p>
        </w:tc>
        <w:tc>
          <w:tcPr>
            <w:tcW w:w="100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23</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26</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30</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39</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54</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59</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60</w:t>
            </w:r>
          </w:p>
        </w:tc>
      </w:tr>
      <w:tr w:rsidR="003108C6" w:rsidRPr="002C7213" w:rsidTr="002C7213">
        <w:trPr>
          <w:jc w:val="center"/>
        </w:trPr>
        <w:tc>
          <w:tcPr>
            <w:tcW w:w="1838"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Giá trị đại diện</w:t>
            </w:r>
          </w:p>
        </w:tc>
        <w:tc>
          <w:tcPr>
            <w:tcW w:w="893"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5</w:t>
            </w:r>
          </w:p>
        </w:tc>
        <w:tc>
          <w:tcPr>
            <w:tcW w:w="100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15</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25</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35</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45</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55</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65</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75</w:t>
            </w:r>
          </w:p>
        </w:tc>
      </w:tr>
    </w:tbl>
    <w:p w:rsidR="00DE49B8" w:rsidRPr="002F0061" w:rsidRDefault="00DE49B8" w:rsidP="00036672">
      <w:pPr>
        <w:spacing w:after="240" w:line="276" w:lineRule="auto"/>
        <w:ind w:left="992" w:firstLine="1"/>
        <w:jc w:val="right"/>
        <w:rPr>
          <w:rFonts w:ascii="Times New Roman" w:eastAsia="Georgia" w:hAnsi="Times New Roman"/>
          <w:sz w:val="24"/>
          <w:szCs w:val="24"/>
        </w:rPr>
      </w:pPr>
    </w:p>
    <w:p w:rsidR="00DE49B8" w:rsidRPr="002F0061" w:rsidRDefault="00DE49B8" w:rsidP="00036672">
      <w:pPr>
        <w:spacing w:after="240" w:line="276" w:lineRule="auto"/>
        <w:ind w:left="992" w:firstLine="1"/>
        <w:rPr>
          <w:rFonts w:ascii="Times New Roman" w:hAnsi="Times New Roman"/>
          <w:sz w:val="24"/>
          <w:szCs w:val="24"/>
        </w:rPr>
      </w:pPr>
      <w:r w:rsidRPr="002F0061">
        <w:rPr>
          <w:rFonts w:ascii="Times New Roman" w:eastAsia="Georgia" w:hAnsi="Times New Roman"/>
          <w:sz w:val="24"/>
          <w:szCs w:val="24"/>
        </w:rPr>
        <w:t xml:space="preserve">Ta có: </w:t>
      </w:r>
      <w:r w:rsidRPr="002F0061">
        <w:rPr>
          <w:rFonts w:ascii="Times New Roman" w:hAnsi="Times New Roman"/>
          <w:position w:val="-24"/>
          <w:sz w:val="24"/>
          <w:szCs w:val="24"/>
        </w:rPr>
        <w:object w:dxaOrig="1719" w:dyaOrig="620">
          <v:shape id="_x0000_i3537" type="#_x0000_t75" style="width:85.5pt;height:31.5pt" o:ole="">
            <v:imagedata r:id="rId3972" o:title=""/>
          </v:shape>
          <o:OLEObject Type="Embed" ProgID="Equation.DSMT4" ShapeID="_x0000_i3537" DrawAspect="Content" ObjectID="_1797031613" r:id="rId3973"/>
        </w:object>
      </w:r>
      <w:r w:rsidRPr="002F0061">
        <w:rPr>
          <w:rFonts w:ascii="Times New Roman" w:hAnsi="Times New Roman"/>
          <w:sz w:val="24"/>
          <w:szCs w:val="24"/>
        </w:rPr>
        <w:t xml:space="preserve"> Ta tính được tứ phân vị thứ nhấ </w:t>
      </w:r>
      <w:r w:rsidRPr="002F0061">
        <w:rPr>
          <w:rFonts w:ascii="Times New Roman" w:hAnsi="Times New Roman"/>
          <w:position w:val="-12"/>
          <w:sz w:val="24"/>
          <w:szCs w:val="24"/>
        </w:rPr>
        <w:object w:dxaOrig="279" w:dyaOrig="360">
          <v:shape id="_x0000_i3538" type="#_x0000_t75" style="width:14.25pt;height:18.75pt" o:ole="">
            <v:imagedata r:id="rId3974" o:title=""/>
          </v:shape>
          <o:OLEObject Type="Embed" ProgID="Equation.DSMT4" ShapeID="_x0000_i3538" DrawAspect="Content" ObjectID="_1797031614" r:id="rId3975"/>
        </w:object>
      </w:r>
      <w:r w:rsidRPr="002F0061">
        <w:rPr>
          <w:rFonts w:ascii="Times New Roman" w:hAnsi="Times New Roman"/>
          <w:sz w:val="24"/>
          <w:szCs w:val="24"/>
        </w:rPr>
        <w:t xml:space="preserve"> và tứ phân vị thứ ba </w:t>
      </w:r>
      <w:r w:rsidRPr="002F0061">
        <w:rPr>
          <w:rFonts w:ascii="Times New Roman" w:hAnsi="Times New Roman"/>
          <w:position w:val="-12"/>
          <w:sz w:val="24"/>
          <w:szCs w:val="24"/>
        </w:rPr>
        <w:object w:dxaOrig="300" w:dyaOrig="360">
          <v:shape id="_x0000_i3539" type="#_x0000_t75" style="width:15pt;height:18.75pt" o:ole="">
            <v:imagedata r:id="rId3976" o:title=""/>
          </v:shape>
          <o:OLEObject Type="Embed" ProgID="Equation.DSMT4" ShapeID="_x0000_i3539" DrawAspect="Content" ObjectID="_1797031615" r:id="rId3977"/>
        </w:object>
      </w:r>
      <w:r w:rsidRPr="002F0061">
        <w:rPr>
          <w:rFonts w:ascii="Times New Roman" w:hAnsi="Times New Roman"/>
          <w:sz w:val="24"/>
          <w:szCs w:val="24"/>
        </w:rPr>
        <w:t xml:space="preserve"> như sau</w:t>
      </w:r>
    </w:p>
    <w:p w:rsidR="00DE49B8" w:rsidRPr="002F0061" w:rsidRDefault="00DE49B8" w:rsidP="00036672">
      <w:pPr>
        <w:spacing w:after="240" w:line="276" w:lineRule="auto"/>
        <w:ind w:left="992" w:firstLine="1"/>
        <w:rPr>
          <w:rFonts w:ascii="Times New Roman" w:hAnsi="Times New Roman"/>
          <w:sz w:val="24"/>
          <w:szCs w:val="24"/>
        </w:rPr>
      </w:pPr>
      <w:r w:rsidRPr="002F0061">
        <w:rPr>
          <w:rFonts w:ascii="Times New Roman" w:hAnsi="Times New Roman"/>
          <w:position w:val="-30"/>
          <w:sz w:val="24"/>
          <w:szCs w:val="24"/>
        </w:rPr>
        <w:object w:dxaOrig="4540" w:dyaOrig="960">
          <v:shape id="_x0000_i3540" type="#_x0000_t75" style="width:227.25pt;height:48.75pt" o:ole="">
            <v:imagedata r:id="rId3978" o:title=""/>
          </v:shape>
          <o:OLEObject Type="Embed" ProgID="Equation.DSMT4" ShapeID="_x0000_i3540" DrawAspect="Content" ObjectID="_1797031616" r:id="rId3979"/>
        </w:object>
      </w:r>
      <w:r w:rsidRPr="002F0061">
        <w:rPr>
          <w:rFonts w:ascii="Times New Roman" w:hAnsi="Times New Roman"/>
          <w:position w:val="-30"/>
          <w:sz w:val="24"/>
          <w:szCs w:val="24"/>
        </w:rPr>
        <w:object w:dxaOrig="4920" w:dyaOrig="960">
          <v:shape id="_x0000_i3541" type="#_x0000_t75" style="width:246pt;height:48.75pt" o:ole="">
            <v:imagedata r:id="rId3980" o:title=""/>
          </v:shape>
          <o:OLEObject Type="Embed" ProgID="Equation.DSMT4" ShapeID="_x0000_i3541" DrawAspect="Content" ObjectID="_1797031617" r:id="rId3981"/>
        </w:object>
      </w:r>
    </w:p>
    <w:p w:rsidR="00DE49B8" w:rsidRPr="002F0061" w:rsidRDefault="00DE49B8" w:rsidP="00036672">
      <w:pPr>
        <w:spacing w:after="240" w:line="276" w:lineRule="auto"/>
        <w:ind w:left="992" w:firstLine="1"/>
        <w:rPr>
          <w:rFonts w:ascii="Times New Roman" w:eastAsia="Georgia" w:hAnsi="Times New Roman"/>
          <w:b/>
          <w:bCs/>
          <w:sz w:val="24"/>
          <w:szCs w:val="24"/>
        </w:rPr>
      </w:pPr>
      <w:r w:rsidRPr="002F0061">
        <w:rPr>
          <w:rFonts w:ascii="Times New Roman" w:hAnsi="Times New Roman"/>
          <w:sz w:val="24"/>
          <w:szCs w:val="24"/>
        </w:rPr>
        <w:t xml:space="preserve">Vậy khoảng tứ phân vị của mẫu số liệu bằng </w:t>
      </w:r>
      <w:r w:rsidRPr="002F0061">
        <w:rPr>
          <w:rFonts w:ascii="Times New Roman" w:hAnsi="Times New Roman"/>
          <w:position w:val="-24"/>
          <w:sz w:val="24"/>
          <w:szCs w:val="24"/>
        </w:rPr>
        <w:object w:dxaOrig="2280" w:dyaOrig="620">
          <v:shape id="_x0000_i3542" type="#_x0000_t75" style="width:114pt;height:31.5pt" o:ole="">
            <v:imagedata r:id="rId3982" o:title=""/>
          </v:shape>
          <o:OLEObject Type="Embed" ProgID="Equation.DSMT4" ShapeID="_x0000_i3542" DrawAspect="Content" ObjectID="_1797031618" r:id="rId3983"/>
        </w:object>
      </w:r>
    </w:p>
    <w:p w:rsidR="00DE49B8" w:rsidRPr="002F0061" w:rsidRDefault="00DE49B8" w:rsidP="00036672">
      <w:pPr>
        <w:spacing w:after="240" w:line="276" w:lineRule="auto"/>
        <w:ind w:left="992" w:firstLine="1"/>
        <w:rPr>
          <w:rFonts w:ascii="Times New Roman" w:eastAsia="Georgia" w:hAnsi="Times New Roman"/>
          <w:sz w:val="24"/>
          <w:szCs w:val="24"/>
        </w:rPr>
      </w:pPr>
      <w:r w:rsidRPr="002F0061">
        <w:rPr>
          <w:rFonts w:ascii="Times New Roman" w:eastAsia="Georgia" w:hAnsi="Times New Roman"/>
          <w:sz w:val="24"/>
          <w:szCs w:val="24"/>
        </w:rPr>
        <w:t>d</w:t>
      </w:r>
      <w:r w:rsidRPr="002F0061">
        <w:rPr>
          <w:rFonts w:ascii="Times New Roman" w:eastAsia="Georgia" w:hAnsi="Times New Roman"/>
          <w:b/>
          <w:bCs/>
          <w:sz w:val="24"/>
          <w:szCs w:val="24"/>
        </w:rPr>
        <w:t>) Đúng.</w:t>
      </w:r>
    </w:p>
    <w:p w:rsidR="00DE49B8" w:rsidRPr="002F0061" w:rsidRDefault="00DE49B8" w:rsidP="00036672">
      <w:pPr>
        <w:spacing w:after="240" w:line="276" w:lineRule="auto"/>
        <w:ind w:left="992" w:firstLine="1"/>
        <w:rPr>
          <w:rFonts w:ascii="Times New Roman" w:eastAsia="Georgia" w:hAnsi="Times New Roman"/>
          <w:sz w:val="24"/>
          <w:szCs w:val="24"/>
        </w:rPr>
      </w:pPr>
      <w:r w:rsidRPr="002F0061">
        <w:rPr>
          <w:rFonts w:ascii="Times New Roman" w:eastAsia="Georgia" w:hAnsi="Times New Roman"/>
          <w:sz w:val="24"/>
          <w:szCs w:val="24"/>
        </w:rPr>
        <w:t>Ta c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882"/>
        <w:gridCol w:w="1006"/>
        <w:gridCol w:w="1016"/>
        <w:gridCol w:w="1016"/>
        <w:gridCol w:w="1016"/>
        <w:gridCol w:w="1016"/>
        <w:gridCol w:w="1016"/>
        <w:gridCol w:w="1016"/>
      </w:tblGrid>
      <w:tr w:rsidR="003108C6" w:rsidRPr="002C7213" w:rsidTr="002C7213">
        <w:trPr>
          <w:jc w:val="center"/>
        </w:trPr>
        <w:tc>
          <w:tcPr>
            <w:tcW w:w="169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Nhóm</w:t>
            </w:r>
          </w:p>
        </w:tc>
        <w:tc>
          <w:tcPr>
            <w:tcW w:w="882"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660" w:dyaOrig="400">
                <v:shape id="_x0000_i3543" type="#_x0000_t75" style="width:33pt;height:21pt" o:ole="">
                  <v:imagedata r:id="rId3575" o:title=""/>
                </v:shape>
                <o:OLEObject Type="Embed" ProgID="Equation.DSMT4" ShapeID="_x0000_i3543" DrawAspect="Content" ObjectID="_1797031619" r:id="rId3984"/>
              </w:object>
            </w:r>
          </w:p>
        </w:tc>
        <w:tc>
          <w:tcPr>
            <w:tcW w:w="100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780" w:dyaOrig="400">
                <v:shape id="_x0000_i3544" type="#_x0000_t75" style="width:39pt;height:20.25pt" o:ole="">
                  <v:imagedata r:id="rId3577" o:title=""/>
                </v:shape>
                <o:OLEObject Type="Embed" ProgID="Equation.DSMT4" ShapeID="_x0000_i3544" DrawAspect="Content" ObjectID="_1797031620" r:id="rId3985"/>
              </w:objec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45" type="#_x0000_t75" style="width:39.75pt;height:20.25pt" o:ole="">
                  <v:imagedata r:id="rId3579" o:title=""/>
                </v:shape>
                <o:OLEObject Type="Embed" ProgID="Equation.DSMT4" ShapeID="_x0000_i3545" DrawAspect="Content" ObjectID="_1797031621" r:id="rId3986"/>
              </w:objec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46" type="#_x0000_t75" style="width:39.75pt;height:20.25pt" o:ole="">
                  <v:imagedata r:id="rId3581" o:title=""/>
                </v:shape>
                <o:OLEObject Type="Embed" ProgID="Equation.DSMT4" ShapeID="_x0000_i3546" DrawAspect="Content" ObjectID="_1797031622" r:id="rId3987"/>
              </w:objec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47" type="#_x0000_t75" style="width:39.75pt;height:20.25pt" o:ole="">
                  <v:imagedata r:id="rId3583" o:title=""/>
                </v:shape>
                <o:OLEObject Type="Embed" ProgID="Equation.DSMT4" ShapeID="_x0000_i3547" DrawAspect="Content" ObjectID="_1797031623" r:id="rId3988"/>
              </w:objec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48" type="#_x0000_t75" style="width:39.75pt;height:20.25pt" o:ole="">
                  <v:imagedata r:id="rId3585" o:title=""/>
                </v:shape>
                <o:OLEObject Type="Embed" ProgID="Equation.DSMT4" ShapeID="_x0000_i3548" DrawAspect="Content" ObjectID="_1797031624" r:id="rId3989"/>
              </w:objec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49" type="#_x0000_t75" style="width:39.75pt;height:20.25pt" o:ole="">
                  <v:imagedata r:id="rId3587" o:title=""/>
                </v:shape>
                <o:OLEObject Type="Embed" ProgID="Equation.DSMT4" ShapeID="_x0000_i3549" DrawAspect="Content" ObjectID="_1797031625" r:id="rId3990"/>
              </w:objec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Times New Roman" w:hAnsi="Times New Roman"/>
                <w:position w:val="-14"/>
                <w:sz w:val="24"/>
                <w:szCs w:val="24"/>
                <w:lang w:eastAsia="ja-JP"/>
              </w:rPr>
              <w:object w:dxaOrig="800" w:dyaOrig="400">
                <v:shape id="_x0000_i3550" type="#_x0000_t75" style="width:39.75pt;height:20.25pt" o:ole="">
                  <v:imagedata r:id="rId3589" o:title=""/>
                </v:shape>
                <o:OLEObject Type="Embed" ProgID="Equation.DSMT4" ShapeID="_x0000_i3550" DrawAspect="Content" ObjectID="_1797031626" r:id="rId3991"/>
              </w:object>
            </w:r>
          </w:p>
        </w:tc>
      </w:tr>
      <w:tr w:rsidR="003108C6" w:rsidRPr="002C7213" w:rsidTr="002C7213">
        <w:trPr>
          <w:jc w:val="center"/>
        </w:trPr>
        <w:tc>
          <w:tcPr>
            <w:tcW w:w="169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Tần số</w:t>
            </w:r>
          </w:p>
        </w:tc>
        <w:tc>
          <w:tcPr>
            <w:tcW w:w="882"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17</w:t>
            </w:r>
          </w:p>
        </w:tc>
        <w:tc>
          <w:tcPr>
            <w:tcW w:w="100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6</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3</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4</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9</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15</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5</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1</w:t>
            </w:r>
          </w:p>
        </w:tc>
      </w:tr>
      <w:tr w:rsidR="003108C6" w:rsidRPr="002C7213" w:rsidTr="002C7213">
        <w:trPr>
          <w:jc w:val="center"/>
        </w:trPr>
        <w:tc>
          <w:tcPr>
            <w:tcW w:w="169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Tần số tích lũy</w:t>
            </w:r>
          </w:p>
        </w:tc>
        <w:tc>
          <w:tcPr>
            <w:tcW w:w="882"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17</w:t>
            </w:r>
          </w:p>
        </w:tc>
        <w:tc>
          <w:tcPr>
            <w:tcW w:w="100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23</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26</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30</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39</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54</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59</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60</w:t>
            </w:r>
          </w:p>
        </w:tc>
      </w:tr>
      <w:tr w:rsidR="003108C6" w:rsidRPr="002C7213" w:rsidTr="002C7213">
        <w:trPr>
          <w:jc w:val="center"/>
        </w:trPr>
        <w:tc>
          <w:tcPr>
            <w:tcW w:w="169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Giá trị đại diện</w:t>
            </w:r>
          </w:p>
        </w:tc>
        <w:tc>
          <w:tcPr>
            <w:tcW w:w="882"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5</w:t>
            </w:r>
          </w:p>
        </w:tc>
        <w:tc>
          <w:tcPr>
            <w:tcW w:w="100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15</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25</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35</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45</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55</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65</w:t>
            </w:r>
          </w:p>
        </w:tc>
        <w:tc>
          <w:tcPr>
            <w:tcW w:w="1016" w:type="dxa"/>
            <w:shd w:val="clear" w:color="auto" w:fill="auto"/>
          </w:tcPr>
          <w:p w:rsidR="00DE49B8" w:rsidRPr="002C7213" w:rsidRDefault="00DE49B8" w:rsidP="002C7213">
            <w:pPr>
              <w:spacing w:before="0" w:line="276" w:lineRule="auto"/>
              <w:ind w:left="0" w:firstLine="1"/>
              <w:jc w:val="center"/>
              <w:rPr>
                <w:rFonts w:ascii="Times New Roman" w:eastAsia="Georgia" w:hAnsi="Times New Roman"/>
                <w:sz w:val="24"/>
                <w:szCs w:val="24"/>
              </w:rPr>
            </w:pPr>
            <w:r w:rsidRPr="002C7213">
              <w:rPr>
                <w:rFonts w:ascii="Times New Roman" w:eastAsia="Georgia" w:hAnsi="Times New Roman"/>
                <w:sz w:val="24"/>
                <w:szCs w:val="24"/>
              </w:rPr>
              <w:t>75</w:t>
            </w:r>
          </w:p>
        </w:tc>
      </w:tr>
    </w:tbl>
    <w:p w:rsidR="00DE49B8" w:rsidRPr="002F0061" w:rsidRDefault="00DE49B8" w:rsidP="00036672">
      <w:pPr>
        <w:spacing w:after="240" w:line="276" w:lineRule="auto"/>
        <w:ind w:left="992" w:firstLine="1"/>
        <w:rPr>
          <w:rFonts w:ascii="Times New Roman" w:hAnsi="Times New Roman"/>
          <w:sz w:val="24"/>
          <w:szCs w:val="24"/>
        </w:rPr>
      </w:pPr>
      <w:r w:rsidRPr="002F0061">
        <w:rPr>
          <w:rFonts w:ascii="Times New Roman" w:hAnsi="Times New Roman"/>
          <w:sz w:val="24"/>
          <w:szCs w:val="24"/>
        </w:rPr>
        <w:t>Trung bình của mẫu số liệu:</w:t>
      </w:r>
    </w:p>
    <w:p w:rsidR="00DE49B8" w:rsidRPr="002F0061" w:rsidRDefault="00DE49B8" w:rsidP="00036672">
      <w:pPr>
        <w:spacing w:after="240" w:line="276" w:lineRule="auto"/>
        <w:ind w:left="992" w:firstLine="1"/>
        <w:rPr>
          <w:rFonts w:ascii="Times New Roman" w:hAnsi="Times New Roman"/>
          <w:sz w:val="24"/>
          <w:szCs w:val="24"/>
        </w:rPr>
      </w:pPr>
      <w:r w:rsidRPr="002F0061">
        <w:rPr>
          <w:rFonts w:ascii="Times New Roman" w:hAnsi="Times New Roman"/>
          <w:position w:val="-24"/>
          <w:sz w:val="24"/>
          <w:szCs w:val="24"/>
        </w:rPr>
        <w:object w:dxaOrig="6700" w:dyaOrig="620">
          <v:shape id="_x0000_i3551" type="#_x0000_t75" style="width:336pt;height:31.5pt" o:ole="">
            <v:imagedata r:id="rId3992" o:title=""/>
          </v:shape>
          <o:OLEObject Type="Embed" ProgID="Equation.DSMT4" ShapeID="_x0000_i3551" DrawAspect="Content" ObjectID="_1797031627" r:id="rId3993"/>
        </w:object>
      </w:r>
    </w:p>
    <w:p w:rsidR="00DE49B8" w:rsidRPr="002F0061" w:rsidRDefault="00DE49B8" w:rsidP="00036672">
      <w:pPr>
        <w:spacing w:after="240" w:line="276" w:lineRule="auto"/>
        <w:ind w:left="992" w:firstLine="1"/>
        <w:rPr>
          <w:rFonts w:ascii="Times New Roman" w:hAnsi="Times New Roman"/>
          <w:sz w:val="24"/>
          <w:szCs w:val="24"/>
        </w:rPr>
      </w:pPr>
      <w:r w:rsidRPr="002F0061">
        <w:rPr>
          <w:rFonts w:ascii="Times New Roman" w:hAnsi="Times New Roman"/>
          <w:sz w:val="24"/>
          <w:szCs w:val="24"/>
        </w:rPr>
        <w:t>Phương sai của mẫu số liệu:</w:t>
      </w:r>
    </w:p>
    <w:p w:rsidR="00DE49B8" w:rsidRPr="002F0061" w:rsidRDefault="00DE49B8" w:rsidP="00036672">
      <w:pPr>
        <w:spacing w:after="240" w:line="276" w:lineRule="auto"/>
        <w:ind w:left="992" w:firstLine="1"/>
        <w:rPr>
          <w:rFonts w:ascii="Times New Roman" w:hAnsi="Times New Roman"/>
          <w:sz w:val="24"/>
          <w:szCs w:val="24"/>
        </w:rPr>
      </w:pPr>
      <w:r w:rsidRPr="002F0061">
        <w:rPr>
          <w:rFonts w:ascii="Times New Roman" w:hAnsi="Times New Roman"/>
          <w:position w:val="-76"/>
          <w:sz w:val="24"/>
          <w:szCs w:val="24"/>
        </w:rPr>
        <w:object w:dxaOrig="6540" w:dyaOrig="1640">
          <v:shape id="_x0000_i3552" type="#_x0000_t75" style="width:327pt;height:81.75pt" o:ole="">
            <v:imagedata r:id="rId3994" o:title=""/>
          </v:shape>
          <o:OLEObject Type="Embed" ProgID="Equation.DSMT4" ShapeID="_x0000_i3552" DrawAspect="Content" ObjectID="_1797031628" r:id="rId3995"/>
        </w:object>
      </w:r>
    </w:p>
    <w:p w:rsidR="00DE49B8" w:rsidRPr="002F0061" w:rsidRDefault="00DE49B8" w:rsidP="00036672">
      <w:pPr>
        <w:spacing w:after="240" w:line="276" w:lineRule="auto"/>
        <w:ind w:left="992" w:firstLine="1"/>
        <w:rPr>
          <w:rFonts w:ascii="Times New Roman" w:hAnsi="Times New Roman"/>
          <w:sz w:val="24"/>
          <w:szCs w:val="24"/>
        </w:rPr>
      </w:pPr>
      <w:r w:rsidRPr="002F0061">
        <w:rPr>
          <w:rFonts w:ascii="Times New Roman" w:hAnsi="Times New Roman"/>
          <w:position w:val="-26"/>
          <w:sz w:val="24"/>
          <w:szCs w:val="24"/>
        </w:rPr>
        <w:object w:dxaOrig="2380" w:dyaOrig="700">
          <v:shape id="_x0000_i3553" type="#_x0000_t75" style="width:119.25pt;height:35.25pt" o:ole="">
            <v:imagedata r:id="rId3996" o:title=""/>
          </v:shape>
          <o:OLEObject Type="Embed" ProgID="Equation.DSMT4" ShapeID="_x0000_i3553" DrawAspect="Content" ObjectID="_1797031629" r:id="rId3997"/>
        </w:object>
      </w:r>
    </w:p>
    <w:p w:rsidR="00DE49B8" w:rsidRPr="002F0061" w:rsidRDefault="00DE49B8" w:rsidP="00036672">
      <w:pPr>
        <w:pStyle w:val="ListParagraph"/>
        <w:numPr>
          <w:ilvl w:val="0"/>
          <w:numId w:val="30"/>
        </w:numPr>
        <w:tabs>
          <w:tab w:val="left" w:pos="992"/>
        </w:tabs>
        <w:spacing w:line="276" w:lineRule="auto"/>
      </w:pPr>
      <w:r w:rsidRPr="002F0061">
        <w:t xml:space="preserve">Hai chiếc khinh khí cầu cùng bay lên tại một địa điểm. Sau một thời gian bay, chiếc khinh khí cầu thứ nhất cách điểm xuất phát về phía đông </w:t>
      </w:r>
      <w:r w:rsidRPr="002F0061">
        <w:rPr>
          <w:position w:val="-14"/>
        </w:rPr>
        <w:object w:dxaOrig="940" w:dyaOrig="400">
          <v:shape id="_x0000_i3554" type="#_x0000_t75" style="width:47.25pt;height:19.5pt" o:ole="">
            <v:imagedata r:id="rId3600" o:title=""/>
          </v:shape>
          <o:OLEObject Type="Embed" ProgID="Equation.DSMT4" ShapeID="_x0000_i3554" DrawAspect="Content" ObjectID="_1797031630" r:id="rId3998"/>
        </w:object>
      </w:r>
      <w:r w:rsidRPr="002F0061">
        <w:t xml:space="preserve"> và về phía nam </w:t>
      </w:r>
      <w:r w:rsidRPr="002F0061">
        <w:rPr>
          <w:position w:val="-14"/>
        </w:rPr>
        <w:object w:dxaOrig="840" w:dyaOrig="400">
          <v:shape id="_x0000_i3555" type="#_x0000_t75" style="width:42.75pt;height:19.5pt" o:ole="">
            <v:imagedata r:id="rId3602" o:title=""/>
          </v:shape>
          <o:OLEObject Type="Embed" ProgID="Equation.DSMT4" ShapeID="_x0000_i3555" DrawAspect="Content" ObjectID="_1797031631" r:id="rId3999"/>
        </w:object>
      </w:r>
      <w:r w:rsidRPr="002F0061">
        <w:t xml:space="preserve">, đồng thời cách mặt đất </w:t>
      </w:r>
      <w:r w:rsidRPr="002F0061">
        <w:rPr>
          <w:position w:val="-14"/>
        </w:rPr>
        <w:object w:dxaOrig="720" w:dyaOrig="400">
          <v:shape id="_x0000_i3556" type="#_x0000_t75" style="width:36.75pt;height:19.5pt" o:ole="">
            <v:imagedata r:id="rId3604" o:title=""/>
          </v:shape>
          <o:OLEObject Type="Embed" ProgID="Equation.DSMT4" ShapeID="_x0000_i3556" DrawAspect="Content" ObjectID="_1797031632" r:id="rId4000"/>
        </w:object>
      </w:r>
      <w:r w:rsidRPr="002F0061">
        <w:t xml:space="preserve">. Chiếc khinh khí cầu thứ hai cách điểm xuất phát về phía bắc </w:t>
      </w:r>
      <w:r w:rsidRPr="002F0061">
        <w:rPr>
          <w:position w:val="-14"/>
        </w:rPr>
        <w:object w:dxaOrig="820" w:dyaOrig="400">
          <v:shape id="_x0000_i3557" type="#_x0000_t75" style="width:41.25pt;height:19.5pt" o:ole="">
            <v:imagedata r:id="rId3606" o:title=""/>
          </v:shape>
          <o:OLEObject Type="Embed" ProgID="Equation.DSMT4" ShapeID="_x0000_i3557" DrawAspect="Content" ObjectID="_1797031633" r:id="rId4001"/>
        </w:object>
      </w:r>
      <w:r w:rsidRPr="002F0061">
        <w:t xml:space="preserve"> và về phía tây </w:t>
      </w:r>
      <w:r w:rsidRPr="002F0061">
        <w:rPr>
          <w:position w:val="-14"/>
        </w:rPr>
        <w:object w:dxaOrig="840" w:dyaOrig="400">
          <v:shape id="_x0000_i3558" type="#_x0000_t75" style="width:42.75pt;height:19.5pt" o:ole="">
            <v:imagedata r:id="rId3608" o:title=""/>
          </v:shape>
          <o:OLEObject Type="Embed" ProgID="Equation.DSMT4" ShapeID="_x0000_i3558" DrawAspect="Content" ObjectID="_1797031634" r:id="rId4002"/>
        </w:object>
      </w:r>
      <w:r w:rsidRPr="002F0061">
        <w:t xml:space="preserve">, đồng thời cách mặt đất </w:t>
      </w:r>
      <w:r w:rsidRPr="002F0061">
        <w:rPr>
          <w:position w:val="-14"/>
        </w:rPr>
        <w:object w:dxaOrig="820" w:dyaOrig="400">
          <v:shape id="_x0000_i3559" type="#_x0000_t75" style="width:41.25pt;height:19.5pt" o:ole="">
            <v:imagedata r:id="rId3610" o:title=""/>
          </v:shape>
          <o:OLEObject Type="Embed" ProgID="Equation.DSMT4" ShapeID="_x0000_i3559" DrawAspect="Content" ObjectID="_1797031635" r:id="rId4003"/>
        </w:object>
      </w:r>
      <w:r w:rsidRPr="002F0061">
        <w:t>.</w:t>
      </w:r>
    </w:p>
    <w:p w:rsidR="00DE49B8" w:rsidRPr="002F0061" w:rsidRDefault="00A864E7"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1058999902" o:spid="_x0000_i3560" type="#_x0000_t75" style="width:319.5pt;height:177pt;visibility:visible">
            <v:imagedata r:id="rId3612" o:title=""/>
          </v:shape>
        </w:pict>
      </w:r>
    </w:p>
    <w:p w:rsidR="00DE49B8" w:rsidRPr="002F0061" w:rsidRDefault="00DE49B8" w:rsidP="00036672">
      <w:pPr>
        <w:spacing w:line="276" w:lineRule="auto"/>
        <w:ind w:left="992" w:firstLine="1"/>
        <w:rPr>
          <w:rFonts w:ascii="Times New Roman" w:hAnsi="Times New Roman"/>
          <w:sz w:val="24"/>
          <w:szCs w:val="24"/>
          <w:lang w:val="vi-VN"/>
        </w:rPr>
      </w:pPr>
      <w:r w:rsidRPr="002F0061">
        <w:rPr>
          <w:rFonts w:ascii="Times New Roman" w:hAnsi="Times New Roman"/>
          <w:sz w:val="24"/>
          <w:szCs w:val="24"/>
        </w:rPr>
        <w:t xml:space="preserve">Chọn hệ trục toạ độ </w:t>
      </w:r>
      <w:r w:rsidRPr="002F0061">
        <w:rPr>
          <w:rFonts w:ascii="Times New Roman" w:hAnsi="Times New Roman"/>
          <w:position w:val="-10"/>
          <w:sz w:val="24"/>
          <w:szCs w:val="24"/>
        </w:rPr>
        <w:object w:dxaOrig="560" w:dyaOrig="320">
          <v:shape id="_x0000_i3561" type="#_x0000_t75" style="width:28.5pt;height:16.5pt" o:ole="">
            <v:imagedata r:id="rId3613" o:title=""/>
          </v:shape>
          <o:OLEObject Type="Embed" ProgID="Equation.DSMT4" ShapeID="_x0000_i3561" DrawAspect="Content" ObjectID="_1797031636" r:id="rId4004"/>
        </w:object>
      </w:r>
      <w:r w:rsidRPr="002F0061">
        <w:rPr>
          <w:rFonts w:ascii="Times New Roman" w:hAnsi="Times New Roman"/>
          <w:sz w:val="24"/>
          <w:szCs w:val="24"/>
        </w:rPr>
        <w:t xml:space="preserve">, với gốc đặt tại điểm xuất phát của hai khinh khí cầu, mặt phẳng </w:t>
      </w:r>
      <w:r w:rsidRPr="002F0061">
        <w:rPr>
          <w:rFonts w:ascii="Times New Roman" w:hAnsi="Times New Roman"/>
          <w:position w:val="-14"/>
          <w:sz w:val="24"/>
          <w:szCs w:val="24"/>
        </w:rPr>
        <w:object w:dxaOrig="639" w:dyaOrig="400">
          <v:shape id="_x0000_i3562" type="#_x0000_t75" style="width:31.5pt;height:19.5pt" o:ole="">
            <v:imagedata r:id="rId3615" o:title=""/>
          </v:shape>
          <o:OLEObject Type="Embed" ProgID="Equation.DSMT4" ShapeID="_x0000_i3562" DrawAspect="Content" ObjectID="_1797031637" r:id="rId4005"/>
        </w:object>
      </w:r>
      <w:r w:rsidRPr="002F0061">
        <w:rPr>
          <w:rFonts w:ascii="Times New Roman" w:hAnsi="Times New Roman"/>
          <w:sz w:val="24"/>
          <w:szCs w:val="24"/>
        </w:rPr>
        <w:t xml:space="preserve"> trùng với mặt đất, trục </w:t>
      </w:r>
      <w:r w:rsidRPr="002F0061">
        <w:rPr>
          <w:rFonts w:ascii="Times New Roman" w:hAnsi="Times New Roman"/>
          <w:position w:val="-6"/>
          <w:sz w:val="24"/>
          <w:szCs w:val="24"/>
        </w:rPr>
        <w:object w:dxaOrig="360" w:dyaOrig="279">
          <v:shape id="_x0000_i3563" type="#_x0000_t75" style="width:18pt;height:13.5pt" o:ole="">
            <v:imagedata r:id="rId3617" o:title=""/>
          </v:shape>
          <o:OLEObject Type="Embed" ProgID="Equation.DSMT4" ShapeID="_x0000_i3563" DrawAspect="Content" ObjectID="_1797031638" r:id="rId4006"/>
        </w:object>
      </w:r>
      <w:r w:rsidRPr="002F0061">
        <w:rPr>
          <w:rFonts w:ascii="Times New Roman" w:hAnsi="Times New Roman"/>
          <w:sz w:val="24"/>
          <w:szCs w:val="24"/>
        </w:rPr>
        <w:t xml:space="preserve"> hướng về phía bắc, trục </w:t>
      </w:r>
      <w:r w:rsidRPr="002F0061">
        <w:rPr>
          <w:rFonts w:ascii="Times New Roman" w:hAnsi="Times New Roman"/>
          <w:position w:val="-10"/>
          <w:sz w:val="24"/>
          <w:szCs w:val="24"/>
        </w:rPr>
        <w:object w:dxaOrig="360" w:dyaOrig="320">
          <v:shape id="_x0000_i3564" type="#_x0000_t75" style="width:18pt;height:16.5pt" o:ole="">
            <v:imagedata r:id="rId3619" o:title=""/>
          </v:shape>
          <o:OLEObject Type="Embed" ProgID="Equation.DSMT4" ShapeID="_x0000_i3564" DrawAspect="Content" ObjectID="_1797031639" r:id="rId4007"/>
        </w:object>
      </w:r>
      <w:r w:rsidRPr="002F0061">
        <w:rPr>
          <w:rFonts w:ascii="Times New Roman" w:hAnsi="Times New Roman"/>
          <w:sz w:val="24"/>
          <w:szCs w:val="24"/>
        </w:rPr>
        <w:t xml:space="preserve"> hướng về phía tây, trục </w:t>
      </w:r>
      <w:r w:rsidRPr="002F0061">
        <w:rPr>
          <w:rFonts w:ascii="Times New Roman" w:hAnsi="Times New Roman"/>
          <w:position w:val="-6"/>
          <w:sz w:val="24"/>
          <w:szCs w:val="24"/>
        </w:rPr>
        <w:object w:dxaOrig="340" w:dyaOrig="279">
          <v:shape id="_x0000_i3565" type="#_x0000_t75" style="width:17.25pt;height:13.5pt" o:ole="">
            <v:imagedata r:id="rId3621" o:title=""/>
          </v:shape>
          <o:OLEObject Type="Embed" ProgID="Equation.DSMT4" ShapeID="_x0000_i3565" DrawAspect="Content" ObjectID="_1797031640" r:id="rId4008"/>
        </w:object>
      </w:r>
      <w:r w:rsidRPr="002F0061">
        <w:rPr>
          <w:rFonts w:ascii="Times New Roman" w:hAnsi="Times New Roman"/>
          <w:sz w:val="24"/>
          <w:szCs w:val="24"/>
        </w:rPr>
        <w:t xml:space="preserve"> hướng thẳng đứng lên trời, đơn vị đo lấy theo kilômét</w:t>
      </w:r>
      <w:r w:rsidRPr="002F0061">
        <w:rPr>
          <w:rFonts w:ascii="Times New Roman" w:hAnsi="Times New Roman"/>
          <w:sz w:val="24"/>
          <w:szCs w:val="24"/>
          <w:lang w:val="vi-VN"/>
        </w:rPr>
        <w:t>(xem hình vẽ).</w:t>
      </w:r>
    </w:p>
    <w:p w:rsidR="00DE49B8" w:rsidRPr="002F0061" w:rsidRDefault="00DE49B8" w:rsidP="00036672">
      <w:pPr>
        <w:spacing w:line="276" w:lineRule="auto"/>
        <w:ind w:left="992" w:firstLine="1"/>
        <w:rPr>
          <w:rFonts w:ascii="Times New Roman" w:hAnsi="Times New Roman"/>
          <w:sz w:val="24"/>
          <w:szCs w:val="24"/>
          <w:lang w:val="vi-VN"/>
        </w:rPr>
      </w:pPr>
      <w:r w:rsidRPr="002F0061">
        <w:rPr>
          <w:rFonts w:ascii="Times New Roman" w:hAnsi="Times New Roman"/>
          <w:b/>
          <w:bCs/>
          <w:sz w:val="24"/>
          <w:szCs w:val="24"/>
        </w:rPr>
        <w:t xml:space="preserve">a) </w:t>
      </w:r>
      <w:r w:rsidRPr="002F0061">
        <w:rPr>
          <w:rFonts w:ascii="Times New Roman" w:hAnsi="Times New Roman"/>
          <w:sz w:val="24"/>
          <w:szCs w:val="24"/>
          <w:lang w:val="vi-VN"/>
        </w:rPr>
        <w:t xml:space="preserve">Toạ độ của khinh khí cầu thứ hai là </w:t>
      </w:r>
      <w:r w:rsidRPr="002F0061">
        <w:rPr>
          <w:rFonts w:ascii="Times New Roman" w:hAnsi="Times New Roman"/>
          <w:position w:val="-14"/>
          <w:sz w:val="24"/>
          <w:szCs w:val="24"/>
          <w:lang w:val="vi-VN"/>
        </w:rPr>
        <w:object w:dxaOrig="1240" w:dyaOrig="400">
          <v:shape id="_x0000_i3566" type="#_x0000_t75" style="width:62.25pt;height:19.5pt" o:ole="">
            <v:imagedata r:id="rId3623" o:title=""/>
          </v:shape>
          <o:OLEObject Type="Embed" ProgID="Equation.DSMT4" ShapeID="_x0000_i3566" DrawAspect="Content" ObjectID="_1797031641" r:id="rId4009"/>
        </w:object>
      </w:r>
      <w:r w:rsidRPr="002F0061">
        <w:rPr>
          <w:rFonts w:ascii="Times New Roman" w:hAnsi="Times New Roman"/>
          <w:sz w:val="24"/>
          <w:szCs w:val="24"/>
          <w:lang w:val="vi-VN"/>
        </w:rPr>
        <w:t>.</w:t>
      </w:r>
    </w:p>
    <w:p w:rsidR="00DE49B8" w:rsidRPr="002F0061" w:rsidRDefault="00F650AF" w:rsidP="00036672">
      <w:pPr>
        <w:spacing w:line="276" w:lineRule="auto"/>
        <w:ind w:left="992" w:firstLine="1"/>
        <w:jc w:val="center"/>
        <w:rPr>
          <w:rFonts w:ascii="Times New Roman" w:hAnsi="Times New Roman"/>
          <w:noProof/>
          <w:sz w:val="24"/>
          <w:szCs w:val="24"/>
        </w:rPr>
      </w:pPr>
      <w:r>
        <w:rPr>
          <w:rFonts w:ascii="Times New Roman" w:hAnsi="Times New Roman"/>
          <w:noProof/>
          <w:sz w:val="24"/>
          <w:szCs w:val="24"/>
        </w:rPr>
        <w:pict>
          <v:shape id="Picture 1058999903" o:spid="_x0000_i3567" type="#_x0000_t75" style="width:212.25pt;height:156pt;visibility:visible">
            <v:imagedata r:id="rId3625" o:title=""/>
          </v:shape>
        </w:pict>
      </w:r>
    </w:p>
    <w:p w:rsidR="00DE49B8" w:rsidRPr="002F0061" w:rsidRDefault="00DE49B8" w:rsidP="00036672">
      <w:pPr>
        <w:spacing w:line="276" w:lineRule="auto"/>
        <w:ind w:left="992" w:firstLine="1"/>
        <w:rPr>
          <w:rFonts w:ascii="Times New Roman" w:hAnsi="Times New Roman"/>
          <w:sz w:val="24"/>
          <w:szCs w:val="24"/>
        </w:rPr>
      </w:pPr>
      <w:r w:rsidRPr="002F0061">
        <w:rPr>
          <w:rFonts w:ascii="Times New Roman" w:hAnsi="Times New Roman"/>
          <w:b/>
          <w:bCs/>
          <w:sz w:val="24"/>
          <w:szCs w:val="24"/>
        </w:rPr>
        <w:t xml:space="preserve">b) </w:t>
      </w:r>
      <w:r w:rsidRPr="002F0061">
        <w:rPr>
          <w:rFonts w:ascii="Times New Roman" w:hAnsi="Times New Roman"/>
          <w:bCs/>
          <w:sz w:val="24"/>
          <w:szCs w:val="24"/>
        </w:rPr>
        <w:t>T</w:t>
      </w:r>
      <w:r w:rsidRPr="002F0061">
        <w:rPr>
          <w:rFonts w:ascii="Times New Roman" w:hAnsi="Times New Roman"/>
          <w:bCs/>
          <w:sz w:val="24"/>
          <w:szCs w:val="24"/>
          <w:lang w:val="vi-VN"/>
        </w:rPr>
        <w:t xml:space="preserve">oạ độ của khinh khí cầu thứ nhất là </w:t>
      </w:r>
      <w:r w:rsidRPr="002F0061">
        <w:rPr>
          <w:rFonts w:ascii="Times New Roman" w:hAnsi="Times New Roman"/>
          <w:bCs/>
          <w:position w:val="-14"/>
          <w:sz w:val="24"/>
          <w:szCs w:val="24"/>
          <w:lang w:val="vi-VN"/>
        </w:rPr>
        <w:object w:dxaOrig="1420" w:dyaOrig="400">
          <v:shape id="_x0000_i3568" type="#_x0000_t75" style="width:70.5pt;height:19.5pt" o:ole="">
            <v:imagedata r:id="rId3626" o:title=""/>
          </v:shape>
          <o:OLEObject Type="Embed" ProgID="Equation.DSMT4" ShapeID="_x0000_i3568" DrawAspect="Content" ObjectID="_1797031642" r:id="rId4010"/>
        </w:object>
      </w:r>
    </w:p>
    <w:p w:rsidR="00DE49B8" w:rsidRPr="002F0061" w:rsidRDefault="00DE49B8" w:rsidP="00036672">
      <w:pPr>
        <w:spacing w:line="276" w:lineRule="auto"/>
        <w:ind w:left="992" w:firstLine="1"/>
        <w:rPr>
          <w:rFonts w:ascii="Times New Roman" w:hAnsi="Times New Roman"/>
          <w:i/>
          <w:iCs/>
          <w:sz w:val="24"/>
          <w:szCs w:val="24"/>
          <w:lang w:val="vi-VN"/>
        </w:rPr>
      </w:pPr>
      <w:r w:rsidRPr="002F0061">
        <w:rPr>
          <w:rFonts w:ascii="Times New Roman" w:hAnsi="Times New Roman"/>
          <w:b/>
          <w:bCs/>
          <w:sz w:val="24"/>
          <w:szCs w:val="24"/>
        </w:rPr>
        <w:lastRenderedPageBreak/>
        <w:t xml:space="preserve">c) </w:t>
      </w:r>
      <w:r w:rsidRPr="002F0061">
        <w:rPr>
          <w:rFonts w:ascii="Times New Roman" w:hAnsi="Times New Roman"/>
          <w:bCs/>
          <w:sz w:val="24"/>
          <w:szCs w:val="24"/>
        </w:rPr>
        <w:t>K</w:t>
      </w:r>
      <w:r w:rsidRPr="002F0061">
        <w:rPr>
          <w:rFonts w:ascii="Times New Roman" w:hAnsi="Times New Roman"/>
          <w:bCs/>
          <w:sz w:val="24"/>
          <w:szCs w:val="24"/>
          <w:lang w:val="vi-VN"/>
        </w:rPr>
        <w:t xml:space="preserve">hoảng cách của chiêc khinh khí cầu thứ nhất với vị trí tại điểm xuất phát của nó là </w:t>
      </w:r>
      <w:r w:rsidRPr="002F0061">
        <w:rPr>
          <w:rFonts w:ascii="Times New Roman" w:hAnsi="Times New Roman"/>
          <w:bCs/>
          <w:position w:val="-14"/>
          <w:sz w:val="24"/>
          <w:szCs w:val="24"/>
          <w:lang w:val="vi-VN"/>
        </w:rPr>
        <w:object w:dxaOrig="940" w:dyaOrig="400">
          <v:shape id="_x0000_i3569" type="#_x0000_t75" style="width:47.25pt;height:19.5pt" o:ole="">
            <v:imagedata r:id="rId3628" o:title=""/>
          </v:shape>
          <o:OLEObject Type="Embed" ProgID="Equation.DSMT4" ShapeID="_x0000_i3569" DrawAspect="Content" ObjectID="_1797031643" r:id="rId4011"/>
        </w:object>
      </w:r>
      <w:r w:rsidRPr="002F0061">
        <w:rPr>
          <w:rFonts w:ascii="Times New Roman" w:hAnsi="Times New Roman"/>
          <w:bCs/>
          <w:sz w:val="24"/>
          <w:szCs w:val="24"/>
        </w:rPr>
        <w:t xml:space="preserve">. </w:t>
      </w:r>
      <w:r w:rsidRPr="002F0061">
        <w:rPr>
          <w:rFonts w:ascii="Times New Roman" w:hAnsi="Times New Roman"/>
          <w:bCs/>
          <w:i/>
          <w:iCs/>
          <w:sz w:val="24"/>
          <w:szCs w:val="24"/>
          <w:lang w:val="vi-VN"/>
        </w:rPr>
        <w:t>(kết quả làm tròn đến hàng đơn vị)</w:t>
      </w:r>
    </w:p>
    <w:p w:rsidR="00DE49B8" w:rsidRPr="002F0061" w:rsidRDefault="00DE49B8" w:rsidP="00036672">
      <w:pPr>
        <w:spacing w:line="276" w:lineRule="auto"/>
        <w:ind w:left="992" w:firstLine="1"/>
        <w:rPr>
          <w:rFonts w:ascii="Times New Roman" w:hAnsi="Times New Roman"/>
          <w:bCs/>
          <w:i/>
          <w:iCs/>
          <w:sz w:val="24"/>
          <w:szCs w:val="24"/>
          <w:lang w:val="vi-VN"/>
        </w:rPr>
      </w:pPr>
      <w:r w:rsidRPr="002F0061">
        <w:rPr>
          <w:rFonts w:ascii="Times New Roman" w:hAnsi="Times New Roman"/>
          <w:b/>
          <w:bCs/>
          <w:sz w:val="24"/>
          <w:szCs w:val="24"/>
        </w:rPr>
        <w:t>d)</w:t>
      </w:r>
      <w:r w:rsidRPr="002F0061">
        <w:rPr>
          <w:rFonts w:ascii="Times New Roman" w:hAnsi="Times New Roman"/>
          <w:sz w:val="24"/>
          <w:szCs w:val="24"/>
        </w:rPr>
        <w:t xml:space="preserve"> Kho</w:t>
      </w:r>
      <w:r w:rsidRPr="002F0061">
        <w:rPr>
          <w:rFonts w:ascii="Times New Roman" w:hAnsi="Times New Roman"/>
          <w:sz w:val="24"/>
          <w:szCs w:val="24"/>
          <w:lang w:val="vi-VN"/>
        </w:rPr>
        <w:t xml:space="preserve">ảng cách giữa chiếc khinh khí cầu thứ nhất và chiếc khinh khí cầu thứ hai là </w:t>
      </w:r>
      <w:r w:rsidRPr="002F0061">
        <w:rPr>
          <w:rFonts w:ascii="Times New Roman" w:hAnsi="Times New Roman"/>
          <w:bCs/>
          <w:i/>
          <w:iCs/>
          <w:position w:val="-14"/>
          <w:sz w:val="24"/>
          <w:szCs w:val="24"/>
          <w:lang w:val="vi-VN"/>
        </w:rPr>
        <w:object w:dxaOrig="940" w:dyaOrig="400">
          <v:shape id="_x0000_i3570" type="#_x0000_t75" style="width:47.25pt;height:19.5pt" o:ole="">
            <v:imagedata r:id="rId3630" o:title=""/>
          </v:shape>
          <o:OLEObject Type="Embed" ProgID="Equation.DSMT4" ShapeID="_x0000_i3570" DrawAspect="Content" ObjectID="_1797031644" r:id="rId4012"/>
        </w:object>
      </w:r>
      <w:r w:rsidRPr="002F0061">
        <w:rPr>
          <w:rFonts w:ascii="Times New Roman" w:hAnsi="Times New Roman"/>
          <w:bCs/>
          <w:i/>
          <w:iCs/>
          <w:sz w:val="24"/>
          <w:szCs w:val="24"/>
        </w:rPr>
        <w:t>.</w:t>
      </w:r>
      <w:r w:rsidRPr="002F0061">
        <w:rPr>
          <w:rFonts w:ascii="Times New Roman" w:hAnsi="Times New Roman"/>
          <w:bCs/>
          <w:i/>
          <w:iCs/>
          <w:sz w:val="24"/>
          <w:szCs w:val="24"/>
          <w:lang w:val="vi-VN"/>
        </w:rPr>
        <w:t>(kết quả làm tròn đến hàng đơn vị)</w:t>
      </w:r>
    </w:p>
    <w:p w:rsidR="00DE49B8" w:rsidRPr="002F0061" w:rsidRDefault="00DE49B8" w:rsidP="00036672">
      <w:pPr>
        <w:spacing w:line="276" w:lineRule="auto"/>
        <w:ind w:left="992"/>
        <w:jc w:val="center"/>
        <w:rPr>
          <w:rFonts w:ascii="Times New Roman" w:hAnsi="Times New Roman"/>
          <w:b/>
          <w:bCs/>
          <w:sz w:val="24"/>
          <w:szCs w:val="24"/>
        </w:rPr>
      </w:pPr>
      <w:r w:rsidRPr="002F0061">
        <w:rPr>
          <w:rFonts w:ascii="Times New Roman" w:hAnsi="Times New Roman"/>
          <w:b/>
          <w:bCs/>
          <w:color w:val="008000"/>
          <w:sz w:val="24"/>
          <w:szCs w:val="24"/>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2F0061" w:rsidRDefault="00DE49B8" w:rsidP="00036672">
      <w:pPr>
        <w:spacing w:line="276" w:lineRule="auto"/>
        <w:ind w:left="992" w:firstLine="1"/>
        <w:rPr>
          <w:rFonts w:ascii="Times New Roman" w:hAnsi="Times New Roman"/>
          <w:b/>
          <w:bCs/>
          <w:sz w:val="24"/>
          <w:szCs w:val="24"/>
          <w:lang w:val="vi-VN"/>
        </w:rPr>
      </w:pPr>
      <w:r w:rsidRPr="002F0061">
        <w:rPr>
          <w:rFonts w:ascii="Times New Roman" w:hAnsi="Times New Roman"/>
          <w:b/>
          <w:sz w:val="24"/>
          <w:szCs w:val="24"/>
        </w:rPr>
        <w:t>a</w:t>
      </w:r>
      <w:r w:rsidRPr="002F0061">
        <w:rPr>
          <w:rFonts w:ascii="Times New Roman" w:hAnsi="Times New Roman"/>
          <w:b/>
          <w:sz w:val="24"/>
          <w:szCs w:val="24"/>
          <w:lang w:val="vi-VN"/>
        </w:rPr>
        <w:t>)</w:t>
      </w:r>
      <w:r w:rsidRPr="002F0061">
        <w:rPr>
          <w:rFonts w:ascii="Times New Roman" w:hAnsi="Times New Roman"/>
          <w:bCs/>
          <w:sz w:val="24"/>
          <w:szCs w:val="24"/>
        </w:rPr>
        <w:t xml:space="preserve"> </w:t>
      </w:r>
      <w:r w:rsidRPr="002F0061">
        <w:rPr>
          <w:rFonts w:ascii="Times New Roman" w:hAnsi="Times New Roman"/>
          <w:b/>
          <w:bCs/>
          <w:sz w:val="24"/>
          <w:szCs w:val="24"/>
          <w:lang w:val="vi-VN"/>
        </w:rPr>
        <w:t>Sai</w:t>
      </w:r>
    </w:p>
    <w:p w:rsidR="00DE49B8" w:rsidRPr="002F0061" w:rsidRDefault="00DE49B8" w:rsidP="00036672">
      <w:pPr>
        <w:spacing w:line="276" w:lineRule="auto"/>
        <w:ind w:left="992" w:firstLine="1"/>
        <w:rPr>
          <w:rFonts w:ascii="Times New Roman" w:hAnsi="Times New Roman"/>
          <w:sz w:val="24"/>
          <w:szCs w:val="24"/>
          <w:lang w:val="vi-VN"/>
        </w:rPr>
      </w:pPr>
      <w:r w:rsidRPr="002F0061">
        <w:rPr>
          <w:rFonts w:ascii="Times New Roman" w:hAnsi="Times New Roman"/>
          <w:bCs/>
          <w:sz w:val="24"/>
          <w:szCs w:val="24"/>
          <w:lang w:val="vi-VN"/>
        </w:rPr>
        <w:t xml:space="preserve">Do đơn vị tính là </w:t>
      </w:r>
      <w:r w:rsidRPr="002F0061">
        <w:rPr>
          <w:rFonts w:ascii="Times New Roman" w:hAnsi="Times New Roman"/>
          <w:sz w:val="24"/>
          <w:szCs w:val="24"/>
        </w:rPr>
        <w:t>kilômét</w:t>
      </w:r>
      <w:r w:rsidRPr="002F0061">
        <w:rPr>
          <w:rFonts w:ascii="Times New Roman" w:hAnsi="Times New Roman"/>
          <w:sz w:val="24"/>
          <w:szCs w:val="24"/>
          <w:lang w:val="vi-VN"/>
        </w:rPr>
        <w:t xml:space="preserve"> nên toạ độ của khinh khí cầu thứ </w:t>
      </w:r>
      <w:r w:rsidRPr="002F0061">
        <w:rPr>
          <w:rFonts w:ascii="Times New Roman" w:hAnsi="Times New Roman"/>
          <w:sz w:val="24"/>
          <w:szCs w:val="24"/>
        </w:rPr>
        <w:t>hai</w:t>
      </w:r>
      <w:r w:rsidRPr="002F0061">
        <w:rPr>
          <w:rFonts w:ascii="Times New Roman" w:hAnsi="Times New Roman"/>
          <w:sz w:val="24"/>
          <w:szCs w:val="24"/>
          <w:lang w:val="vi-VN"/>
        </w:rPr>
        <w:t xml:space="preserve"> là </w:t>
      </w:r>
      <w:r w:rsidRPr="002F0061">
        <w:rPr>
          <w:rFonts w:ascii="Times New Roman" w:hAnsi="Times New Roman"/>
          <w:position w:val="-14"/>
          <w:sz w:val="24"/>
          <w:szCs w:val="24"/>
          <w:lang w:val="vi-VN"/>
        </w:rPr>
        <w:object w:dxaOrig="1200" w:dyaOrig="400">
          <v:shape id="_x0000_i3571" type="#_x0000_t75" style="width:60pt;height:19.5pt" o:ole="">
            <v:imagedata r:id="rId4013" o:title=""/>
          </v:shape>
          <o:OLEObject Type="Embed" ProgID="Equation.DSMT4" ShapeID="_x0000_i3571" DrawAspect="Content" ObjectID="_1797031645" r:id="rId4014"/>
        </w:object>
      </w:r>
      <w:r w:rsidRPr="002F0061">
        <w:rPr>
          <w:rFonts w:ascii="Times New Roman" w:hAnsi="Times New Roman"/>
          <w:sz w:val="24"/>
          <w:szCs w:val="24"/>
          <w:lang w:val="vi-VN"/>
        </w:rPr>
        <w:t>.</w:t>
      </w:r>
    </w:p>
    <w:p w:rsidR="00DE49B8" w:rsidRPr="002F0061" w:rsidRDefault="00DE49B8" w:rsidP="00036672">
      <w:pPr>
        <w:spacing w:line="276" w:lineRule="auto"/>
        <w:ind w:left="992" w:firstLine="1"/>
        <w:rPr>
          <w:rFonts w:ascii="Times New Roman" w:hAnsi="Times New Roman"/>
          <w:b/>
          <w:bCs/>
          <w:sz w:val="24"/>
          <w:szCs w:val="24"/>
          <w:lang w:val="vi-VN"/>
        </w:rPr>
      </w:pPr>
      <w:r w:rsidRPr="002F0061">
        <w:rPr>
          <w:rFonts w:ascii="Times New Roman" w:hAnsi="Times New Roman"/>
          <w:b/>
          <w:sz w:val="24"/>
          <w:szCs w:val="24"/>
          <w:lang w:val="vi-VN"/>
        </w:rPr>
        <w:t>b)</w:t>
      </w:r>
      <w:r w:rsidRPr="002F0061">
        <w:rPr>
          <w:rFonts w:ascii="Times New Roman" w:hAnsi="Times New Roman"/>
          <w:bCs/>
          <w:sz w:val="24"/>
          <w:szCs w:val="24"/>
        </w:rPr>
        <w:t xml:space="preserve"> </w:t>
      </w:r>
      <w:r w:rsidRPr="002F0061">
        <w:rPr>
          <w:rFonts w:ascii="Times New Roman" w:hAnsi="Times New Roman"/>
          <w:b/>
          <w:bCs/>
          <w:sz w:val="24"/>
          <w:szCs w:val="24"/>
          <w:lang w:val="vi-VN"/>
        </w:rPr>
        <w:t>Đúng</w:t>
      </w:r>
    </w:p>
    <w:p w:rsidR="00DE49B8" w:rsidRPr="002F0061" w:rsidRDefault="00DE49B8" w:rsidP="00036672">
      <w:pPr>
        <w:spacing w:line="276" w:lineRule="auto"/>
        <w:ind w:left="992" w:firstLine="1"/>
        <w:rPr>
          <w:rFonts w:ascii="Times New Roman" w:hAnsi="Times New Roman"/>
          <w:bCs/>
          <w:sz w:val="24"/>
          <w:szCs w:val="24"/>
        </w:rPr>
      </w:pPr>
      <w:r w:rsidRPr="002F0061">
        <w:rPr>
          <w:rFonts w:ascii="Times New Roman" w:hAnsi="Times New Roman"/>
          <w:bCs/>
          <w:sz w:val="24"/>
          <w:szCs w:val="24"/>
          <w:lang w:val="vi-VN"/>
        </w:rPr>
        <w:t xml:space="preserve">Ta có hướng Nam nằm trên tia đối của tia </w:t>
      </w:r>
      <w:r w:rsidRPr="002F0061">
        <w:rPr>
          <w:rFonts w:ascii="Times New Roman" w:hAnsi="Times New Roman"/>
          <w:bCs/>
          <w:position w:val="-6"/>
          <w:sz w:val="24"/>
          <w:szCs w:val="24"/>
          <w:lang w:val="vi-VN"/>
        </w:rPr>
        <w:object w:dxaOrig="360" w:dyaOrig="279">
          <v:shape id="_x0000_i3572" type="#_x0000_t75" style="width:18pt;height:13.5pt" o:ole="">
            <v:imagedata r:id="rId4015" o:title=""/>
          </v:shape>
          <o:OLEObject Type="Embed" ProgID="Equation.DSMT4" ShapeID="_x0000_i3572" DrawAspect="Content" ObjectID="_1797031646" r:id="rId4016"/>
        </w:object>
      </w:r>
      <w:r w:rsidRPr="002F0061">
        <w:rPr>
          <w:rFonts w:ascii="Times New Roman" w:hAnsi="Times New Roman"/>
          <w:bCs/>
          <w:sz w:val="24"/>
          <w:szCs w:val="24"/>
        </w:rPr>
        <w:t xml:space="preserve">,hướng Đông nằm trên tia đối của tia </w:t>
      </w:r>
      <w:r w:rsidRPr="002F0061">
        <w:rPr>
          <w:rFonts w:ascii="Times New Roman" w:hAnsi="Times New Roman"/>
          <w:bCs/>
          <w:position w:val="-10"/>
          <w:sz w:val="24"/>
          <w:szCs w:val="24"/>
        </w:rPr>
        <w:object w:dxaOrig="360" w:dyaOrig="320">
          <v:shape id="_x0000_i3573" type="#_x0000_t75" style="width:18pt;height:16.5pt" o:ole="">
            <v:imagedata r:id="rId4017" o:title=""/>
          </v:shape>
          <o:OLEObject Type="Embed" ProgID="Equation.DSMT4" ShapeID="_x0000_i3573" DrawAspect="Content" ObjectID="_1797031647" r:id="rId4018"/>
        </w:object>
      </w:r>
      <w:r w:rsidRPr="002F0061">
        <w:rPr>
          <w:rFonts w:ascii="Times New Roman" w:hAnsi="Times New Roman"/>
          <w:bCs/>
          <w:sz w:val="24"/>
          <w:szCs w:val="24"/>
        </w:rPr>
        <w:t xml:space="preserve"> nên toạ độ của </w:t>
      </w:r>
      <w:r w:rsidRPr="002F0061">
        <w:rPr>
          <w:rFonts w:ascii="Times New Roman" w:hAnsi="Times New Roman"/>
          <w:bCs/>
          <w:sz w:val="24"/>
          <w:szCs w:val="24"/>
          <w:lang w:val="vi-VN"/>
        </w:rPr>
        <w:t xml:space="preserve">khinh khí cầu thứ nhất là </w:t>
      </w:r>
      <w:r w:rsidRPr="002F0061">
        <w:rPr>
          <w:rFonts w:ascii="Times New Roman" w:hAnsi="Times New Roman"/>
          <w:bCs/>
          <w:position w:val="-14"/>
          <w:sz w:val="24"/>
          <w:szCs w:val="24"/>
          <w:lang w:val="vi-VN"/>
        </w:rPr>
        <w:object w:dxaOrig="1420" w:dyaOrig="400">
          <v:shape id="_x0000_i3574" type="#_x0000_t75" style="width:70.5pt;height:19.5pt" o:ole="">
            <v:imagedata r:id="rId3626" o:title=""/>
          </v:shape>
          <o:OLEObject Type="Embed" ProgID="Equation.DSMT4" ShapeID="_x0000_i3574" DrawAspect="Content" ObjectID="_1797031648" r:id="rId4019"/>
        </w:object>
      </w:r>
      <w:r w:rsidRPr="002F0061">
        <w:rPr>
          <w:rFonts w:ascii="Times New Roman" w:hAnsi="Times New Roman"/>
          <w:bCs/>
          <w:sz w:val="24"/>
          <w:szCs w:val="24"/>
        </w:rPr>
        <w:t>.</w:t>
      </w:r>
    </w:p>
    <w:p w:rsidR="00DE49B8" w:rsidRPr="002F0061" w:rsidRDefault="00DE49B8" w:rsidP="00036672">
      <w:pPr>
        <w:spacing w:line="276" w:lineRule="auto"/>
        <w:ind w:left="992" w:firstLine="1"/>
        <w:rPr>
          <w:rFonts w:ascii="Times New Roman" w:hAnsi="Times New Roman"/>
          <w:b/>
          <w:bCs/>
          <w:sz w:val="24"/>
          <w:szCs w:val="24"/>
          <w:lang w:val="vi-VN"/>
        </w:rPr>
      </w:pPr>
      <w:r w:rsidRPr="002F0061">
        <w:rPr>
          <w:rFonts w:ascii="Times New Roman" w:hAnsi="Times New Roman"/>
          <w:b/>
          <w:sz w:val="24"/>
          <w:szCs w:val="24"/>
        </w:rPr>
        <w:t>c</w:t>
      </w:r>
      <w:r w:rsidRPr="002F0061">
        <w:rPr>
          <w:rFonts w:ascii="Times New Roman" w:hAnsi="Times New Roman"/>
          <w:b/>
          <w:sz w:val="24"/>
          <w:szCs w:val="24"/>
          <w:lang w:val="vi-VN"/>
        </w:rPr>
        <w:t>)</w:t>
      </w:r>
      <w:r w:rsidRPr="002F0061">
        <w:rPr>
          <w:rFonts w:ascii="Times New Roman" w:hAnsi="Times New Roman"/>
          <w:bCs/>
          <w:sz w:val="24"/>
          <w:szCs w:val="24"/>
        </w:rPr>
        <w:t xml:space="preserve"> </w:t>
      </w:r>
      <w:r w:rsidRPr="002F0061">
        <w:rPr>
          <w:rFonts w:ascii="Times New Roman" w:hAnsi="Times New Roman"/>
          <w:b/>
          <w:bCs/>
          <w:sz w:val="24"/>
          <w:szCs w:val="24"/>
          <w:lang w:val="vi-VN"/>
        </w:rPr>
        <w:t>Đúng</w:t>
      </w:r>
    </w:p>
    <w:p w:rsidR="00DE49B8" w:rsidRPr="002F0061" w:rsidRDefault="00DE49B8" w:rsidP="00036672">
      <w:pPr>
        <w:spacing w:line="276" w:lineRule="auto"/>
        <w:ind w:left="992" w:firstLine="1"/>
        <w:rPr>
          <w:rFonts w:ascii="Times New Roman" w:hAnsi="Times New Roman"/>
          <w:bCs/>
          <w:sz w:val="24"/>
          <w:szCs w:val="24"/>
          <w:lang w:val="vi-VN"/>
        </w:rPr>
      </w:pPr>
      <w:r w:rsidRPr="002F0061">
        <w:rPr>
          <w:rFonts w:ascii="Times New Roman" w:hAnsi="Times New Roman"/>
          <w:bCs/>
          <w:sz w:val="24"/>
          <w:szCs w:val="24"/>
        </w:rPr>
        <w:t>K</w:t>
      </w:r>
      <w:r w:rsidRPr="002F0061">
        <w:rPr>
          <w:rFonts w:ascii="Times New Roman" w:hAnsi="Times New Roman"/>
          <w:bCs/>
          <w:sz w:val="24"/>
          <w:szCs w:val="24"/>
          <w:lang w:val="vi-VN"/>
        </w:rPr>
        <w:t>hoảng cách của chiêc khinh khí cầu thứ nhất với vị trí tại điểm xuất phát của nó là</w:t>
      </w:r>
    </w:p>
    <w:p w:rsidR="00DE49B8" w:rsidRPr="002F0061" w:rsidRDefault="00DE49B8" w:rsidP="00036672">
      <w:pPr>
        <w:spacing w:line="276" w:lineRule="auto"/>
        <w:ind w:left="992" w:firstLine="1"/>
        <w:rPr>
          <w:rFonts w:ascii="Times New Roman" w:hAnsi="Times New Roman"/>
          <w:bCs/>
          <w:sz w:val="24"/>
          <w:szCs w:val="24"/>
          <w:lang w:val="vi-VN"/>
        </w:rPr>
      </w:pPr>
      <w:r w:rsidRPr="002F0061">
        <w:rPr>
          <w:rFonts w:ascii="Times New Roman" w:hAnsi="Times New Roman"/>
          <w:bCs/>
          <w:position w:val="-16"/>
          <w:sz w:val="24"/>
          <w:szCs w:val="24"/>
          <w:lang w:val="vi-VN"/>
        </w:rPr>
        <w:object w:dxaOrig="3500" w:dyaOrig="520">
          <v:shape id="_x0000_i3575" type="#_x0000_t75" style="width:174.75pt;height:25.5pt" o:ole="">
            <v:imagedata r:id="rId4020" o:title=""/>
          </v:shape>
          <o:OLEObject Type="Embed" ProgID="Equation.DSMT4" ShapeID="_x0000_i3575" DrawAspect="Content" ObjectID="_1797031649" r:id="rId4021"/>
        </w:object>
      </w:r>
    </w:p>
    <w:p w:rsidR="00DE49B8" w:rsidRPr="002F0061" w:rsidRDefault="00DE49B8" w:rsidP="00036672">
      <w:pPr>
        <w:spacing w:line="276" w:lineRule="auto"/>
        <w:ind w:left="992" w:firstLine="1"/>
        <w:rPr>
          <w:rFonts w:ascii="Times New Roman" w:hAnsi="Times New Roman"/>
          <w:b/>
          <w:bCs/>
          <w:sz w:val="24"/>
          <w:szCs w:val="24"/>
        </w:rPr>
      </w:pPr>
      <w:r w:rsidRPr="002F0061">
        <w:rPr>
          <w:rFonts w:ascii="Times New Roman" w:hAnsi="Times New Roman"/>
          <w:b/>
          <w:sz w:val="24"/>
          <w:szCs w:val="24"/>
        </w:rPr>
        <w:t>d</w:t>
      </w:r>
      <w:r w:rsidRPr="002F0061">
        <w:rPr>
          <w:rFonts w:ascii="Times New Roman" w:hAnsi="Times New Roman"/>
          <w:b/>
          <w:sz w:val="24"/>
          <w:szCs w:val="24"/>
          <w:lang w:val="vi-VN"/>
        </w:rPr>
        <w:t>)</w:t>
      </w:r>
      <w:r w:rsidRPr="002F0061">
        <w:rPr>
          <w:rFonts w:ascii="Times New Roman" w:hAnsi="Times New Roman"/>
          <w:bCs/>
          <w:sz w:val="24"/>
          <w:szCs w:val="24"/>
        </w:rPr>
        <w:t xml:space="preserve"> </w:t>
      </w:r>
      <w:r w:rsidRPr="002F0061">
        <w:rPr>
          <w:rFonts w:ascii="Times New Roman" w:hAnsi="Times New Roman"/>
          <w:b/>
          <w:bCs/>
          <w:sz w:val="24"/>
          <w:szCs w:val="24"/>
        </w:rPr>
        <w:t>Sai</w:t>
      </w:r>
    </w:p>
    <w:p w:rsidR="00DE49B8" w:rsidRPr="002F0061" w:rsidRDefault="00DE49B8" w:rsidP="00036672">
      <w:pPr>
        <w:spacing w:line="276" w:lineRule="auto"/>
        <w:ind w:left="992" w:firstLine="1"/>
        <w:rPr>
          <w:rFonts w:ascii="Times New Roman" w:hAnsi="Times New Roman"/>
          <w:sz w:val="24"/>
          <w:szCs w:val="24"/>
          <w:lang w:val="vi-VN"/>
        </w:rPr>
      </w:pPr>
      <w:r w:rsidRPr="002F0061">
        <w:rPr>
          <w:rFonts w:ascii="Times New Roman" w:hAnsi="Times New Roman"/>
          <w:sz w:val="24"/>
          <w:szCs w:val="24"/>
        </w:rPr>
        <w:t>Kho</w:t>
      </w:r>
      <w:r w:rsidRPr="002F0061">
        <w:rPr>
          <w:rFonts w:ascii="Times New Roman" w:hAnsi="Times New Roman"/>
          <w:sz w:val="24"/>
          <w:szCs w:val="24"/>
          <w:lang w:val="vi-VN"/>
        </w:rPr>
        <w:t>ảng cách giữa chiếc khinh khí cầu thứ nhất và chiếc khinh khí cầu thứ hai là</w:t>
      </w:r>
    </w:p>
    <w:p w:rsidR="00DE49B8" w:rsidRPr="002F0061" w:rsidRDefault="00DE49B8" w:rsidP="00036672">
      <w:pPr>
        <w:spacing w:line="276" w:lineRule="auto"/>
        <w:ind w:left="992" w:firstLine="1"/>
        <w:rPr>
          <w:rFonts w:ascii="Times New Roman" w:hAnsi="Times New Roman"/>
          <w:bCs/>
          <w:sz w:val="24"/>
          <w:szCs w:val="24"/>
          <w:lang w:val="vi-VN"/>
        </w:rPr>
      </w:pPr>
      <w:r w:rsidRPr="002F0061">
        <w:rPr>
          <w:rFonts w:ascii="Times New Roman" w:hAnsi="Times New Roman"/>
          <w:bCs/>
          <w:position w:val="-16"/>
          <w:sz w:val="24"/>
          <w:szCs w:val="24"/>
          <w:lang w:val="vi-VN"/>
        </w:rPr>
        <w:object w:dxaOrig="4880" w:dyaOrig="520">
          <v:shape id="_x0000_i3576" type="#_x0000_t75" style="width:244.5pt;height:25.5pt" o:ole="">
            <v:imagedata r:id="rId4022" o:title=""/>
          </v:shape>
          <o:OLEObject Type="Embed" ProgID="Equation.DSMT4" ShapeID="_x0000_i3576" DrawAspect="Content" ObjectID="_1797031650" r:id="rId4023"/>
        </w:objec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2F0061" w:rsidRDefault="00DE49B8" w:rsidP="00036672">
      <w:pPr>
        <w:pStyle w:val="ListParagraph"/>
        <w:numPr>
          <w:ilvl w:val="0"/>
          <w:numId w:val="31"/>
        </w:numPr>
        <w:tabs>
          <w:tab w:val="left" w:pos="992"/>
        </w:tabs>
        <w:spacing w:line="276" w:lineRule="auto"/>
        <w:rPr>
          <w:rFonts w:eastAsia="Arial"/>
          <w:lang w:val="vi-VN"/>
        </w:rPr>
      </w:pPr>
      <w:r w:rsidRPr="002F0061">
        <w:rPr>
          <w:rFonts w:eastAsia="Aptos"/>
        </w:rPr>
        <w:t xml:space="preserve">Khu trò chơi trẻ em Gấu Misa hiện có khách lượng ổn định mỗi ngày là 1.000 khách. Mỗi khách vào cổng mua vé giá 40.000 đồng. Một cuộc khảo sát cho thấy cứ mỗi lần giảm </w:t>
      </w:r>
      <w:r w:rsidRPr="002F0061">
        <w:t>2.000 đồng giá vé</w:t>
      </w:r>
      <w:r w:rsidRPr="002F0061">
        <w:rPr>
          <w:rFonts w:eastAsia="Aptos"/>
        </w:rPr>
        <w:t>, khu trò chơi có thể có thêm 100 khách. Để doanh thu thu được là tối đa, khu trò chơi nên bán vé với giá là bao nhiêu nghìn đồng?</w:t>
      </w:r>
    </w:p>
    <w:p w:rsidR="00DE49B8" w:rsidRPr="002F0061" w:rsidRDefault="00DE49B8" w:rsidP="00036672">
      <w:pPr>
        <w:spacing w:line="276" w:lineRule="auto"/>
        <w:ind w:left="992" w:firstLine="0"/>
        <w:jc w:val="center"/>
        <w:rPr>
          <w:rFonts w:ascii="Times New Roman" w:hAnsi="Times New Roman"/>
          <w:color w:val="0000FF"/>
          <w:sz w:val="24"/>
          <w:szCs w:val="24"/>
          <w:lang w:val="nl-NL"/>
        </w:rPr>
      </w:pPr>
      <w:r w:rsidRPr="002F0061">
        <w:rPr>
          <w:rFonts w:ascii="Times New Roman" w:hAnsi="Times New Roman"/>
          <w:b/>
          <w:color w:val="008000"/>
          <w:sz w:val="24"/>
          <w:szCs w:val="24"/>
          <w:lang w:val="nl-NL"/>
        </w:rPr>
        <w:t>Lời giải</w:t>
      </w:r>
    </w:p>
    <w:p w:rsidR="00DE49B8" w:rsidRPr="002F0061" w:rsidRDefault="00DE49B8" w:rsidP="00036672">
      <w:pPr>
        <w:spacing w:line="276" w:lineRule="auto"/>
        <w:ind w:left="992" w:firstLine="0"/>
        <w:jc w:val="both"/>
        <w:rPr>
          <w:rFonts w:ascii="Times New Roman" w:eastAsia="Arial" w:hAnsi="Times New Roman"/>
          <w:b/>
          <w:sz w:val="24"/>
          <w:szCs w:val="24"/>
        </w:rPr>
      </w:pPr>
      <w:r w:rsidRPr="002F0061">
        <w:rPr>
          <w:rFonts w:ascii="Times New Roman" w:eastAsia="Arial" w:hAnsi="Times New Roman"/>
          <w:b/>
          <w:sz w:val="24"/>
          <w:szCs w:val="24"/>
        </w:rPr>
        <w:t>Trả lời: 30</w:t>
      </w:r>
    </w:p>
    <w:p w:rsidR="00DE49B8" w:rsidRPr="002F0061" w:rsidRDefault="00DE49B8" w:rsidP="00036672">
      <w:pPr>
        <w:spacing w:line="276" w:lineRule="auto"/>
        <w:ind w:left="992" w:firstLine="0"/>
        <w:contextualSpacing/>
        <w:jc w:val="both"/>
        <w:rPr>
          <w:rFonts w:ascii="Times New Roman" w:eastAsia="Aptos" w:hAnsi="Times New Roman"/>
          <w:sz w:val="24"/>
          <w:szCs w:val="24"/>
        </w:rPr>
      </w:pPr>
      <w:r w:rsidRPr="002F0061">
        <w:rPr>
          <w:rFonts w:ascii="Times New Roman" w:eastAsia="Aptos" w:hAnsi="Times New Roman"/>
          <w:sz w:val="24"/>
          <w:szCs w:val="24"/>
        </w:rPr>
        <w:t xml:space="preserve">Gọi </w:t>
      </w:r>
      <w:r w:rsidR="00A864E7">
        <w:rPr>
          <w:rFonts w:ascii="Times New Roman" w:hAnsi="Times New Roman"/>
          <w:noProof/>
          <w:position w:val="-6"/>
          <w:sz w:val="24"/>
          <w:szCs w:val="24"/>
        </w:rPr>
        <w:pict>
          <v:shape id="_x0000_i3577" type="#_x0000_t75" style="width:9.75pt;height:11.25pt;visibility:visible">
            <v:imagedata r:id="rId4024" o:title=""/>
          </v:shape>
        </w:pict>
      </w:r>
      <w:r w:rsidRPr="002F0061">
        <w:rPr>
          <w:rFonts w:ascii="Times New Roman" w:eastAsia="Aptos" w:hAnsi="Times New Roman"/>
          <w:sz w:val="24"/>
          <w:szCs w:val="24"/>
        </w:rPr>
        <w:t xml:space="preserve"> là số lần giảm </w:t>
      </w:r>
      <w:r w:rsidRPr="002F0061">
        <w:rPr>
          <w:rFonts w:ascii="Times New Roman" w:hAnsi="Times New Roman"/>
          <w:sz w:val="24"/>
          <w:szCs w:val="24"/>
        </w:rPr>
        <w:t>2 nghìn đồng giá vé</w:t>
      </w:r>
      <w:r w:rsidRPr="002F0061">
        <w:rPr>
          <w:rFonts w:ascii="Times New Roman" w:eastAsia="Aptos" w:hAnsi="Times New Roman"/>
          <w:sz w:val="24"/>
          <w:szCs w:val="24"/>
        </w:rPr>
        <w:t>. Khi đó:</w:t>
      </w:r>
    </w:p>
    <w:p w:rsidR="00DE49B8" w:rsidRPr="002F0061" w:rsidRDefault="00DE49B8" w:rsidP="00036672">
      <w:pPr>
        <w:spacing w:line="276" w:lineRule="auto"/>
        <w:ind w:left="992" w:firstLine="0"/>
        <w:contextualSpacing/>
        <w:jc w:val="both"/>
        <w:rPr>
          <w:rFonts w:ascii="Times New Roman" w:hAnsi="Times New Roman"/>
          <w:sz w:val="24"/>
          <w:szCs w:val="24"/>
        </w:rPr>
      </w:pPr>
      <w:r w:rsidRPr="002F0061">
        <w:rPr>
          <w:rFonts w:ascii="Times New Roman" w:eastAsia="Aptos" w:hAnsi="Times New Roman"/>
          <w:sz w:val="24"/>
          <w:szCs w:val="24"/>
        </w:rPr>
        <w:t xml:space="preserve">Giá vé lúc này là: </w:t>
      </w:r>
      <w:r w:rsidRPr="002F0061">
        <w:rPr>
          <w:rFonts w:ascii="Times New Roman" w:hAnsi="Times New Roman"/>
          <w:position w:val="-10"/>
          <w:sz w:val="24"/>
          <w:szCs w:val="24"/>
        </w:rPr>
        <w:object w:dxaOrig="1460" w:dyaOrig="320">
          <v:shape id="_x0000_i3578" type="#_x0000_t75" style="width:72.75pt;height:16.5pt" o:ole="">
            <v:imagedata r:id="rId4025" o:title=""/>
          </v:shape>
          <o:OLEObject Type="Embed" ProgID="Equation.DSMT4" ShapeID="_x0000_i3578" DrawAspect="Content" ObjectID="_1797031651" r:id="rId4026"/>
        </w:object>
      </w:r>
      <w:r w:rsidRPr="002F0061">
        <w:rPr>
          <w:rFonts w:ascii="Times New Roman" w:eastAsia="Aptos" w:hAnsi="Times New Roman"/>
          <w:sz w:val="24"/>
          <w:szCs w:val="24"/>
        </w:rPr>
        <w:t xml:space="preserve">, với </w:t>
      </w:r>
      <w:r w:rsidRPr="002F0061">
        <w:rPr>
          <w:rFonts w:ascii="Times New Roman" w:hAnsi="Times New Roman"/>
          <w:position w:val="-6"/>
          <w:sz w:val="24"/>
          <w:szCs w:val="24"/>
        </w:rPr>
        <w:object w:dxaOrig="1020" w:dyaOrig="279">
          <v:shape id="_x0000_i3579" type="#_x0000_t75" style="width:51pt;height:14.25pt" o:ole="">
            <v:imagedata r:id="rId4027" o:title=""/>
          </v:shape>
          <o:OLEObject Type="Embed" ProgID="Equation.DSMT4" ShapeID="_x0000_i3579" DrawAspect="Content" ObjectID="_1797031652" r:id="rId4028"/>
        </w:object>
      </w:r>
      <w:r w:rsidRPr="002F0061">
        <w:rPr>
          <w:rFonts w:ascii="Times New Roman" w:hAnsi="Times New Roman"/>
          <w:sz w:val="24"/>
          <w:szCs w:val="24"/>
        </w:rPr>
        <w:t>.</w:t>
      </w:r>
    </w:p>
    <w:p w:rsidR="00DE49B8" w:rsidRPr="002F0061" w:rsidRDefault="00DE49B8" w:rsidP="00036672">
      <w:pPr>
        <w:spacing w:line="276" w:lineRule="auto"/>
        <w:ind w:left="992" w:firstLine="0"/>
        <w:contextualSpacing/>
        <w:jc w:val="both"/>
        <w:rPr>
          <w:rFonts w:ascii="Times New Roman" w:eastAsia="Aptos" w:hAnsi="Times New Roman"/>
          <w:sz w:val="24"/>
          <w:szCs w:val="24"/>
        </w:rPr>
      </w:pPr>
      <w:r w:rsidRPr="002F0061">
        <w:rPr>
          <w:rFonts w:ascii="Times New Roman" w:eastAsia="Aptos" w:hAnsi="Times New Roman"/>
          <w:sz w:val="24"/>
          <w:szCs w:val="24"/>
        </w:rPr>
        <w:t>Số khách tăng thêm là</w:t>
      </w:r>
      <w:r w:rsidRPr="002F0061">
        <w:rPr>
          <w:rFonts w:ascii="Times New Roman" w:hAnsi="Times New Roman"/>
          <w:sz w:val="24"/>
          <w:szCs w:val="24"/>
        </w:rPr>
        <w:t xml:space="preserve"> </w:t>
      </w:r>
      <w:r w:rsidRPr="002F0061">
        <w:rPr>
          <w:rFonts w:ascii="Times New Roman" w:hAnsi="Times New Roman"/>
          <w:position w:val="-6"/>
          <w:sz w:val="24"/>
          <w:szCs w:val="24"/>
        </w:rPr>
        <w:object w:dxaOrig="540" w:dyaOrig="279">
          <v:shape id="_x0000_i3580" type="#_x0000_t75" style="width:27pt;height:14.25pt" o:ole="">
            <v:imagedata r:id="rId4029" o:title=""/>
          </v:shape>
          <o:OLEObject Type="Embed" ProgID="Equation.DSMT4" ShapeID="_x0000_i3580" DrawAspect="Content" ObjectID="_1797031653" r:id="rId4030"/>
        </w:object>
      </w:r>
      <w:r w:rsidRPr="002F0061">
        <w:rPr>
          <w:rFonts w:ascii="Times New Roman" w:hAnsi="Times New Roman"/>
          <w:sz w:val="24"/>
          <w:szCs w:val="24"/>
        </w:rPr>
        <w:t>.</w:t>
      </w:r>
    </w:p>
    <w:p w:rsidR="00DE49B8" w:rsidRPr="002F0061" w:rsidRDefault="00DE49B8" w:rsidP="00036672">
      <w:pPr>
        <w:spacing w:line="276" w:lineRule="auto"/>
        <w:ind w:left="992" w:firstLine="0"/>
        <w:contextualSpacing/>
        <w:jc w:val="both"/>
        <w:rPr>
          <w:rFonts w:ascii="Times New Roman" w:eastAsia="Aptos" w:hAnsi="Times New Roman"/>
          <w:sz w:val="24"/>
          <w:szCs w:val="24"/>
        </w:rPr>
      </w:pPr>
      <w:r w:rsidRPr="002F0061">
        <w:rPr>
          <w:rFonts w:ascii="Times New Roman" w:eastAsia="Aptos" w:hAnsi="Times New Roman"/>
          <w:sz w:val="24"/>
          <w:szCs w:val="24"/>
        </w:rPr>
        <w:t xml:space="preserve">Do đó, tổng số khách là </w:t>
      </w:r>
      <w:r w:rsidRPr="002F0061">
        <w:rPr>
          <w:rFonts w:ascii="Times New Roman" w:hAnsi="Times New Roman"/>
          <w:position w:val="-6"/>
          <w:sz w:val="24"/>
          <w:szCs w:val="24"/>
        </w:rPr>
        <w:object w:dxaOrig="1200" w:dyaOrig="279">
          <v:shape id="_x0000_i3581" type="#_x0000_t75" style="width:60pt;height:14.25pt" o:ole="">
            <v:imagedata r:id="rId4031" o:title=""/>
          </v:shape>
          <o:OLEObject Type="Embed" ProgID="Equation.DSMT4" ShapeID="_x0000_i3581" DrawAspect="Content" ObjectID="_1797031654" r:id="rId4032"/>
        </w:object>
      </w:r>
      <w:r w:rsidRPr="002F0061">
        <w:rPr>
          <w:rFonts w:ascii="Times New Roman" w:hAnsi="Times New Roman"/>
          <w:sz w:val="24"/>
          <w:szCs w:val="24"/>
        </w:rPr>
        <w:t>.</w:t>
      </w:r>
    </w:p>
    <w:p w:rsidR="00DE49B8" w:rsidRPr="002F0061" w:rsidRDefault="00DE49B8" w:rsidP="00036672">
      <w:pPr>
        <w:spacing w:line="276" w:lineRule="auto"/>
        <w:ind w:left="992" w:firstLine="0"/>
        <w:contextualSpacing/>
        <w:jc w:val="both"/>
        <w:rPr>
          <w:rFonts w:ascii="Times New Roman" w:eastAsia="Aptos" w:hAnsi="Times New Roman"/>
          <w:sz w:val="24"/>
          <w:szCs w:val="24"/>
        </w:rPr>
      </w:pPr>
      <w:r w:rsidRPr="002F0061">
        <w:rPr>
          <w:rFonts w:ascii="Times New Roman" w:eastAsia="Aptos" w:hAnsi="Times New Roman"/>
          <w:sz w:val="24"/>
          <w:szCs w:val="24"/>
        </w:rPr>
        <w:t>Hàm doanh thu thu được:</w:t>
      </w:r>
    </w:p>
    <w:p w:rsidR="00DE49B8" w:rsidRPr="002F0061" w:rsidRDefault="00DE49B8" w:rsidP="00036672">
      <w:pPr>
        <w:pStyle w:val="ListParagraph"/>
        <w:spacing w:beforeLines="20" w:before="48" w:afterLines="20" w:after="48" w:line="276" w:lineRule="auto"/>
        <w:ind w:left="992"/>
      </w:pPr>
      <w:r w:rsidRPr="002F0061">
        <w:rPr>
          <w:position w:val="-14"/>
        </w:rPr>
        <w:object w:dxaOrig="7660" w:dyaOrig="400">
          <v:shape id="_x0000_i3582" type="#_x0000_t75" style="width:384pt;height:19.5pt" o:ole="">
            <v:imagedata r:id="rId4033" o:title=""/>
          </v:shape>
          <o:OLEObject Type="Embed" ProgID="Equation.DSMT4" ShapeID="_x0000_i3582" DrawAspect="Content" ObjectID="_1797031655" r:id="rId4034"/>
        </w:object>
      </w:r>
    </w:p>
    <w:p w:rsidR="00DE49B8" w:rsidRPr="002F0061" w:rsidRDefault="00DE49B8" w:rsidP="00036672">
      <w:pPr>
        <w:spacing w:line="276" w:lineRule="auto"/>
        <w:ind w:left="992" w:firstLine="0"/>
        <w:contextualSpacing/>
        <w:jc w:val="both"/>
        <w:rPr>
          <w:rFonts w:ascii="Times New Roman" w:eastAsia="Aptos" w:hAnsi="Times New Roman"/>
          <w:sz w:val="24"/>
          <w:szCs w:val="24"/>
        </w:rPr>
      </w:pPr>
      <w:r w:rsidRPr="002F0061">
        <w:rPr>
          <w:rFonts w:ascii="Times New Roman" w:eastAsia="Aptos" w:hAnsi="Times New Roman"/>
          <w:sz w:val="24"/>
          <w:szCs w:val="24"/>
        </w:rPr>
        <w:t xml:space="preserve">Xét hàm </w:t>
      </w:r>
      <w:r w:rsidRPr="002F0061">
        <w:rPr>
          <w:rFonts w:ascii="Times New Roman" w:hAnsi="Times New Roman"/>
          <w:position w:val="-14"/>
          <w:sz w:val="24"/>
          <w:szCs w:val="24"/>
        </w:rPr>
        <w:object w:dxaOrig="3580" w:dyaOrig="400">
          <v:shape id="_x0000_i3583" type="#_x0000_t75" style="width:179.25pt;height:19.5pt" o:ole="">
            <v:imagedata r:id="rId4035" o:title=""/>
          </v:shape>
          <o:OLEObject Type="Embed" ProgID="Equation.DSMT4" ShapeID="_x0000_i3583" DrawAspect="Content" ObjectID="_1797031656" r:id="rId4036"/>
        </w:object>
      </w:r>
      <w:r w:rsidRPr="002F0061">
        <w:rPr>
          <w:rFonts w:ascii="Times New Roman" w:hAnsi="Times New Roman"/>
          <w:sz w:val="24"/>
          <w:szCs w:val="24"/>
        </w:rPr>
        <w:t xml:space="preserve"> trên </w:t>
      </w:r>
      <w:r w:rsidRPr="002F0061">
        <w:rPr>
          <w:rFonts w:ascii="Times New Roman" w:hAnsi="Times New Roman"/>
          <w:position w:val="-14"/>
          <w:sz w:val="24"/>
          <w:szCs w:val="24"/>
        </w:rPr>
        <w:object w:dxaOrig="700" w:dyaOrig="400">
          <v:shape id="_x0000_i3584" type="#_x0000_t75" style="width:35.25pt;height:19.5pt" o:ole="">
            <v:imagedata r:id="rId4037" o:title=""/>
          </v:shape>
          <o:OLEObject Type="Embed" ProgID="Equation.DSMT4" ShapeID="_x0000_i3584" DrawAspect="Content" ObjectID="_1797031657" r:id="rId4038"/>
        </w:object>
      </w:r>
    </w:p>
    <w:p w:rsidR="00DE49B8" w:rsidRPr="002F0061" w:rsidRDefault="00DE49B8" w:rsidP="00036672">
      <w:pPr>
        <w:spacing w:line="276" w:lineRule="auto"/>
        <w:ind w:left="992" w:firstLine="0"/>
        <w:contextualSpacing/>
        <w:jc w:val="both"/>
        <w:rPr>
          <w:rFonts w:ascii="Times New Roman" w:hAnsi="Times New Roman"/>
          <w:sz w:val="24"/>
          <w:szCs w:val="24"/>
        </w:rPr>
      </w:pPr>
      <w:r w:rsidRPr="002F0061">
        <w:rPr>
          <w:rFonts w:ascii="Times New Roman" w:hAnsi="Times New Roman"/>
          <w:position w:val="-6"/>
          <w:sz w:val="24"/>
          <w:szCs w:val="24"/>
        </w:rPr>
        <w:object w:dxaOrig="1840" w:dyaOrig="279">
          <v:shape id="_x0000_i3585" type="#_x0000_t75" style="width:92.25pt;height:14.25pt" o:ole="">
            <v:imagedata r:id="rId4039" o:title=""/>
          </v:shape>
          <o:OLEObject Type="Embed" ProgID="Equation.DSMT4" ShapeID="_x0000_i3585" DrawAspect="Content" ObjectID="_1797031658" r:id="rId4040"/>
        </w:object>
      </w:r>
    </w:p>
    <w:p w:rsidR="00DE49B8" w:rsidRPr="002F0061" w:rsidRDefault="00DE49B8" w:rsidP="00036672">
      <w:pPr>
        <w:spacing w:line="276" w:lineRule="auto"/>
        <w:ind w:left="992" w:firstLine="0"/>
        <w:contextualSpacing/>
        <w:jc w:val="both"/>
        <w:rPr>
          <w:rFonts w:ascii="Times New Roman" w:hAnsi="Times New Roman"/>
          <w:sz w:val="24"/>
          <w:szCs w:val="24"/>
        </w:rPr>
      </w:pPr>
      <w:r w:rsidRPr="002F0061">
        <w:rPr>
          <w:rFonts w:ascii="Times New Roman" w:hAnsi="Times New Roman"/>
          <w:position w:val="-6"/>
          <w:sz w:val="24"/>
          <w:szCs w:val="24"/>
        </w:rPr>
        <w:object w:dxaOrig="1480" w:dyaOrig="279">
          <v:shape id="_x0000_i3586" type="#_x0000_t75" style="width:74.25pt;height:14.25pt" o:ole="">
            <v:imagedata r:id="rId4041" o:title=""/>
          </v:shape>
          <o:OLEObject Type="Embed" ProgID="Equation.DSMT4" ShapeID="_x0000_i3586" DrawAspect="Content" ObjectID="_1797031659" r:id="rId4042"/>
        </w:object>
      </w:r>
    </w:p>
    <w:p w:rsidR="00DE49B8" w:rsidRPr="002F0061" w:rsidRDefault="00DE49B8" w:rsidP="00036672">
      <w:pPr>
        <w:spacing w:line="276" w:lineRule="auto"/>
        <w:ind w:left="992" w:firstLine="0"/>
        <w:contextualSpacing/>
        <w:jc w:val="both"/>
        <w:rPr>
          <w:rFonts w:ascii="Times New Roman" w:hAnsi="Times New Roman"/>
          <w:sz w:val="24"/>
          <w:szCs w:val="24"/>
        </w:rPr>
      </w:pPr>
      <w:r w:rsidRPr="002F0061">
        <w:rPr>
          <w:rFonts w:ascii="Times New Roman" w:hAnsi="Times New Roman"/>
          <w:sz w:val="24"/>
          <w:szCs w:val="24"/>
        </w:rPr>
        <w:t xml:space="preserve">Vì </w:t>
      </w:r>
      <w:r w:rsidRPr="002F0061">
        <w:rPr>
          <w:rFonts w:ascii="Times New Roman" w:hAnsi="Times New Roman"/>
          <w:position w:val="-14"/>
          <w:sz w:val="24"/>
          <w:szCs w:val="24"/>
        </w:rPr>
        <w:object w:dxaOrig="980" w:dyaOrig="400">
          <v:shape id="_x0000_i3587" type="#_x0000_t75" style="width:48.75pt;height:19.5pt" o:ole="">
            <v:imagedata r:id="rId4043" o:title=""/>
          </v:shape>
          <o:OLEObject Type="Embed" ProgID="Equation.DSMT4" ShapeID="_x0000_i3587" DrawAspect="Content" ObjectID="_1797031660" r:id="rId4044"/>
        </w:object>
      </w:r>
      <w:r w:rsidRPr="002F0061">
        <w:rPr>
          <w:rFonts w:ascii="Times New Roman" w:hAnsi="Times New Roman"/>
          <w:sz w:val="24"/>
          <w:szCs w:val="24"/>
        </w:rPr>
        <w:t xml:space="preserve">là hàm số bậc hai có hệ số </w:t>
      </w:r>
      <w:r w:rsidRPr="002F0061">
        <w:rPr>
          <w:rFonts w:ascii="Times New Roman" w:hAnsi="Times New Roman"/>
          <w:position w:val="-6"/>
          <w:sz w:val="24"/>
          <w:szCs w:val="24"/>
        </w:rPr>
        <w:object w:dxaOrig="560" w:dyaOrig="279">
          <v:shape id="_x0000_i3588" type="#_x0000_t75" style="width:27.75pt;height:14.25pt" o:ole="">
            <v:imagedata r:id="rId4045" o:title=""/>
          </v:shape>
          <o:OLEObject Type="Embed" ProgID="Equation.DSMT4" ShapeID="_x0000_i3588" DrawAspect="Content" ObjectID="_1797031661" r:id="rId4046"/>
        </w:object>
      </w:r>
      <w:r w:rsidRPr="002F0061">
        <w:rPr>
          <w:rFonts w:ascii="Times New Roman" w:hAnsi="Times New Roman"/>
          <w:sz w:val="24"/>
          <w:szCs w:val="24"/>
        </w:rPr>
        <w:t xml:space="preserve">, nên: </w:t>
      </w:r>
      <w:r w:rsidRPr="002F0061">
        <w:rPr>
          <w:rFonts w:ascii="Times New Roman" w:hAnsi="Times New Roman"/>
          <w:position w:val="-24"/>
          <w:sz w:val="24"/>
          <w:szCs w:val="24"/>
        </w:rPr>
        <w:object w:dxaOrig="1420" w:dyaOrig="499">
          <v:shape id="_x0000_i3589" type="#_x0000_t75" style="width:71.25pt;height:24.75pt" o:ole="">
            <v:imagedata r:id="rId4047" o:title=""/>
          </v:shape>
          <o:OLEObject Type="Embed" ProgID="Equation.DSMT4" ShapeID="_x0000_i3589" DrawAspect="Content" ObjectID="_1797031662" r:id="rId4048"/>
        </w:object>
      </w:r>
    </w:p>
    <w:p w:rsidR="00DE49B8" w:rsidRPr="002F0061" w:rsidRDefault="00DE49B8" w:rsidP="00036672">
      <w:pPr>
        <w:spacing w:line="276" w:lineRule="auto"/>
        <w:ind w:left="992" w:firstLine="0"/>
        <w:contextualSpacing/>
        <w:jc w:val="both"/>
        <w:rPr>
          <w:rFonts w:ascii="Times New Roman" w:hAnsi="Times New Roman"/>
          <w:sz w:val="24"/>
          <w:szCs w:val="24"/>
        </w:rPr>
      </w:pPr>
      <w:r w:rsidRPr="002F0061">
        <w:rPr>
          <w:rFonts w:ascii="Times New Roman" w:eastAsia="Aptos" w:hAnsi="Times New Roman"/>
          <w:sz w:val="24"/>
          <w:szCs w:val="24"/>
        </w:rPr>
        <w:t xml:space="preserve">Vậy doanh thu đạt tối đa khi: </w:t>
      </w:r>
      <w:r w:rsidRPr="002F0061">
        <w:rPr>
          <w:rFonts w:ascii="Times New Roman" w:hAnsi="Times New Roman"/>
          <w:position w:val="-6"/>
          <w:sz w:val="24"/>
          <w:szCs w:val="24"/>
        </w:rPr>
        <w:object w:dxaOrig="540" w:dyaOrig="279">
          <v:shape id="_x0000_i3590" type="#_x0000_t75" style="width:27pt;height:14.25pt" o:ole="">
            <v:imagedata r:id="rId4049" o:title=""/>
          </v:shape>
          <o:OLEObject Type="Embed" ProgID="Equation.DSMT4" ShapeID="_x0000_i3590" DrawAspect="Content" ObjectID="_1797031663" r:id="rId4050"/>
        </w:object>
      </w:r>
      <w:r w:rsidRPr="002F0061">
        <w:rPr>
          <w:rFonts w:ascii="Times New Roman" w:eastAsia="Aptos" w:hAnsi="Times New Roman"/>
          <w:sz w:val="24"/>
          <w:szCs w:val="24"/>
        </w:rPr>
        <w:t xml:space="preserve">. Điều này tương ứng với 5 lần giảm </w:t>
      </w:r>
      <w:r w:rsidRPr="002F0061">
        <w:rPr>
          <w:rFonts w:ascii="Times New Roman" w:hAnsi="Times New Roman"/>
          <w:sz w:val="24"/>
          <w:szCs w:val="24"/>
        </w:rPr>
        <w:t>2000</w:t>
      </w:r>
      <w:r w:rsidRPr="002F0061">
        <w:rPr>
          <w:rFonts w:ascii="Times New Roman" w:eastAsia="Aptos" w:hAnsi="Times New Roman"/>
          <w:sz w:val="24"/>
          <w:szCs w:val="24"/>
        </w:rPr>
        <w:t xml:space="preserve">, tức là giá vé cần bán ra là </w:t>
      </w:r>
      <w:r w:rsidRPr="002F0061">
        <w:rPr>
          <w:rFonts w:ascii="Times New Roman" w:hAnsi="Times New Roman"/>
          <w:position w:val="-6"/>
          <w:sz w:val="24"/>
          <w:szCs w:val="24"/>
        </w:rPr>
        <w:object w:dxaOrig="2360" w:dyaOrig="279">
          <v:shape id="_x0000_i3591" type="#_x0000_t75" style="width:117.75pt;height:14.25pt" o:ole="">
            <v:imagedata r:id="rId4051" o:title=""/>
          </v:shape>
          <o:OLEObject Type="Embed" ProgID="Equation.DSMT4" ShapeID="_x0000_i3591" DrawAspect="Content" ObjectID="_1797031664" r:id="rId4052"/>
        </w:object>
      </w:r>
    </w:p>
    <w:p w:rsidR="00DE49B8" w:rsidRPr="002F0061" w:rsidRDefault="00DE49B8" w:rsidP="00036672">
      <w:pPr>
        <w:pStyle w:val="ListParagraph"/>
        <w:widowControl w:val="0"/>
        <w:numPr>
          <w:ilvl w:val="0"/>
          <w:numId w:val="31"/>
        </w:numPr>
        <w:pBdr>
          <w:top w:val="nil"/>
          <w:left w:val="nil"/>
          <w:bottom w:val="nil"/>
          <w:right w:val="nil"/>
          <w:between w:val="nil"/>
        </w:pBdr>
        <w:tabs>
          <w:tab w:val="left" w:pos="992"/>
        </w:tabs>
        <w:spacing w:line="276" w:lineRule="auto"/>
        <w:rPr>
          <w:rFonts w:eastAsia="Palatino Linotype"/>
          <w:noProof/>
        </w:rPr>
      </w:pPr>
      <w:r w:rsidRPr="002F0061">
        <w:rPr>
          <w:rFonts w:eastAsia="Times New Roman"/>
          <w:b/>
          <w:color w:val="0000FF"/>
          <w:lang w:val="sv-SE"/>
        </w:rPr>
        <w:t xml:space="preserve"> </w:t>
      </w:r>
      <w:r w:rsidRPr="002F0061">
        <w:rPr>
          <w:lang w:val="sv-SE"/>
        </w:rPr>
        <w:t xml:space="preserve">Hằng ngày mực nước của hồ thủy điện ở miền Trung lên và xuống theo lượng nước mưa, và </w:t>
      </w:r>
      <w:r w:rsidRPr="002F0061">
        <w:rPr>
          <w:lang w:val="sv-SE"/>
        </w:rPr>
        <w:lastRenderedPageBreak/>
        <w:t xml:space="preserve">các suối nước đổ về hồ. </w:t>
      </w:r>
      <w:r w:rsidRPr="002F0061">
        <w:t xml:space="preserve">Từ lúc 8h sáng, độ sâu của mực nước trong hồ tính theo mét và lên xuống theo thời gian t (giờ) trong ngày cho bởi công thức </w:t>
      </w:r>
      <w:r w:rsidRPr="002F0061">
        <w:rPr>
          <w:noProof/>
          <w:position w:val="-24"/>
        </w:rPr>
        <w:object w:dxaOrig="1960" w:dyaOrig="660">
          <v:shape id="_x0000_i3592" type="#_x0000_t75" style="width:96.75pt;height:33.75pt" o:ole="">
            <v:imagedata r:id="rId3632" o:title=""/>
          </v:shape>
          <o:OLEObject Type="Embed" ProgID="Equation.DSMT4" ShapeID="_x0000_i3592" DrawAspect="Content" ObjectID="_1797031665" r:id="rId4053"/>
        </w:object>
      </w:r>
      <w:r w:rsidRPr="002F0061">
        <w:t>. Biết rằng phải thông báo cho các hộ dân di dời trước khi xả nước theo quy định trước 5 tiếng. Hỏi cần thông báo cho hộ dân di dời trước khi xả nước lúc mấy giờ. Biết rằng mực nước trong hồ phải lên cao nhất mới xả nước.</w:t>
      </w:r>
    </w:p>
    <w:p w:rsidR="00DE49B8" w:rsidRPr="002F0061" w:rsidRDefault="00DE49B8" w:rsidP="00036672">
      <w:pPr>
        <w:spacing w:line="276" w:lineRule="auto"/>
        <w:ind w:left="992" w:firstLine="1"/>
        <w:jc w:val="center"/>
        <w:rPr>
          <w:rFonts w:ascii="Times New Roman" w:eastAsia="Times New Roman" w:hAnsi="Times New Roman"/>
          <w:b/>
          <w:noProof/>
          <w:color w:val="0000FF"/>
          <w:sz w:val="24"/>
          <w:szCs w:val="24"/>
        </w:rPr>
      </w:pPr>
      <w:r w:rsidRPr="002F0061">
        <w:rPr>
          <w:rFonts w:ascii="Times New Roman" w:eastAsia="Times New Roman" w:hAnsi="Times New Roman"/>
          <w:b/>
          <w:noProof/>
          <w:color w:val="008000"/>
          <w:sz w:val="24"/>
          <w:szCs w:val="24"/>
        </w:rPr>
        <w:t>Lời giải</w:t>
      </w:r>
    </w:p>
    <w:p w:rsidR="00DE49B8" w:rsidRPr="002F0061" w:rsidRDefault="00DE49B8" w:rsidP="00036672">
      <w:pPr>
        <w:spacing w:line="276" w:lineRule="auto"/>
        <w:ind w:left="992" w:firstLine="1"/>
        <w:rPr>
          <w:rFonts w:ascii="Times New Roman" w:hAnsi="Times New Roman"/>
          <w:b/>
          <w:bCs/>
          <w:sz w:val="24"/>
          <w:szCs w:val="24"/>
        </w:rPr>
      </w:pPr>
      <w:r w:rsidRPr="002F0061">
        <w:rPr>
          <w:rFonts w:ascii="Times New Roman" w:eastAsia="Arial" w:hAnsi="Times New Roman"/>
          <w:b/>
          <w:sz w:val="24"/>
          <w:szCs w:val="24"/>
        </w:rPr>
        <w:t xml:space="preserve">Trả lời: </w:t>
      </w:r>
      <w:r w:rsidRPr="002F0061">
        <w:rPr>
          <w:rFonts w:ascii="Times New Roman" w:hAnsi="Times New Roman"/>
          <w:b/>
          <w:bCs/>
          <w:sz w:val="24"/>
          <w:szCs w:val="24"/>
        </w:rPr>
        <w:t>15</w:t>
      </w:r>
    </w:p>
    <w:p w:rsidR="00DE49B8" w:rsidRPr="002F0061" w:rsidRDefault="00DE49B8" w:rsidP="00036672">
      <w:pPr>
        <w:spacing w:line="276" w:lineRule="auto"/>
        <w:ind w:left="992" w:firstLine="1"/>
        <w:rPr>
          <w:rFonts w:ascii="Times New Roman" w:hAnsi="Times New Roman"/>
          <w:sz w:val="24"/>
          <w:szCs w:val="24"/>
        </w:rPr>
      </w:pPr>
      <w:r w:rsidRPr="002F0061">
        <w:rPr>
          <w:rFonts w:ascii="Times New Roman" w:hAnsi="Times New Roman"/>
          <w:sz w:val="24"/>
          <w:szCs w:val="24"/>
        </w:rPr>
        <w:t>Ta có:</w:t>
      </w:r>
    </w:p>
    <w:p w:rsidR="00DE49B8" w:rsidRPr="002F0061" w:rsidRDefault="00DE49B8" w:rsidP="00036672">
      <w:pPr>
        <w:spacing w:line="276" w:lineRule="auto"/>
        <w:ind w:left="992" w:firstLine="1"/>
        <w:rPr>
          <w:rFonts w:ascii="Times New Roman" w:hAnsi="Times New Roman"/>
          <w:sz w:val="24"/>
          <w:szCs w:val="24"/>
        </w:rPr>
      </w:pPr>
      <w:r w:rsidRPr="002F0061">
        <w:rPr>
          <w:rFonts w:ascii="Times New Roman" w:hAnsi="Times New Roman"/>
          <w:noProof/>
          <w:position w:val="-52"/>
          <w:sz w:val="24"/>
          <w:szCs w:val="24"/>
        </w:rPr>
        <w:object w:dxaOrig="4420" w:dyaOrig="1160">
          <v:shape id="_x0000_i3593" type="#_x0000_t75" style="width:221.25pt;height:58.5pt" o:ole="">
            <v:imagedata r:id="rId4054" o:title=""/>
          </v:shape>
          <o:OLEObject Type="Embed" ProgID="Equation.DSMT4" ShapeID="_x0000_i3593" DrawAspect="Content" ObjectID="_1797031666" r:id="rId4055"/>
        </w:object>
      </w:r>
    </w:p>
    <w:p w:rsidR="00DE49B8" w:rsidRPr="002F0061" w:rsidRDefault="00DE49B8" w:rsidP="00036672">
      <w:pPr>
        <w:spacing w:line="276" w:lineRule="auto"/>
        <w:ind w:left="992" w:firstLine="1"/>
        <w:rPr>
          <w:rFonts w:ascii="Times New Roman" w:hAnsi="Times New Roman"/>
          <w:sz w:val="24"/>
          <w:szCs w:val="24"/>
        </w:rPr>
      </w:pPr>
      <w:r w:rsidRPr="002F0061">
        <w:rPr>
          <w:rFonts w:ascii="Times New Roman" w:hAnsi="Times New Roman"/>
          <w:sz w:val="24"/>
          <w:szCs w:val="24"/>
        </w:rPr>
        <w:t>BBT:</w:t>
      </w:r>
    </w:p>
    <w:p w:rsidR="00DE49B8" w:rsidRPr="002F0061" w:rsidRDefault="00F650AF" w:rsidP="00036672">
      <w:pPr>
        <w:spacing w:line="276" w:lineRule="auto"/>
        <w:ind w:left="992" w:firstLine="1"/>
        <w:rPr>
          <w:rFonts w:ascii="Times New Roman" w:hAnsi="Times New Roman"/>
          <w:sz w:val="24"/>
          <w:szCs w:val="24"/>
        </w:rPr>
      </w:pPr>
      <w:r>
        <w:rPr>
          <w:rFonts w:ascii="Times New Roman" w:hAnsi="Times New Roman"/>
          <w:noProof/>
          <w:sz w:val="24"/>
          <w:szCs w:val="24"/>
        </w:rPr>
        <w:pict>
          <v:shape id="Picture 1051338383" o:spid="_x0000_i3594" type="#_x0000_t75" style="width:447pt;height:111.75pt;visibility:visible">
            <v:imagedata r:id="rId4056" o:title=""/>
          </v:shape>
        </w:pict>
      </w:r>
    </w:p>
    <w:p w:rsidR="00DE49B8" w:rsidRPr="002F0061" w:rsidRDefault="00DE49B8" w:rsidP="00036672">
      <w:pPr>
        <w:spacing w:line="276" w:lineRule="auto"/>
        <w:ind w:left="992" w:firstLine="1"/>
        <w:rPr>
          <w:rFonts w:ascii="Times New Roman" w:hAnsi="Times New Roman"/>
          <w:sz w:val="24"/>
          <w:szCs w:val="24"/>
        </w:rPr>
      </w:pPr>
      <w:r w:rsidRPr="002F0061">
        <w:rPr>
          <w:rFonts w:ascii="Times New Roman" w:hAnsi="Times New Roman"/>
          <w:sz w:val="24"/>
          <w:szCs w:val="24"/>
        </w:rPr>
        <w:t xml:space="preserve">Mực nước lên cao nhất thì phải mất </w:t>
      </w:r>
      <w:r w:rsidRPr="002F0061">
        <w:rPr>
          <w:rFonts w:ascii="Times New Roman" w:hAnsi="Times New Roman"/>
          <w:noProof/>
          <w:position w:val="-4"/>
          <w:sz w:val="24"/>
          <w:szCs w:val="24"/>
        </w:rPr>
        <w:object w:dxaOrig="279" w:dyaOrig="260">
          <v:shape id="_x0000_i3595" type="#_x0000_t75" style="width:13.5pt;height:13.5pt" o:ole="">
            <v:imagedata r:id="rId4057" o:title=""/>
          </v:shape>
          <o:OLEObject Type="Embed" ProgID="Equation.DSMT4" ShapeID="_x0000_i3595" DrawAspect="Content" ObjectID="_1797031667" r:id="rId4058"/>
        </w:object>
      </w:r>
      <w:r w:rsidRPr="002F0061">
        <w:rPr>
          <w:rFonts w:ascii="Times New Roman" w:hAnsi="Times New Roman"/>
          <w:sz w:val="24"/>
          <w:szCs w:val="24"/>
        </w:rPr>
        <w:t xml:space="preserve"> giờ. Hay mực nước lên cao nhất là lúc 20 giờ.</w:t>
      </w:r>
    </w:p>
    <w:p w:rsidR="00DE49B8" w:rsidRPr="002F0061" w:rsidRDefault="00DE49B8" w:rsidP="00036672">
      <w:pPr>
        <w:spacing w:line="276" w:lineRule="auto"/>
        <w:ind w:left="992" w:firstLine="1"/>
        <w:rPr>
          <w:rFonts w:ascii="Times New Roman" w:hAnsi="Times New Roman"/>
          <w:sz w:val="24"/>
          <w:szCs w:val="24"/>
        </w:rPr>
      </w:pPr>
      <w:r w:rsidRPr="002F0061">
        <w:rPr>
          <w:rFonts w:ascii="Times New Roman" w:hAnsi="Times New Roman"/>
          <w:sz w:val="24"/>
          <w:szCs w:val="24"/>
        </w:rPr>
        <w:t xml:space="preserve">Vậy phải thông báo cho dân di dời vào </w:t>
      </w:r>
      <w:r w:rsidRPr="002F0061">
        <w:rPr>
          <w:rFonts w:ascii="Times New Roman" w:hAnsi="Times New Roman"/>
          <w:noProof/>
          <w:position w:val="-6"/>
          <w:sz w:val="24"/>
          <w:szCs w:val="24"/>
        </w:rPr>
        <w:object w:dxaOrig="279" w:dyaOrig="279">
          <v:shape id="_x0000_i3596" type="#_x0000_t75" style="width:13.5pt;height:13.5pt" o:ole="">
            <v:imagedata r:id="rId4059" o:title=""/>
          </v:shape>
          <o:OLEObject Type="Embed" ProgID="Equation.DSMT4" ShapeID="_x0000_i3596" DrawAspect="Content" ObjectID="_1797031668" r:id="rId4060"/>
        </w:object>
      </w:r>
      <w:r w:rsidRPr="002F0061">
        <w:rPr>
          <w:rFonts w:ascii="Times New Roman" w:hAnsi="Times New Roman"/>
          <w:sz w:val="24"/>
          <w:szCs w:val="24"/>
        </w:rPr>
        <w:t>giờ chiều cùng ngày.</w:t>
      </w:r>
    </w:p>
    <w:p w:rsidR="00DE49B8" w:rsidRPr="002F0061" w:rsidRDefault="00DE49B8" w:rsidP="00036672">
      <w:pPr>
        <w:pStyle w:val="ListParagraph"/>
        <w:numPr>
          <w:ilvl w:val="0"/>
          <w:numId w:val="31"/>
        </w:numPr>
        <w:tabs>
          <w:tab w:val="left" w:pos="992"/>
        </w:tabs>
        <w:spacing w:line="276" w:lineRule="auto"/>
        <w:rPr>
          <w:lang w:val="vi-VN"/>
        </w:rPr>
      </w:pPr>
      <w:r w:rsidRPr="002F0061">
        <w:rPr>
          <w:lang w:val="vi-VN"/>
        </w:rPr>
        <w:t xml:space="preserve">Trong không gian với một hệ trục toạ độ cho trước (đơn vị đo lấy theo kilômét), ra đa phát hiện một chiếc máy bay di chuyển với tốc độ và hướng không đổi từ điểm </w:t>
      </w:r>
      <w:r w:rsidRPr="002F0061">
        <w:rPr>
          <w:position w:val="-14"/>
          <w:lang w:val="vi-VN"/>
        </w:rPr>
        <w:object w:dxaOrig="1440" w:dyaOrig="410">
          <v:shape id="_x0000_i3597" type="#_x0000_t75" style="width:1in;height:20.25pt" o:ole="">
            <v:imagedata r:id="rId3634" o:title=""/>
          </v:shape>
          <o:OLEObject Type="Embed" ProgID="Equation.DSMT4" ShapeID="_x0000_i3597" DrawAspect="Content" ObjectID="_1797031669" r:id="rId4061"/>
        </w:object>
      </w:r>
      <w:r w:rsidRPr="002F0061">
        <w:rPr>
          <w:lang w:val="vi-VN"/>
        </w:rPr>
        <w:t xml:space="preserve"> đến điểm </w:t>
      </w:r>
      <w:r w:rsidRPr="002F0061">
        <w:rPr>
          <w:position w:val="-14"/>
          <w:lang w:val="vi-VN"/>
        </w:rPr>
        <w:object w:dxaOrig="1440" w:dyaOrig="410">
          <v:shape id="_x0000_i3598" type="#_x0000_t75" style="width:1in;height:20.25pt" o:ole="">
            <v:imagedata r:id="rId3636" o:title=""/>
          </v:shape>
          <o:OLEObject Type="Embed" ProgID="Equation.DSMT4" ShapeID="_x0000_i3598" DrawAspect="Content" ObjectID="_1797031670" r:id="rId4062"/>
        </w:object>
      </w:r>
      <w:r w:rsidRPr="002F0061">
        <w:rPr>
          <w:lang w:val="vi-VN"/>
        </w:rPr>
        <w:t xml:space="preserve"> trong 10 phút. Nếu máy bay tiếp tục giữ nguyên tốc độ và hướng bay thì toạ độ của máy bay sau 5 phút tiếp theo là </w:t>
      </w:r>
      <w:r w:rsidRPr="002F0061">
        <w:rPr>
          <w:position w:val="-10"/>
          <w:lang w:val="vi-VN"/>
        </w:rPr>
        <w:object w:dxaOrig="960" w:dyaOrig="330">
          <v:shape id="_x0000_i3599" type="#_x0000_t75" style="width:48pt;height:16.5pt" o:ole="">
            <v:imagedata r:id="rId3638" o:title=""/>
          </v:shape>
          <o:OLEObject Type="Embed" ProgID="Equation.DSMT4" ShapeID="_x0000_i3599" DrawAspect="Content" ObjectID="_1797031671" r:id="rId4063"/>
        </w:object>
      </w:r>
      <w:r w:rsidRPr="002F0061">
        <w:rPr>
          <w:lang w:val="vi-VN"/>
        </w:rPr>
        <w:t xml:space="preserve">. Tính </w:t>
      </w:r>
      <w:r w:rsidRPr="002F0061">
        <w:rPr>
          <w:position w:val="-10"/>
          <w:lang w:val="vi-VN"/>
        </w:rPr>
        <w:object w:dxaOrig="890" w:dyaOrig="270">
          <v:shape id="_x0000_i3600" type="#_x0000_t75" style="width:45pt;height:13.5pt" o:ole="">
            <v:imagedata r:id="rId3640" o:title=""/>
          </v:shape>
          <o:OLEObject Type="Embed" ProgID="Equation.DSMT4" ShapeID="_x0000_i3600" DrawAspect="Content" ObjectID="_1797031672" r:id="rId4064"/>
        </w:object>
      </w:r>
      <w:r w:rsidRPr="002F0061">
        <w:rPr>
          <w:lang w:val="vi-VN"/>
        </w:rPr>
        <w:t>.</w:t>
      </w:r>
    </w:p>
    <w:p w:rsidR="00DE49B8" w:rsidRPr="002F0061" w:rsidRDefault="00DE49B8" w:rsidP="00036672">
      <w:pPr>
        <w:spacing w:line="276" w:lineRule="auto"/>
        <w:ind w:left="992" w:firstLine="1"/>
        <w:jc w:val="center"/>
        <w:rPr>
          <w:rFonts w:ascii="Times New Roman" w:hAnsi="Times New Roman"/>
          <w:b/>
          <w:color w:val="0000FF"/>
          <w:sz w:val="24"/>
          <w:szCs w:val="24"/>
          <w:lang w:val="vi-VN"/>
        </w:rPr>
      </w:pPr>
      <w:r w:rsidRPr="002F0061">
        <w:rPr>
          <w:rFonts w:ascii="Times New Roman" w:hAnsi="Times New Roman"/>
          <w:b/>
          <w:color w:val="008000"/>
          <w:sz w:val="24"/>
          <w:szCs w:val="24"/>
          <w:lang w:val="vi-VN"/>
        </w:rPr>
        <w:t>Lời giải</w:t>
      </w:r>
    </w:p>
    <w:p w:rsidR="00DE49B8" w:rsidRPr="002C7213" w:rsidRDefault="00DE49B8" w:rsidP="00036672">
      <w:pPr>
        <w:spacing w:line="276" w:lineRule="auto"/>
        <w:ind w:left="992" w:firstLine="1"/>
        <w:rPr>
          <w:rFonts w:ascii="Times New Roman" w:hAnsi="Times New Roman"/>
          <w:b/>
          <w:bCs/>
          <w:color w:val="000000"/>
          <w:sz w:val="24"/>
          <w:szCs w:val="24"/>
        </w:rPr>
      </w:pPr>
      <w:r w:rsidRPr="002C7213">
        <w:rPr>
          <w:rFonts w:ascii="Times New Roman" w:hAnsi="Times New Roman"/>
          <w:b/>
          <w:bCs/>
          <w:color w:val="000000"/>
          <w:sz w:val="24"/>
          <w:szCs w:val="24"/>
        </w:rPr>
        <w:t>Trả lời: 1594</w:t>
      </w:r>
    </w:p>
    <w:p w:rsidR="00DE49B8" w:rsidRPr="002F0061" w:rsidRDefault="00DE49B8" w:rsidP="00036672">
      <w:pPr>
        <w:spacing w:line="276" w:lineRule="auto"/>
        <w:ind w:left="992" w:firstLine="1"/>
        <w:rPr>
          <w:rFonts w:ascii="Times New Roman" w:hAnsi="Times New Roman"/>
          <w:sz w:val="24"/>
          <w:szCs w:val="24"/>
          <w:lang w:val="vi-VN"/>
        </w:rPr>
      </w:pPr>
      <w:r w:rsidRPr="002F0061">
        <w:rPr>
          <w:rFonts w:ascii="Times New Roman" w:hAnsi="Times New Roman"/>
          <w:sz w:val="24"/>
          <w:szCs w:val="24"/>
          <w:lang w:val="vi-VN"/>
        </w:rPr>
        <w:t xml:space="preserve">Vị trí của máy bay sau 5 phút tiếp theo là </w:t>
      </w:r>
      <w:r w:rsidRPr="002F0061">
        <w:rPr>
          <w:rFonts w:ascii="Times New Roman" w:hAnsi="Times New Roman"/>
          <w:position w:val="-10"/>
          <w:sz w:val="24"/>
          <w:szCs w:val="24"/>
          <w:lang w:val="vi-VN"/>
        </w:rPr>
        <w:object w:dxaOrig="960" w:dyaOrig="330">
          <v:shape id="_x0000_i3601" type="#_x0000_t75" style="width:48pt;height:16.5pt" o:ole="">
            <v:imagedata r:id="rId3638" o:title=""/>
          </v:shape>
          <o:OLEObject Type="Embed" ProgID="Equation.DSMT4" ShapeID="_x0000_i3601" DrawAspect="Content" ObjectID="_1797031673" r:id="rId4065"/>
        </w:object>
      </w:r>
      <w:r w:rsidRPr="002F0061">
        <w:rPr>
          <w:rFonts w:ascii="Times New Roman" w:hAnsi="Times New Roman"/>
          <w:sz w:val="24"/>
          <w:szCs w:val="24"/>
          <w:lang w:val="vi-VN"/>
        </w:rPr>
        <w:t>.</w:t>
      </w:r>
    </w:p>
    <w:p w:rsidR="00DE49B8" w:rsidRPr="002F0061" w:rsidRDefault="00DE49B8" w:rsidP="00036672">
      <w:pPr>
        <w:spacing w:line="276" w:lineRule="auto"/>
        <w:ind w:left="992" w:firstLine="1"/>
        <w:rPr>
          <w:rFonts w:ascii="Times New Roman" w:hAnsi="Times New Roman"/>
          <w:sz w:val="24"/>
          <w:szCs w:val="24"/>
          <w:lang w:val="vi-VN"/>
        </w:rPr>
      </w:pPr>
      <w:r w:rsidRPr="002F0061">
        <w:rPr>
          <w:rFonts w:ascii="Times New Roman" w:hAnsi="Times New Roman"/>
          <w:sz w:val="24"/>
          <w:szCs w:val="24"/>
          <w:lang w:val="vi-VN"/>
        </w:rPr>
        <w:t xml:space="preserve">Vì hướng của máy bay không đổi nên </w:t>
      </w:r>
      <w:r w:rsidRPr="002F0061">
        <w:rPr>
          <w:rFonts w:ascii="Times New Roman" w:hAnsi="Times New Roman"/>
          <w:position w:val="-4"/>
          <w:sz w:val="24"/>
          <w:szCs w:val="24"/>
          <w:lang w:val="vi-VN"/>
        </w:rPr>
        <w:object w:dxaOrig="410" w:dyaOrig="330">
          <v:shape id="_x0000_i3602" type="#_x0000_t75" style="width:20.25pt;height:16.5pt" o:ole="">
            <v:imagedata r:id="rId4066" o:title=""/>
          </v:shape>
          <o:OLEObject Type="Embed" ProgID="Equation.DSMT4" ShapeID="_x0000_i3602" DrawAspect="Content" ObjectID="_1797031674" r:id="rId4067"/>
        </w:object>
      </w:r>
      <w:r w:rsidRPr="002F0061">
        <w:rPr>
          <w:rFonts w:ascii="Times New Roman" w:hAnsi="Times New Roman"/>
          <w:sz w:val="24"/>
          <w:szCs w:val="24"/>
          <w:lang w:val="vi-VN"/>
        </w:rPr>
        <w:t xml:space="preserve"> và </w:t>
      </w:r>
      <w:r w:rsidRPr="002F0061">
        <w:rPr>
          <w:rFonts w:ascii="Times New Roman" w:hAnsi="Times New Roman"/>
          <w:position w:val="-6"/>
          <w:sz w:val="24"/>
          <w:szCs w:val="24"/>
          <w:lang w:val="vi-VN"/>
        </w:rPr>
        <w:object w:dxaOrig="410" w:dyaOrig="340">
          <v:shape id="_x0000_i3603" type="#_x0000_t75" style="width:20.25pt;height:17.25pt" o:ole="">
            <v:imagedata r:id="rId4068" o:title=""/>
          </v:shape>
          <o:OLEObject Type="Embed" ProgID="Equation.DSMT4" ShapeID="_x0000_i3603" DrawAspect="Content" ObjectID="_1797031675" r:id="rId4069"/>
        </w:object>
      </w:r>
      <w:r w:rsidRPr="002F0061">
        <w:rPr>
          <w:rFonts w:ascii="Times New Roman" w:hAnsi="Times New Roman"/>
          <w:sz w:val="24"/>
          <w:szCs w:val="24"/>
          <w:lang w:val="vi-VN"/>
        </w:rPr>
        <w:t xml:space="preserve"> cùng hướng.</w:t>
      </w:r>
    </w:p>
    <w:p w:rsidR="00DE49B8" w:rsidRPr="002F0061" w:rsidRDefault="00DE49B8" w:rsidP="00036672">
      <w:pPr>
        <w:spacing w:line="276" w:lineRule="auto"/>
        <w:ind w:left="992" w:firstLine="1"/>
        <w:rPr>
          <w:rFonts w:ascii="Times New Roman" w:hAnsi="Times New Roman"/>
          <w:sz w:val="24"/>
          <w:szCs w:val="24"/>
          <w:lang w:val="vi-VN"/>
        </w:rPr>
      </w:pPr>
      <w:r w:rsidRPr="002F0061">
        <w:rPr>
          <w:rFonts w:ascii="Times New Roman" w:hAnsi="Times New Roman"/>
          <w:sz w:val="24"/>
          <w:szCs w:val="24"/>
          <w:lang w:val="vi-VN"/>
        </w:rPr>
        <w:t xml:space="preserve">Do tốc độ của máy bay không đổi và thời gian bay từ </w:t>
      </w:r>
      <w:r w:rsidRPr="002F0061">
        <w:rPr>
          <w:rFonts w:ascii="Times New Roman" w:hAnsi="Times New Roman"/>
          <w:position w:val="-4"/>
          <w:sz w:val="24"/>
          <w:szCs w:val="24"/>
          <w:lang w:val="vi-VN"/>
        </w:rPr>
        <w:object w:dxaOrig="240" w:dyaOrig="270">
          <v:shape id="_x0000_i3604" type="#_x0000_t75" style="width:12pt;height:13.5pt" o:ole="">
            <v:imagedata r:id="rId4070" o:title=""/>
          </v:shape>
          <o:OLEObject Type="Embed" ProgID="Equation.DSMT4" ShapeID="_x0000_i3604" DrawAspect="Content" ObjectID="_1797031676" r:id="rId4071"/>
        </w:object>
      </w:r>
      <w:r w:rsidRPr="002F0061">
        <w:rPr>
          <w:rFonts w:ascii="Times New Roman" w:hAnsi="Times New Roman"/>
          <w:sz w:val="24"/>
          <w:szCs w:val="24"/>
          <w:lang w:val="vi-VN"/>
        </w:rPr>
        <w:t xml:space="preserve"> đến </w:t>
      </w:r>
      <w:r w:rsidRPr="002F0061">
        <w:rPr>
          <w:rFonts w:ascii="Times New Roman" w:hAnsi="Times New Roman"/>
          <w:position w:val="-4"/>
          <w:sz w:val="24"/>
          <w:szCs w:val="24"/>
          <w:lang w:val="vi-VN"/>
        </w:rPr>
        <w:object w:dxaOrig="240" w:dyaOrig="270">
          <v:shape id="_x0000_i3605" type="#_x0000_t75" style="width:12pt;height:13.5pt" o:ole="">
            <v:imagedata r:id="rId4072" o:title=""/>
          </v:shape>
          <o:OLEObject Type="Embed" ProgID="Equation.DSMT4" ShapeID="_x0000_i3605" DrawAspect="Content" ObjectID="_1797031677" r:id="rId4073"/>
        </w:object>
      </w:r>
      <w:r w:rsidRPr="002F0061">
        <w:rPr>
          <w:rFonts w:ascii="Times New Roman" w:hAnsi="Times New Roman"/>
          <w:sz w:val="24"/>
          <w:szCs w:val="24"/>
          <w:lang w:val="vi-VN"/>
        </w:rPr>
        <w:t xml:space="preserve"> gấp đôi thời gian bay từ </w:t>
      </w:r>
      <w:r w:rsidRPr="002F0061">
        <w:rPr>
          <w:rFonts w:ascii="Times New Roman" w:hAnsi="Times New Roman"/>
          <w:position w:val="-4"/>
          <w:sz w:val="24"/>
          <w:szCs w:val="24"/>
          <w:lang w:val="vi-VN"/>
        </w:rPr>
        <w:object w:dxaOrig="240" w:dyaOrig="270">
          <v:shape id="_x0000_i3606" type="#_x0000_t75" style="width:12pt;height:13.5pt" o:ole="">
            <v:imagedata r:id="rId4074" o:title=""/>
          </v:shape>
          <o:OLEObject Type="Embed" ProgID="Equation.DSMT4" ShapeID="_x0000_i3606" DrawAspect="Content" ObjectID="_1797031678" r:id="rId4075"/>
        </w:object>
      </w:r>
      <w:r w:rsidRPr="002F0061">
        <w:rPr>
          <w:rFonts w:ascii="Times New Roman" w:hAnsi="Times New Roman"/>
          <w:sz w:val="24"/>
          <w:szCs w:val="24"/>
          <w:lang w:val="vi-VN"/>
        </w:rPr>
        <w:t xml:space="preserve"> đến </w:t>
      </w:r>
      <w:r w:rsidRPr="002F0061">
        <w:rPr>
          <w:rFonts w:ascii="Times New Roman" w:hAnsi="Times New Roman"/>
          <w:position w:val="-6"/>
          <w:sz w:val="24"/>
          <w:szCs w:val="24"/>
          <w:lang w:val="vi-VN"/>
        </w:rPr>
        <w:object w:dxaOrig="240" w:dyaOrig="270">
          <v:shape id="_x0000_i3607" type="#_x0000_t75" style="width:12pt;height:13.5pt" o:ole="">
            <v:imagedata r:id="rId4076" o:title=""/>
          </v:shape>
          <o:OLEObject Type="Embed" ProgID="Equation.DSMT4" ShapeID="_x0000_i3607" DrawAspect="Content" ObjectID="_1797031679" r:id="rId4077"/>
        </w:object>
      </w:r>
      <w:r w:rsidRPr="002F0061">
        <w:rPr>
          <w:rFonts w:ascii="Times New Roman" w:hAnsi="Times New Roman"/>
          <w:sz w:val="24"/>
          <w:szCs w:val="24"/>
          <w:lang w:val="vi-VN"/>
        </w:rPr>
        <w:t xml:space="preserve"> nên </w:t>
      </w:r>
      <w:r w:rsidRPr="002F0061">
        <w:rPr>
          <w:rFonts w:ascii="Times New Roman" w:hAnsi="Times New Roman"/>
          <w:position w:val="-6"/>
          <w:sz w:val="24"/>
          <w:szCs w:val="24"/>
          <w:lang w:val="vi-VN"/>
        </w:rPr>
        <w:object w:dxaOrig="1090" w:dyaOrig="270">
          <v:shape id="_x0000_i3608" type="#_x0000_t75" style="width:54.75pt;height:13.5pt" o:ole="">
            <v:imagedata r:id="rId4078" o:title=""/>
          </v:shape>
          <o:OLEObject Type="Embed" ProgID="Equation.DSMT4" ShapeID="_x0000_i3608" DrawAspect="Content" ObjectID="_1797031680" r:id="rId4079"/>
        </w:object>
      </w:r>
      <w:r w:rsidRPr="002F0061">
        <w:rPr>
          <w:rFonts w:ascii="Times New Roman" w:hAnsi="Times New Roman"/>
          <w:sz w:val="24"/>
          <w:szCs w:val="24"/>
          <w:lang w:val="vi-VN"/>
        </w:rPr>
        <w:t>.</w:t>
      </w:r>
    </w:p>
    <w:p w:rsidR="00DE49B8" w:rsidRPr="002F0061" w:rsidRDefault="00DE49B8" w:rsidP="00036672">
      <w:pPr>
        <w:spacing w:line="276" w:lineRule="auto"/>
        <w:ind w:left="992" w:firstLine="1"/>
        <w:rPr>
          <w:rFonts w:ascii="Times New Roman" w:hAnsi="Times New Roman"/>
          <w:sz w:val="24"/>
          <w:szCs w:val="24"/>
          <w:lang w:val="pt-BR"/>
        </w:rPr>
      </w:pPr>
      <w:r w:rsidRPr="002F0061">
        <w:rPr>
          <w:rFonts w:ascii="Times New Roman" w:hAnsi="Times New Roman"/>
          <w:sz w:val="24"/>
          <w:szCs w:val="24"/>
          <w:lang w:val="pt-BR"/>
        </w:rPr>
        <w:t xml:space="preserve">Do đó </w:t>
      </w:r>
      <w:r w:rsidRPr="002F0061">
        <w:rPr>
          <w:rFonts w:ascii="Times New Roman" w:hAnsi="Times New Roman"/>
          <w:position w:val="-28"/>
          <w:sz w:val="24"/>
          <w:szCs w:val="24"/>
          <w:lang w:val="vi-VN"/>
        </w:rPr>
        <w:object w:dxaOrig="5390" w:dyaOrig="680">
          <v:shape id="_x0000_i3609" type="#_x0000_t75" style="width:270pt;height:33.75pt" o:ole="">
            <v:imagedata r:id="rId4080" o:title=""/>
          </v:shape>
          <o:OLEObject Type="Embed" ProgID="Equation.DSMT4" ShapeID="_x0000_i3609" DrawAspect="Content" ObjectID="_1797031681" r:id="rId4081"/>
        </w:object>
      </w:r>
      <w:r w:rsidRPr="002F0061">
        <w:rPr>
          <w:rFonts w:ascii="Times New Roman" w:hAnsi="Times New Roman"/>
          <w:sz w:val="24"/>
          <w:szCs w:val="24"/>
          <w:lang w:val="pt-BR"/>
        </w:rPr>
        <w:t>.</w:t>
      </w:r>
    </w:p>
    <w:p w:rsidR="00DE49B8" w:rsidRPr="002F0061" w:rsidRDefault="00DE49B8" w:rsidP="00036672">
      <w:pPr>
        <w:spacing w:line="276" w:lineRule="auto"/>
        <w:ind w:left="992" w:firstLine="1"/>
        <w:rPr>
          <w:rFonts w:ascii="Times New Roman" w:hAnsi="Times New Roman"/>
          <w:sz w:val="24"/>
          <w:szCs w:val="24"/>
          <w:lang w:val="pt-BR"/>
        </w:rPr>
      </w:pPr>
      <w:r w:rsidRPr="002F0061">
        <w:rPr>
          <w:rFonts w:ascii="Times New Roman" w:hAnsi="Times New Roman"/>
          <w:sz w:val="24"/>
          <w:szCs w:val="24"/>
          <w:lang w:val="pt-BR"/>
        </w:rPr>
        <w:t xml:space="preserve">Mặt khác, </w:t>
      </w:r>
      <w:r w:rsidRPr="002F0061">
        <w:rPr>
          <w:rFonts w:ascii="Times New Roman" w:hAnsi="Times New Roman"/>
          <w:position w:val="-10"/>
          <w:sz w:val="24"/>
          <w:szCs w:val="24"/>
          <w:lang w:val="vi-VN"/>
        </w:rPr>
        <w:object w:dxaOrig="2800" w:dyaOrig="380">
          <v:shape id="_x0000_i3610" type="#_x0000_t75" style="width:140.25pt;height:18.75pt" o:ole="">
            <v:imagedata r:id="rId4082" o:title=""/>
          </v:shape>
          <o:OLEObject Type="Embed" ProgID="Equation.DSMT4" ShapeID="_x0000_i3610" DrawAspect="Content" ObjectID="_1797031682" r:id="rId4083"/>
        </w:object>
      </w:r>
      <w:r w:rsidRPr="002F0061">
        <w:rPr>
          <w:rFonts w:ascii="Times New Roman" w:hAnsi="Times New Roman"/>
          <w:sz w:val="24"/>
          <w:szCs w:val="24"/>
          <w:lang w:val="pt-BR"/>
        </w:rPr>
        <w:t xml:space="preserve"> nên </w:t>
      </w:r>
      <w:r w:rsidRPr="002F0061">
        <w:rPr>
          <w:rFonts w:ascii="Times New Roman" w:hAnsi="Times New Roman"/>
          <w:position w:val="-50"/>
          <w:sz w:val="24"/>
          <w:szCs w:val="24"/>
          <w:lang w:val="vi-VN"/>
        </w:rPr>
        <w:object w:dxaOrig="1390" w:dyaOrig="1110">
          <v:shape id="_x0000_i3611" type="#_x0000_t75" style="width:69pt;height:55.5pt" o:ole="">
            <v:imagedata r:id="rId4084" o:title=""/>
          </v:shape>
          <o:OLEObject Type="Embed" ProgID="Equation.DSMT4" ShapeID="_x0000_i3611" DrawAspect="Content" ObjectID="_1797031683" r:id="rId4085"/>
        </w:object>
      </w:r>
    </w:p>
    <w:p w:rsidR="00DE49B8" w:rsidRPr="002F0061" w:rsidRDefault="00DE49B8" w:rsidP="00036672">
      <w:pPr>
        <w:spacing w:line="276" w:lineRule="auto"/>
        <w:ind w:left="992" w:firstLine="1"/>
        <w:rPr>
          <w:rFonts w:ascii="Times New Roman" w:hAnsi="Times New Roman"/>
          <w:sz w:val="24"/>
          <w:szCs w:val="24"/>
          <w:lang w:val="pt-BR"/>
        </w:rPr>
      </w:pPr>
      <w:r w:rsidRPr="002F0061">
        <w:rPr>
          <w:rFonts w:ascii="Times New Roman" w:hAnsi="Times New Roman"/>
          <w:sz w:val="24"/>
          <w:szCs w:val="24"/>
          <w:lang w:val="pt-BR"/>
        </w:rPr>
        <w:lastRenderedPageBreak/>
        <w:t xml:space="preserve">Từ đó </w:t>
      </w:r>
      <w:r w:rsidRPr="002F0061">
        <w:rPr>
          <w:rFonts w:ascii="Times New Roman" w:hAnsi="Times New Roman"/>
          <w:position w:val="-50"/>
          <w:sz w:val="24"/>
          <w:szCs w:val="24"/>
          <w:lang w:val="vi-VN"/>
        </w:rPr>
        <w:object w:dxaOrig="2850" w:dyaOrig="1110">
          <v:shape id="_x0000_i3612" type="#_x0000_t75" style="width:142.5pt;height:55.5pt" o:ole="">
            <v:imagedata r:id="rId4086" o:title=""/>
          </v:shape>
          <o:OLEObject Type="Embed" ProgID="Equation.DSMT4" ShapeID="_x0000_i3612" DrawAspect="Content" ObjectID="_1797031684" r:id="rId4087"/>
        </w:object>
      </w:r>
      <w:r w:rsidRPr="002F0061">
        <w:rPr>
          <w:rFonts w:ascii="Times New Roman" w:hAnsi="Times New Roman"/>
          <w:sz w:val="24"/>
          <w:szCs w:val="24"/>
          <w:lang w:val="pt-BR"/>
        </w:rPr>
        <w:t>.</w:t>
      </w:r>
    </w:p>
    <w:p w:rsidR="00DE49B8" w:rsidRPr="002F0061" w:rsidRDefault="00DE49B8" w:rsidP="00036672">
      <w:pPr>
        <w:pStyle w:val="ListParagraph"/>
        <w:numPr>
          <w:ilvl w:val="0"/>
          <w:numId w:val="31"/>
        </w:numPr>
        <w:tabs>
          <w:tab w:val="left" w:pos="992"/>
        </w:tabs>
        <w:spacing w:line="276" w:lineRule="auto"/>
        <w:rPr>
          <w:i/>
          <w:iCs/>
        </w:rPr>
      </w:pPr>
      <w:r w:rsidRPr="002F0061">
        <w:t xml:space="preserve">Bạn An đang nằm nghe nhạc trong phòng hình hộp chữ nhật, sàn nhà là hình vuông cạnh bằng 4 m, chiều cao của phòng là 3,2 m và phát hiện ra hai con nhện đang chăng tơ trong căn phòng của An, hai con nhện luôn di chuyển trên hai đường thẳng khác nhau. Giả sử căn phòng được mô hình hóa là hình hộp chữ nhật </w:t>
      </w:r>
      <w:r w:rsidRPr="002F0061">
        <w:rPr>
          <w:position w:val="-6"/>
        </w:rPr>
        <w:object w:dxaOrig="1644" w:dyaOrig="276">
          <v:shape id="_x0000_i3613" type="#_x0000_t75" style="width:81.75pt;height:13.5pt" o:ole="">
            <v:imagedata r:id="rId3643" o:title=""/>
          </v:shape>
          <o:OLEObject Type="Embed" ProgID="Equation.DSMT4" ShapeID="_x0000_i3613" DrawAspect="Content" ObjectID="_1797031685" r:id="rId4088"/>
        </w:object>
      </w:r>
      <w:r w:rsidRPr="002F0061">
        <w:t xml:space="preserve"> với </w:t>
      </w:r>
      <w:r w:rsidRPr="002F0061">
        <w:rPr>
          <w:position w:val="-6"/>
        </w:rPr>
        <w:object w:dxaOrig="720" w:dyaOrig="276">
          <v:shape id="_x0000_i3614" type="#_x0000_t75" style="width:36.75pt;height:13.5pt" o:ole="">
            <v:imagedata r:id="rId3645" o:title=""/>
          </v:shape>
          <o:OLEObject Type="Embed" ProgID="Equation.DSMT4" ShapeID="_x0000_i3614" DrawAspect="Content" ObjectID="_1797031686" r:id="rId4089"/>
        </w:object>
      </w:r>
      <w:r w:rsidRPr="002F0061">
        <w:t xml:space="preserve"> là nền phòng của An thì con nhện thứ nhất được coi như điểm </w:t>
      </w:r>
      <w:r w:rsidRPr="002F0061">
        <w:rPr>
          <w:position w:val="-4"/>
        </w:rPr>
        <w:object w:dxaOrig="240" w:dyaOrig="264">
          <v:shape id="_x0000_i3615" type="#_x0000_t75" style="width:12pt;height:12.75pt" o:ole="">
            <v:imagedata r:id="rId3647" o:title=""/>
          </v:shape>
          <o:OLEObject Type="Embed" ProgID="Equation.DSMT4" ShapeID="_x0000_i3615" DrawAspect="Content" ObjectID="_1797031687" r:id="rId4090"/>
        </w:object>
      </w:r>
      <w:r w:rsidRPr="002F0061">
        <w:t xml:space="preserve"> di chuyển trên đường dây tơ nối từ đỉnh </w:t>
      </w:r>
      <w:r w:rsidRPr="002F0061">
        <w:rPr>
          <w:position w:val="-4"/>
        </w:rPr>
        <w:object w:dxaOrig="240" w:dyaOrig="264">
          <v:shape id="_x0000_i3616" type="#_x0000_t75" style="width:12pt;height:12.75pt" o:ole="">
            <v:imagedata r:id="rId3649" o:title=""/>
          </v:shape>
          <o:OLEObject Type="Embed" ProgID="Equation.DSMT4" ShapeID="_x0000_i3616" DrawAspect="Content" ObjectID="_1797031688" r:id="rId4091"/>
        </w:object>
      </w:r>
      <w:r w:rsidRPr="002F0061">
        <w:t xml:space="preserve"> đến trung điểm </w:t>
      </w:r>
      <w:r w:rsidRPr="002F0061">
        <w:rPr>
          <w:position w:val="-4"/>
        </w:rPr>
        <w:object w:dxaOrig="324" w:dyaOrig="264">
          <v:shape id="_x0000_i3617" type="#_x0000_t75" style="width:16.5pt;height:12.75pt" o:ole="">
            <v:imagedata r:id="rId3651" o:title=""/>
          </v:shape>
          <o:OLEObject Type="Embed" ProgID="Equation.DSMT4" ShapeID="_x0000_i3617" DrawAspect="Content" ObjectID="_1797031689" r:id="rId4092"/>
        </w:object>
      </w:r>
      <w:r w:rsidRPr="002F0061">
        <w:t xml:space="preserve"> của </w:t>
      </w:r>
      <w:r w:rsidRPr="002F0061">
        <w:rPr>
          <w:position w:val="-6"/>
        </w:rPr>
        <w:object w:dxaOrig="456" w:dyaOrig="276">
          <v:shape id="_x0000_i3618" type="#_x0000_t75" style="width:22.5pt;height:13.5pt" o:ole="">
            <v:imagedata r:id="rId3653" o:title=""/>
          </v:shape>
          <o:OLEObject Type="Embed" ProgID="Equation.DSMT4" ShapeID="_x0000_i3618" DrawAspect="Content" ObjectID="_1797031690" r:id="rId4093"/>
        </w:object>
      </w:r>
      <w:r w:rsidRPr="002F0061">
        <w:t xml:space="preserve">, còn con nhện thứ hai được coi như điểm </w:t>
      </w:r>
      <w:r w:rsidRPr="002F0061">
        <w:rPr>
          <w:position w:val="-4"/>
        </w:rPr>
        <w:object w:dxaOrig="264" w:dyaOrig="264">
          <v:shape id="_x0000_i3619" type="#_x0000_t75" style="width:12.75pt;height:12.75pt" o:ole="">
            <v:imagedata r:id="rId3655" o:title=""/>
          </v:shape>
          <o:OLEObject Type="Embed" ProgID="Equation.DSMT4" ShapeID="_x0000_i3619" DrawAspect="Content" ObjectID="_1797031691" r:id="rId4094"/>
        </w:object>
      </w:r>
      <w:r w:rsidRPr="002F0061">
        <w:t xml:space="preserve"> di chuyển trên đường dây tơ nối từ </w:t>
      </w:r>
      <w:r w:rsidRPr="002F0061">
        <w:rPr>
          <w:position w:val="-4"/>
        </w:rPr>
        <w:object w:dxaOrig="324" w:dyaOrig="264">
          <v:shape id="_x0000_i3620" type="#_x0000_t75" style="width:16.5pt;height:12.75pt" o:ole="">
            <v:imagedata r:id="rId3657" o:title=""/>
          </v:shape>
          <o:OLEObject Type="Embed" ProgID="Equation.DSMT4" ShapeID="_x0000_i3620" DrawAspect="Content" ObjectID="_1797031692" r:id="rId4095"/>
        </w:object>
      </w:r>
      <w:r w:rsidRPr="002F0061">
        <w:t xml:space="preserve"> đến tâm </w:t>
      </w:r>
      <w:r w:rsidRPr="002F0061">
        <w:rPr>
          <w:position w:val="-4"/>
        </w:rPr>
        <w:object w:dxaOrig="204" w:dyaOrig="264">
          <v:shape id="_x0000_i3621" type="#_x0000_t75" style="width:10.5pt;height:12.75pt" o:ole="">
            <v:imagedata r:id="rId3659" o:title=""/>
          </v:shape>
          <o:OLEObject Type="Embed" ProgID="Equation.DSMT4" ShapeID="_x0000_i3621" DrawAspect="Content" ObjectID="_1797031693" r:id="rId4096"/>
        </w:object>
      </w:r>
      <w:r w:rsidRPr="002F0061">
        <w:t xml:space="preserve"> của mặt </w:t>
      </w:r>
      <w:r w:rsidRPr="002F0061">
        <w:rPr>
          <w:position w:val="-4"/>
        </w:rPr>
        <w:object w:dxaOrig="780" w:dyaOrig="264">
          <v:shape id="_x0000_i3622" type="#_x0000_t75" style="width:39pt;height:12.75pt" o:ole="">
            <v:imagedata r:id="rId3661" o:title=""/>
          </v:shape>
          <o:OLEObject Type="Embed" ProgID="Equation.DSMT4" ShapeID="_x0000_i3622" DrawAspect="Content" ObjectID="_1797031694" r:id="rId4097"/>
        </w:object>
      </w:r>
      <w:r w:rsidRPr="002F0061">
        <w:t xml:space="preserve">. Tính khoảng cách giữa hai con nhện khi đường thẳng đi qua hai con nhện vuông góc với trần nhà. </w:t>
      </w:r>
      <w:r w:rsidRPr="002F0061">
        <w:rPr>
          <w:i/>
          <w:iCs/>
        </w:rPr>
        <w:t>(đơn vị mét, kết quả làm tròn đến hàng phần chục)</w:t>
      </w:r>
    </w:p>
    <w:p w:rsidR="00DE49B8" w:rsidRPr="002F0061" w:rsidRDefault="00A864E7" w:rsidP="00036672">
      <w:pPr>
        <w:spacing w:before="0" w:line="276" w:lineRule="auto"/>
        <w:ind w:left="992"/>
        <w:jc w:val="center"/>
        <w:rPr>
          <w:rFonts w:ascii="Times New Roman" w:hAnsi="Times New Roman"/>
          <w:sz w:val="24"/>
          <w:szCs w:val="24"/>
        </w:rPr>
      </w:pPr>
      <w:r>
        <w:rPr>
          <w:rFonts w:ascii="Times New Roman" w:hAnsi="Times New Roman"/>
          <w:noProof/>
          <w:sz w:val="24"/>
          <w:szCs w:val="24"/>
        </w:rPr>
        <w:pict>
          <v:shape id="Picture 1058999904" o:spid="_x0000_i3623" type="#_x0000_t75" alt="Description: Description: A drawing of a cube with lines and points  Description automatically generated" style="width:121.5pt;height:117pt;visibility:visible">
            <v:imagedata r:id="rId3642" o:title=" A drawing of a cube with lines and points  Description automatically generated"/>
          </v:shape>
        </w:pict>
      </w:r>
    </w:p>
    <w:p w:rsidR="00DE49B8" w:rsidRPr="002F0061" w:rsidRDefault="00DE49B8" w:rsidP="00036672">
      <w:pPr>
        <w:spacing w:before="0" w:line="276" w:lineRule="auto"/>
        <w:ind w:left="992" w:firstLine="0"/>
        <w:jc w:val="center"/>
        <w:rPr>
          <w:rFonts w:ascii="Times New Roman" w:hAnsi="Times New Roman"/>
          <w:b/>
          <w:color w:val="0000FF"/>
          <w:sz w:val="24"/>
          <w:szCs w:val="24"/>
        </w:rPr>
      </w:pPr>
      <w:r w:rsidRPr="002F0061">
        <w:rPr>
          <w:rFonts w:ascii="Times New Roman" w:hAnsi="Times New Roman"/>
          <w:b/>
          <w:color w:val="008000"/>
          <w:sz w:val="24"/>
          <w:szCs w:val="24"/>
        </w:rPr>
        <w:t>Lời giải</w:t>
      </w:r>
    </w:p>
    <w:p w:rsidR="00DE49B8" w:rsidRPr="002F0061" w:rsidRDefault="00DE49B8" w:rsidP="00036672">
      <w:pPr>
        <w:spacing w:before="0" w:line="276" w:lineRule="auto"/>
        <w:ind w:left="992" w:firstLine="0"/>
        <w:rPr>
          <w:rFonts w:ascii="Times New Roman" w:eastAsia="Arial" w:hAnsi="Times New Roman"/>
          <w:b/>
          <w:sz w:val="24"/>
          <w:szCs w:val="24"/>
        </w:rPr>
      </w:pPr>
      <w:r w:rsidRPr="002F0061">
        <w:rPr>
          <w:rFonts w:ascii="Times New Roman" w:eastAsia="Arial" w:hAnsi="Times New Roman"/>
          <w:b/>
          <w:sz w:val="24"/>
          <w:szCs w:val="24"/>
        </w:rPr>
        <w:t>Trả lời: 1,6</w:t>
      </w:r>
    </w:p>
    <w:p w:rsidR="00DE49B8" w:rsidRPr="002F0061" w:rsidRDefault="00DE49B8" w:rsidP="00036672">
      <w:pPr>
        <w:spacing w:before="0" w:line="276" w:lineRule="auto"/>
        <w:ind w:left="992" w:firstLine="0"/>
        <w:rPr>
          <w:rFonts w:ascii="Times New Roman" w:hAnsi="Times New Roman"/>
          <w:sz w:val="24"/>
          <w:szCs w:val="24"/>
        </w:rPr>
      </w:pPr>
      <w:r w:rsidRPr="002F0061">
        <w:rPr>
          <w:rFonts w:ascii="Times New Roman" w:hAnsi="Times New Roman"/>
          <w:sz w:val="24"/>
          <w:szCs w:val="24"/>
        </w:rPr>
        <w:t xml:space="preserve">Gắn hệ trục </w:t>
      </w:r>
      <w:r w:rsidRPr="002F0061">
        <w:rPr>
          <w:rFonts w:ascii="Times New Roman" w:hAnsi="Times New Roman"/>
          <w:position w:val="-10"/>
          <w:sz w:val="24"/>
          <w:szCs w:val="24"/>
        </w:rPr>
        <w:object w:dxaOrig="564" w:dyaOrig="324">
          <v:shape id="_x0000_i3624" type="#_x0000_t75" style="width:28.5pt;height:16.5pt" o:ole="">
            <v:imagedata r:id="rId4098" o:title=""/>
          </v:shape>
          <o:OLEObject Type="Embed" ProgID="Equation.DSMT4" ShapeID="_x0000_i3624" DrawAspect="Content" ObjectID="_1797031695" r:id="rId4099"/>
        </w:object>
      </w:r>
      <w:r w:rsidRPr="002F0061">
        <w:rPr>
          <w:rFonts w:ascii="Times New Roman" w:hAnsi="Times New Roman"/>
          <w:sz w:val="24"/>
          <w:szCs w:val="24"/>
        </w:rPr>
        <w:t xml:space="preserve"> sao cho </w:t>
      </w:r>
      <w:r w:rsidRPr="002F0061">
        <w:rPr>
          <w:rFonts w:ascii="Times New Roman" w:hAnsi="Times New Roman"/>
          <w:position w:val="-10"/>
          <w:sz w:val="24"/>
          <w:szCs w:val="24"/>
        </w:rPr>
        <w:object w:dxaOrig="3480" w:dyaOrig="324">
          <v:shape id="_x0000_i3625" type="#_x0000_t75" style="width:174pt;height:16.5pt" o:ole="">
            <v:imagedata r:id="rId4100" o:title=""/>
          </v:shape>
          <o:OLEObject Type="Embed" ProgID="Equation.DSMT4" ShapeID="_x0000_i3625" DrawAspect="Content" ObjectID="_1797031696" r:id="rId4101"/>
        </w:object>
      </w:r>
      <w:r w:rsidRPr="002F0061">
        <w:rPr>
          <w:rFonts w:ascii="Times New Roman" w:hAnsi="Times New Roman"/>
          <w:sz w:val="24"/>
          <w:szCs w:val="24"/>
        </w:rPr>
        <w:t>.</w:t>
      </w:r>
    </w:p>
    <w:p w:rsidR="00DE49B8" w:rsidRPr="002F0061" w:rsidRDefault="00DE49B8" w:rsidP="00036672">
      <w:pPr>
        <w:spacing w:before="0" w:line="276" w:lineRule="auto"/>
        <w:ind w:left="992" w:firstLine="0"/>
        <w:rPr>
          <w:rFonts w:ascii="Times New Roman" w:hAnsi="Times New Roman"/>
          <w:sz w:val="24"/>
          <w:szCs w:val="24"/>
        </w:rPr>
      </w:pPr>
      <w:r w:rsidRPr="002F0061">
        <w:rPr>
          <w:rFonts w:ascii="Times New Roman" w:hAnsi="Times New Roman"/>
          <w:sz w:val="24"/>
          <w:szCs w:val="24"/>
        </w:rPr>
        <w:t xml:space="preserve">Ta có </w:t>
      </w:r>
      <w:r w:rsidRPr="002F0061">
        <w:rPr>
          <w:rFonts w:ascii="Times New Roman" w:hAnsi="Times New Roman"/>
          <w:position w:val="-14"/>
          <w:sz w:val="24"/>
          <w:szCs w:val="24"/>
        </w:rPr>
        <w:object w:dxaOrig="5904" w:dyaOrig="396">
          <v:shape id="_x0000_i3626" type="#_x0000_t75" style="width:295.5pt;height:19.5pt" o:ole="">
            <v:imagedata r:id="rId4102" o:title=""/>
          </v:shape>
          <o:OLEObject Type="Embed" ProgID="Equation.DSMT4" ShapeID="_x0000_i3626" DrawAspect="Content" ObjectID="_1797031697" r:id="rId4103"/>
        </w:object>
      </w:r>
      <w:r w:rsidRPr="002F0061">
        <w:rPr>
          <w:rFonts w:ascii="Times New Roman" w:hAnsi="Times New Roman"/>
          <w:sz w:val="24"/>
          <w:szCs w:val="24"/>
        </w:rPr>
        <w:t>.</w:t>
      </w:r>
    </w:p>
    <w:p w:rsidR="00DE49B8" w:rsidRPr="002F0061" w:rsidRDefault="00DE49B8" w:rsidP="00036672">
      <w:pPr>
        <w:spacing w:before="0" w:line="276" w:lineRule="auto"/>
        <w:ind w:left="992" w:firstLine="0"/>
        <w:rPr>
          <w:rFonts w:ascii="Times New Roman" w:hAnsi="Times New Roman"/>
          <w:sz w:val="24"/>
          <w:szCs w:val="24"/>
        </w:rPr>
      </w:pPr>
      <w:r w:rsidRPr="002F0061">
        <w:rPr>
          <w:rFonts w:ascii="Times New Roman" w:hAnsi="Times New Roman"/>
          <w:sz w:val="24"/>
          <w:szCs w:val="24"/>
        </w:rPr>
        <w:t xml:space="preserve">Gọi </w:t>
      </w:r>
      <w:r w:rsidRPr="002F0061">
        <w:rPr>
          <w:rFonts w:ascii="Times New Roman" w:hAnsi="Times New Roman"/>
          <w:position w:val="-14"/>
          <w:sz w:val="24"/>
          <w:szCs w:val="24"/>
        </w:rPr>
        <w:object w:dxaOrig="2136" w:dyaOrig="396">
          <v:shape id="_x0000_i3627" type="#_x0000_t75" style="width:106.5pt;height:19.5pt" o:ole="">
            <v:imagedata r:id="rId4104" o:title=""/>
          </v:shape>
          <o:OLEObject Type="Embed" ProgID="Equation.DSMT4" ShapeID="_x0000_i3627" DrawAspect="Content" ObjectID="_1797031698" r:id="rId4105"/>
        </w:object>
      </w:r>
    </w:p>
    <w:p w:rsidR="00DE49B8" w:rsidRPr="002F0061" w:rsidRDefault="00DE49B8" w:rsidP="00036672">
      <w:pPr>
        <w:spacing w:before="0" w:line="276" w:lineRule="auto"/>
        <w:ind w:left="992" w:firstLine="0"/>
        <w:rPr>
          <w:rFonts w:ascii="Times New Roman" w:hAnsi="Times New Roman"/>
          <w:sz w:val="24"/>
          <w:szCs w:val="24"/>
        </w:rPr>
      </w:pPr>
      <w:r w:rsidRPr="002F0061">
        <w:rPr>
          <w:rFonts w:ascii="Times New Roman" w:hAnsi="Times New Roman"/>
          <w:sz w:val="24"/>
          <w:szCs w:val="24"/>
        </w:rPr>
        <w:t xml:space="preserve">Giả sử </w:t>
      </w:r>
      <w:r w:rsidRPr="002F0061">
        <w:rPr>
          <w:rFonts w:ascii="Times New Roman" w:hAnsi="Times New Roman"/>
          <w:position w:val="-50"/>
          <w:sz w:val="24"/>
          <w:szCs w:val="24"/>
        </w:rPr>
        <w:object w:dxaOrig="4236" w:dyaOrig="1116">
          <v:shape id="_x0000_i3628" type="#_x0000_t75" style="width:211.5pt;height:55.5pt" o:ole="">
            <v:imagedata r:id="rId4106" o:title=""/>
          </v:shape>
          <o:OLEObject Type="Embed" ProgID="Equation.DSMT4" ShapeID="_x0000_i3628" DrawAspect="Content" ObjectID="_1797031699" r:id="rId4107"/>
        </w:object>
      </w:r>
    </w:p>
    <w:p w:rsidR="00DE49B8" w:rsidRPr="002F0061" w:rsidRDefault="00DE49B8" w:rsidP="00036672">
      <w:pPr>
        <w:spacing w:before="0" w:line="276" w:lineRule="auto"/>
        <w:ind w:left="992" w:firstLine="0"/>
        <w:rPr>
          <w:rFonts w:ascii="Times New Roman" w:hAnsi="Times New Roman"/>
          <w:sz w:val="24"/>
          <w:szCs w:val="24"/>
        </w:rPr>
      </w:pPr>
      <w:r w:rsidRPr="002F0061">
        <w:rPr>
          <w:rFonts w:ascii="Times New Roman" w:hAnsi="Times New Roman"/>
          <w:sz w:val="24"/>
          <w:szCs w:val="24"/>
        </w:rPr>
        <w:t xml:space="preserve">+) </w:t>
      </w:r>
      <w:r w:rsidRPr="002F0061">
        <w:rPr>
          <w:rFonts w:ascii="Times New Roman" w:hAnsi="Times New Roman"/>
          <w:position w:val="-50"/>
          <w:sz w:val="24"/>
          <w:szCs w:val="24"/>
        </w:rPr>
        <w:object w:dxaOrig="7620" w:dyaOrig="1116">
          <v:shape id="_x0000_i3629" type="#_x0000_t75" style="width:381.75pt;height:55.5pt" o:ole="">
            <v:imagedata r:id="rId4108" o:title=""/>
          </v:shape>
          <o:OLEObject Type="Embed" ProgID="Equation.DSMT4" ShapeID="_x0000_i3629" DrawAspect="Content" ObjectID="_1797031700" r:id="rId4109"/>
        </w:object>
      </w:r>
    </w:p>
    <w:p w:rsidR="00DE49B8" w:rsidRPr="002F0061" w:rsidRDefault="00DE49B8" w:rsidP="00036672">
      <w:pPr>
        <w:spacing w:before="0" w:line="276" w:lineRule="auto"/>
        <w:ind w:left="992" w:firstLine="0"/>
        <w:rPr>
          <w:rFonts w:ascii="Times New Roman" w:hAnsi="Times New Roman"/>
          <w:sz w:val="24"/>
          <w:szCs w:val="24"/>
        </w:rPr>
      </w:pPr>
      <w:r w:rsidRPr="002F0061">
        <w:rPr>
          <w:rFonts w:ascii="Times New Roman" w:hAnsi="Times New Roman"/>
          <w:sz w:val="24"/>
          <w:szCs w:val="24"/>
        </w:rPr>
        <w:t>Ta có</w:t>
      </w:r>
    </w:p>
    <w:p w:rsidR="00DE49B8" w:rsidRPr="002F0061" w:rsidRDefault="00DE49B8" w:rsidP="00036672">
      <w:pPr>
        <w:spacing w:before="0" w:line="276" w:lineRule="auto"/>
        <w:ind w:left="992" w:firstLine="0"/>
        <w:rPr>
          <w:rFonts w:ascii="Times New Roman" w:hAnsi="Times New Roman"/>
          <w:sz w:val="24"/>
          <w:szCs w:val="24"/>
        </w:rPr>
      </w:pPr>
      <w:r w:rsidRPr="002F0061">
        <w:rPr>
          <w:rFonts w:ascii="Times New Roman" w:hAnsi="Times New Roman"/>
          <w:position w:val="-36"/>
          <w:sz w:val="24"/>
          <w:szCs w:val="24"/>
        </w:rPr>
        <w:object w:dxaOrig="4260" w:dyaOrig="840">
          <v:shape id="_x0000_i3630" type="#_x0000_t75" style="width:213pt;height:42pt" o:ole="">
            <v:imagedata r:id="rId4110" o:title=""/>
          </v:shape>
          <o:OLEObject Type="Embed" ProgID="Equation.DSMT4" ShapeID="_x0000_i3630" DrawAspect="Content" ObjectID="_1797031701" r:id="rId4111"/>
        </w:object>
      </w:r>
    </w:p>
    <w:p w:rsidR="00DE49B8" w:rsidRPr="002F0061" w:rsidRDefault="00DE49B8" w:rsidP="00036672">
      <w:pPr>
        <w:spacing w:before="0" w:line="276" w:lineRule="auto"/>
        <w:ind w:left="992" w:firstLine="0"/>
        <w:rPr>
          <w:rFonts w:ascii="Times New Roman" w:hAnsi="Times New Roman"/>
          <w:sz w:val="24"/>
          <w:szCs w:val="24"/>
        </w:rPr>
      </w:pPr>
      <w:r w:rsidRPr="002F0061">
        <w:rPr>
          <w:rFonts w:ascii="Times New Roman" w:hAnsi="Times New Roman"/>
          <w:sz w:val="24"/>
          <w:szCs w:val="24"/>
        </w:rPr>
        <w:t xml:space="preserve">Để đường thẳng đi qua hai con nhện vuông góc với trần nhà thì </w:t>
      </w:r>
      <w:r w:rsidRPr="002F0061">
        <w:rPr>
          <w:rFonts w:ascii="Times New Roman" w:hAnsi="Times New Roman"/>
          <w:position w:val="-4"/>
          <w:sz w:val="24"/>
          <w:szCs w:val="24"/>
        </w:rPr>
        <w:object w:dxaOrig="396" w:dyaOrig="324">
          <v:shape id="_x0000_i3631" type="#_x0000_t75" style="width:19.5pt;height:16.5pt" o:ole="">
            <v:imagedata r:id="rId4112" o:title=""/>
          </v:shape>
          <o:OLEObject Type="Embed" ProgID="Equation.DSMT4" ShapeID="_x0000_i3631" DrawAspect="Content" ObjectID="_1797031702" r:id="rId4113"/>
        </w:object>
      </w:r>
      <w:r w:rsidRPr="002F0061">
        <w:rPr>
          <w:rFonts w:ascii="Times New Roman" w:hAnsi="Times New Roman"/>
          <w:sz w:val="24"/>
          <w:szCs w:val="24"/>
        </w:rPr>
        <w:t xml:space="preserve"> cùng phương với </w:t>
      </w:r>
      <w:r w:rsidRPr="002F0061">
        <w:rPr>
          <w:rFonts w:ascii="Times New Roman" w:hAnsi="Times New Roman"/>
          <w:position w:val="-4"/>
          <w:sz w:val="24"/>
          <w:szCs w:val="24"/>
        </w:rPr>
        <w:object w:dxaOrig="444" w:dyaOrig="324">
          <v:shape id="_x0000_i3632" type="#_x0000_t75" style="width:22.5pt;height:16.5pt" o:ole="">
            <v:imagedata r:id="rId4114" o:title=""/>
          </v:shape>
          <o:OLEObject Type="Embed" ProgID="Equation.DSMT4" ShapeID="_x0000_i3632" DrawAspect="Content" ObjectID="_1797031703" r:id="rId4115"/>
        </w:object>
      </w:r>
    </w:p>
    <w:p w:rsidR="00DE49B8" w:rsidRPr="002F0061" w:rsidRDefault="00DE49B8" w:rsidP="00036672">
      <w:pPr>
        <w:spacing w:before="0" w:line="276" w:lineRule="auto"/>
        <w:ind w:left="992" w:firstLine="0"/>
        <w:rPr>
          <w:rFonts w:ascii="Times New Roman" w:hAnsi="Times New Roman"/>
          <w:sz w:val="24"/>
          <w:szCs w:val="24"/>
        </w:rPr>
      </w:pPr>
      <w:r w:rsidRPr="002F0061">
        <w:rPr>
          <w:rFonts w:ascii="Times New Roman" w:hAnsi="Times New Roman"/>
          <w:sz w:val="24"/>
          <w:szCs w:val="24"/>
        </w:rPr>
        <w:t xml:space="preserve">Nên </w:t>
      </w:r>
      <w:r w:rsidRPr="002F0061">
        <w:rPr>
          <w:rFonts w:ascii="Times New Roman" w:hAnsi="Times New Roman"/>
          <w:position w:val="-60"/>
          <w:sz w:val="24"/>
          <w:szCs w:val="24"/>
        </w:rPr>
        <w:object w:dxaOrig="2580" w:dyaOrig="1320">
          <v:shape id="_x0000_i3633" type="#_x0000_t75" style="width:129pt;height:66pt" o:ole="">
            <v:imagedata r:id="rId4116" o:title=""/>
          </v:shape>
          <o:OLEObject Type="Embed" ProgID="Equation.DSMT4" ShapeID="_x0000_i3633" DrawAspect="Content" ObjectID="_1797031704" r:id="rId4117"/>
        </w:object>
      </w:r>
      <w:r w:rsidRPr="002F0061">
        <w:rPr>
          <w:rFonts w:ascii="Times New Roman" w:hAnsi="Times New Roman"/>
          <w:sz w:val="24"/>
          <w:szCs w:val="24"/>
        </w:rPr>
        <w:t>.</w:t>
      </w:r>
    </w:p>
    <w:p w:rsidR="00DE49B8" w:rsidRPr="002F0061" w:rsidRDefault="00DE49B8" w:rsidP="00036672">
      <w:pPr>
        <w:spacing w:before="0" w:line="276" w:lineRule="auto"/>
        <w:ind w:left="992" w:firstLine="0"/>
        <w:rPr>
          <w:rFonts w:ascii="Times New Roman" w:hAnsi="Times New Roman"/>
          <w:sz w:val="24"/>
          <w:szCs w:val="24"/>
        </w:rPr>
      </w:pPr>
      <w:r w:rsidRPr="002F0061">
        <w:rPr>
          <w:rFonts w:ascii="Times New Roman" w:hAnsi="Times New Roman"/>
          <w:sz w:val="24"/>
          <w:szCs w:val="24"/>
        </w:rPr>
        <w:t xml:space="preserve">Khi đó </w:t>
      </w:r>
      <w:r w:rsidRPr="002F0061">
        <w:rPr>
          <w:rFonts w:ascii="Times New Roman" w:hAnsi="Times New Roman"/>
          <w:position w:val="-14"/>
          <w:sz w:val="24"/>
          <w:szCs w:val="24"/>
        </w:rPr>
        <w:object w:dxaOrig="2676" w:dyaOrig="420">
          <v:shape id="_x0000_i3634" type="#_x0000_t75" style="width:133.5pt;height:21pt" o:ole="">
            <v:imagedata r:id="rId4118" o:title=""/>
          </v:shape>
          <o:OLEObject Type="Embed" ProgID="Equation.DSMT4" ShapeID="_x0000_i3634" DrawAspect="Content" ObjectID="_1797031705" r:id="rId4119"/>
        </w:object>
      </w:r>
      <w:r w:rsidRPr="002F0061">
        <w:rPr>
          <w:rFonts w:ascii="Times New Roman" w:hAnsi="Times New Roman"/>
          <w:sz w:val="24"/>
          <w:szCs w:val="24"/>
        </w:rPr>
        <w:t>.</w:t>
      </w:r>
    </w:p>
    <w:p w:rsidR="00DE49B8" w:rsidRPr="002F0061" w:rsidRDefault="00DE49B8" w:rsidP="00036672">
      <w:pPr>
        <w:spacing w:before="0" w:line="276" w:lineRule="auto"/>
        <w:ind w:left="992" w:firstLine="0"/>
        <w:rPr>
          <w:rFonts w:ascii="Times New Roman" w:hAnsi="Times New Roman"/>
          <w:b/>
          <w:bCs/>
          <w:color w:val="0000FF"/>
          <w:sz w:val="24"/>
          <w:szCs w:val="24"/>
        </w:rPr>
      </w:pPr>
      <w:r w:rsidRPr="002F0061">
        <w:rPr>
          <w:rFonts w:ascii="Times New Roman" w:hAnsi="Times New Roman"/>
          <w:sz w:val="24"/>
          <w:szCs w:val="24"/>
        </w:rPr>
        <w:t>Vậy khoảng cách giữa hai con nhện bằng 1,6 m.</w:t>
      </w:r>
    </w:p>
    <w:p w:rsidR="00DE49B8" w:rsidRPr="002F0061" w:rsidRDefault="00DE49B8" w:rsidP="00036672">
      <w:pPr>
        <w:pStyle w:val="ListParagraph"/>
        <w:numPr>
          <w:ilvl w:val="0"/>
          <w:numId w:val="31"/>
        </w:numPr>
        <w:tabs>
          <w:tab w:val="left" w:pos="992"/>
        </w:tabs>
        <w:spacing w:line="276" w:lineRule="auto"/>
        <w:rPr>
          <w:lang w:val="vi-VN"/>
        </w:rPr>
      </w:pPr>
      <w:r w:rsidRPr="002F0061">
        <w:rPr>
          <w:lang w:val="vi-VN"/>
        </w:rPr>
        <w:t xml:space="preserve">Trong không gian </w:t>
      </w:r>
      <w:r w:rsidRPr="002F0061">
        <w:rPr>
          <w:lang w:val="nl-NL"/>
        </w:rPr>
        <w:t xml:space="preserve">với hệ tọa độ </w:t>
      </w:r>
      <w:r w:rsidRPr="002F0061">
        <w:rPr>
          <w:lang w:val="vi-VN"/>
        </w:rPr>
        <w:t xml:space="preserve">Oxyz, cho tam giác đều ABC có </w:t>
      </w:r>
      <w:r w:rsidRPr="002F0061">
        <w:rPr>
          <w:position w:val="-10"/>
          <w:lang w:val="fr-FR"/>
        </w:rPr>
        <w:object w:dxaOrig="1020" w:dyaOrig="320">
          <v:shape id="_x0000_i3635" type="#_x0000_t75" style="width:51pt;height:15.75pt" o:ole="">
            <v:imagedata r:id="rId3663" o:title=""/>
          </v:shape>
          <o:OLEObject Type="Embed" ProgID="Equation.DSMT4" ShapeID="_x0000_i3635" DrawAspect="Content" ObjectID="_1797031706" r:id="rId4120"/>
        </w:object>
      </w:r>
      <w:r w:rsidRPr="002F0061">
        <w:rPr>
          <w:lang w:val="vi-VN"/>
        </w:rPr>
        <w:t xml:space="preserve">, </w:t>
      </w:r>
      <w:r w:rsidRPr="002F0061">
        <w:rPr>
          <w:position w:val="-10"/>
          <w:lang w:val="fr-FR"/>
        </w:rPr>
        <w:object w:dxaOrig="1060" w:dyaOrig="320">
          <v:shape id="_x0000_i3636" type="#_x0000_t75" style="width:53.25pt;height:15.75pt" o:ole="">
            <v:imagedata r:id="rId3665" o:title=""/>
          </v:shape>
          <o:OLEObject Type="Embed" ProgID="Equation.DSMT4" ShapeID="_x0000_i3636" DrawAspect="Content" ObjectID="_1797031707" r:id="rId4121"/>
        </w:object>
      </w:r>
      <w:r w:rsidRPr="002F0061">
        <w:rPr>
          <w:lang w:val="vi-VN"/>
        </w:rPr>
        <w:t>,</w:t>
      </w:r>
      <w:r w:rsidRPr="002F0061">
        <w:rPr>
          <w:position w:val="-10"/>
          <w:lang w:val="fr-FR"/>
        </w:rPr>
        <w:object w:dxaOrig="900" w:dyaOrig="320">
          <v:shape id="_x0000_i3637" type="#_x0000_t75" style="width:45pt;height:15.75pt" o:ole="">
            <v:imagedata r:id="rId3667" o:title=""/>
          </v:shape>
          <o:OLEObject Type="Embed" ProgID="Equation.DSMT4" ShapeID="_x0000_i3637" DrawAspect="Content" ObjectID="_1797031708" r:id="rId4122"/>
        </w:object>
      </w:r>
      <w:r w:rsidRPr="002F0061">
        <w:rPr>
          <w:lang w:val="vi-VN"/>
        </w:rPr>
        <w:t xml:space="preserve">. Biết </w:t>
      </w:r>
      <w:r w:rsidRPr="002F0061">
        <w:rPr>
          <w:position w:val="-10"/>
          <w:lang w:val="fr-FR"/>
        </w:rPr>
        <w:object w:dxaOrig="980" w:dyaOrig="320">
          <v:shape id="_x0000_i3638" type="#_x0000_t75" style="width:48.75pt;height:15.75pt" o:ole="">
            <v:imagedata r:id="rId3669" o:title=""/>
          </v:shape>
          <o:OLEObject Type="Embed" ProgID="Equation.DSMT4" ShapeID="_x0000_i3638" DrawAspect="Content" ObjectID="_1797031709" r:id="rId4123"/>
        </w:object>
      </w:r>
      <w:r w:rsidRPr="002F0061">
        <w:rPr>
          <w:lang w:val="vi-VN"/>
        </w:rPr>
        <w:t xml:space="preserve">, </w:t>
      </w:r>
      <w:r w:rsidRPr="002F0061">
        <w:rPr>
          <w:position w:val="-10"/>
          <w:lang w:val="fr-FR"/>
        </w:rPr>
        <w:object w:dxaOrig="560" w:dyaOrig="320">
          <v:shape id="_x0000_i3639" type="#_x0000_t75" style="width:27.75pt;height:15.75pt" o:ole="">
            <v:imagedata r:id="rId3671" o:title=""/>
          </v:shape>
          <o:OLEObject Type="Embed" ProgID="Equation.DSMT4" ShapeID="_x0000_i3639" DrawAspect="Content" ObjectID="_1797031710" r:id="rId4124"/>
        </w:object>
      </w:r>
      <w:r w:rsidRPr="002F0061">
        <w:rPr>
          <w:lang w:val="vi-VN"/>
        </w:rPr>
        <w:t xml:space="preserve"> và ABCD là tứ diện đều. Tính </w:t>
      </w:r>
      <w:r w:rsidRPr="002F0061">
        <w:rPr>
          <w:position w:val="-10"/>
          <w:lang w:val="fr-FR"/>
        </w:rPr>
        <w:object w:dxaOrig="1280" w:dyaOrig="320">
          <v:shape id="_x0000_i3640" type="#_x0000_t75" style="width:63.75pt;height:15.75pt" o:ole="">
            <v:imagedata r:id="rId3673" o:title=""/>
          </v:shape>
          <o:OLEObject Type="Embed" ProgID="Equation.DSMT4" ShapeID="_x0000_i3640" DrawAspect="Content" ObjectID="_1797031711" r:id="rId4125"/>
        </w:object>
      </w:r>
    </w:p>
    <w:p w:rsidR="00DE49B8" w:rsidRPr="002F0061" w:rsidRDefault="00DE49B8" w:rsidP="00036672">
      <w:pPr>
        <w:spacing w:line="276" w:lineRule="auto"/>
        <w:ind w:left="992" w:firstLine="1"/>
        <w:jc w:val="center"/>
        <w:rPr>
          <w:rFonts w:ascii="Times New Roman" w:hAnsi="Times New Roman"/>
          <w:b/>
          <w:sz w:val="24"/>
          <w:szCs w:val="24"/>
          <w:lang w:val="vi-VN"/>
        </w:rPr>
      </w:pPr>
      <w:r w:rsidRPr="002F0061">
        <w:rPr>
          <w:rFonts w:ascii="Times New Roman" w:hAnsi="Times New Roman"/>
          <w:b/>
          <w:color w:val="008000"/>
          <w:sz w:val="24"/>
          <w:szCs w:val="24"/>
          <w:lang w:val="vi-VN"/>
        </w:rPr>
        <w:t>Lời giải</w:t>
      </w:r>
    </w:p>
    <w:p w:rsidR="00DE49B8" w:rsidRPr="002F0061" w:rsidRDefault="00DE49B8" w:rsidP="00036672">
      <w:pPr>
        <w:spacing w:line="276" w:lineRule="auto"/>
        <w:ind w:left="992" w:firstLine="1"/>
        <w:rPr>
          <w:rFonts w:ascii="Times New Roman" w:eastAsia="Arial" w:hAnsi="Times New Roman"/>
          <w:b/>
          <w:sz w:val="24"/>
          <w:szCs w:val="24"/>
        </w:rPr>
      </w:pPr>
      <w:r w:rsidRPr="002F0061">
        <w:rPr>
          <w:rFonts w:ascii="Times New Roman" w:eastAsia="Arial" w:hAnsi="Times New Roman"/>
          <w:b/>
          <w:sz w:val="24"/>
          <w:szCs w:val="24"/>
        </w:rPr>
        <w:lastRenderedPageBreak/>
        <w:t>Trả lời: 7</w:t>
      </w:r>
    </w:p>
    <w:p w:rsidR="00DE49B8" w:rsidRPr="002F0061" w:rsidRDefault="00DE49B8" w:rsidP="00036672">
      <w:pPr>
        <w:spacing w:line="276" w:lineRule="auto"/>
        <w:ind w:left="992" w:firstLine="1"/>
        <w:rPr>
          <w:rFonts w:ascii="Times New Roman" w:hAnsi="Times New Roman"/>
          <w:sz w:val="24"/>
          <w:szCs w:val="24"/>
          <w:lang w:val="vi-VN"/>
        </w:rPr>
      </w:pPr>
      <w:r w:rsidRPr="002F0061">
        <w:rPr>
          <w:rFonts w:ascii="Times New Roman" w:hAnsi="Times New Roman"/>
          <w:sz w:val="24"/>
          <w:szCs w:val="24"/>
          <w:lang w:val="vi-VN"/>
        </w:rPr>
        <w:t xml:space="preserve">Gọi </w:t>
      </w:r>
      <w:r w:rsidRPr="002F0061">
        <w:rPr>
          <w:rFonts w:ascii="Times New Roman" w:hAnsi="Times New Roman"/>
          <w:position w:val="-10"/>
          <w:sz w:val="24"/>
          <w:szCs w:val="24"/>
          <w:lang w:val="fr-FR"/>
        </w:rPr>
        <w:object w:dxaOrig="980" w:dyaOrig="320">
          <v:shape id="_x0000_i3641" type="#_x0000_t75" style="width:48.75pt;height:15.75pt" o:ole="">
            <v:imagedata r:id="rId4126" o:title=""/>
          </v:shape>
          <o:OLEObject Type="Embed" ProgID="Equation.DSMT4" ShapeID="_x0000_i3641" DrawAspect="Content" ObjectID="_1797031712" r:id="rId4127"/>
        </w:object>
      </w:r>
      <w:r w:rsidRPr="002F0061">
        <w:rPr>
          <w:rFonts w:ascii="Times New Roman" w:hAnsi="Times New Roman"/>
          <w:sz w:val="24"/>
          <w:szCs w:val="24"/>
          <w:lang w:val="vi-VN"/>
        </w:rPr>
        <w:t>.</w:t>
      </w:r>
    </w:p>
    <w:p w:rsidR="00DE49B8" w:rsidRPr="002F0061" w:rsidRDefault="00DE49B8" w:rsidP="00036672">
      <w:pPr>
        <w:spacing w:line="276" w:lineRule="auto"/>
        <w:ind w:left="992" w:firstLine="1"/>
        <w:rPr>
          <w:rFonts w:ascii="Times New Roman" w:hAnsi="Times New Roman"/>
          <w:sz w:val="24"/>
          <w:szCs w:val="24"/>
          <w:lang w:val="vi-VN"/>
        </w:rPr>
      </w:pPr>
      <w:r w:rsidRPr="002F0061">
        <w:rPr>
          <w:rFonts w:ascii="Times New Roman" w:hAnsi="Times New Roman"/>
          <w:sz w:val="24"/>
          <w:szCs w:val="24"/>
          <w:lang w:val="vi-VN"/>
        </w:rPr>
        <w:t xml:space="preserve">Khi đó: </w:t>
      </w:r>
      <w:r w:rsidRPr="002F0061">
        <w:rPr>
          <w:rFonts w:ascii="Times New Roman" w:hAnsi="Times New Roman"/>
          <w:position w:val="-14"/>
          <w:sz w:val="24"/>
          <w:szCs w:val="24"/>
        </w:rPr>
        <w:object w:dxaOrig="2320" w:dyaOrig="420">
          <v:shape id="_x0000_i3642" type="#_x0000_t75" style="width:116.25pt;height:21pt" o:ole="">
            <v:imagedata r:id="rId4128" o:title=""/>
          </v:shape>
          <o:OLEObject Type="Embed" ProgID="Equation.DSMT4" ShapeID="_x0000_i3642" DrawAspect="Content" ObjectID="_1797031713" r:id="rId4129"/>
        </w:object>
      </w:r>
      <w:r w:rsidRPr="002F0061">
        <w:rPr>
          <w:rFonts w:ascii="Times New Roman" w:hAnsi="Times New Roman"/>
          <w:sz w:val="24"/>
          <w:szCs w:val="24"/>
          <w:lang w:val="vi-VN"/>
        </w:rPr>
        <w:t xml:space="preserve">; </w:t>
      </w:r>
      <w:r w:rsidRPr="002F0061">
        <w:rPr>
          <w:rFonts w:ascii="Times New Roman" w:hAnsi="Times New Roman"/>
          <w:position w:val="-14"/>
          <w:sz w:val="24"/>
          <w:szCs w:val="24"/>
        </w:rPr>
        <w:object w:dxaOrig="2360" w:dyaOrig="420">
          <v:shape id="_x0000_i3643" type="#_x0000_t75" style="width:117.75pt;height:21pt" o:ole="">
            <v:imagedata r:id="rId4130" o:title=""/>
          </v:shape>
          <o:OLEObject Type="Embed" ProgID="Equation.DSMT4" ShapeID="_x0000_i3643" DrawAspect="Content" ObjectID="_1797031714" r:id="rId4131"/>
        </w:object>
      </w:r>
      <w:r w:rsidRPr="002F0061">
        <w:rPr>
          <w:rFonts w:ascii="Times New Roman" w:hAnsi="Times New Roman"/>
          <w:sz w:val="24"/>
          <w:szCs w:val="24"/>
          <w:lang w:val="vi-VN"/>
        </w:rPr>
        <w:t xml:space="preserve">; </w:t>
      </w:r>
      <w:r w:rsidRPr="002F0061">
        <w:rPr>
          <w:rFonts w:ascii="Times New Roman" w:hAnsi="Times New Roman"/>
          <w:position w:val="-14"/>
          <w:sz w:val="24"/>
          <w:szCs w:val="24"/>
        </w:rPr>
        <w:object w:dxaOrig="2000" w:dyaOrig="420">
          <v:shape id="_x0000_i3644" type="#_x0000_t75" style="width:99.75pt;height:21pt" o:ole="">
            <v:imagedata r:id="rId4132" o:title=""/>
          </v:shape>
          <o:OLEObject Type="Embed" ProgID="Equation.DSMT4" ShapeID="_x0000_i3644" DrawAspect="Content" ObjectID="_1797031715" r:id="rId4133"/>
        </w:object>
      </w:r>
      <w:r w:rsidRPr="002F0061">
        <w:rPr>
          <w:rFonts w:ascii="Times New Roman" w:hAnsi="Times New Roman"/>
          <w:sz w:val="24"/>
          <w:szCs w:val="24"/>
          <w:lang w:val="vi-VN"/>
        </w:rPr>
        <w:t>.</w:t>
      </w:r>
    </w:p>
    <w:p w:rsidR="00DE49B8" w:rsidRPr="002F0061" w:rsidRDefault="00DE49B8" w:rsidP="00036672">
      <w:pPr>
        <w:spacing w:line="276" w:lineRule="auto"/>
        <w:ind w:left="992" w:firstLine="1"/>
        <w:rPr>
          <w:rFonts w:ascii="Times New Roman" w:hAnsi="Times New Roman"/>
          <w:sz w:val="24"/>
          <w:szCs w:val="24"/>
          <w:lang w:val="vi-VN"/>
        </w:rPr>
      </w:pPr>
      <w:r w:rsidRPr="002F0061">
        <w:rPr>
          <w:rFonts w:ascii="Times New Roman" w:hAnsi="Times New Roman"/>
          <w:sz w:val="24"/>
          <w:szCs w:val="24"/>
          <w:lang w:val="vi-VN"/>
        </w:rPr>
        <w:t xml:space="preserve">Vì tam giác ABC đều nên tứ diện ABCD đều khi và chỉ khi </w:t>
      </w:r>
      <w:r w:rsidRPr="002F0061">
        <w:rPr>
          <w:rFonts w:ascii="Times New Roman" w:hAnsi="Times New Roman"/>
          <w:position w:val="-6"/>
          <w:sz w:val="24"/>
          <w:szCs w:val="24"/>
        </w:rPr>
        <w:object w:dxaOrig="2780" w:dyaOrig="340">
          <v:shape id="_x0000_i3645" type="#_x0000_t75" style="width:138.75pt;height:17.25pt" o:ole="">
            <v:imagedata r:id="rId4134" o:title=""/>
          </v:shape>
          <o:OLEObject Type="Embed" ProgID="Equation.DSMT4" ShapeID="_x0000_i3645" DrawAspect="Content" ObjectID="_1797031716" r:id="rId4135"/>
        </w:object>
      </w:r>
    </w:p>
    <w:p w:rsidR="00DE49B8" w:rsidRPr="002F0061" w:rsidRDefault="00DE49B8" w:rsidP="00036672">
      <w:pPr>
        <w:spacing w:line="276" w:lineRule="auto"/>
        <w:ind w:left="992" w:firstLine="1"/>
        <w:rPr>
          <w:rFonts w:ascii="Times New Roman" w:hAnsi="Times New Roman"/>
          <w:sz w:val="24"/>
          <w:szCs w:val="24"/>
        </w:rPr>
      </w:pPr>
      <w:r w:rsidRPr="002F0061">
        <w:rPr>
          <w:rFonts w:ascii="Times New Roman" w:hAnsi="Times New Roman"/>
          <w:position w:val="-56"/>
          <w:sz w:val="24"/>
          <w:szCs w:val="24"/>
        </w:rPr>
        <w:object w:dxaOrig="5560" w:dyaOrig="1240">
          <v:shape id="_x0000_i3646" type="#_x0000_t75" style="width:278.25pt;height:62.25pt" o:ole="">
            <v:imagedata r:id="rId4136" o:title=""/>
          </v:shape>
          <o:OLEObject Type="Embed" ProgID="Equation.DSMT4" ShapeID="_x0000_i3646" DrawAspect="Content" ObjectID="_1797031717" r:id="rId4137"/>
        </w:object>
      </w:r>
    </w:p>
    <w:p w:rsidR="00DE49B8" w:rsidRPr="002F0061" w:rsidRDefault="00DE49B8" w:rsidP="00036672">
      <w:pPr>
        <w:spacing w:line="276" w:lineRule="auto"/>
        <w:ind w:left="992" w:firstLine="1"/>
        <w:rPr>
          <w:rFonts w:ascii="Times New Roman" w:hAnsi="Times New Roman"/>
          <w:sz w:val="24"/>
          <w:szCs w:val="24"/>
        </w:rPr>
      </w:pPr>
      <w:r w:rsidRPr="002F0061">
        <w:rPr>
          <w:rFonts w:ascii="Times New Roman" w:hAnsi="Times New Roman"/>
          <w:position w:val="-52"/>
          <w:sz w:val="24"/>
          <w:szCs w:val="24"/>
        </w:rPr>
        <w:object w:dxaOrig="3500" w:dyaOrig="1160">
          <v:shape id="_x0000_i3647" type="#_x0000_t75" style="width:174.75pt;height:57.75pt" o:ole="">
            <v:imagedata r:id="rId4138" o:title=""/>
          </v:shape>
          <o:OLEObject Type="Embed" ProgID="Equation.DSMT4" ShapeID="_x0000_i3647" DrawAspect="Content" ObjectID="_1797031718" r:id="rId4139"/>
        </w:object>
      </w:r>
      <w:r w:rsidRPr="002F0061">
        <w:rPr>
          <w:rFonts w:ascii="Times New Roman" w:hAnsi="Times New Roman"/>
          <w:sz w:val="24"/>
          <w:szCs w:val="24"/>
        </w:rPr>
        <w:t xml:space="preserve"> </w:t>
      </w:r>
      <w:r w:rsidRPr="002F0061">
        <w:rPr>
          <w:rFonts w:ascii="Times New Roman" w:hAnsi="Times New Roman"/>
          <w:position w:val="-52"/>
          <w:sz w:val="24"/>
          <w:szCs w:val="24"/>
        </w:rPr>
        <w:object w:dxaOrig="2200" w:dyaOrig="1160">
          <v:shape id="_x0000_i3648" type="#_x0000_t75" style="width:110.25pt;height:57.75pt" o:ole="">
            <v:imagedata r:id="rId4140" o:title=""/>
          </v:shape>
          <o:OLEObject Type="Embed" ProgID="Equation.DSMT4" ShapeID="_x0000_i3648" DrawAspect="Content" ObjectID="_1797031719" r:id="rId4141"/>
        </w:object>
      </w:r>
      <w:r w:rsidRPr="002F0061">
        <w:rPr>
          <w:rFonts w:ascii="Times New Roman" w:hAnsi="Times New Roman"/>
          <w:sz w:val="24"/>
          <w:szCs w:val="24"/>
        </w:rPr>
        <w:t xml:space="preserve"> </w:t>
      </w:r>
      <w:r w:rsidRPr="002F0061">
        <w:rPr>
          <w:rFonts w:ascii="Times New Roman" w:hAnsi="Times New Roman"/>
          <w:position w:val="-4"/>
          <w:sz w:val="24"/>
          <w:szCs w:val="24"/>
        </w:rPr>
        <w:object w:dxaOrig="200" w:dyaOrig="300">
          <v:shape id="_x0000_i3649" type="#_x0000_t75" style="width:9.75pt;height:15pt" o:ole="">
            <v:imagedata r:id="rId4142" o:title=""/>
          </v:shape>
          <o:OLEObject Type="Embed" ProgID="Equation.DSMT4" ShapeID="_x0000_i3649" DrawAspect="Content" ObjectID="_1797031720" r:id="rId4143"/>
        </w:object>
      </w:r>
    </w:p>
    <w:bookmarkStart w:id="21" w:name="_Hlk176469876"/>
    <w:p w:rsidR="00DE49B8" w:rsidRPr="002F0061" w:rsidRDefault="00DE49B8" w:rsidP="00036672">
      <w:pPr>
        <w:spacing w:line="276" w:lineRule="auto"/>
        <w:ind w:left="992" w:firstLine="1"/>
        <w:rPr>
          <w:rFonts w:ascii="Times New Roman" w:hAnsi="Times New Roman"/>
          <w:sz w:val="24"/>
          <w:szCs w:val="24"/>
        </w:rPr>
      </w:pPr>
      <w:r w:rsidRPr="002F0061">
        <w:rPr>
          <w:rFonts w:ascii="Times New Roman" w:hAnsi="Times New Roman"/>
          <w:position w:val="-28"/>
          <w:sz w:val="24"/>
          <w:szCs w:val="24"/>
        </w:rPr>
        <w:object w:dxaOrig="2799" w:dyaOrig="680">
          <v:shape id="_x0000_i3650" type="#_x0000_t75" style="width:140.25pt;height:33.75pt" o:ole="">
            <v:imagedata r:id="rId4144" o:title=""/>
          </v:shape>
          <o:OLEObject Type="Embed" ProgID="Equation.DSMT4" ShapeID="_x0000_i3650" DrawAspect="Content" ObjectID="_1797031721" r:id="rId4145"/>
        </w:object>
      </w:r>
      <w:bookmarkEnd w:id="21"/>
      <w:r w:rsidRPr="002F0061">
        <w:rPr>
          <w:rFonts w:ascii="Times New Roman" w:hAnsi="Times New Roman"/>
          <w:sz w:val="24"/>
          <w:szCs w:val="24"/>
        </w:rPr>
        <w:t xml:space="preserve">. Do </w:t>
      </w:r>
      <w:r w:rsidRPr="002F0061">
        <w:rPr>
          <w:rFonts w:ascii="Times New Roman" w:hAnsi="Times New Roman"/>
          <w:position w:val="-10"/>
          <w:sz w:val="24"/>
          <w:szCs w:val="24"/>
          <w:lang w:val="fr-FR"/>
        </w:rPr>
        <w:object w:dxaOrig="560" w:dyaOrig="320">
          <v:shape id="_x0000_i3651" type="#_x0000_t75" style="width:27.75pt;height:15.75pt" o:ole="">
            <v:imagedata r:id="rId4146" o:title=""/>
          </v:shape>
          <o:OLEObject Type="Embed" ProgID="Equation.DSMT4" ShapeID="_x0000_i3651" DrawAspect="Content" ObjectID="_1797031722" r:id="rId4147"/>
        </w:object>
      </w:r>
      <w:r w:rsidRPr="002F0061">
        <w:rPr>
          <w:rFonts w:ascii="Times New Roman" w:hAnsi="Times New Roman"/>
          <w:sz w:val="24"/>
          <w:szCs w:val="24"/>
        </w:rPr>
        <w:t xml:space="preserve">, nên chọn </w:t>
      </w:r>
      <w:r w:rsidRPr="002F0061">
        <w:rPr>
          <w:rFonts w:ascii="Times New Roman" w:hAnsi="Times New Roman"/>
          <w:position w:val="-10"/>
          <w:sz w:val="24"/>
          <w:szCs w:val="24"/>
        </w:rPr>
        <w:object w:dxaOrig="1080" w:dyaOrig="320">
          <v:shape id="_x0000_i3652" type="#_x0000_t75" style="width:54pt;height:15.75pt" o:ole="">
            <v:imagedata r:id="rId4148" o:title=""/>
          </v:shape>
          <o:OLEObject Type="Embed" ProgID="Equation.DSMT4" ShapeID="_x0000_i3652" DrawAspect="Content" ObjectID="_1797031723" r:id="rId4149"/>
        </w:object>
      </w:r>
      <w:r w:rsidRPr="002F0061">
        <w:rPr>
          <w:rFonts w:ascii="Times New Roman" w:hAnsi="Times New Roman"/>
          <w:sz w:val="24"/>
          <w:szCs w:val="24"/>
        </w:rPr>
        <w:t xml:space="preserve">và </w:t>
      </w:r>
      <w:r w:rsidRPr="002F0061">
        <w:rPr>
          <w:rFonts w:ascii="Times New Roman" w:hAnsi="Times New Roman"/>
          <w:position w:val="-6"/>
          <w:sz w:val="24"/>
          <w:szCs w:val="24"/>
          <w:lang w:val="fr-FR"/>
        </w:rPr>
        <w:object w:dxaOrig="1560" w:dyaOrig="279">
          <v:shape id="_x0000_i3653" type="#_x0000_t75" style="width:78pt;height:14.25pt" o:ole="">
            <v:imagedata r:id="rId4150" o:title=""/>
          </v:shape>
          <o:OLEObject Type="Embed" ProgID="Equation.DSMT4" ShapeID="_x0000_i3653" DrawAspect="Content" ObjectID="_1797031724" r:id="rId4151"/>
        </w:object>
      </w:r>
      <w:r w:rsidRPr="002F0061">
        <w:rPr>
          <w:rFonts w:ascii="Times New Roman" w:hAnsi="Times New Roman"/>
          <w:sz w:val="24"/>
          <w:szCs w:val="24"/>
        </w:rPr>
        <w:t>.</w:t>
      </w:r>
    </w:p>
    <w:p w:rsidR="00DE49B8" w:rsidRPr="002F0061" w:rsidRDefault="00DE49B8" w:rsidP="00036672">
      <w:pPr>
        <w:pStyle w:val="ListParagraph"/>
        <w:numPr>
          <w:ilvl w:val="0"/>
          <w:numId w:val="31"/>
        </w:numPr>
        <w:tabs>
          <w:tab w:val="left" w:pos="992"/>
        </w:tabs>
        <w:spacing w:line="276" w:lineRule="auto"/>
      </w:pPr>
      <w:r w:rsidRPr="002F0061">
        <w:t xml:space="preserve">Trong không gian chọn hệ trục tọa độ cho trước, đơn vị đo lấy kilômét, ra đa phát hiện một máy bay chiến đấu của Nga di chuyển với vận tốc và hướng không đổi từ điểm </w:t>
      </w:r>
      <w:r w:rsidRPr="002F0061">
        <w:rPr>
          <w:rFonts w:eastAsia="Palatino Linotype"/>
          <w:noProof/>
          <w:position w:val="-14"/>
        </w:rPr>
        <w:object w:dxaOrig="1520" w:dyaOrig="400">
          <v:shape id="_x0000_i3654" type="#_x0000_t75" style="width:76.5pt;height:20.25pt" o:ole="">
            <v:imagedata r:id="rId3675" o:title=""/>
          </v:shape>
          <o:OLEObject Type="Embed" ProgID="Equation.DSMT4" ShapeID="_x0000_i3654" DrawAspect="Content" ObjectID="_1797031725" r:id="rId4152"/>
        </w:object>
      </w:r>
      <w:r w:rsidRPr="002F0061">
        <w:t xml:space="preserve">đến điểm </w:t>
      </w:r>
      <w:r w:rsidRPr="002F0061">
        <w:rPr>
          <w:rFonts w:eastAsia="Palatino Linotype"/>
          <w:noProof/>
          <w:position w:val="-14"/>
        </w:rPr>
        <w:object w:dxaOrig="1579" w:dyaOrig="400">
          <v:shape id="_x0000_i3655" type="#_x0000_t75" style="width:78.75pt;height:20.25pt" o:ole="">
            <v:imagedata r:id="rId3677" o:title=""/>
          </v:shape>
          <o:OLEObject Type="Embed" ProgID="Equation.DSMT4" ShapeID="_x0000_i3655" DrawAspect="Content" ObjectID="_1797031726" r:id="rId4153"/>
        </w:object>
      </w:r>
      <w:r w:rsidRPr="002F0061">
        <w:rPr>
          <w:rFonts w:eastAsia="Palatino Linotype"/>
          <w:noProof/>
          <w:position w:val="-14"/>
        </w:rPr>
        <w:t xml:space="preserve"> </w:t>
      </w:r>
      <w:r w:rsidRPr="002F0061">
        <w:t>trong 20 phút. Nếu máy bay tiếp tục giữ nguyên vận tốc và hướng bay sau 5 phút tiếp theo thì tọa độ của máy bay lúc</w:t>
      </w:r>
      <w:r w:rsidRPr="002F0061">
        <w:rPr>
          <w:lang w:val="vi-VN"/>
        </w:rPr>
        <w:t xml:space="preserve"> này là </w:t>
      </w:r>
      <w:r w:rsidRPr="002F0061">
        <w:rPr>
          <w:rFonts w:eastAsia="Palatino Linotype"/>
          <w:noProof/>
          <w:position w:val="-14"/>
        </w:rPr>
        <w:object w:dxaOrig="780" w:dyaOrig="400">
          <v:shape id="_x0000_i3656" type="#_x0000_t75" style="width:39.75pt;height:20.25pt" o:ole="">
            <v:imagedata r:id="rId3679" o:title=""/>
          </v:shape>
          <o:OLEObject Type="Embed" ProgID="Equation.DSMT4" ShapeID="_x0000_i3656" DrawAspect="Content" ObjectID="_1797031727" r:id="rId4154"/>
        </w:object>
      </w:r>
      <w:r w:rsidRPr="002F0061">
        <w:rPr>
          <w:lang w:val="vi-VN"/>
        </w:rPr>
        <w:t xml:space="preserve">. Kết quả của phép tính </w:t>
      </w:r>
      <w:r w:rsidRPr="002F0061">
        <w:rPr>
          <w:rFonts w:eastAsia="Palatino Linotype"/>
          <w:noProof/>
          <w:position w:val="-24"/>
        </w:rPr>
        <w:object w:dxaOrig="900" w:dyaOrig="620">
          <v:shape id="_x0000_i3657" type="#_x0000_t75" style="width:45pt;height:31.5pt" o:ole="">
            <v:imagedata r:id="rId3681" o:title=""/>
          </v:shape>
          <o:OLEObject Type="Embed" ProgID="Equation.DSMT4" ShapeID="_x0000_i3657" DrawAspect="Content" ObjectID="_1797031728" r:id="rId4155"/>
        </w:object>
      </w:r>
      <w:r w:rsidRPr="002F0061">
        <w:rPr>
          <w:lang w:val="vi-VN"/>
        </w:rPr>
        <w:t xml:space="preserve"> (làm tròn đến hàng phần chục) bằng bao nhiêu?</w:t>
      </w:r>
      <w:r w:rsidRPr="002F0061">
        <w:t xml:space="preserve"> </w:t>
      </w:r>
      <w:r w:rsidRPr="002F0061">
        <w:rPr>
          <w:i/>
          <w:iCs/>
        </w:rPr>
        <w:t>(kết quả làm tròn đến hàng phần chục)</w:t>
      </w:r>
    </w:p>
    <w:p w:rsidR="00DE49B8" w:rsidRPr="002F0061" w:rsidRDefault="00A864E7" w:rsidP="00036672">
      <w:pPr>
        <w:spacing w:line="276" w:lineRule="auto"/>
        <w:ind w:left="992" w:firstLine="1"/>
        <w:jc w:val="center"/>
        <w:rPr>
          <w:rFonts w:ascii="Times New Roman" w:hAnsi="Times New Roman"/>
          <w:color w:val="FF0000"/>
          <w:sz w:val="24"/>
          <w:szCs w:val="24"/>
          <w:lang w:val="vi-VN"/>
        </w:rPr>
      </w:pPr>
      <w:r>
        <w:rPr>
          <w:rFonts w:ascii="Times New Roman" w:eastAsia="Arial" w:hAnsi="Times New Roman"/>
          <w:noProof/>
          <w:color w:val="000000"/>
          <w:sz w:val="24"/>
          <w:szCs w:val="24"/>
        </w:rPr>
        <w:pict>
          <v:shape id="_x0000_i3658" type="#_x0000_t75" alt="Description: Description: Ảnh có chứa phương tiện vận chuyển, ngoài trời, bầu trời, cái bào gỗ  Mô tả được tạo tự động" style="width:217.5pt;height:130.5pt;visibility:visible">
            <v:imagedata r:id="rId3683" o:title=" Ảnh có chứa phương tiện vận chuyển, ngoài trời, bầu trời, cái bào gỗ  Mô tả được tạo tự động"/>
          </v:shape>
        </w:pict>
      </w:r>
    </w:p>
    <w:p w:rsidR="00DE49B8" w:rsidRPr="002F0061" w:rsidRDefault="00DE49B8" w:rsidP="00036672">
      <w:pPr>
        <w:spacing w:line="276" w:lineRule="auto"/>
        <w:ind w:left="992" w:firstLine="1"/>
        <w:jc w:val="center"/>
        <w:rPr>
          <w:rFonts w:ascii="Times New Roman" w:hAnsi="Times New Roman"/>
          <w:b/>
          <w:color w:val="0000FF"/>
          <w:sz w:val="24"/>
          <w:szCs w:val="24"/>
          <w:lang w:val="vi-VN"/>
        </w:rPr>
      </w:pPr>
      <w:r w:rsidRPr="002F0061">
        <w:rPr>
          <w:rFonts w:ascii="Times New Roman" w:hAnsi="Times New Roman"/>
          <w:b/>
          <w:color w:val="008000"/>
          <w:sz w:val="24"/>
          <w:szCs w:val="24"/>
          <w:lang w:val="vi-VN"/>
        </w:rPr>
        <w:t>Lời giải</w:t>
      </w:r>
    </w:p>
    <w:p w:rsidR="00DE49B8" w:rsidRPr="002F0061" w:rsidRDefault="00DE49B8" w:rsidP="00036672">
      <w:pPr>
        <w:spacing w:line="276" w:lineRule="auto"/>
        <w:ind w:left="992" w:firstLine="1"/>
        <w:jc w:val="both"/>
        <w:rPr>
          <w:rFonts w:ascii="Times New Roman" w:eastAsia="Arial" w:hAnsi="Times New Roman"/>
          <w:b/>
          <w:sz w:val="24"/>
          <w:szCs w:val="24"/>
        </w:rPr>
      </w:pPr>
      <w:r w:rsidRPr="002F0061">
        <w:rPr>
          <w:rFonts w:ascii="Times New Roman" w:eastAsia="Arial" w:hAnsi="Times New Roman"/>
          <w:b/>
          <w:sz w:val="24"/>
          <w:szCs w:val="24"/>
        </w:rPr>
        <w:t>Trả lời: 0,6</w:t>
      </w:r>
    </w:p>
    <w:p w:rsidR="00DE49B8" w:rsidRPr="002F0061" w:rsidRDefault="00DE49B8" w:rsidP="00036672">
      <w:pPr>
        <w:spacing w:line="276" w:lineRule="auto"/>
        <w:ind w:left="992" w:firstLine="1"/>
        <w:jc w:val="both"/>
        <w:rPr>
          <w:rFonts w:ascii="Times New Roman" w:hAnsi="Times New Roman"/>
          <w:sz w:val="24"/>
          <w:szCs w:val="24"/>
          <w:lang w:val="vi-VN"/>
        </w:rPr>
      </w:pPr>
      <w:r w:rsidRPr="002F0061">
        <w:rPr>
          <w:rFonts w:ascii="Times New Roman" w:hAnsi="Times New Roman"/>
          <w:sz w:val="24"/>
          <w:szCs w:val="24"/>
          <w:lang w:val="vi-VN"/>
        </w:rPr>
        <w:t xml:space="preserve">Gọi </w:t>
      </w:r>
      <w:r w:rsidRPr="002F0061">
        <w:rPr>
          <w:rFonts w:ascii="Times New Roman" w:eastAsia="Palatino Linotype" w:hAnsi="Times New Roman"/>
          <w:noProof/>
          <w:position w:val="-14"/>
          <w:sz w:val="24"/>
          <w:szCs w:val="24"/>
        </w:rPr>
        <w:object w:dxaOrig="1020" w:dyaOrig="400">
          <v:shape id="_x0000_i3659" type="#_x0000_t75" style="width:51pt;height:20.25pt" o:ole="">
            <v:imagedata r:id="rId4156" o:title=""/>
          </v:shape>
          <o:OLEObject Type="Embed" ProgID="Equation.DSMT4" ShapeID="_x0000_i3659" DrawAspect="Content" ObjectID="_1797031729" r:id="rId4157"/>
        </w:object>
      </w:r>
      <w:r w:rsidRPr="002F0061">
        <w:rPr>
          <w:rFonts w:ascii="Times New Roman" w:hAnsi="Times New Roman"/>
          <w:sz w:val="24"/>
          <w:szCs w:val="24"/>
          <w:lang w:val="vi-VN"/>
        </w:rPr>
        <w:t xml:space="preserve"> là tọa độ của máy bay sau 5 phút tiếp theo.</w:t>
      </w:r>
    </w:p>
    <w:p w:rsidR="00DE49B8" w:rsidRPr="002F0061" w:rsidRDefault="00DE49B8" w:rsidP="00036672">
      <w:pPr>
        <w:spacing w:line="276" w:lineRule="auto"/>
        <w:ind w:left="992" w:firstLine="1"/>
        <w:jc w:val="both"/>
        <w:rPr>
          <w:rFonts w:ascii="Times New Roman" w:eastAsia="Palatino Linotype" w:hAnsi="Times New Roman"/>
          <w:noProof/>
          <w:position w:val="-14"/>
          <w:sz w:val="24"/>
          <w:szCs w:val="24"/>
          <w:lang w:val="vi-VN"/>
        </w:rPr>
      </w:pPr>
      <w:r w:rsidRPr="002F0061">
        <w:rPr>
          <w:rFonts w:ascii="Times New Roman" w:eastAsia="Palatino Linotype" w:hAnsi="Times New Roman"/>
          <w:noProof/>
          <w:sz w:val="24"/>
          <w:szCs w:val="24"/>
          <w:lang w:val="vi-VN"/>
        </w:rPr>
        <w:t xml:space="preserve">Ta có: </w:t>
      </w:r>
      <w:r w:rsidRPr="002F0061">
        <w:rPr>
          <w:rFonts w:ascii="Times New Roman" w:eastAsia="Palatino Linotype" w:hAnsi="Times New Roman"/>
          <w:noProof/>
          <w:position w:val="-14"/>
          <w:sz w:val="24"/>
          <w:szCs w:val="24"/>
        </w:rPr>
        <w:object w:dxaOrig="1860" w:dyaOrig="420">
          <v:shape id="_x0000_i3660" type="#_x0000_t75" style="width:93pt;height:21pt" o:ole="">
            <v:imagedata r:id="rId4158" o:title=""/>
          </v:shape>
          <o:OLEObject Type="Embed" ProgID="Equation.DSMT4" ShapeID="_x0000_i3660" DrawAspect="Content" ObjectID="_1797031730" r:id="rId4159"/>
        </w:object>
      </w:r>
      <w:r w:rsidRPr="002F0061">
        <w:rPr>
          <w:rFonts w:ascii="Times New Roman" w:eastAsia="Palatino Linotype" w:hAnsi="Times New Roman"/>
          <w:noProof/>
          <w:sz w:val="24"/>
          <w:szCs w:val="24"/>
          <w:lang w:val="vi-VN"/>
        </w:rPr>
        <w:t xml:space="preserve">; </w:t>
      </w:r>
      <w:r w:rsidRPr="002F0061">
        <w:rPr>
          <w:rFonts w:ascii="Times New Roman" w:hAnsi="Times New Roman"/>
          <w:position w:val="-14"/>
          <w:sz w:val="24"/>
          <w:szCs w:val="24"/>
        </w:rPr>
        <w:object w:dxaOrig="2940" w:dyaOrig="420">
          <v:shape id="_x0000_i3661" type="#_x0000_t75" style="width:147pt;height:21pt" o:ole="">
            <v:imagedata r:id="rId4160" o:title=""/>
          </v:shape>
          <o:OLEObject Type="Embed" ProgID="Equation.DSMT4" ShapeID="_x0000_i3661" DrawAspect="Content" ObjectID="_1797031731" r:id="rId4161"/>
        </w:object>
      </w:r>
    </w:p>
    <w:p w:rsidR="00DE49B8" w:rsidRPr="002F0061" w:rsidRDefault="00DE49B8" w:rsidP="00036672">
      <w:pPr>
        <w:spacing w:line="276" w:lineRule="auto"/>
        <w:ind w:left="992" w:firstLine="1"/>
        <w:jc w:val="both"/>
        <w:rPr>
          <w:rFonts w:ascii="Times New Roman" w:hAnsi="Times New Roman"/>
          <w:sz w:val="24"/>
          <w:szCs w:val="24"/>
          <w:lang w:val="vi-VN"/>
        </w:rPr>
      </w:pPr>
      <w:r w:rsidRPr="002F0061">
        <w:rPr>
          <w:rFonts w:ascii="Times New Roman" w:hAnsi="Times New Roman"/>
          <w:sz w:val="24"/>
          <w:szCs w:val="24"/>
          <w:lang w:val="vi-VN"/>
        </w:rPr>
        <w:t xml:space="preserve">Vì máy bay giữ nguyên hướng bay nên </w:t>
      </w:r>
      <w:r w:rsidRPr="002F0061">
        <w:rPr>
          <w:rFonts w:ascii="Times New Roman" w:eastAsia="Palatino Linotype" w:hAnsi="Times New Roman"/>
          <w:noProof/>
          <w:position w:val="-6"/>
          <w:sz w:val="24"/>
          <w:szCs w:val="24"/>
        </w:rPr>
        <w:object w:dxaOrig="460" w:dyaOrig="340">
          <v:shape id="_x0000_i3662" type="#_x0000_t75" style="width:22.5pt;height:16.5pt" o:ole="">
            <v:imagedata r:id="rId4162" o:title=""/>
          </v:shape>
          <o:OLEObject Type="Embed" ProgID="Equation.DSMT4" ShapeID="_x0000_i3662" DrawAspect="Content" ObjectID="_1797031732" r:id="rId4163"/>
        </w:object>
      </w:r>
      <w:r w:rsidRPr="002F0061">
        <w:rPr>
          <w:rFonts w:ascii="Times New Roman" w:eastAsia="Palatino Linotype" w:hAnsi="Times New Roman"/>
          <w:noProof/>
          <w:position w:val="-14"/>
          <w:sz w:val="24"/>
          <w:szCs w:val="24"/>
          <w:lang w:val="vi-VN"/>
        </w:rPr>
        <w:t xml:space="preserve"> </w:t>
      </w:r>
      <w:r w:rsidRPr="002F0061">
        <w:rPr>
          <w:rFonts w:ascii="Times New Roman" w:hAnsi="Times New Roman"/>
          <w:sz w:val="24"/>
          <w:szCs w:val="24"/>
          <w:lang w:val="vi-VN"/>
        </w:rPr>
        <w:t xml:space="preserve">và </w:t>
      </w:r>
      <w:r w:rsidRPr="002F0061">
        <w:rPr>
          <w:rFonts w:ascii="Times New Roman" w:hAnsi="Times New Roman"/>
          <w:position w:val="-10"/>
          <w:sz w:val="24"/>
          <w:szCs w:val="24"/>
        </w:rPr>
        <w:object w:dxaOrig="420" w:dyaOrig="380">
          <v:shape id="_x0000_i3663" type="#_x0000_t75" style="width:21pt;height:19.5pt" o:ole="">
            <v:imagedata r:id="rId4164" o:title=""/>
          </v:shape>
          <o:OLEObject Type="Embed" ProgID="Equation.DSMT4" ShapeID="_x0000_i3663" DrawAspect="Content" ObjectID="_1797031733" r:id="rId4165"/>
        </w:object>
      </w:r>
      <w:r w:rsidRPr="002F0061">
        <w:rPr>
          <w:rFonts w:ascii="Times New Roman" w:hAnsi="Times New Roman"/>
          <w:sz w:val="24"/>
          <w:szCs w:val="24"/>
          <w:lang w:val="vi-VN"/>
        </w:rPr>
        <w:t xml:space="preserve"> cùng hướng.</w:t>
      </w:r>
    </w:p>
    <w:p w:rsidR="00DE49B8" w:rsidRPr="002F0061" w:rsidRDefault="00DE49B8" w:rsidP="00036672">
      <w:pPr>
        <w:spacing w:line="276" w:lineRule="auto"/>
        <w:ind w:left="992" w:firstLine="1"/>
        <w:jc w:val="both"/>
        <w:rPr>
          <w:rFonts w:ascii="Times New Roman" w:eastAsia="Palatino Linotype" w:hAnsi="Times New Roman"/>
          <w:noProof/>
          <w:position w:val="-14"/>
          <w:sz w:val="24"/>
          <w:szCs w:val="24"/>
          <w:lang w:val="vi-VN"/>
        </w:rPr>
      </w:pPr>
      <w:r w:rsidRPr="002F0061">
        <w:rPr>
          <w:rFonts w:ascii="Times New Roman" w:hAnsi="Times New Roman"/>
          <w:sz w:val="24"/>
          <w:szCs w:val="24"/>
          <w:lang w:val="vi-VN"/>
        </w:rPr>
        <w:t xml:space="preserve">Do máy bay tiếp tục giữ nguyên vận tốc và thời gian bay từ </w:t>
      </w:r>
      <w:r w:rsidRPr="002F0061">
        <w:rPr>
          <w:rFonts w:ascii="Times New Roman" w:eastAsia="Palatino Linotype" w:hAnsi="Times New Roman"/>
          <w:noProof/>
          <w:position w:val="-6"/>
          <w:sz w:val="24"/>
          <w:szCs w:val="24"/>
        </w:rPr>
        <w:object w:dxaOrig="859" w:dyaOrig="279">
          <v:shape id="_x0000_i3664" type="#_x0000_t75" style="width:42.75pt;height:14.25pt" o:ole="">
            <v:imagedata r:id="rId4166" o:title=""/>
          </v:shape>
          <o:OLEObject Type="Embed" ProgID="Equation.DSMT4" ShapeID="_x0000_i3664" DrawAspect="Content" ObjectID="_1797031734" r:id="rId4167"/>
        </w:object>
      </w:r>
      <w:r w:rsidRPr="002F0061">
        <w:rPr>
          <w:rFonts w:ascii="Times New Roman" w:eastAsia="Palatino Linotype" w:hAnsi="Times New Roman"/>
          <w:noProof/>
          <w:position w:val="-14"/>
          <w:sz w:val="24"/>
          <w:szCs w:val="24"/>
          <w:lang w:val="vi-VN"/>
        </w:rPr>
        <w:t xml:space="preserve"> </w:t>
      </w:r>
      <w:r w:rsidRPr="002F0061">
        <w:rPr>
          <w:rFonts w:ascii="Times New Roman" w:hAnsi="Times New Roman"/>
          <w:sz w:val="24"/>
          <w:szCs w:val="24"/>
          <w:lang w:val="vi-VN"/>
        </w:rPr>
        <w:t xml:space="preserve">gấp 4 lần thời gian bay từ </w:t>
      </w:r>
      <w:r w:rsidRPr="002F0061">
        <w:rPr>
          <w:rFonts w:ascii="Times New Roman" w:eastAsia="Palatino Linotype" w:hAnsi="Times New Roman"/>
          <w:noProof/>
          <w:position w:val="-10"/>
          <w:sz w:val="24"/>
          <w:szCs w:val="24"/>
        </w:rPr>
        <w:object w:dxaOrig="780" w:dyaOrig="320">
          <v:shape id="_x0000_i3665" type="#_x0000_t75" style="width:39.75pt;height:16.5pt" o:ole="">
            <v:imagedata r:id="rId4168" o:title=""/>
          </v:shape>
          <o:OLEObject Type="Embed" ProgID="Equation.DSMT4" ShapeID="_x0000_i3665" DrawAspect="Content" ObjectID="_1797031735" r:id="rId4169"/>
        </w:object>
      </w:r>
      <w:r w:rsidRPr="002F0061">
        <w:rPr>
          <w:rFonts w:ascii="Times New Roman" w:eastAsia="Palatino Linotype" w:hAnsi="Times New Roman"/>
          <w:noProof/>
          <w:position w:val="-14"/>
          <w:sz w:val="24"/>
          <w:szCs w:val="24"/>
          <w:lang w:val="vi-VN"/>
        </w:rPr>
        <w:t xml:space="preserve"> </w:t>
      </w:r>
      <w:r w:rsidRPr="002F0061">
        <w:rPr>
          <w:rFonts w:ascii="Times New Roman" w:hAnsi="Times New Roman"/>
          <w:sz w:val="24"/>
          <w:szCs w:val="24"/>
          <w:lang w:val="vi-VN"/>
        </w:rPr>
        <w:t xml:space="preserve">nên </w:t>
      </w:r>
      <w:r w:rsidRPr="002F0061">
        <w:rPr>
          <w:rFonts w:ascii="Times New Roman" w:eastAsia="Palatino Linotype" w:hAnsi="Times New Roman"/>
          <w:noProof/>
          <w:position w:val="-10"/>
          <w:sz w:val="24"/>
          <w:szCs w:val="24"/>
        </w:rPr>
        <w:object w:dxaOrig="1180" w:dyaOrig="320">
          <v:shape id="_x0000_i3666" type="#_x0000_t75" style="width:58.5pt;height:16.5pt" o:ole="">
            <v:imagedata r:id="rId4170" o:title=""/>
          </v:shape>
          <o:OLEObject Type="Embed" ProgID="Equation.DSMT4" ShapeID="_x0000_i3666" DrawAspect="Content" ObjectID="_1797031736" r:id="rId4171"/>
        </w:object>
      </w:r>
    </w:p>
    <w:p w:rsidR="00DE49B8" w:rsidRPr="002F0061" w:rsidRDefault="00DE49B8" w:rsidP="00036672">
      <w:pPr>
        <w:spacing w:line="276" w:lineRule="auto"/>
        <w:ind w:left="992" w:firstLine="1"/>
        <w:jc w:val="both"/>
        <w:rPr>
          <w:rFonts w:ascii="Times New Roman" w:eastAsia="Palatino Linotype" w:hAnsi="Times New Roman"/>
          <w:noProof/>
          <w:position w:val="-14"/>
          <w:sz w:val="24"/>
          <w:szCs w:val="24"/>
          <w:lang w:val="vi-VN"/>
        </w:rPr>
      </w:pPr>
      <w:r w:rsidRPr="002F0061">
        <w:rPr>
          <w:rFonts w:ascii="Times New Roman" w:hAnsi="Times New Roman"/>
          <w:sz w:val="24"/>
          <w:szCs w:val="24"/>
          <w:lang w:val="vi-VN"/>
        </w:rPr>
        <w:lastRenderedPageBreak/>
        <w:t xml:space="preserve">Suy ra </w:t>
      </w:r>
      <w:r w:rsidRPr="002F0061">
        <w:rPr>
          <w:rFonts w:ascii="Times New Roman" w:eastAsia="Palatino Linotype" w:hAnsi="Times New Roman"/>
          <w:noProof/>
          <w:position w:val="-56"/>
          <w:sz w:val="24"/>
          <w:szCs w:val="24"/>
        </w:rPr>
        <w:object w:dxaOrig="6540" w:dyaOrig="1240">
          <v:shape id="_x0000_i3667" type="#_x0000_t75" style="width:327.75pt;height:61.5pt" o:ole="">
            <v:imagedata r:id="rId4172" o:title=""/>
          </v:shape>
          <o:OLEObject Type="Embed" ProgID="Equation.DSMT4" ShapeID="_x0000_i3667" DrawAspect="Content" ObjectID="_1797031737" r:id="rId4173"/>
        </w:object>
      </w:r>
    </w:p>
    <w:p w:rsidR="00DE49B8" w:rsidRPr="002F0061" w:rsidRDefault="00DE49B8" w:rsidP="00036672">
      <w:pPr>
        <w:spacing w:line="276" w:lineRule="auto"/>
        <w:ind w:left="992" w:firstLine="1"/>
        <w:jc w:val="both"/>
        <w:rPr>
          <w:rFonts w:ascii="Times New Roman" w:hAnsi="Times New Roman"/>
          <w:sz w:val="24"/>
          <w:szCs w:val="24"/>
          <w:lang w:val="vi-VN"/>
        </w:rPr>
      </w:pPr>
      <w:r w:rsidRPr="002F0061">
        <w:rPr>
          <w:rFonts w:ascii="Times New Roman" w:hAnsi="Times New Roman"/>
          <w:sz w:val="24"/>
          <w:szCs w:val="24"/>
          <w:lang w:val="vi-VN"/>
        </w:rPr>
        <w:t xml:space="preserve">Tọa độ của máy bay sau 5 phút tiếp theo là </w:t>
      </w:r>
      <w:r w:rsidRPr="002F0061">
        <w:rPr>
          <w:rFonts w:ascii="Times New Roman" w:hAnsi="Times New Roman"/>
          <w:position w:val="-14"/>
          <w:sz w:val="24"/>
          <w:szCs w:val="24"/>
        </w:rPr>
        <w:object w:dxaOrig="1540" w:dyaOrig="400">
          <v:shape id="_x0000_i3668" type="#_x0000_t75" style="width:76.5pt;height:20.25pt" o:ole="">
            <v:imagedata r:id="rId4174" o:title=""/>
          </v:shape>
          <o:OLEObject Type="Embed" ProgID="Equation.DSMT4" ShapeID="_x0000_i3668" DrawAspect="Content" ObjectID="_1797031738" r:id="rId4175"/>
        </w:object>
      </w:r>
    </w:p>
    <w:p w:rsidR="00DE49B8" w:rsidRPr="002F0061" w:rsidRDefault="00DE49B8" w:rsidP="00036672">
      <w:pPr>
        <w:spacing w:line="276" w:lineRule="auto"/>
        <w:ind w:left="992" w:firstLine="1"/>
        <w:jc w:val="both"/>
        <w:rPr>
          <w:rFonts w:ascii="Times New Roman" w:hAnsi="Times New Roman"/>
          <w:sz w:val="24"/>
          <w:szCs w:val="24"/>
          <w:lang w:val="vi-VN"/>
        </w:rPr>
      </w:pPr>
      <w:r w:rsidRPr="002F0061">
        <w:rPr>
          <w:rFonts w:ascii="Times New Roman" w:hAnsi="Times New Roman"/>
          <w:sz w:val="24"/>
          <w:szCs w:val="24"/>
          <w:lang w:val="vi-VN"/>
        </w:rPr>
        <w:t xml:space="preserve">Từ đó suy ra </w:t>
      </w:r>
      <w:r w:rsidRPr="002F0061">
        <w:rPr>
          <w:rFonts w:ascii="Times New Roman" w:hAnsi="Times New Roman"/>
          <w:position w:val="-24"/>
          <w:sz w:val="24"/>
          <w:szCs w:val="24"/>
        </w:rPr>
        <w:object w:dxaOrig="4220" w:dyaOrig="620">
          <v:shape id="_x0000_i3669" type="#_x0000_t75" style="width:211.5pt;height:31.5pt" o:ole="">
            <v:imagedata r:id="rId4176" o:title=""/>
          </v:shape>
          <o:OLEObject Type="Embed" ProgID="Equation.DSMT4" ShapeID="_x0000_i3669" DrawAspect="Content" ObjectID="_1797031739" r:id="rId4177"/>
        </w:object>
      </w:r>
    </w:p>
    <w:p w:rsidR="00DE49B8" w:rsidRPr="002C7213" w:rsidRDefault="00DE49B8" w:rsidP="00036672">
      <w:pPr>
        <w:spacing w:before="0" w:line="276" w:lineRule="auto"/>
        <w:ind w:left="992"/>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DE49B8" w:rsidRPr="002C7213" w:rsidRDefault="00DE49B8" w:rsidP="00036672">
      <w:pPr>
        <w:spacing w:before="0" w:line="276" w:lineRule="auto"/>
        <w:ind w:left="992" w:hanging="992"/>
        <w:jc w:val="both"/>
        <w:rPr>
          <w:rFonts w:ascii="Times New Roman" w:hAnsi="Times New Roman"/>
          <w:color w:val="000000"/>
          <w:sz w:val="24"/>
          <w:szCs w:val="24"/>
        </w:rPr>
      </w:pPr>
    </w:p>
    <w:p w:rsidR="00DE49B8" w:rsidRPr="002C7213" w:rsidRDefault="00DE49B8" w:rsidP="00036672">
      <w:pPr>
        <w:pStyle w:val="Title"/>
        <w:tabs>
          <w:tab w:val="clear" w:pos="2268"/>
        </w:tabs>
        <w:spacing w:before="0" w:after="0"/>
        <w:ind w:left="0" w:firstLine="0"/>
        <w:rPr>
          <w:rFonts w:ascii="Times New Roman" w:hAnsi="Times New Roman"/>
          <w:color w:val="000000"/>
          <w:sz w:val="24"/>
        </w:rPr>
      </w:pPr>
      <w:r w:rsidRPr="002C7213">
        <w:rPr>
          <w:rFonts w:ascii="Times New Roman" w:hAnsi="Times New Roman"/>
          <w:color w:val="000000"/>
          <w:sz w:val="24"/>
        </w:rPr>
        <w:t>ĐỀ ÔN TẬP KIỂM TRA CUỐI HỌC KÌ 1</w:t>
      </w: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bCs/>
          <w:color w:val="000000"/>
          <w:sz w:val="24"/>
          <w:szCs w:val="24"/>
        </w:rPr>
        <w:t xml:space="preserve">TOÁN LỚP 12 - </w:t>
      </w:r>
      <w:r w:rsidRPr="002C7213">
        <w:rPr>
          <w:rFonts w:ascii="Times New Roman" w:hAnsi="Times New Roman"/>
          <w:b/>
          <w:color w:val="000000"/>
          <w:sz w:val="24"/>
          <w:szCs w:val="24"/>
        </w:rPr>
        <w:t>ĐỀ SỐ 06</w:t>
      </w:r>
    </w:p>
    <w:p w:rsidR="00DE49B8" w:rsidRPr="002C7213" w:rsidRDefault="00DE49B8" w:rsidP="00036672">
      <w:pPr>
        <w:spacing w:before="0" w:line="276" w:lineRule="auto"/>
        <w:ind w:left="0" w:firstLine="0"/>
        <w:jc w:val="center"/>
        <w:rPr>
          <w:rFonts w:ascii="Times New Roman" w:hAnsi="Times New Roman"/>
          <w:b/>
          <w:color w:val="000000"/>
          <w:sz w:val="24"/>
          <w:szCs w:val="24"/>
        </w:rPr>
      </w:pP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F611FD" w:rsidRDefault="00DE49B8" w:rsidP="00036672">
      <w:pPr>
        <w:pStyle w:val="ListParagraph"/>
        <w:numPr>
          <w:ilvl w:val="0"/>
          <w:numId w:val="32"/>
        </w:numPr>
        <w:pBdr>
          <w:between w:val="nil"/>
        </w:pBdr>
        <w:tabs>
          <w:tab w:val="left" w:pos="992"/>
        </w:tabs>
        <w:spacing w:line="276" w:lineRule="auto"/>
        <w:rPr>
          <w:rFonts w:eastAsia="Times New Roman"/>
          <w:color w:val="000000"/>
          <w:lang w:val="vi-VN"/>
        </w:rPr>
      </w:pPr>
      <w:r w:rsidRPr="00F611FD">
        <w:rPr>
          <w:rFonts w:eastAsia="Times New Roman"/>
          <w:color w:val="000000"/>
          <w:lang w:val="vi-VN"/>
        </w:rPr>
        <w:t xml:space="preserve">Hàm số </w:t>
      </w:r>
      <w:r w:rsidRPr="00F611FD">
        <w:rPr>
          <w:position w:val="-10"/>
        </w:rPr>
        <w:object w:dxaOrig="1800" w:dyaOrig="360">
          <v:shape id="_x0000_i3670" type="#_x0000_t75" style="width:90.75pt;height:18.75pt" o:ole="">
            <v:imagedata r:id="rId4178" o:title=""/>
          </v:shape>
          <o:OLEObject Type="Embed" ProgID="Equation.DSMT4" ShapeID="_x0000_i3670" DrawAspect="Content" ObjectID="_1797031740" r:id="rId4179"/>
        </w:object>
      </w:r>
      <w:r w:rsidRPr="00F611FD">
        <w:rPr>
          <w:rFonts w:eastAsia="Times New Roman"/>
          <w:color w:val="000000"/>
          <w:lang w:val="vi-VN"/>
        </w:rPr>
        <w:t xml:space="preserve"> nghịch biến trên khoảng</w:t>
      </w:r>
    </w:p>
    <w:p w:rsidR="00DE49B8" w:rsidRPr="00F611FD" w:rsidRDefault="00DE49B8" w:rsidP="00036672">
      <w:pPr>
        <w:pBdr>
          <w:between w:val="nil"/>
        </w:pBdr>
        <w:tabs>
          <w:tab w:val="left" w:pos="3402"/>
          <w:tab w:val="left" w:pos="5669"/>
          <w:tab w:val="left" w:pos="7937"/>
        </w:tabs>
        <w:spacing w:before="0" w:line="276" w:lineRule="auto"/>
        <w:ind w:left="992" w:firstLine="0"/>
        <w:jc w:val="both"/>
        <w:rPr>
          <w:rFonts w:ascii="Times New Roman" w:eastAsia="Times New Roman" w:hAnsi="Times New Roman"/>
          <w:color w:val="000000"/>
          <w:sz w:val="24"/>
          <w:szCs w:val="24"/>
          <w:lang w:val="vi-VN"/>
        </w:rPr>
      </w:pPr>
      <w:r w:rsidRPr="00F611FD">
        <w:rPr>
          <w:rFonts w:ascii="Times New Roman" w:eastAsia="Times New Roman" w:hAnsi="Times New Roman"/>
          <w:b/>
          <w:color w:val="008000"/>
          <w:sz w:val="24"/>
          <w:szCs w:val="24"/>
          <w:lang w:val="vi-VN"/>
        </w:rPr>
        <w:t xml:space="preserve">A. </w:t>
      </w:r>
      <w:r w:rsidRPr="00F611FD">
        <w:rPr>
          <w:rFonts w:ascii="Times New Roman" w:eastAsia="Times New Roman" w:hAnsi="Times New Roman"/>
          <w:b/>
          <w:color w:val="0000FF"/>
          <w:position w:val="-14"/>
          <w:sz w:val="24"/>
          <w:szCs w:val="24"/>
        </w:rPr>
        <w:object w:dxaOrig="673" w:dyaOrig="411">
          <v:shape id="_x0000_i3671" type="#_x0000_t75" style="width:33.75pt;height:21pt" o:ole="">
            <v:imagedata r:id="rId4180" o:title=""/>
          </v:shape>
          <o:OLEObject Type="Embed" ProgID="Equation.DSMT4" ShapeID="_x0000_i3671" DrawAspect="Content" ObjectID="_1797031741" r:id="rId4181"/>
        </w:object>
      </w:r>
      <w:r w:rsidRPr="00F611FD">
        <w:rPr>
          <w:rFonts w:ascii="Times New Roman" w:eastAsia="Times New Roman" w:hAnsi="Times New Roman"/>
          <w:color w:val="000000"/>
          <w:sz w:val="24"/>
          <w:szCs w:val="24"/>
          <w:lang w:val="vi-VN"/>
        </w:rPr>
        <w:t>.</w:t>
      </w:r>
      <w:r w:rsidRPr="00F611FD">
        <w:rPr>
          <w:rFonts w:ascii="Times New Roman" w:eastAsia="Times New Roman" w:hAnsi="Times New Roman"/>
          <w:b/>
          <w:color w:val="008000"/>
          <w:sz w:val="24"/>
          <w:szCs w:val="24"/>
          <w:lang w:val="vi-VN"/>
        </w:rPr>
        <w:tab/>
        <w:t xml:space="preserve">B. </w:t>
      </w:r>
      <w:r w:rsidRPr="00F611FD">
        <w:rPr>
          <w:rFonts w:ascii="Times New Roman" w:eastAsia="Times New Roman" w:hAnsi="Times New Roman"/>
          <w:b/>
          <w:color w:val="0000FF"/>
          <w:position w:val="-14"/>
          <w:sz w:val="24"/>
          <w:szCs w:val="24"/>
        </w:rPr>
        <w:object w:dxaOrig="598" w:dyaOrig="411">
          <v:shape id="_x0000_i3672" type="#_x0000_t75" style="width:30pt;height:21pt" o:ole="">
            <v:imagedata r:id="rId4182" o:title=""/>
          </v:shape>
          <o:OLEObject Type="Embed" ProgID="Equation.DSMT4" ShapeID="_x0000_i3672" DrawAspect="Content" ObjectID="_1797031742" r:id="rId4183"/>
        </w:object>
      </w:r>
      <w:r w:rsidRPr="00F611FD">
        <w:rPr>
          <w:rFonts w:ascii="Times New Roman" w:eastAsia="Times New Roman" w:hAnsi="Times New Roman"/>
          <w:color w:val="000000"/>
          <w:sz w:val="24"/>
          <w:szCs w:val="24"/>
          <w:lang w:val="vi-VN"/>
        </w:rPr>
        <w:t>.</w:t>
      </w:r>
      <w:r w:rsidRPr="00F611FD">
        <w:rPr>
          <w:rFonts w:ascii="Times New Roman" w:eastAsia="Times New Roman" w:hAnsi="Times New Roman"/>
          <w:b/>
          <w:color w:val="008000"/>
          <w:sz w:val="24"/>
          <w:szCs w:val="24"/>
          <w:lang w:val="vi-VN"/>
        </w:rPr>
        <w:tab/>
        <w:t xml:space="preserve">C. </w:t>
      </w:r>
      <w:r w:rsidRPr="00F611FD">
        <w:rPr>
          <w:rFonts w:ascii="Times New Roman" w:eastAsia="Times New Roman" w:hAnsi="Times New Roman"/>
          <w:b/>
          <w:color w:val="0000FF"/>
          <w:position w:val="-14"/>
          <w:sz w:val="24"/>
          <w:szCs w:val="24"/>
        </w:rPr>
        <w:object w:dxaOrig="916" w:dyaOrig="411">
          <v:shape id="_x0000_i3673" type="#_x0000_t75" style="width:46.5pt;height:21pt" o:ole="">
            <v:imagedata r:id="rId4184" o:title=""/>
          </v:shape>
          <o:OLEObject Type="Embed" ProgID="Equation.DSMT4" ShapeID="_x0000_i3673" DrawAspect="Content" ObjectID="_1797031743" r:id="rId4185"/>
        </w:object>
      </w:r>
      <w:r w:rsidRPr="00F611FD">
        <w:rPr>
          <w:rFonts w:ascii="Times New Roman" w:eastAsia="Times New Roman" w:hAnsi="Times New Roman"/>
          <w:color w:val="000000"/>
          <w:sz w:val="24"/>
          <w:szCs w:val="24"/>
          <w:lang w:val="vi-VN"/>
        </w:rPr>
        <w:t>.</w:t>
      </w:r>
      <w:r w:rsidRPr="00F611FD">
        <w:rPr>
          <w:rFonts w:ascii="Times New Roman" w:eastAsia="Times New Roman" w:hAnsi="Times New Roman"/>
          <w:b/>
          <w:color w:val="008000"/>
          <w:sz w:val="24"/>
          <w:szCs w:val="24"/>
          <w:lang w:val="vi-VN"/>
        </w:rPr>
        <w:tab/>
        <w:t xml:space="preserve">D. </w:t>
      </w:r>
      <w:r w:rsidRPr="00F611FD">
        <w:rPr>
          <w:rFonts w:ascii="Times New Roman" w:eastAsia="Times New Roman" w:hAnsi="Times New Roman"/>
          <w:b/>
          <w:color w:val="0000FF"/>
          <w:position w:val="-14"/>
          <w:sz w:val="24"/>
          <w:szCs w:val="24"/>
        </w:rPr>
        <w:object w:dxaOrig="561" w:dyaOrig="411">
          <v:shape id="_x0000_i3674" type="#_x0000_t75" style="width:28.5pt;height:21pt" o:ole="">
            <v:imagedata r:id="rId4186" o:title=""/>
          </v:shape>
          <o:OLEObject Type="Embed" ProgID="Equation.DSMT4" ShapeID="_x0000_i3674" DrawAspect="Content" ObjectID="_1797031744" r:id="rId4187"/>
        </w:object>
      </w:r>
      <w:r w:rsidRPr="00F611FD">
        <w:rPr>
          <w:rFonts w:ascii="Times New Roman" w:eastAsia="Times New Roman" w:hAnsi="Times New Roman"/>
          <w:color w:val="000000"/>
          <w:sz w:val="24"/>
          <w:szCs w:val="24"/>
          <w:lang w:val="vi-VN"/>
        </w:rPr>
        <w:t>.</w:t>
      </w:r>
    </w:p>
    <w:p w:rsidR="00DE49B8" w:rsidRPr="00F611FD" w:rsidRDefault="00DE49B8" w:rsidP="00036672">
      <w:pPr>
        <w:pStyle w:val="ListParagraph"/>
        <w:numPr>
          <w:ilvl w:val="0"/>
          <w:numId w:val="32"/>
        </w:numPr>
        <w:tabs>
          <w:tab w:val="left" w:pos="992"/>
        </w:tabs>
        <w:spacing w:line="276" w:lineRule="auto"/>
        <w:rPr>
          <w:rFonts w:eastAsia="Times New Roman"/>
        </w:rPr>
      </w:pPr>
      <w:r w:rsidRPr="00F611FD">
        <w:rPr>
          <w:rFonts w:eastAsia="Arial"/>
        </w:rPr>
        <w:t>Giá trị lớn nhất của hàm số</w:t>
      </w:r>
      <w:r w:rsidRPr="00F611FD">
        <w:rPr>
          <w:rFonts w:eastAsia="Arial"/>
          <w:lang w:val="vi-VN"/>
        </w:rPr>
        <w:t xml:space="preserve"> </w:t>
      </w:r>
      <w:r w:rsidRPr="00F611FD">
        <w:rPr>
          <w:position w:val="-10"/>
        </w:rPr>
        <w:object w:dxaOrig="1552" w:dyaOrig="355">
          <v:shape id="_x0000_i3675" type="#_x0000_t75" style="width:78pt;height:17.25pt" o:ole="">
            <v:imagedata r:id="rId4188" o:title=""/>
          </v:shape>
          <o:OLEObject Type="Embed" ProgID="Equation.DSMT4" ShapeID="_x0000_i3675" DrawAspect="Content" ObjectID="_1797031745" r:id="rId4189"/>
        </w:object>
      </w:r>
      <w:r w:rsidRPr="00F611FD">
        <w:t xml:space="preserve"> trên đoạn </w:t>
      </w:r>
      <w:r w:rsidRPr="00F611FD">
        <w:rPr>
          <w:position w:val="-14"/>
        </w:rPr>
        <w:object w:dxaOrig="542" w:dyaOrig="411">
          <v:shape id="_x0000_i3676" type="#_x0000_t75" style="width:27.75pt;height:21pt" o:ole="">
            <v:imagedata r:id="rId4190" o:title=""/>
          </v:shape>
          <o:OLEObject Type="Embed" ProgID="Equation.DSMT4" ShapeID="_x0000_i3676" DrawAspect="Content" ObjectID="_1797031746" r:id="rId4191"/>
        </w:object>
      </w:r>
      <w:r w:rsidRPr="00F611FD">
        <w:rPr>
          <w:rFonts w:eastAsia="Arial"/>
        </w:rPr>
        <w:t xml:space="preserve"> bằng</w:t>
      </w:r>
    </w:p>
    <w:p w:rsidR="00DE49B8" w:rsidRPr="00F611FD" w:rsidRDefault="00DE49B8" w:rsidP="00036672">
      <w:pPr>
        <w:pBdr>
          <w:between w:val="nil"/>
        </w:pBdr>
        <w:tabs>
          <w:tab w:val="left" w:pos="3402"/>
          <w:tab w:val="left" w:pos="5669"/>
          <w:tab w:val="left" w:pos="7937"/>
        </w:tabs>
        <w:spacing w:before="0" w:line="276" w:lineRule="auto"/>
        <w:ind w:left="992" w:firstLine="0"/>
        <w:jc w:val="both"/>
        <w:rPr>
          <w:rFonts w:ascii="Times New Roman" w:eastAsia="Times New Roman" w:hAnsi="Times New Roman"/>
          <w:color w:val="000000"/>
          <w:sz w:val="24"/>
          <w:szCs w:val="24"/>
        </w:rPr>
      </w:pPr>
      <w:r w:rsidRPr="00F611FD">
        <w:rPr>
          <w:rFonts w:ascii="Times New Roman" w:eastAsia="Times New Roman" w:hAnsi="Times New Roman"/>
          <w:b/>
          <w:color w:val="008000"/>
          <w:sz w:val="24"/>
          <w:szCs w:val="24"/>
        </w:rPr>
        <w:t xml:space="preserve">A. </w:t>
      </w:r>
      <w:r w:rsidRPr="00F611FD">
        <w:rPr>
          <w:rFonts w:ascii="Times New Roman" w:hAnsi="Times New Roman"/>
          <w:position w:val="-4"/>
          <w:sz w:val="24"/>
          <w:szCs w:val="24"/>
        </w:rPr>
        <w:object w:dxaOrig="150" w:dyaOrig="262">
          <v:shape id="_x0000_i3677" type="#_x0000_t75" style="width:7.5pt;height:13.5pt" o:ole="">
            <v:imagedata r:id="rId4192" o:title=""/>
          </v:shape>
          <o:OLEObject Type="Embed" ProgID="Equation.DSMT4" ShapeID="_x0000_i3677" DrawAspect="Content" ObjectID="_1797031747" r:id="rId4193"/>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t xml:space="preserve">B. </w:t>
      </w:r>
      <w:r w:rsidRPr="00F611FD">
        <w:rPr>
          <w:rFonts w:ascii="Times New Roman" w:hAnsi="Times New Roman"/>
          <w:position w:val="-4"/>
          <w:sz w:val="24"/>
          <w:szCs w:val="24"/>
        </w:rPr>
        <w:object w:dxaOrig="299" w:dyaOrig="262">
          <v:shape id="_x0000_i3678" type="#_x0000_t75" style="width:15pt;height:13.5pt" o:ole="">
            <v:imagedata r:id="rId4194" o:title=""/>
          </v:shape>
          <o:OLEObject Type="Embed" ProgID="Equation.DSMT4" ShapeID="_x0000_i3678" DrawAspect="Content" ObjectID="_1797031748" r:id="rId4195"/>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t xml:space="preserve">C. </w:t>
      </w:r>
      <w:r w:rsidRPr="00F611FD">
        <w:rPr>
          <w:rFonts w:ascii="Times New Roman" w:hAnsi="Times New Roman"/>
          <w:position w:val="-6"/>
          <w:sz w:val="24"/>
          <w:szCs w:val="24"/>
        </w:rPr>
        <w:object w:dxaOrig="187" w:dyaOrig="281">
          <v:shape id="_x0000_i3679" type="#_x0000_t75" style="width:9pt;height:14.25pt" o:ole="">
            <v:imagedata r:id="rId4196" o:title=""/>
          </v:shape>
          <o:OLEObject Type="Embed" ProgID="Equation.DSMT4" ShapeID="_x0000_i3679" DrawAspect="Content" ObjectID="_1797031749" r:id="rId4197"/>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t xml:space="preserve">D. </w:t>
      </w:r>
      <w:r w:rsidRPr="00F611FD">
        <w:rPr>
          <w:rFonts w:ascii="Times New Roman" w:hAnsi="Times New Roman"/>
          <w:position w:val="-6"/>
          <w:sz w:val="24"/>
          <w:szCs w:val="24"/>
        </w:rPr>
        <w:object w:dxaOrig="187" w:dyaOrig="281">
          <v:shape id="_x0000_i3680" type="#_x0000_t75" style="width:9pt;height:14.25pt" o:ole="">
            <v:imagedata r:id="rId4198" o:title=""/>
          </v:shape>
          <o:OLEObject Type="Embed" ProgID="Equation.DSMT4" ShapeID="_x0000_i3680" DrawAspect="Content" ObjectID="_1797031750" r:id="rId4199"/>
        </w:object>
      </w:r>
      <w:r w:rsidRPr="00F611FD">
        <w:rPr>
          <w:rFonts w:ascii="Times New Roman" w:eastAsia="Times New Roman" w:hAnsi="Times New Roman"/>
          <w:color w:val="000000"/>
          <w:sz w:val="24"/>
          <w:szCs w:val="24"/>
        </w:rPr>
        <w:t>.</w:t>
      </w:r>
    </w:p>
    <w:p w:rsidR="00DE49B8" w:rsidRPr="00F611FD" w:rsidRDefault="00DE49B8" w:rsidP="00036672">
      <w:pPr>
        <w:pStyle w:val="ListParagraph"/>
        <w:widowControl w:val="0"/>
        <w:numPr>
          <w:ilvl w:val="0"/>
          <w:numId w:val="32"/>
        </w:numPr>
        <w:tabs>
          <w:tab w:val="left" w:pos="992"/>
        </w:tabs>
        <w:spacing w:line="276" w:lineRule="auto"/>
        <w:rPr>
          <w:color w:val="000000"/>
        </w:rPr>
      </w:pPr>
      <w:r w:rsidRPr="00F611FD">
        <w:rPr>
          <w:color w:val="000000"/>
        </w:rPr>
        <w:t xml:space="preserve">Cho hàm số </w:t>
      </w:r>
      <w:r w:rsidRPr="00F611FD">
        <w:rPr>
          <w:position w:val="-14"/>
        </w:rPr>
        <w:object w:dxaOrig="954" w:dyaOrig="393">
          <v:shape id="_x0000_i3681" type="#_x0000_t75" style="width:47.25pt;height:19.5pt" o:ole="">
            <v:imagedata r:id="rId4200" o:title=""/>
          </v:shape>
          <o:OLEObject Type="Embed" ProgID="Equation.DSMT4" ShapeID="_x0000_i3681" DrawAspect="Content" ObjectID="_1797031751" r:id="rId4201"/>
        </w:object>
      </w:r>
      <w:r w:rsidRPr="00F611FD">
        <w:rPr>
          <w:color w:val="000000"/>
        </w:rPr>
        <w:t xml:space="preserve"> có bảng biến thiên như hình vẽ</w:t>
      </w:r>
      <w:r w:rsidRPr="00F611FD">
        <w:t>:</w:t>
      </w:r>
    </w:p>
    <w:p w:rsidR="00DE49B8" w:rsidRPr="00F611FD" w:rsidRDefault="00F650AF" w:rsidP="00036672">
      <w:pPr>
        <w:pStyle w:val="ListParagraph"/>
        <w:widowControl w:val="0"/>
        <w:spacing w:before="120" w:line="276" w:lineRule="auto"/>
        <w:ind w:left="992"/>
        <w:jc w:val="center"/>
        <w:rPr>
          <w:color w:val="000000"/>
        </w:rPr>
      </w:pPr>
      <w:r>
        <w:rPr>
          <w:noProof/>
          <w:color w:val="000000"/>
        </w:rPr>
        <w:pict>
          <v:shape id="Picture 1058999907" o:spid="_x0000_i3682" type="#_x0000_t75" style="width:248.25pt;height:105.75pt;visibility:visible">
            <v:imagedata r:id="rId4202" o:title=""/>
          </v:shape>
        </w:pict>
      </w:r>
    </w:p>
    <w:p w:rsidR="00DE49B8" w:rsidRPr="00F611FD" w:rsidRDefault="00DE49B8" w:rsidP="00036672">
      <w:pPr>
        <w:spacing w:line="276" w:lineRule="auto"/>
        <w:ind w:left="992" w:firstLine="0"/>
        <w:jc w:val="both"/>
        <w:rPr>
          <w:rFonts w:ascii="Times New Roman" w:hAnsi="Times New Roman"/>
          <w:b/>
          <w:noProof/>
          <w:color w:val="008000"/>
          <w:sz w:val="24"/>
          <w:szCs w:val="24"/>
          <w:lang w:val="vi-VN" w:eastAsia="ja-JP"/>
        </w:rPr>
      </w:pPr>
      <w:r w:rsidRPr="00F611FD">
        <w:rPr>
          <w:rFonts w:ascii="Times New Roman" w:hAnsi="Times New Roman"/>
          <w:color w:val="000000"/>
          <w:sz w:val="24"/>
          <w:szCs w:val="24"/>
          <w:lang w:val="vi-VN"/>
        </w:rPr>
        <w:t xml:space="preserve">Tổng số đường tiệm cận đứng của đồ thị hàm số </w:t>
      </w:r>
      <w:r w:rsidRPr="00F611FD">
        <w:rPr>
          <w:rFonts w:ascii="Times New Roman" w:hAnsi="Times New Roman"/>
          <w:color w:val="000000"/>
          <w:position w:val="-14"/>
          <w:sz w:val="24"/>
          <w:szCs w:val="24"/>
        </w:rPr>
        <w:object w:dxaOrig="954" w:dyaOrig="393">
          <v:shape id="_x0000_i3683" type="#_x0000_t75" style="width:47.25pt;height:19.5pt" o:ole="">
            <v:imagedata r:id="rId4200" o:title=""/>
          </v:shape>
          <o:OLEObject Type="Embed" ProgID="Equation.DSMT4" ShapeID="_x0000_i3683" DrawAspect="Content" ObjectID="_1797031752" r:id="rId4203"/>
        </w:object>
      </w:r>
      <w:r w:rsidRPr="00F611FD">
        <w:rPr>
          <w:rFonts w:ascii="Times New Roman" w:hAnsi="Times New Roman"/>
          <w:color w:val="000000"/>
          <w:sz w:val="24"/>
          <w:szCs w:val="24"/>
          <w:lang w:val="vi-VN"/>
        </w:rPr>
        <w:t xml:space="preserve"> là:</w:t>
      </w:r>
    </w:p>
    <w:p w:rsidR="00DE49B8" w:rsidRPr="00F611FD" w:rsidRDefault="00DE49B8" w:rsidP="00036672">
      <w:pPr>
        <w:tabs>
          <w:tab w:val="left" w:pos="3402"/>
          <w:tab w:val="left" w:pos="5669"/>
          <w:tab w:val="left" w:pos="7937"/>
        </w:tabs>
        <w:spacing w:before="0" w:line="276" w:lineRule="auto"/>
        <w:ind w:left="992" w:firstLine="0"/>
        <w:jc w:val="both"/>
        <w:rPr>
          <w:rFonts w:ascii="Times New Roman" w:hAnsi="Times New Roman"/>
          <w:b/>
          <w:color w:val="000000"/>
          <w:sz w:val="24"/>
          <w:szCs w:val="24"/>
          <w:lang w:val="vi-VN"/>
        </w:rPr>
      </w:pPr>
      <w:r w:rsidRPr="00F611FD">
        <w:rPr>
          <w:rFonts w:ascii="Times New Roman" w:hAnsi="Times New Roman"/>
          <w:b/>
          <w:noProof/>
          <w:color w:val="008000"/>
          <w:sz w:val="24"/>
          <w:szCs w:val="24"/>
          <w:lang w:val="vi-VN"/>
        </w:rPr>
        <w:t xml:space="preserve">A. </w:t>
      </w:r>
      <w:r w:rsidRPr="00F611FD">
        <w:rPr>
          <w:rFonts w:ascii="Times New Roman" w:hAnsi="Times New Roman"/>
          <w:color w:val="000000"/>
          <w:position w:val="-6"/>
          <w:sz w:val="24"/>
          <w:szCs w:val="24"/>
        </w:rPr>
        <w:object w:dxaOrig="206" w:dyaOrig="262">
          <v:shape id="_x0000_i3684" type="#_x0000_t75" style="width:10.5pt;height:13.5pt" o:ole="">
            <v:imagedata r:id="rId4204" o:title=""/>
          </v:shape>
          <o:OLEObject Type="Embed" ProgID="Equation.DSMT4" ShapeID="_x0000_i3684" DrawAspect="Content" ObjectID="_1797031753" r:id="rId4205"/>
        </w:object>
      </w:r>
      <w:r w:rsidRPr="00F611FD">
        <w:rPr>
          <w:rFonts w:ascii="Times New Roman" w:hAnsi="Times New Roman"/>
          <w:color w:val="000000"/>
          <w:sz w:val="24"/>
          <w:szCs w:val="24"/>
          <w:lang w:val="vi-VN"/>
        </w:rPr>
        <w:t>.</w:t>
      </w:r>
      <w:r w:rsidRPr="00F611FD">
        <w:rPr>
          <w:rFonts w:ascii="Times New Roman" w:hAnsi="Times New Roman"/>
          <w:b/>
          <w:noProof/>
          <w:color w:val="008000"/>
          <w:sz w:val="24"/>
          <w:szCs w:val="24"/>
          <w:lang w:val="vi-VN"/>
        </w:rPr>
        <w:tab/>
        <w:t xml:space="preserve">B. </w:t>
      </w:r>
      <w:r w:rsidRPr="00F611FD">
        <w:rPr>
          <w:rFonts w:ascii="Times New Roman" w:hAnsi="Times New Roman"/>
          <w:color w:val="000000"/>
          <w:position w:val="-4"/>
          <w:sz w:val="24"/>
          <w:szCs w:val="24"/>
        </w:rPr>
        <w:object w:dxaOrig="150" w:dyaOrig="262">
          <v:shape id="_x0000_i3685" type="#_x0000_t75" style="width:7.5pt;height:13.5pt" o:ole="">
            <v:imagedata r:id="rId4206" o:title=""/>
          </v:shape>
          <o:OLEObject Type="Embed" ProgID="Equation.DSMT4" ShapeID="_x0000_i3685" DrawAspect="Content" ObjectID="_1797031754" r:id="rId4207"/>
        </w:object>
      </w:r>
      <w:r w:rsidRPr="00F611FD">
        <w:rPr>
          <w:rFonts w:ascii="Times New Roman" w:hAnsi="Times New Roman"/>
          <w:color w:val="000000"/>
          <w:sz w:val="24"/>
          <w:szCs w:val="24"/>
          <w:lang w:val="vi-VN"/>
        </w:rPr>
        <w:t>.</w:t>
      </w:r>
      <w:r w:rsidRPr="00F611FD">
        <w:rPr>
          <w:rFonts w:ascii="Times New Roman" w:hAnsi="Times New Roman"/>
          <w:b/>
          <w:noProof/>
          <w:color w:val="008000"/>
          <w:sz w:val="24"/>
          <w:szCs w:val="24"/>
          <w:lang w:val="vi-VN"/>
        </w:rPr>
        <w:tab/>
        <w:t xml:space="preserve">C. </w:t>
      </w:r>
      <w:r w:rsidRPr="00F611FD">
        <w:rPr>
          <w:rFonts w:ascii="Times New Roman" w:hAnsi="Times New Roman"/>
          <w:color w:val="000000"/>
          <w:position w:val="-4"/>
          <w:sz w:val="24"/>
          <w:szCs w:val="24"/>
        </w:rPr>
        <w:object w:dxaOrig="206" w:dyaOrig="262">
          <v:shape id="_x0000_i3686" type="#_x0000_t75" style="width:10.5pt;height:13.5pt" o:ole="">
            <v:imagedata r:id="rId4208" o:title=""/>
          </v:shape>
          <o:OLEObject Type="Embed" ProgID="Equation.DSMT4" ShapeID="_x0000_i3686" DrawAspect="Content" ObjectID="_1797031755" r:id="rId4209"/>
        </w:object>
      </w:r>
      <w:r w:rsidRPr="00F611FD">
        <w:rPr>
          <w:rFonts w:ascii="Times New Roman" w:hAnsi="Times New Roman"/>
          <w:color w:val="000000"/>
          <w:sz w:val="24"/>
          <w:szCs w:val="24"/>
          <w:lang w:val="vi-VN"/>
        </w:rPr>
        <w:t>.</w:t>
      </w:r>
      <w:r w:rsidRPr="00F611FD">
        <w:rPr>
          <w:rFonts w:ascii="Times New Roman" w:hAnsi="Times New Roman"/>
          <w:b/>
          <w:noProof/>
          <w:color w:val="008000"/>
          <w:sz w:val="24"/>
          <w:szCs w:val="24"/>
          <w:lang w:val="vi-VN"/>
        </w:rPr>
        <w:tab/>
        <w:t xml:space="preserve">D. </w:t>
      </w:r>
      <w:r w:rsidRPr="00F611FD">
        <w:rPr>
          <w:rFonts w:ascii="Times New Roman" w:hAnsi="Times New Roman"/>
          <w:color w:val="000000"/>
          <w:position w:val="-6"/>
          <w:sz w:val="24"/>
          <w:szCs w:val="24"/>
        </w:rPr>
        <w:object w:dxaOrig="187" w:dyaOrig="262">
          <v:shape id="_x0000_i3687" type="#_x0000_t75" style="width:9pt;height:13.5pt" o:ole="">
            <v:imagedata r:id="rId4210" o:title=""/>
          </v:shape>
          <o:OLEObject Type="Embed" ProgID="Equation.DSMT4" ShapeID="_x0000_i3687" DrawAspect="Content" ObjectID="_1797031756" r:id="rId4211"/>
        </w:object>
      </w:r>
      <w:r w:rsidRPr="00F611FD">
        <w:rPr>
          <w:rFonts w:ascii="Times New Roman" w:hAnsi="Times New Roman"/>
          <w:color w:val="000000"/>
          <w:sz w:val="24"/>
          <w:szCs w:val="24"/>
          <w:lang w:val="vi-VN"/>
        </w:rPr>
        <w:t>.</w:t>
      </w:r>
    </w:p>
    <w:p w:rsidR="00DE49B8" w:rsidRPr="00F611FD" w:rsidRDefault="00DE49B8" w:rsidP="00036672">
      <w:pPr>
        <w:pStyle w:val="ListParagraph"/>
        <w:numPr>
          <w:ilvl w:val="0"/>
          <w:numId w:val="32"/>
        </w:numPr>
        <w:tabs>
          <w:tab w:val="left" w:pos="992"/>
        </w:tabs>
        <w:spacing w:line="276" w:lineRule="auto"/>
        <w:rPr>
          <w:rFonts w:eastAsia="Times New Roman"/>
          <w:color w:val="000000"/>
          <w:lang w:val="vi-VN"/>
        </w:rPr>
      </w:pPr>
      <w:r w:rsidRPr="00F611FD">
        <w:rPr>
          <w:rFonts w:eastAsia="Times New Roman"/>
          <w:color w:val="000000"/>
          <w:lang w:val="vi-VN"/>
        </w:rPr>
        <w:t>Đồ thị của hàm số nào dưới đây có dạng như đường cong trong hình bên dưới?</w:t>
      </w:r>
    </w:p>
    <w:p w:rsidR="00DE49B8" w:rsidRPr="00F611FD" w:rsidRDefault="00DE49B8" w:rsidP="00036672">
      <w:pPr>
        <w:spacing w:line="276" w:lineRule="auto"/>
        <w:ind w:left="992" w:firstLine="1"/>
        <w:jc w:val="center"/>
        <w:rPr>
          <w:rFonts w:ascii="Times New Roman" w:eastAsia="Times New Roman" w:hAnsi="Times New Roman"/>
          <w:color w:val="000000"/>
          <w:sz w:val="24"/>
          <w:szCs w:val="24"/>
        </w:rPr>
      </w:pPr>
      <w:r w:rsidRPr="00F611FD">
        <w:rPr>
          <w:rFonts w:ascii="Times New Roman" w:hAnsi="Times New Roman"/>
          <w:sz w:val="24"/>
          <w:szCs w:val="24"/>
        </w:rPr>
        <w:object w:dxaOrig="2974" w:dyaOrig="2712">
          <v:shape id="_x0000_i3688" type="#_x0000_t75" style="width:147.75pt;height:135.75pt" o:ole="">
            <v:imagedata r:id="rId4212" o:title=""/>
          </v:shape>
          <o:OLEObject Type="Embed" ProgID="Visio.Drawing.15" ShapeID="_x0000_i3688" DrawAspect="Content" ObjectID="_1797031757" r:id="rId4213"/>
        </w:object>
      </w:r>
    </w:p>
    <w:p w:rsidR="00DE49B8" w:rsidRPr="00F611FD" w:rsidRDefault="00DE49B8" w:rsidP="00036672">
      <w:pPr>
        <w:pBdr>
          <w:between w:val="nil"/>
        </w:pBdr>
        <w:tabs>
          <w:tab w:val="left" w:pos="3402"/>
          <w:tab w:val="left" w:pos="5669"/>
          <w:tab w:val="left" w:pos="7937"/>
        </w:tabs>
        <w:spacing w:before="0" w:line="276" w:lineRule="auto"/>
        <w:ind w:left="992" w:firstLine="0"/>
        <w:jc w:val="both"/>
        <w:rPr>
          <w:rFonts w:ascii="Times New Roman" w:eastAsia="Times New Roman" w:hAnsi="Times New Roman"/>
          <w:color w:val="000000"/>
          <w:sz w:val="24"/>
          <w:szCs w:val="24"/>
        </w:rPr>
      </w:pPr>
      <w:r w:rsidRPr="00F611FD">
        <w:rPr>
          <w:rFonts w:ascii="Times New Roman" w:eastAsia="Times New Roman" w:hAnsi="Times New Roman"/>
          <w:b/>
          <w:color w:val="008000"/>
          <w:sz w:val="24"/>
          <w:szCs w:val="24"/>
        </w:rPr>
        <w:t xml:space="preserve">A. </w:t>
      </w:r>
      <w:r w:rsidRPr="00F611FD">
        <w:rPr>
          <w:rFonts w:ascii="Times New Roman" w:hAnsi="Times New Roman"/>
          <w:position w:val="-24"/>
          <w:sz w:val="24"/>
          <w:szCs w:val="24"/>
        </w:rPr>
        <w:object w:dxaOrig="1300" w:dyaOrig="620">
          <v:shape id="_x0000_i3689" type="#_x0000_t75" style="width:64.5pt;height:30.75pt" o:ole="">
            <v:imagedata r:id="rId4214" o:title=""/>
          </v:shape>
          <o:OLEObject Type="Embed" ProgID="Equation.DSMT4" ShapeID="_x0000_i3689" DrawAspect="Content" ObjectID="_1797031758" r:id="rId4215"/>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t xml:space="preserve">B. </w:t>
      </w:r>
      <w:r w:rsidRPr="00F611FD">
        <w:rPr>
          <w:rFonts w:ascii="Times New Roman" w:hAnsi="Times New Roman"/>
          <w:position w:val="-10"/>
          <w:sz w:val="24"/>
          <w:szCs w:val="24"/>
        </w:rPr>
        <w:object w:dxaOrig="1552" w:dyaOrig="355">
          <v:shape id="_x0000_i3690" type="#_x0000_t75" style="width:78pt;height:17.25pt" o:ole="">
            <v:imagedata r:id="rId4216" o:title=""/>
          </v:shape>
          <o:OLEObject Type="Embed" ProgID="Equation.DSMT4" ShapeID="_x0000_i3690" DrawAspect="Content" ObjectID="_1797031759" r:id="rId4217"/>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t xml:space="preserve">C. </w:t>
      </w:r>
      <w:r w:rsidRPr="00F611FD">
        <w:rPr>
          <w:rFonts w:ascii="Times New Roman" w:hAnsi="Times New Roman"/>
          <w:position w:val="-10"/>
          <w:sz w:val="24"/>
          <w:szCs w:val="24"/>
        </w:rPr>
        <w:object w:dxaOrig="1496" w:dyaOrig="355">
          <v:shape id="_x0000_i3691" type="#_x0000_t75" style="width:74.25pt;height:17.25pt" o:ole="">
            <v:imagedata r:id="rId4218" o:title=""/>
          </v:shape>
          <o:OLEObject Type="Embed" ProgID="Equation.DSMT4" ShapeID="_x0000_i3691" DrawAspect="Content" ObjectID="_1797031760" r:id="rId4219"/>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t xml:space="preserve">D. </w:t>
      </w:r>
      <w:r w:rsidRPr="00F611FD">
        <w:rPr>
          <w:rFonts w:ascii="Times New Roman" w:hAnsi="Times New Roman"/>
          <w:position w:val="-10"/>
          <w:sz w:val="24"/>
          <w:szCs w:val="24"/>
        </w:rPr>
        <w:object w:dxaOrig="1403" w:dyaOrig="355">
          <v:shape id="_x0000_i3692" type="#_x0000_t75" style="width:70.5pt;height:17.25pt" o:ole="">
            <v:imagedata r:id="rId4220" o:title=""/>
          </v:shape>
          <o:OLEObject Type="Embed" ProgID="Equation.DSMT4" ShapeID="_x0000_i3692" DrawAspect="Content" ObjectID="_1797031761" r:id="rId4221"/>
        </w:object>
      </w:r>
      <w:r w:rsidRPr="00F611FD">
        <w:rPr>
          <w:rFonts w:ascii="Times New Roman" w:eastAsia="Times New Roman" w:hAnsi="Times New Roman"/>
          <w:color w:val="000000"/>
          <w:sz w:val="24"/>
          <w:szCs w:val="24"/>
        </w:rPr>
        <w:t>.</w:t>
      </w:r>
    </w:p>
    <w:p w:rsidR="00DE49B8" w:rsidRPr="00F611FD" w:rsidRDefault="00DE49B8" w:rsidP="00036672">
      <w:pPr>
        <w:pStyle w:val="ListParagraph"/>
        <w:widowControl w:val="0"/>
        <w:numPr>
          <w:ilvl w:val="0"/>
          <w:numId w:val="32"/>
        </w:numPr>
        <w:pBdr>
          <w:between w:val="nil"/>
        </w:pBdr>
        <w:tabs>
          <w:tab w:val="left" w:pos="992"/>
        </w:tabs>
        <w:spacing w:line="276" w:lineRule="auto"/>
        <w:rPr>
          <w:lang w:val="vi-VN"/>
        </w:rPr>
      </w:pPr>
      <w:r w:rsidRPr="00F611FD">
        <w:rPr>
          <w:lang w:val="vi-VN"/>
        </w:rPr>
        <w:t xml:space="preserve">Cho hình hộp </w:t>
      </w:r>
      <w:r w:rsidRPr="00F611FD">
        <w:rPr>
          <w:position w:val="-6"/>
        </w:rPr>
        <w:object w:dxaOrig="1640" w:dyaOrig="279">
          <v:shape id="_x0000_i3693" type="#_x0000_t75" style="width:82.5pt;height:14.25pt" o:ole="">
            <v:imagedata r:id="rId4222" o:title=""/>
          </v:shape>
          <o:OLEObject Type="Embed" ProgID="Equation.DSMT4" ShapeID="_x0000_i3693" DrawAspect="Content" ObjectID="_1797031762" r:id="rId4223"/>
        </w:object>
      </w:r>
      <w:r w:rsidRPr="00F611FD">
        <w:rPr>
          <w:lang w:val="vi-VN"/>
        </w:rPr>
        <w:t xml:space="preserve">. Ta có </w:t>
      </w:r>
      <w:r w:rsidRPr="00F611FD">
        <w:rPr>
          <w:position w:val="-4"/>
        </w:rPr>
        <w:object w:dxaOrig="1640" w:dyaOrig="320">
          <v:shape id="_x0000_i3694" type="#_x0000_t75" style="width:82.5pt;height:15.75pt" o:ole="">
            <v:imagedata r:id="rId4224" o:title=""/>
          </v:shape>
          <o:OLEObject Type="Embed" ProgID="Equation.DSMT4" ShapeID="_x0000_i3694" DrawAspect="Content" ObjectID="_1797031763" r:id="rId4225"/>
        </w:object>
      </w:r>
      <w:r w:rsidRPr="00F611FD">
        <w:rPr>
          <w:lang w:val="vi-VN"/>
        </w:rPr>
        <w:t xml:space="preserve"> bằng</w:t>
      </w:r>
    </w:p>
    <w:p w:rsidR="00DE49B8" w:rsidRPr="00F611FD" w:rsidRDefault="00F650AF" w:rsidP="00036672">
      <w:pPr>
        <w:widowControl w:val="0"/>
        <w:pBdr>
          <w:between w:val="nil"/>
        </w:pBdr>
        <w:spacing w:line="276" w:lineRule="auto"/>
        <w:ind w:left="992" w:hanging="993"/>
        <w:jc w:val="center"/>
        <w:rPr>
          <w:rFonts w:ascii="Times New Roman" w:hAnsi="Times New Roman"/>
          <w:sz w:val="24"/>
          <w:szCs w:val="24"/>
        </w:rPr>
      </w:pPr>
      <w:r>
        <w:rPr>
          <w:rFonts w:ascii="Times New Roman" w:hAnsi="Times New Roman"/>
          <w:noProof/>
          <w:sz w:val="24"/>
          <w:szCs w:val="24"/>
        </w:rPr>
        <w:lastRenderedPageBreak/>
        <w:pict>
          <v:shape id="Picture 1058999908" o:spid="_x0000_i3695" type="#_x0000_t75" style="width:148.5pt;height:132.75pt;visibility:visible">
            <v:imagedata r:id="rId4226" o:title=""/>
          </v:shape>
        </w:pict>
      </w:r>
    </w:p>
    <w:p w:rsidR="00DE49B8" w:rsidRDefault="00DE49B8" w:rsidP="00036672">
      <w:pPr>
        <w:pBdr>
          <w:between w:val="nil"/>
        </w:pBdr>
        <w:tabs>
          <w:tab w:val="left" w:pos="3402"/>
          <w:tab w:val="left" w:pos="5669"/>
          <w:tab w:val="left" w:pos="7937"/>
        </w:tabs>
        <w:spacing w:before="0" w:line="276" w:lineRule="auto"/>
        <w:ind w:left="992" w:firstLine="0"/>
        <w:jc w:val="both"/>
        <w:rPr>
          <w:rFonts w:ascii="Times New Roman" w:eastAsia="Times New Roman" w:hAnsi="Times New Roman"/>
          <w:color w:val="000000"/>
          <w:sz w:val="24"/>
          <w:szCs w:val="24"/>
        </w:rPr>
      </w:pPr>
      <w:r w:rsidRPr="00F611FD">
        <w:rPr>
          <w:rFonts w:ascii="Times New Roman" w:eastAsia="Times New Roman" w:hAnsi="Times New Roman"/>
          <w:b/>
          <w:color w:val="008000"/>
          <w:sz w:val="24"/>
          <w:szCs w:val="24"/>
        </w:rPr>
        <w:t xml:space="preserve">A. </w:t>
      </w:r>
      <w:r w:rsidRPr="00F611FD">
        <w:rPr>
          <w:rFonts w:ascii="Times New Roman" w:hAnsi="Times New Roman"/>
          <w:position w:val="-6"/>
          <w:sz w:val="24"/>
          <w:szCs w:val="24"/>
        </w:rPr>
        <w:object w:dxaOrig="460" w:dyaOrig="340">
          <v:shape id="_x0000_i3696" type="#_x0000_t75" style="width:22.5pt;height:16.5pt" o:ole="">
            <v:imagedata r:id="rId4227" o:title=""/>
          </v:shape>
          <o:OLEObject Type="Embed" ProgID="Equation.DSMT4" ShapeID="_x0000_i3696" DrawAspect="Content" ObjectID="_1797031764" r:id="rId4228"/>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t xml:space="preserve">B. </w:t>
      </w:r>
      <w:r w:rsidRPr="00F611FD">
        <w:rPr>
          <w:rFonts w:ascii="Times New Roman" w:hAnsi="Times New Roman"/>
          <w:position w:val="-6"/>
          <w:sz w:val="24"/>
          <w:szCs w:val="24"/>
        </w:rPr>
        <w:object w:dxaOrig="460" w:dyaOrig="340">
          <v:shape id="_x0000_i3697" type="#_x0000_t75" style="width:22.5pt;height:16.5pt" o:ole="">
            <v:imagedata r:id="rId4229" o:title=""/>
          </v:shape>
          <o:OLEObject Type="Embed" ProgID="Equation.DSMT4" ShapeID="_x0000_i3697" DrawAspect="Content" ObjectID="_1797031765" r:id="rId4230"/>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t xml:space="preserve">C. </w:t>
      </w:r>
      <w:r w:rsidRPr="00F611FD">
        <w:rPr>
          <w:rFonts w:ascii="Times New Roman" w:hAnsi="Times New Roman"/>
          <w:position w:val="-4"/>
          <w:sz w:val="24"/>
          <w:szCs w:val="24"/>
        </w:rPr>
        <w:object w:dxaOrig="440" w:dyaOrig="320">
          <v:shape id="_x0000_i3698" type="#_x0000_t75" style="width:21.75pt;height:15.75pt" o:ole="">
            <v:imagedata r:id="rId4231" o:title=""/>
          </v:shape>
          <o:OLEObject Type="Embed" ProgID="Equation.DSMT4" ShapeID="_x0000_i3698" DrawAspect="Content" ObjectID="_1797031766" r:id="rId4232"/>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t xml:space="preserve">D. </w:t>
      </w:r>
      <w:r w:rsidRPr="00F611FD">
        <w:rPr>
          <w:rFonts w:ascii="Times New Roman" w:hAnsi="Times New Roman"/>
          <w:position w:val="-4"/>
          <w:sz w:val="24"/>
          <w:szCs w:val="24"/>
        </w:rPr>
        <w:object w:dxaOrig="480" w:dyaOrig="320">
          <v:shape id="_x0000_i3699" type="#_x0000_t75" style="width:24.75pt;height:15.75pt" o:ole="">
            <v:imagedata r:id="rId4233" o:title=""/>
          </v:shape>
          <o:OLEObject Type="Embed" ProgID="Equation.DSMT4" ShapeID="_x0000_i3699" DrawAspect="Content" ObjectID="_1797031767" r:id="rId4234"/>
        </w:object>
      </w:r>
      <w:r w:rsidRPr="00F611FD">
        <w:rPr>
          <w:rFonts w:ascii="Times New Roman" w:eastAsia="Times New Roman" w:hAnsi="Times New Roman"/>
          <w:color w:val="000000"/>
          <w:sz w:val="24"/>
          <w:szCs w:val="24"/>
        </w:rPr>
        <w:t>.</w:t>
      </w:r>
    </w:p>
    <w:p w:rsidR="00DE49B8" w:rsidRDefault="00DE49B8" w:rsidP="00036672">
      <w:pPr>
        <w:pBdr>
          <w:between w:val="nil"/>
        </w:pBdr>
        <w:tabs>
          <w:tab w:val="left" w:pos="3402"/>
          <w:tab w:val="left" w:pos="5669"/>
          <w:tab w:val="left" w:pos="7937"/>
        </w:tabs>
        <w:spacing w:before="0" w:line="276" w:lineRule="auto"/>
        <w:ind w:left="992" w:firstLine="0"/>
        <w:jc w:val="both"/>
        <w:rPr>
          <w:rFonts w:ascii="Times New Roman" w:eastAsia="Times New Roman" w:hAnsi="Times New Roman"/>
          <w:color w:val="000000"/>
          <w:sz w:val="24"/>
          <w:szCs w:val="24"/>
        </w:rPr>
      </w:pPr>
    </w:p>
    <w:p w:rsidR="00DE49B8" w:rsidRPr="00F611FD" w:rsidRDefault="00DE49B8" w:rsidP="00036672">
      <w:pPr>
        <w:pBdr>
          <w:between w:val="nil"/>
        </w:pBdr>
        <w:tabs>
          <w:tab w:val="left" w:pos="3402"/>
          <w:tab w:val="left" w:pos="5669"/>
          <w:tab w:val="left" w:pos="7937"/>
        </w:tabs>
        <w:spacing w:before="0" w:line="276" w:lineRule="auto"/>
        <w:ind w:left="992" w:firstLine="0"/>
        <w:jc w:val="both"/>
        <w:rPr>
          <w:rFonts w:ascii="Times New Roman" w:eastAsia="Times New Roman" w:hAnsi="Times New Roman"/>
          <w:color w:val="000000"/>
          <w:sz w:val="24"/>
          <w:szCs w:val="24"/>
        </w:rPr>
      </w:pPr>
    </w:p>
    <w:p w:rsidR="00DE49B8" w:rsidRPr="00F611FD" w:rsidRDefault="00DE49B8" w:rsidP="00036672">
      <w:pPr>
        <w:pStyle w:val="ListParagraph"/>
        <w:numPr>
          <w:ilvl w:val="0"/>
          <w:numId w:val="32"/>
        </w:numPr>
        <w:tabs>
          <w:tab w:val="left" w:pos="992"/>
        </w:tabs>
        <w:spacing w:line="276" w:lineRule="auto"/>
      </w:pPr>
      <w:r w:rsidRPr="00F611FD">
        <w:rPr>
          <w:lang w:val="vi-VN"/>
        </w:rPr>
        <w:t>C</w:t>
      </w:r>
      <w:r w:rsidRPr="00F611FD">
        <w:t xml:space="preserve">ự li cú nhảy </w:t>
      </w:r>
      <w:r w:rsidRPr="00F611FD">
        <w:rPr>
          <w:position w:val="-6"/>
        </w:rPr>
        <w:object w:dxaOrig="180" w:dyaOrig="279">
          <v:shape id="_x0000_i3700" type="#_x0000_t75" style="width:9pt;height:14.25pt" o:ole="">
            <v:imagedata r:id="rId4235" o:title=""/>
          </v:shape>
          <o:OLEObject Type="Embed" ProgID="Equation.DSMT4" ShapeID="_x0000_i3700" DrawAspect="Content" ObjectID="_1797031768" r:id="rId4236"/>
        </w:object>
      </w:r>
      <w:r w:rsidRPr="00F611FD">
        <w:t xml:space="preserve"> bước của </w:t>
      </w:r>
      <w:r w:rsidRPr="00F611FD">
        <w:rPr>
          <w:position w:val="-6"/>
        </w:rPr>
        <w:object w:dxaOrig="320" w:dyaOrig="279">
          <v:shape id="_x0000_i3701" type="#_x0000_t75" style="width:15.75pt;height:14.25pt" o:ole="">
            <v:imagedata r:id="rId4237" o:title=""/>
          </v:shape>
          <o:OLEObject Type="Embed" ProgID="Equation.DSMT4" ShapeID="_x0000_i3701" DrawAspect="Content" ObjectID="_1797031769" r:id="rId4238"/>
        </w:object>
      </w:r>
      <w:r w:rsidRPr="00F611FD">
        <w:t xml:space="preserve"> học sinh lớp </w:t>
      </w:r>
      <w:r w:rsidRPr="00F611FD">
        <w:rPr>
          <w:position w:val="-4"/>
        </w:rPr>
        <w:object w:dxaOrig="279" w:dyaOrig="260">
          <v:shape id="_x0000_i3702" type="#_x0000_t75" style="width:14.25pt;height:12.75pt" o:ole="">
            <v:imagedata r:id="rId4239" o:title=""/>
          </v:shape>
          <o:OLEObject Type="Embed" ProgID="Equation.DSMT4" ShapeID="_x0000_i3702" DrawAspect="Content" ObjectID="_1797031770" r:id="rId4240"/>
        </w:object>
      </w:r>
      <w:r w:rsidRPr="00F611FD">
        <w:t xml:space="preserve"> được ghi lại ở bảng tần số ghép nhóm sau:</w:t>
      </w:r>
    </w:p>
    <w:tbl>
      <w:tblPr>
        <w:tblW w:w="0" w:type="dxa"/>
        <w:tblInd w:w="1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02"/>
        <w:gridCol w:w="1342"/>
        <w:gridCol w:w="1342"/>
        <w:gridCol w:w="1342"/>
        <w:gridCol w:w="1342"/>
        <w:gridCol w:w="1342"/>
      </w:tblGrid>
      <w:tr w:rsidR="003108C6" w:rsidRPr="002C7213" w:rsidTr="002C7213">
        <w:tc>
          <w:tcPr>
            <w:tcW w:w="150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hAnsi="Times New Roman"/>
                <w:sz w:val="24"/>
                <w:szCs w:val="24"/>
              </w:rPr>
              <w:t xml:space="preserve">Độ dài </w:t>
            </w:r>
            <w:r w:rsidRPr="002C7213">
              <w:rPr>
                <w:rFonts w:ascii="Times New Roman" w:eastAsia="Times New Roman" w:hAnsi="Times New Roman"/>
                <w:position w:val="-10"/>
                <w:sz w:val="24"/>
                <w:szCs w:val="24"/>
              </w:rPr>
              <w:object w:dxaOrig="420" w:dyaOrig="320">
                <v:shape id="_x0000_i3703" type="#_x0000_t75" style="width:21.75pt;height:15.75pt" o:ole="">
                  <v:imagedata r:id="rId4241" o:title=""/>
                </v:shape>
                <o:OLEObject Type="Embed" ProgID="Equation.DSMT4" ShapeID="_x0000_i3703" DrawAspect="Content" ObjectID="_1797031771" r:id="rId4242"/>
              </w:objec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eastAsia="Times New Roman" w:hAnsi="Times New Roman"/>
                <w:position w:val="-10"/>
                <w:sz w:val="24"/>
                <w:szCs w:val="24"/>
              </w:rPr>
              <w:object w:dxaOrig="639" w:dyaOrig="320">
                <v:shape id="_x0000_i3704" type="#_x0000_t75" style="width:33pt;height:15.75pt" o:ole="">
                  <v:imagedata r:id="rId4243" o:title=""/>
                </v:shape>
                <o:OLEObject Type="Embed" ProgID="Equation.DSMT4" ShapeID="_x0000_i3704" DrawAspect="Content" ObjectID="_1797031772" r:id="rId4244"/>
              </w:objec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eastAsia="Times New Roman" w:hAnsi="Times New Roman"/>
                <w:position w:val="-10"/>
                <w:sz w:val="24"/>
                <w:szCs w:val="24"/>
              </w:rPr>
              <w:object w:dxaOrig="720" w:dyaOrig="320">
                <v:shape id="_x0000_i3705" type="#_x0000_t75" style="width:36pt;height:15.75pt" o:ole="">
                  <v:imagedata r:id="rId4245" o:title=""/>
                </v:shape>
                <o:OLEObject Type="Embed" ProgID="Equation.DSMT4" ShapeID="_x0000_i3705" DrawAspect="Content" ObjectID="_1797031773" r:id="rId4246"/>
              </w:objec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eastAsia="Times New Roman" w:hAnsi="Times New Roman"/>
                <w:position w:val="-10"/>
                <w:sz w:val="24"/>
                <w:szCs w:val="24"/>
              </w:rPr>
              <w:object w:dxaOrig="720" w:dyaOrig="320">
                <v:shape id="_x0000_i3706" type="#_x0000_t75" style="width:36pt;height:15.75pt" o:ole="">
                  <v:imagedata r:id="rId4247" o:title=""/>
                </v:shape>
                <o:OLEObject Type="Embed" ProgID="Equation.DSMT4" ShapeID="_x0000_i3706" DrawAspect="Content" ObjectID="_1797031774" r:id="rId4248"/>
              </w:objec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eastAsia="Times New Roman" w:hAnsi="Times New Roman"/>
                <w:position w:val="-10"/>
                <w:sz w:val="24"/>
                <w:szCs w:val="24"/>
              </w:rPr>
              <w:object w:dxaOrig="740" w:dyaOrig="320">
                <v:shape id="_x0000_i3707" type="#_x0000_t75" style="width:36pt;height:15.75pt" o:ole="">
                  <v:imagedata r:id="rId4249" o:title=""/>
                </v:shape>
                <o:OLEObject Type="Embed" ProgID="Equation.DSMT4" ShapeID="_x0000_i3707" DrawAspect="Content" ObjectID="_1797031775" r:id="rId4250"/>
              </w:objec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eastAsia="Times New Roman" w:hAnsi="Times New Roman"/>
                <w:position w:val="-10"/>
                <w:sz w:val="24"/>
                <w:szCs w:val="24"/>
              </w:rPr>
              <w:object w:dxaOrig="740" w:dyaOrig="320">
                <v:shape id="_x0000_i3708" type="#_x0000_t75" style="width:36pt;height:15.75pt" o:ole="">
                  <v:imagedata r:id="rId4251" o:title=""/>
                </v:shape>
                <o:OLEObject Type="Embed" ProgID="Equation.DSMT4" ShapeID="_x0000_i3708" DrawAspect="Content" ObjectID="_1797031776" r:id="rId4252"/>
              </w:object>
            </w:r>
          </w:p>
        </w:tc>
      </w:tr>
      <w:tr w:rsidR="003108C6" w:rsidRPr="002C7213" w:rsidTr="002C7213">
        <w:tc>
          <w:tcPr>
            <w:tcW w:w="150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hAnsi="Times New Roman"/>
                <w:sz w:val="24"/>
                <w:szCs w:val="24"/>
              </w:rPr>
              <w:t>Tần số</w: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hAnsi="Times New Roman"/>
                <w:sz w:val="24"/>
                <w:szCs w:val="24"/>
              </w:rPr>
              <w:t>18</w: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hAnsi="Times New Roman"/>
                <w:sz w:val="24"/>
                <w:szCs w:val="24"/>
              </w:rPr>
              <w:t>10</w: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hAnsi="Times New Roman"/>
                <w:sz w:val="24"/>
                <w:szCs w:val="24"/>
              </w:rPr>
              <w:t>6</w: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hAnsi="Times New Roman"/>
                <w:sz w:val="24"/>
                <w:szCs w:val="24"/>
              </w:rPr>
              <w:t>4</w: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hAnsi="Times New Roman"/>
                <w:sz w:val="24"/>
                <w:szCs w:val="24"/>
              </w:rPr>
              <w:t>2</w:t>
            </w:r>
          </w:p>
        </w:tc>
      </w:tr>
    </w:tbl>
    <w:p w:rsidR="00DE49B8" w:rsidRPr="00F611FD" w:rsidRDefault="00DE49B8" w:rsidP="00036672">
      <w:pPr>
        <w:spacing w:after="120" w:line="276" w:lineRule="auto"/>
        <w:ind w:left="992" w:firstLine="1"/>
        <w:jc w:val="both"/>
        <w:rPr>
          <w:rFonts w:ascii="Times New Roman" w:hAnsi="Times New Roman"/>
          <w:sz w:val="24"/>
          <w:szCs w:val="24"/>
        </w:rPr>
      </w:pPr>
      <w:r w:rsidRPr="00F611FD">
        <w:rPr>
          <w:rFonts w:ascii="Times New Roman" w:hAnsi="Times New Roman"/>
          <w:sz w:val="24"/>
          <w:szCs w:val="24"/>
        </w:rPr>
        <w:t>Tính phương sai của mẫu số liệu ghép nhóm trên (kết quả làm tròn đến hàng phần trăm).</w:t>
      </w:r>
    </w:p>
    <w:p w:rsidR="00DE49B8" w:rsidRPr="00F611F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F611FD">
        <w:rPr>
          <w:rFonts w:ascii="Times New Roman" w:hAnsi="Times New Roman"/>
          <w:b/>
          <w:color w:val="008000"/>
          <w:sz w:val="24"/>
          <w:szCs w:val="24"/>
        </w:rPr>
        <w:t xml:space="preserve">A. </w:t>
      </w:r>
      <w:r w:rsidRPr="00F611FD">
        <w:rPr>
          <w:rFonts w:ascii="Times New Roman" w:hAnsi="Times New Roman"/>
          <w:position w:val="-10"/>
          <w:sz w:val="24"/>
          <w:szCs w:val="24"/>
        </w:rPr>
        <w:object w:dxaOrig="480" w:dyaOrig="320">
          <v:shape id="_x0000_i3709" type="#_x0000_t75" style="width:24.75pt;height:15.75pt" o:ole="">
            <v:imagedata r:id="rId4253" o:title=""/>
          </v:shape>
          <o:OLEObject Type="Embed" ProgID="Equation.DSMT4" ShapeID="_x0000_i3709" DrawAspect="Content" ObjectID="_1797031777" r:id="rId4254"/>
        </w:object>
      </w:r>
      <w:r w:rsidRPr="00F611FD">
        <w:rPr>
          <w:rFonts w:ascii="Times New Roman" w:hAnsi="Times New Roman"/>
          <w:sz w:val="24"/>
          <w:szCs w:val="24"/>
        </w:rPr>
        <w:t>.</w:t>
      </w:r>
      <w:r w:rsidRPr="00F611FD">
        <w:rPr>
          <w:rFonts w:ascii="Times New Roman" w:hAnsi="Times New Roman"/>
          <w:sz w:val="24"/>
          <w:szCs w:val="24"/>
        </w:rPr>
        <w:tab/>
      </w:r>
      <w:r w:rsidRPr="00F611FD">
        <w:rPr>
          <w:rFonts w:ascii="Times New Roman" w:hAnsi="Times New Roman"/>
          <w:b/>
          <w:color w:val="008000"/>
          <w:sz w:val="24"/>
          <w:szCs w:val="24"/>
        </w:rPr>
        <w:t xml:space="preserve">B. </w:t>
      </w:r>
      <w:r w:rsidRPr="00F611FD">
        <w:rPr>
          <w:rFonts w:ascii="Times New Roman" w:hAnsi="Times New Roman"/>
          <w:position w:val="-10"/>
          <w:sz w:val="24"/>
          <w:szCs w:val="24"/>
        </w:rPr>
        <w:object w:dxaOrig="480" w:dyaOrig="320">
          <v:shape id="_x0000_i3710" type="#_x0000_t75" style="width:24.75pt;height:15.75pt" o:ole="">
            <v:imagedata r:id="rId4255" o:title=""/>
          </v:shape>
          <o:OLEObject Type="Embed" ProgID="Equation.DSMT4" ShapeID="_x0000_i3710" DrawAspect="Content" ObjectID="_1797031778" r:id="rId4256"/>
        </w:object>
      </w:r>
      <w:r w:rsidRPr="00F611FD">
        <w:rPr>
          <w:rFonts w:ascii="Times New Roman" w:hAnsi="Times New Roman"/>
          <w:sz w:val="24"/>
          <w:szCs w:val="24"/>
        </w:rPr>
        <w:t>.</w:t>
      </w:r>
      <w:r w:rsidRPr="00F611FD">
        <w:rPr>
          <w:rFonts w:ascii="Times New Roman" w:hAnsi="Times New Roman"/>
          <w:sz w:val="24"/>
          <w:szCs w:val="24"/>
        </w:rPr>
        <w:tab/>
      </w:r>
      <w:r w:rsidRPr="00F611FD">
        <w:rPr>
          <w:rFonts w:ascii="Times New Roman" w:hAnsi="Times New Roman"/>
          <w:b/>
          <w:color w:val="008000"/>
          <w:sz w:val="24"/>
          <w:szCs w:val="24"/>
        </w:rPr>
        <w:t xml:space="preserve">C. </w:t>
      </w:r>
      <w:r w:rsidRPr="00F611FD">
        <w:rPr>
          <w:rFonts w:ascii="Times New Roman" w:hAnsi="Times New Roman"/>
          <w:position w:val="-10"/>
          <w:sz w:val="24"/>
          <w:szCs w:val="24"/>
        </w:rPr>
        <w:object w:dxaOrig="480" w:dyaOrig="320">
          <v:shape id="_x0000_i3711" type="#_x0000_t75" style="width:24.75pt;height:15.75pt" o:ole="">
            <v:imagedata r:id="rId4257" o:title=""/>
          </v:shape>
          <o:OLEObject Type="Embed" ProgID="Equation.DSMT4" ShapeID="_x0000_i3711" DrawAspect="Content" ObjectID="_1797031779" r:id="rId4258"/>
        </w:object>
      </w:r>
      <w:r w:rsidRPr="00F611FD">
        <w:rPr>
          <w:rFonts w:ascii="Times New Roman" w:hAnsi="Times New Roman"/>
          <w:sz w:val="24"/>
          <w:szCs w:val="24"/>
        </w:rPr>
        <w:t>.</w:t>
      </w:r>
      <w:r w:rsidRPr="00F611FD">
        <w:rPr>
          <w:rFonts w:ascii="Times New Roman" w:hAnsi="Times New Roman"/>
          <w:sz w:val="24"/>
          <w:szCs w:val="24"/>
        </w:rPr>
        <w:tab/>
      </w:r>
      <w:r w:rsidRPr="00F611FD">
        <w:rPr>
          <w:rFonts w:ascii="Times New Roman" w:hAnsi="Times New Roman"/>
          <w:b/>
          <w:color w:val="008000"/>
          <w:sz w:val="24"/>
          <w:szCs w:val="24"/>
        </w:rPr>
        <w:t xml:space="preserve">D. </w:t>
      </w:r>
      <w:r w:rsidRPr="00F611FD">
        <w:rPr>
          <w:rFonts w:ascii="Times New Roman" w:hAnsi="Times New Roman"/>
          <w:position w:val="-10"/>
          <w:sz w:val="24"/>
          <w:szCs w:val="24"/>
        </w:rPr>
        <w:object w:dxaOrig="480" w:dyaOrig="320">
          <v:shape id="_x0000_i3712" type="#_x0000_t75" style="width:24.75pt;height:15.75pt" o:ole="">
            <v:imagedata r:id="rId4259" o:title=""/>
          </v:shape>
          <o:OLEObject Type="Embed" ProgID="Equation.DSMT4" ShapeID="_x0000_i3712" DrawAspect="Content" ObjectID="_1797031780" r:id="rId4260"/>
        </w:object>
      </w:r>
      <w:r w:rsidRPr="00F611FD">
        <w:rPr>
          <w:rFonts w:ascii="Times New Roman" w:hAnsi="Times New Roman"/>
          <w:sz w:val="24"/>
          <w:szCs w:val="24"/>
        </w:rPr>
        <w:t>.</w:t>
      </w:r>
    </w:p>
    <w:p w:rsidR="00DE49B8" w:rsidRPr="00F611FD" w:rsidRDefault="00DE49B8" w:rsidP="00036672">
      <w:pPr>
        <w:pStyle w:val="ListParagraph"/>
        <w:numPr>
          <w:ilvl w:val="0"/>
          <w:numId w:val="32"/>
        </w:numPr>
        <w:tabs>
          <w:tab w:val="left" w:pos="992"/>
        </w:tabs>
        <w:spacing w:line="276" w:lineRule="auto"/>
      </w:pPr>
      <w:r w:rsidRPr="00F611FD">
        <w:t xml:space="preserve">Cho hình lập phương </w:t>
      </w:r>
      <w:r w:rsidRPr="00F611FD">
        <w:rPr>
          <w:position w:val="-6"/>
        </w:rPr>
        <w:object w:dxaOrig="1640" w:dyaOrig="279">
          <v:shape id="_x0000_i3713" type="#_x0000_t75" style="width:82.5pt;height:13.5pt" o:ole="">
            <v:imagedata r:id="rId4261" o:title=""/>
          </v:shape>
          <o:OLEObject Type="Embed" ProgID="Equation.DSMT4" ShapeID="_x0000_i3713" DrawAspect="Content" ObjectID="_1797031781" r:id="rId4262"/>
        </w:object>
      </w:r>
      <w:r w:rsidRPr="00F611FD">
        <w:t xml:space="preserve"> có tâm </w:t>
      </w:r>
      <w:r w:rsidRPr="00F611FD">
        <w:rPr>
          <w:position w:val="-6"/>
        </w:rPr>
        <w:object w:dxaOrig="240" w:dyaOrig="279">
          <v:shape id="_x0000_i3714" type="#_x0000_t75" style="width:12pt;height:13.5pt" o:ole="">
            <v:imagedata r:id="rId4263" o:title=""/>
          </v:shape>
          <o:OLEObject Type="Embed" ProgID="Equation.DSMT4" ShapeID="_x0000_i3714" DrawAspect="Content" ObjectID="_1797031782" r:id="rId4264"/>
        </w:object>
      </w:r>
      <w:r w:rsidRPr="00F611FD">
        <w:t xml:space="preserve">. Gọi </w:t>
      </w:r>
      <w:r w:rsidRPr="00F611FD">
        <w:rPr>
          <w:position w:val="-4"/>
        </w:rPr>
        <w:object w:dxaOrig="200" w:dyaOrig="260">
          <v:shape id="_x0000_i3715" type="#_x0000_t75" style="width:10.5pt;height:12.75pt" o:ole="">
            <v:imagedata r:id="rId4265" o:title=""/>
          </v:shape>
          <o:OLEObject Type="Embed" ProgID="Equation.DSMT4" ShapeID="_x0000_i3715" DrawAspect="Content" ObjectID="_1797031783" r:id="rId4266"/>
        </w:object>
      </w:r>
      <w:r w:rsidRPr="00F611FD">
        <w:t xml:space="preserve"> là tâm của hình vuông </w:t>
      </w:r>
      <w:r w:rsidRPr="00F611FD">
        <w:rPr>
          <w:position w:val="-6"/>
        </w:rPr>
        <w:object w:dxaOrig="940" w:dyaOrig="279">
          <v:shape id="_x0000_i3716" type="#_x0000_t75" style="width:47.25pt;height:13.5pt" o:ole="">
            <v:imagedata r:id="rId4267" o:title=""/>
          </v:shape>
          <o:OLEObject Type="Embed" ProgID="Equation.DSMT4" ShapeID="_x0000_i3716" DrawAspect="Content" ObjectID="_1797031784" r:id="rId4268"/>
        </w:object>
      </w:r>
      <w:r w:rsidRPr="00F611FD">
        <w:t xml:space="preserve"> và </w:t>
      </w:r>
      <w:r w:rsidRPr="00F611FD">
        <w:rPr>
          <w:position w:val="-4"/>
        </w:rPr>
        <w:object w:dxaOrig="320" w:dyaOrig="260">
          <v:shape id="_x0000_i3717" type="#_x0000_t75" style="width:16.5pt;height:12.75pt" o:ole="">
            <v:imagedata r:id="rId4269" o:title=""/>
          </v:shape>
          <o:OLEObject Type="Embed" ProgID="Equation.DSMT4" ShapeID="_x0000_i3717" DrawAspect="Content" ObjectID="_1797031785" r:id="rId4270"/>
        </w:object>
      </w:r>
      <w:r w:rsidRPr="00F611FD">
        <w:t xml:space="preserve"> là điểm thuộc đoạn thẳng </w:t>
      </w:r>
      <w:r w:rsidRPr="00F611FD">
        <w:rPr>
          <w:position w:val="-6"/>
        </w:rPr>
        <w:object w:dxaOrig="340" w:dyaOrig="279">
          <v:shape id="_x0000_i3718" type="#_x0000_t75" style="width:17.25pt;height:13.5pt" o:ole="">
            <v:imagedata r:id="rId4271" o:title=""/>
          </v:shape>
          <o:OLEObject Type="Embed" ProgID="Equation.DSMT4" ShapeID="_x0000_i3718" DrawAspect="Content" ObjectID="_1797031786" r:id="rId4272"/>
        </w:object>
      </w:r>
      <w:r w:rsidRPr="00F611FD">
        <w:t xml:space="preserve"> sao cho </w:t>
      </w:r>
      <w:r w:rsidRPr="00F611FD">
        <w:rPr>
          <w:position w:val="-24"/>
        </w:rPr>
        <w:object w:dxaOrig="1219" w:dyaOrig="620">
          <v:shape id="_x0000_i3719" type="#_x0000_t75" style="width:60.75pt;height:30.75pt" o:ole="">
            <v:imagedata r:id="rId4273" o:title=""/>
          </v:shape>
          <o:OLEObject Type="Embed" ProgID="Equation.DSMT4" ShapeID="_x0000_i3719" DrawAspect="Content" ObjectID="_1797031787" r:id="rId4274"/>
        </w:object>
      </w:r>
      <w:r w:rsidRPr="00F611FD">
        <w:t xml:space="preserve"> (tham khảo hình vẽ).</w:t>
      </w:r>
    </w:p>
    <w:p w:rsidR="00DE49B8" w:rsidRPr="00F611FD" w:rsidRDefault="00F650AF" w:rsidP="00036672">
      <w:pPr>
        <w:spacing w:line="276" w:lineRule="auto"/>
        <w:ind w:left="992" w:hanging="992"/>
        <w:jc w:val="center"/>
        <w:rPr>
          <w:rFonts w:ascii="Times New Roman" w:hAnsi="Times New Roman"/>
          <w:sz w:val="24"/>
          <w:szCs w:val="24"/>
        </w:rPr>
      </w:pPr>
      <w:r>
        <w:rPr>
          <w:rFonts w:ascii="Times New Roman" w:hAnsi="Times New Roman"/>
          <w:noProof/>
          <w:sz w:val="24"/>
          <w:szCs w:val="24"/>
        </w:rPr>
        <w:pict>
          <v:shape id="Picture 796" o:spid="_x0000_i3720" type="#_x0000_t75" style="width:154.5pt;height:112.5pt;visibility:visible">
            <v:imagedata r:id="rId4275" o:title=""/>
          </v:shape>
        </w:pic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Khẳng định nào sau đây là đúng?</w:t>
      </w:r>
    </w:p>
    <w:p w:rsidR="00DE49B8" w:rsidRPr="00F611FD" w:rsidRDefault="00DE49B8" w:rsidP="00036672">
      <w:pPr>
        <w:pStyle w:val="ListParagraph"/>
        <w:tabs>
          <w:tab w:val="left" w:pos="3402"/>
          <w:tab w:val="left" w:pos="5669"/>
          <w:tab w:val="left" w:pos="7937"/>
        </w:tabs>
        <w:spacing w:line="276" w:lineRule="auto"/>
        <w:ind w:left="992"/>
        <w:rPr>
          <w:b/>
          <w:color w:val="0000FF"/>
        </w:rPr>
      </w:pPr>
      <w:r w:rsidRPr="00F611FD">
        <w:rPr>
          <w:b/>
          <w:color w:val="008000"/>
          <w:lang w:val="fr-FR"/>
        </w:rPr>
        <w:t xml:space="preserve">A. </w:t>
      </w:r>
      <w:r w:rsidRPr="00F611FD">
        <w:rPr>
          <w:color w:val="333399"/>
          <w:position w:val="-6"/>
          <w:lang w:val="fr-FR"/>
        </w:rPr>
        <w:object w:dxaOrig="1020" w:dyaOrig="340">
          <v:shape id="_x0000_i3721" type="#_x0000_t75" style="width:51.75pt;height:17.25pt" o:ole="">
            <v:imagedata r:id="rId4276" o:title=""/>
          </v:shape>
          <o:OLEObject Type="Embed" ProgID="Equation.DSMT4" ShapeID="_x0000_i3721" DrawAspect="Content" ObjectID="_1797031788" r:id="rId4277"/>
        </w:object>
      </w:r>
      <w:r w:rsidRPr="00F611FD">
        <w:rPr>
          <w:color w:val="333399"/>
          <w:lang w:val="fr-FR"/>
        </w:rPr>
        <w:t>.</w:t>
      </w:r>
      <w:r w:rsidRPr="00F611FD">
        <w:rPr>
          <w:color w:val="333399"/>
          <w:lang w:val="fr-FR"/>
        </w:rPr>
        <w:tab/>
      </w:r>
      <w:r w:rsidRPr="00F611FD">
        <w:rPr>
          <w:b/>
          <w:color w:val="008000"/>
          <w:lang w:val="fr-FR"/>
        </w:rPr>
        <w:t xml:space="preserve">B. </w:t>
      </w:r>
      <w:r w:rsidRPr="00F611FD">
        <w:rPr>
          <w:color w:val="333399"/>
          <w:position w:val="-24"/>
          <w:lang w:val="fr-FR"/>
        </w:rPr>
        <w:object w:dxaOrig="1200" w:dyaOrig="620">
          <v:shape id="_x0000_i3722" type="#_x0000_t75" style="width:60pt;height:31.5pt" o:ole="">
            <v:imagedata r:id="rId4278" o:title=""/>
          </v:shape>
          <o:OLEObject Type="Embed" ProgID="Equation.DSMT4" ShapeID="_x0000_i3722" DrawAspect="Content" ObjectID="_1797031789" r:id="rId4279"/>
        </w:object>
      </w:r>
      <w:r w:rsidRPr="00F611FD">
        <w:rPr>
          <w:color w:val="333399"/>
          <w:lang w:val="fr-FR"/>
        </w:rPr>
        <w:t>.</w:t>
      </w:r>
      <w:r w:rsidRPr="00F611FD">
        <w:rPr>
          <w:color w:val="333399"/>
          <w:lang w:val="fr-FR"/>
        </w:rPr>
        <w:tab/>
      </w:r>
      <w:r w:rsidRPr="00F611FD">
        <w:rPr>
          <w:b/>
          <w:color w:val="008000"/>
          <w:lang w:val="fr-FR"/>
        </w:rPr>
        <w:t xml:space="preserve">C. </w:t>
      </w:r>
      <w:r w:rsidRPr="00F611FD">
        <w:rPr>
          <w:color w:val="333399"/>
          <w:position w:val="-6"/>
          <w:lang w:val="fr-FR"/>
        </w:rPr>
        <w:object w:dxaOrig="1040" w:dyaOrig="340">
          <v:shape id="_x0000_i3723" type="#_x0000_t75" style="width:52.5pt;height:17.25pt" o:ole="">
            <v:imagedata r:id="rId4280" o:title=""/>
          </v:shape>
          <o:OLEObject Type="Embed" ProgID="Equation.DSMT4" ShapeID="_x0000_i3723" DrawAspect="Content" ObjectID="_1797031790" r:id="rId4281"/>
        </w:object>
      </w:r>
      <w:r w:rsidRPr="00F611FD">
        <w:rPr>
          <w:color w:val="333399"/>
          <w:lang w:val="fr-FR"/>
        </w:rPr>
        <w:t>.</w:t>
      </w:r>
      <w:r w:rsidRPr="00F611FD">
        <w:rPr>
          <w:color w:val="333399"/>
          <w:lang w:val="fr-FR"/>
        </w:rPr>
        <w:tab/>
      </w:r>
      <w:r w:rsidRPr="00F611FD">
        <w:rPr>
          <w:b/>
          <w:color w:val="008000"/>
        </w:rPr>
        <w:t xml:space="preserve">D. </w:t>
      </w:r>
      <w:r w:rsidRPr="00F611FD">
        <w:rPr>
          <w:color w:val="333399"/>
          <w:position w:val="-6"/>
          <w:lang w:val="fr-FR"/>
        </w:rPr>
        <w:object w:dxaOrig="1140" w:dyaOrig="340">
          <v:shape id="_x0000_i3724" type="#_x0000_t75" style="width:57.75pt;height:17.25pt" o:ole="">
            <v:imagedata r:id="rId4282" o:title=""/>
          </v:shape>
          <o:OLEObject Type="Embed" ProgID="Equation.DSMT4" ShapeID="_x0000_i3724" DrawAspect="Content" ObjectID="_1797031791" r:id="rId4283"/>
        </w:object>
      </w:r>
      <w:r w:rsidRPr="00F611FD">
        <w:rPr>
          <w:color w:val="333399"/>
          <w:lang w:val="fr-FR"/>
        </w:rPr>
        <w:t>.</w:t>
      </w:r>
    </w:p>
    <w:p w:rsidR="00DE49B8" w:rsidRPr="00F611FD" w:rsidRDefault="00DE49B8" w:rsidP="00036672">
      <w:pPr>
        <w:pStyle w:val="ListParagraph"/>
        <w:numPr>
          <w:ilvl w:val="0"/>
          <w:numId w:val="32"/>
        </w:numPr>
        <w:tabs>
          <w:tab w:val="left" w:pos="992"/>
        </w:tabs>
        <w:spacing w:line="276" w:lineRule="auto"/>
      </w:pPr>
      <w:r w:rsidRPr="00F611FD">
        <w:t>Khảo sát chiều cao của một nhóm 10 học sinh lớp 12A ( theo đơn vị đo là centimét). Ta có được mẫu số liệu ghép nhóm như sau:</w:t>
      </w:r>
    </w:p>
    <w:tbl>
      <w:tblPr>
        <w:tblW w:w="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8"/>
        <w:gridCol w:w="1418"/>
        <w:gridCol w:w="1418"/>
        <w:gridCol w:w="1418"/>
      </w:tblGrid>
      <w:tr w:rsidR="003108C6" w:rsidRPr="002C7213" w:rsidTr="002C7213">
        <w:tc>
          <w:tcPr>
            <w:tcW w:w="1701" w:type="dxa"/>
            <w:shd w:val="clear" w:color="auto" w:fill="auto"/>
          </w:tcPr>
          <w:p w:rsidR="00DE49B8" w:rsidRPr="002C7213" w:rsidRDefault="00DE49B8" w:rsidP="002C7213">
            <w:pPr>
              <w:spacing w:before="0" w:line="276" w:lineRule="auto"/>
              <w:ind w:left="0" w:firstLine="0"/>
              <w:rPr>
                <w:rFonts w:ascii="Times New Roman" w:hAnsi="Times New Roman"/>
                <w:sz w:val="24"/>
                <w:szCs w:val="24"/>
              </w:rPr>
            </w:pPr>
            <w:r w:rsidRPr="002C7213">
              <w:rPr>
                <w:rFonts w:ascii="Times New Roman" w:hAnsi="Times New Roman"/>
                <w:sz w:val="24"/>
                <w:szCs w:val="24"/>
              </w:rPr>
              <w:t>Chu kì ( cm)</w: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980" w:dyaOrig="400">
                <v:shape id="_x0000_i3725" type="#_x0000_t75" style="width:48.75pt;height:19.5pt" o:ole="">
                  <v:imagedata r:id="rId4284" o:title=""/>
                </v:shape>
                <o:OLEObject Type="Embed" ProgID="Equation.DSMT4" ShapeID="_x0000_i3725" DrawAspect="Content" ObjectID="_1797031792" r:id="rId4285"/>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980" w:dyaOrig="400">
                <v:shape id="_x0000_i3726" type="#_x0000_t75" style="width:48.75pt;height:19.5pt" o:ole="">
                  <v:imagedata r:id="rId4286" o:title=""/>
                </v:shape>
                <o:OLEObject Type="Embed" ProgID="Equation.DSMT4" ShapeID="_x0000_i3726" DrawAspect="Content" ObjectID="_1797031793" r:id="rId4287"/>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980" w:dyaOrig="400">
                <v:shape id="_x0000_i3727" type="#_x0000_t75" style="width:48.75pt;height:19.5pt" o:ole="">
                  <v:imagedata r:id="rId4288" o:title=""/>
                </v:shape>
                <o:OLEObject Type="Embed" ProgID="Equation.DSMT4" ShapeID="_x0000_i3727" DrawAspect="Content" ObjectID="_1797031794" r:id="rId4289"/>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980" w:dyaOrig="400">
                <v:shape id="_x0000_i3728" type="#_x0000_t75" style="width:48.75pt;height:19.5pt" o:ole="">
                  <v:imagedata r:id="rId4290" o:title=""/>
                </v:shape>
                <o:OLEObject Type="Embed" ProgID="Equation.DSMT4" ShapeID="_x0000_i3728" DrawAspect="Content" ObjectID="_1797031795" r:id="rId4291"/>
              </w:object>
            </w:r>
          </w:p>
        </w:tc>
      </w:tr>
      <w:tr w:rsidR="003108C6" w:rsidRPr="002C7213" w:rsidTr="002C7213">
        <w:tc>
          <w:tcPr>
            <w:tcW w:w="1701" w:type="dxa"/>
            <w:shd w:val="clear" w:color="auto" w:fill="auto"/>
          </w:tcPr>
          <w:p w:rsidR="00DE49B8" w:rsidRPr="002C7213" w:rsidRDefault="00DE49B8" w:rsidP="002C7213">
            <w:pPr>
              <w:spacing w:before="0" w:line="276" w:lineRule="auto"/>
              <w:ind w:left="0" w:firstLine="0"/>
              <w:rPr>
                <w:rFonts w:ascii="Times New Roman" w:hAnsi="Times New Roman"/>
                <w:sz w:val="24"/>
                <w:szCs w:val="24"/>
              </w:rPr>
            </w:pPr>
            <w:r w:rsidRPr="002C7213">
              <w:rPr>
                <w:rFonts w:ascii="Times New Roman" w:hAnsi="Times New Roman"/>
                <w:sz w:val="24"/>
                <w:szCs w:val="24"/>
              </w:rPr>
              <w:t>Tần số</w: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4"/>
                <w:sz w:val="24"/>
                <w:szCs w:val="24"/>
              </w:rPr>
              <w:object w:dxaOrig="139" w:dyaOrig="260">
                <v:shape id="_x0000_i3729" type="#_x0000_t75" style="width:6.75pt;height:12.75pt" o:ole="">
                  <v:imagedata r:id="rId4292" o:title=""/>
                </v:shape>
                <o:OLEObject Type="Embed" ProgID="Equation.DSMT4" ShapeID="_x0000_i3729" DrawAspect="Content" ObjectID="_1797031797" r:id="rId4293"/>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180" w:dyaOrig="279">
                <v:shape id="_x0000_i3730" type="#_x0000_t75" style="width:9.75pt;height:13.5pt" o:ole="">
                  <v:imagedata r:id="rId4294" o:title=""/>
                </v:shape>
                <o:OLEObject Type="Embed" ProgID="Equation.DSMT4" ShapeID="_x0000_i3730" DrawAspect="Content" ObjectID="_1797031798" r:id="rId4295"/>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4"/>
                <w:sz w:val="24"/>
                <w:szCs w:val="24"/>
              </w:rPr>
              <w:object w:dxaOrig="200" w:dyaOrig="260">
                <v:shape id="_x0000_i3731" type="#_x0000_t75" style="width:10.5pt;height:12.75pt" o:ole="">
                  <v:imagedata r:id="rId4296" o:title=""/>
                </v:shape>
                <o:OLEObject Type="Embed" ProgID="Equation.DSMT4" ShapeID="_x0000_i3731" DrawAspect="Content" ObjectID="_1797031799" r:id="rId4297"/>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4"/>
                <w:sz w:val="24"/>
                <w:szCs w:val="24"/>
              </w:rPr>
              <w:object w:dxaOrig="200" w:dyaOrig="260">
                <v:shape id="_x0000_i3732" type="#_x0000_t75" style="width:10.5pt;height:12.75pt" o:ole="">
                  <v:imagedata r:id="rId4298" o:title=""/>
                </v:shape>
                <o:OLEObject Type="Embed" ProgID="Equation.DSMT4" ShapeID="_x0000_i3732" DrawAspect="Content" ObjectID="_1797031800" r:id="rId4299"/>
              </w:object>
            </w:r>
          </w:p>
        </w:tc>
      </w:tr>
    </w:tbl>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Khoảng biến thiên của mẫu số liệu trên là</w:t>
      </w:r>
    </w:p>
    <w:p w:rsidR="00DE49B8" w:rsidRPr="00F611F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F611FD">
        <w:rPr>
          <w:rFonts w:ascii="Times New Roman" w:hAnsi="Times New Roman"/>
          <w:b/>
          <w:color w:val="008000"/>
          <w:sz w:val="24"/>
          <w:szCs w:val="24"/>
        </w:rPr>
        <w:t xml:space="preserve">A. </w:t>
      </w:r>
      <w:r w:rsidRPr="00F611FD">
        <w:rPr>
          <w:rFonts w:ascii="Times New Roman" w:hAnsi="Times New Roman"/>
          <w:b/>
          <w:color w:val="0000FF"/>
          <w:position w:val="-6"/>
          <w:sz w:val="24"/>
          <w:szCs w:val="24"/>
          <w:lang w:val="fr-FR"/>
        </w:rPr>
        <w:object w:dxaOrig="320" w:dyaOrig="279">
          <v:shape id="_x0000_i3733" type="#_x0000_t75" style="width:16.5pt;height:13.5pt" o:ole="">
            <v:imagedata r:id="rId4300" o:title=""/>
          </v:shape>
          <o:OLEObject Type="Embed" ProgID="Equation.DSMT4" ShapeID="_x0000_i3733" DrawAspect="Content" ObjectID="_1797031801" r:id="rId4301"/>
        </w:object>
      </w:r>
      <w:r w:rsidRPr="00F611FD">
        <w:rPr>
          <w:rFonts w:ascii="Times New Roman" w:hAnsi="Times New Roman"/>
          <w:sz w:val="24"/>
          <w:szCs w:val="24"/>
        </w:rPr>
        <w:t>.</w:t>
      </w:r>
      <w:r w:rsidRPr="00F611FD">
        <w:rPr>
          <w:rFonts w:ascii="Times New Roman" w:hAnsi="Times New Roman"/>
          <w:sz w:val="24"/>
          <w:szCs w:val="24"/>
        </w:rPr>
        <w:tab/>
      </w:r>
      <w:r w:rsidRPr="00F611FD">
        <w:rPr>
          <w:rFonts w:ascii="Times New Roman" w:hAnsi="Times New Roman"/>
          <w:b/>
          <w:color w:val="008000"/>
          <w:sz w:val="24"/>
          <w:szCs w:val="24"/>
        </w:rPr>
        <w:t xml:space="preserve">B. </w:t>
      </w:r>
      <w:r w:rsidRPr="00F611FD">
        <w:rPr>
          <w:rFonts w:ascii="Times New Roman" w:hAnsi="Times New Roman"/>
          <w:color w:val="0000FF"/>
          <w:position w:val="-6"/>
          <w:sz w:val="24"/>
          <w:szCs w:val="24"/>
        </w:rPr>
        <w:object w:dxaOrig="320" w:dyaOrig="279">
          <v:shape id="_x0000_i3734" type="#_x0000_t75" style="width:16.5pt;height:13.5pt" o:ole="">
            <v:imagedata r:id="rId4302" o:title=""/>
          </v:shape>
          <o:OLEObject Type="Embed" ProgID="Equation.DSMT4" ShapeID="_x0000_i3734" DrawAspect="Content" ObjectID="_1797031802" r:id="rId4303"/>
        </w:object>
      </w:r>
      <w:r w:rsidRPr="00F611FD">
        <w:rPr>
          <w:rFonts w:ascii="Times New Roman" w:hAnsi="Times New Roman"/>
          <w:sz w:val="24"/>
          <w:szCs w:val="24"/>
        </w:rPr>
        <w:t>.</w:t>
      </w:r>
      <w:r w:rsidRPr="00F611FD">
        <w:rPr>
          <w:rFonts w:ascii="Times New Roman" w:hAnsi="Times New Roman"/>
          <w:sz w:val="24"/>
          <w:szCs w:val="24"/>
        </w:rPr>
        <w:tab/>
      </w:r>
      <w:r w:rsidRPr="00F611FD">
        <w:rPr>
          <w:rFonts w:ascii="Times New Roman" w:hAnsi="Times New Roman"/>
          <w:b/>
          <w:color w:val="008000"/>
          <w:sz w:val="24"/>
          <w:szCs w:val="24"/>
        </w:rPr>
        <w:t xml:space="preserve">C. </w:t>
      </w:r>
      <w:r w:rsidRPr="00F611FD">
        <w:rPr>
          <w:rFonts w:ascii="Times New Roman" w:hAnsi="Times New Roman"/>
          <w:color w:val="0000FF"/>
          <w:position w:val="-6"/>
          <w:sz w:val="24"/>
          <w:szCs w:val="24"/>
        </w:rPr>
        <w:object w:dxaOrig="279" w:dyaOrig="279">
          <v:shape id="_x0000_i3735" type="#_x0000_t75" style="width:13.5pt;height:13.5pt" o:ole="">
            <v:imagedata r:id="rId4304" o:title=""/>
          </v:shape>
          <o:OLEObject Type="Embed" ProgID="Equation.DSMT4" ShapeID="_x0000_i3735" DrawAspect="Content" ObjectID="_1797031803" r:id="rId4305"/>
        </w:object>
      </w:r>
      <w:r w:rsidRPr="00F611FD">
        <w:rPr>
          <w:rFonts w:ascii="Times New Roman" w:hAnsi="Times New Roman"/>
          <w:sz w:val="24"/>
          <w:szCs w:val="24"/>
        </w:rPr>
        <w:t>.</w:t>
      </w:r>
      <w:r w:rsidRPr="00F611FD">
        <w:rPr>
          <w:rFonts w:ascii="Times New Roman" w:hAnsi="Times New Roman"/>
          <w:sz w:val="24"/>
          <w:szCs w:val="24"/>
        </w:rPr>
        <w:tab/>
      </w:r>
      <w:r w:rsidRPr="00F611FD">
        <w:rPr>
          <w:rFonts w:ascii="Times New Roman" w:hAnsi="Times New Roman"/>
          <w:b/>
          <w:color w:val="008000"/>
          <w:sz w:val="24"/>
          <w:szCs w:val="24"/>
        </w:rPr>
        <w:t xml:space="preserve">D. </w:t>
      </w:r>
      <w:r w:rsidRPr="00F611FD">
        <w:rPr>
          <w:rFonts w:ascii="Times New Roman" w:hAnsi="Times New Roman"/>
          <w:color w:val="0000FF"/>
          <w:position w:val="-6"/>
          <w:sz w:val="24"/>
          <w:szCs w:val="24"/>
        </w:rPr>
        <w:object w:dxaOrig="300" w:dyaOrig="279">
          <v:shape id="_x0000_i3736" type="#_x0000_t75" style="width:15pt;height:13.5pt" o:ole="">
            <v:imagedata r:id="rId4306" o:title=""/>
          </v:shape>
          <o:OLEObject Type="Embed" ProgID="Equation.DSMT4" ShapeID="_x0000_i3736" DrawAspect="Content" ObjectID="_1797031804" r:id="rId4307"/>
        </w:object>
      </w:r>
      <w:r w:rsidRPr="00F611FD">
        <w:rPr>
          <w:rFonts w:ascii="Times New Roman" w:hAnsi="Times New Roman"/>
          <w:sz w:val="24"/>
          <w:szCs w:val="24"/>
        </w:rPr>
        <w:t>.</w:t>
      </w:r>
    </w:p>
    <w:p w:rsidR="00DE49B8" w:rsidRPr="00F611FD" w:rsidRDefault="00DE49B8" w:rsidP="00036672">
      <w:pPr>
        <w:pStyle w:val="ListParagraph"/>
        <w:numPr>
          <w:ilvl w:val="0"/>
          <w:numId w:val="32"/>
        </w:numPr>
        <w:tabs>
          <w:tab w:val="left" w:pos="992"/>
        </w:tabs>
        <w:spacing w:line="276" w:lineRule="auto"/>
      </w:pPr>
      <w:r w:rsidRPr="00F611FD">
        <w:t xml:space="preserve">Số tiệm cận đứng của đồ thị hàm số </w:t>
      </w:r>
      <w:r w:rsidRPr="00F611FD">
        <w:rPr>
          <w:position w:val="-24"/>
        </w:rPr>
        <w:object w:dxaOrig="1560" w:dyaOrig="680">
          <v:shape id="_x0000_i3737" type="#_x0000_t75" style="width:78pt;height:33.75pt" o:ole="">
            <v:imagedata r:id="rId4308" o:title=""/>
          </v:shape>
          <o:OLEObject Type="Embed" ProgID="Equation.DSMT4" ShapeID="_x0000_i3737" DrawAspect="Content" ObjectID="_1797031805" r:id="rId4309"/>
        </w:object>
      </w:r>
      <w:r w:rsidRPr="00F611FD">
        <w:t xml:space="preserve"> là</w:t>
      </w:r>
    </w:p>
    <w:p w:rsidR="00DE49B8" w:rsidRPr="00F611FD" w:rsidRDefault="00DE49B8" w:rsidP="00036672">
      <w:pPr>
        <w:pStyle w:val="ListParagraph"/>
        <w:tabs>
          <w:tab w:val="left" w:pos="3402"/>
          <w:tab w:val="left" w:pos="5669"/>
          <w:tab w:val="left" w:pos="7937"/>
        </w:tabs>
        <w:spacing w:line="276" w:lineRule="auto"/>
        <w:ind w:left="992"/>
        <w:rPr>
          <w:color w:val="3E0BF9"/>
        </w:rPr>
      </w:pPr>
      <w:r w:rsidRPr="00F611FD">
        <w:rPr>
          <w:b/>
          <w:color w:val="008000"/>
          <w:lang w:val="fr-FR"/>
        </w:rPr>
        <w:t xml:space="preserve">A. </w:t>
      </w:r>
      <w:r w:rsidRPr="00F611FD">
        <w:rPr>
          <w:color w:val="3E0BF9"/>
          <w:position w:val="-6"/>
        </w:rPr>
        <w:object w:dxaOrig="200" w:dyaOrig="279">
          <v:shape id="_x0000_i3738" type="#_x0000_t75" style="width:10.5pt;height:13.5pt" o:ole="">
            <v:imagedata r:id="rId4310" o:title=""/>
          </v:shape>
          <o:OLEObject Type="Embed" ProgID="Equation.DSMT4" ShapeID="_x0000_i3738" DrawAspect="Content" ObjectID="_1797031806" r:id="rId4311"/>
        </w:object>
      </w:r>
      <w:r w:rsidRPr="00F611FD">
        <w:rPr>
          <w:color w:val="3E0BF9"/>
        </w:rPr>
        <w:t>.</w:t>
      </w:r>
      <w:r w:rsidRPr="00F611FD">
        <w:rPr>
          <w:color w:val="3E0BF9"/>
        </w:rPr>
        <w:tab/>
      </w:r>
      <w:r w:rsidRPr="00F611FD">
        <w:rPr>
          <w:b/>
          <w:color w:val="008000"/>
        </w:rPr>
        <w:t xml:space="preserve">B. </w:t>
      </w:r>
      <w:r w:rsidRPr="00F611FD">
        <w:rPr>
          <w:color w:val="3E0BF9"/>
          <w:position w:val="-6"/>
        </w:rPr>
        <w:object w:dxaOrig="180" w:dyaOrig="279">
          <v:shape id="_x0000_i3739" type="#_x0000_t75" style="width:9.75pt;height:13.5pt" o:ole="">
            <v:imagedata r:id="rId4312" o:title=""/>
          </v:shape>
          <o:OLEObject Type="Embed" ProgID="Equation.DSMT4" ShapeID="_x0000_i3739" DrawAspect="Content" ObjectID="_1797031807" r:id="rId4313"/>
        </w:object>
      </w:r>
      <w:r w:rsidRPr="00F611FD">
        <w:rPr>
          <w:color w:val="3E0BF9"/>
        </w:rPr>
        <w:t>.</w:t>
      </w:r>
      <w:r w:rsidRPr="00F611FD">
        <w:rPr>
          <w:color w:val="3E0BF9"/>
        </w:rPr>
        <w:tab/>
      </w:r>
      <w:r w:rsidRPr="00F611FD">
        <w:rPr>
          <w:b/>
          <w:color w:val="008000"/>
        </w:rPr>
        <w:t xml:space="preserve">C. </w:t>
      </w:r>
      <w:r w:rsidRPr="00F611FD">
        <w:rPr>
          <w:color w:val="3E0BF9"/>
          <w:position w:val="-4"/>
        </w:rPr>
        <w:object w:dxaOrig="200" w:dyaOrig="260">
          <v:shape id="_x0000_i3740" type="#_x0000_t75" style="width:10.5pt;height:12.75pt" o:ole="">
            <v:imagedata r:id="rId4314" o:title=""/>
          </v:shape>
          <o:OLEObject Type="Embed" ProgID="Equation.DSMT4" ShapeID="_x0000_i3740" DrawAspect="Content" ObjectID="_1797031808" r:id="rId4315"/>
        </w:object>
      </w:r>
      <w:r w:rsidRPr="00F611FD">
        <w:rPr>
          <w:color w:val="3E0BF9"/>
        </w:rPr>
        <w:t>.</w:t>
      </w:r>
      <w:r w:rsidRPr="00F611FD">
        <w:rPr>
          <w:color w:val="3E0BF9"/>
        </w:rPr>
        <w:tab/>
      </w:r>
      <w:r w:rsidRPr="00F611FD">
        <w:rPr>
          <w:b/>
          <w:color w:val="008000"/>
        </w:rPr>
        <w:t xml:space="preserve">D. </w:t>
      </w:r>
      <w:r w:rsidRPr="00F611FD">
        <w:rPr>
          <w:color w:val="3E0BF9"/>
          <w:position w:val="-4"/>
        </w:rPr>
        <w:object w:dxaOrig="139" w:dyaOrig="260">
          <v:shape id="_x0000_i3741" type="#_x0000_t75" style="width:6.75pt;height:12.75pt" o:ole="">
            <v:imagedata r:id="rId4316" o:title=""/>
          </v:shape>
          <o:OLEObject Type="Embed" ProgID="Equation.DSMT4" ShapeID="_x0000_i3741" DrawAspect="Content" ObjectID="_1797031809" r:id="rId4317"/>
        </w:object>
      </w:r>
      <w:r w:rsidRPr="00F611FD">
        <w:rPr>
          <w:color w:val="3E0BF9"/>
        </w:rPr>
        <w:t>.</w:t>
      </w:r>
    </w:p>
    <w:p w:rsidR="00DE49B8" w:rsidRPr="00F611FD" w:rsidRDefault="00DE49B8" w:rsidP="00036672">
      <w:pPr>
        <w:pStyle w:val="ListParagraph"/>
        <w:numPr>
          <w:ilvl w:val="0"/>
          <w:numId w:val="32"/>
        </w:numPr>
        <w:tabs>
          <w:tab w:val="left" w:pos="992"/>
        </w:tabs>
        <w:spacing w:line="276" w:lineRule="auto"/>
        <w:rPr>
          <w:b/>
          <w:color w:val="0000FF"/>
        </w:rPr>
      </w:pPr>
      <w:r w:rsidRPr="00F611FD">
        <w:t xml:space="preserve">Trong không gian </w:t>
      </w:r>
      <w:r w:rsidRPr="00F611FD">
        <w:rPr>
          <w:position w:val="-10"/>
        </w:rPr>
        <w:object w:dxaOrig="555" w:dyaOrig="315">
          <v:shape id="_x0000_i3742" type="#_x0000_t75" style="width:27pt;height:16.5pt" o:ole="">
            <v:imagedata r:id="rId4318" o:title=""/>
          </v:shape>
          <o:OLEObject Type="Embed" ProgID="Equation.DSMT4" ShapeID="_x0000_i3742" DrawAspect="Content" ObjectID="_1797031810" r:id="rId4319"/>
        </w:object>
      </w:r>
      <w:r w:rsidRPr="00F611FD">
        <w:t xml:space="preserve">, cho điểm </w:t>
      </w:r>
      <w:r w:rsidRPr="00F611FD">
        <w:rPr>
          <w:position w:val="-14"/>
        </w:rPr>
        <w:object w:dxaOrig="1095" w:dyaOrig="405">
          <v:shape id="_x0000_i3743" type="#_x0000_t75" style="width:54.75pt;height:20.25pt" o:ole="">
            <v:imagedata r:id="rId4320" o:title=""/>
          </v:shape>
          <o:OLEObject Type="Embed" ProgID="Equation.DSMT4" ShapeID="_x0000_i3743" DrawAspect="Content" ObjectID="_1797031811" r:id="rId4321"/>
        </w:object>
      </w:r>
      <w:r w:rsidRPr="00F611FD">
        <w:t xml:space="preserve">. Điểm đối xứng của </w:t>
      </w:r>
      <w:r w:rsidRPr="00F611FD">
        <w:rPr>
          <w:position w:val="-4"/>
        </w:rPr>
        <w:object w:dxaOrig="240" w:dyaOrig="255">
          <v:shape id="_x0000_i3744" type="#_x0000_t75" style="width:12pt;height:12.75pt" o:ole="">
            <v:imagedata r:id="rId4322" o:title=""/>
          </v:shape>
          <o:OLEObject Type="Embed" ProgID="Equation.DSMT4" ShapeID="_x0000_i3744" DrawAspect="Content" ObjectID="_1797031812" r:id="rId4323"/>
        </w:object>
      </w:r>
      <w:r w:rsidRPr="00F611FD">
        <w:t xml:space="preserve"> qua mặt phẳng </w:t>
      </w:r>
      <w:r w:rsidRPr="00F611FD">
        <w:rPr>
          <w:position w:val="-14"/>
        </w:rPr>
        <w:object w:dxaOrig="645" w:dyaOrig="405">
          <v:shape id="_x0000_i3745" type="#_x0000_t75" style="width:32.25pt;height:20.25pt" o:ole="">
            <v:imagedata r:id="rId4324" o:title=""/>
          </v:shape>
          <o:OLEObject Type="Embed" ProgID="Equation.DSMT4" ShapeID="_x0000_i3745" DrawAspect="Content" ObjectID="_1797031813" r:id="rId4325"/>
        </w:object>
      </w:r>
      <w:r w:rsidRPr="00F611FD">
        <w:t xml:space="preserve"> có tọa độ là</w:t>
      </w:r>
    </w:p>
    <w:p w:rsidR="00DE49B8" w:rsidRPr="00F611FD"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rPr>
      </w:pPr>
      <w:r w:rsidRPr="00F611FD">
        <w:rPr>
          <w:rFonts w:ascii="Times New Roman" w:hAnsi="Times New Roman"/>
          <w:b/>
          <w:color w:val="008000"/>
          <w:sz w:val="24"/>
          <w:szCs w:val="24"/>
        </w:rPr>
        <w:t xml:space="preserve">A. </w:t>
      </w:r>
      <w:r w:rsidRPr="00F611FD">
        <w:rPr>
          <w:rFonts w:ascii="Times New Roman" w:hAnsi="Times New Roman"/>
          <w:position w:val="-14"/>
          <w:sz w:val="24"/>
          <w:szCs w:val="24"/>
        </w:rPr>
        <w:object w:dxaOrig="915" w:dyaOrig="405">
          <v:shape id="_x0000_i3746" type="#_x0000_t75" style="width:45.75pt;height:20.25pt" o:ole="">
            <v:imagedata r:id="rId4326" o:title=""/>
          </v:shape>
          <o:OLEObject Type="Embed" ProgID="Equation.DSMT4" ShapeID="_x0000_i3746" DrawAspect="Content" ObjectID="_1797031814" r:id="rId4327"/>
        </w:object>
      </w:r>
      <w:r w:rsidRPr="00F611FD">
        <w:rPr>
          <w:rFonts w:ascii="Times New Roman" w:hAnsi="Times New Roman"/>
          <w:color w:val="000000"/>
          <w:sz w:val="24"/>
          <w:szCs w:val="24"/>
        </w:rPr>
        <w:t>.</w:t>
      </w:r>
      <w:r w:rsidRPr="00F611FD">
        <w:rPr>
          <w:rFonts w:ascii="Times New Roman" w:hAnsi="Times New Roman"/>
          <w:b/>
          <w:color w:val="0000FF"/>
          <w:sz w:val="24"/>
          <w:szCs w:val="24"/>
        </w:rPr>
        <w:tab/>
      </w:r>
      <w:r w:rsidRPr="00F611FD">
        <w:rPr>
          <w:rFonts w:ascii="Times New Roman" w:hAnsi="Times New Roman"/>
          <w:b/>
          <w:color w:val="008000"/>
          <w:sz w:val="24"/>
          <w:szCs w:val="24"/>
        </w:rPr>
        <w:t xml:space="preserve">B. </w:t>
      </w:r>
      <w:r w:rsidRPr="00F611FD">
        <w:rPr>
          <w:rFonts w:ascii="Times New Roman" w:hAnsi="Times New Roman"/>
          <w:position w:val="-14"/>
          <w:sz w:val="24"/>
          <w:szCs w:val="24"/>
        </w:rPr>
        <w:object w:dxaOrig="735" w:dyaOrig="405">
          <v:shape id="_x0000_i3747" type="#_x0000_t75" style="width:36.75pt;height:20.25pt" o:ole="">
            <v:imagedata r:id="rId4328" o:title=""/>
          </v:shape>
          <o:OLEObject Type="Embed" ProgID="Equation.DSMT4" ShapeID="_x0000_i3747" DrawAspect="Content" ObjectID="_1797031815" r:id="rId4329"/>
        </w:object>
      </w:r>
      <w:r w:rsidRPr="00F611FD">
        <w:rPr>
          <w:rFonts w:ascii="Times New Roman" w:hAnsi="Times New Roman"/>
          <w:color w:val="000000"/>
          <w:sz w:val="24"/>
          <w:szCs w:val="24"/>
        </w:rPr>
        <w:t>.</w:t>
      </w:r>
      <w:r w:rsidRPr="00F611FD">
        <w:rPr>
          <w:rFonts w:ascii="Times New Roman" w:hAnsi="Times New Roman"/>
          <w:b/>
          <w:color w:val="0000FF"/>
          <w:sz w:val="24"/>
          <w:szCs w:val="24"/>
        </w:rPr>
        <w:tab/>
      </w:r>
      <w:r w:rsidRPr="00F611FD">
        <w:rPr>
          <w:rFonts w:ascii="Times New Roman" w:hAnsi="Times New Roman"/>
          <w:b/>
          <w:color w:val="008000"/>
          <w:sz w:val="24"/>
          <w:szCs w:val="24"/>
        </w:rPr>
        <w:t xml:space="preserve">C. </w:t>
      </w:r>
      <w:r w:rsidRPr="00F611FD">
        <w:rPr>
          <w:rFonts w:ascii="Times New Roman" w:hAnsi="Times New Roman"/>
          <w:position w:val="-14"/>
          <w:sz w:val="24"/>
          <w:szCs w:val="24"/>
        </w:rPr>
        <w:object w:dxaOrig="720" w:dyaOrig="400">
          <v:shape id="_x0000_i3748" type="#_x0000_t75" style="width:36.75pt;height:20.25pt" o:ole="">
            <v:imagedata r:id="rId4330" o:title=""/>
          </v:shape>
          <o:OLEObject Type="Embed" ProgID="Equation.DSMT4" ShapeID="_x0000_i3748" DrawAspect="Content" ObjectID="_1797031816" r:id="rId4331"/>
        </w:object>
      </w:r>
      <w:r w:rsidRPr="00F611FD">
        <w:rPr>
          <w:rFonts w:ascii="Times New Roman" w:hAnsi="Times New Roman"/>
          <w:color w:val="000000"/>
          <w:sz w:val="24"/>
          <w:szCs w:val="24"/>
        </w:rPr>
        <w:t>.</w:t>
      </w:r>
      <w:r w:rsidRPr="00F611FD">
        <w:rPr>
          <w:rFonts w:ascii="Times New Roman" w:hAnsi="Times New Roman"/>
          <w:b/>
          <w:color w:val="0000FF"/>
          <w:sz w:val="24"/>
          <w:szCs w:val="24"/>
        </w:rPr>
        <w:tab/>
      </w:r>
      <w:r w:rsidRPr="00F611FD">
        <w:rPr>
          <w:rFonts w:ascii="Times New Roman" w:hAnsi="Times New Roman"/>
          <w:b/>
          <w:color w:val="008000"/>
          <w:sz w:val="24"/>
          <w:szCs w:val="24"/>
        </w:rPr>
        <w:t xml:space="preserve">D. </w:t>
      </w:r>
      <w:r w:rsidRPr="00F611FD">
        <w:rPr>
          <w:rFonts w:ascii="Times New Roman" w:hAnsi="Times New Roman"/>
          <w:position w:val="-14"/>
          <w:sz w:val="24"/>
          <w:szCs w:val="24"/>
        </w:rPr>
        <w:object w:dxaOrig="945" w:dyaOrig="405">
          <v:shape id="_x0000_i3749" type="#_x0000_t75" style="width:47.25pt;height:20.25pt" o:ole="">
            <v:imagedata r:id="rId4332" o:title=""/>
          </v:shape>
          <o:OLEObject Type="Embed" ProgID="Equation.DSMT4" ShapeID="_x0000_i3749" DrawAspect="Content" ObjectID="_1797031817" r:id="rId4333"/>
        </w:object>
      </w:r>
      <w:r w:rsidRPr="00F611FD">
        <w:rPr>
          <w:rFonts w:ascii="Times New Roman" w:hAnsi="Times New Roman"/>
          <w:color w:val="000000"/>
          <w:sz w:val="24"/>
          <w:szCs w:val="24"/>
        </w:rPr>
        <w:t>.</w:t>
      </w:r>
    </w:p>
    <w:p w:rsidR="00DE49B8" w:rsidRPr="00F611FD" w:rsidRDefault="00DE49B8" w:rsidP="00036672">
      <w:pPr>
        <w:pStyle w:val="ListParagraph"/>
        <w:numPr>
          <w:ilvl w:val="0"/>
          <w:numId w:val="32"/>
        </w:numPr>
        <w:tabs>
          <w:tab w:val="left" w:pos="992"/>
        </w:tabs>
        <w:spacing w:line="276" w:lineRule="auto"/>
        <w:rPr>
          <w:b/>
          <w:color w:val="0000FF"/>
        </w:rPr>
      </w:pPr>
      <w:r w:rsidRPr="00F611FD">
        <w:t xml:space="preserve">Hàm số </w:t>
      </w:r>
      <w:r w:rsidRPr="00F611FD">
        <w:rPr>
          <w:position w:val="-10"/>
        </w:rPr>
        <w:object w:dxaOrig="1960" w:dyaOrig="360">
          <v:shape id="_x0000_i3750" type="#_x0000_t75" style="width:97.5pt;height:18.75pt" o:ole="">
            <v:imagedata r:id="rId4334" o:title=""/>
          </v:shape>
          <o:OLEObject Type="Embed" ProgID="Equation.DSMT4" ShapeID="_x0000_i3750" DrawAspect="Content" ObjectID="_1797031818" r:id="rId4335"/>
        </w:object>
      </w:r>
      <w:r w:rsidRPr="00F611FD">
        <w:t xml:space="preserve"> đạt cực trị tại các điểm </w:t>
      </w:r>
      <w:r w:rsidRPr="00F611FD">
        <w:rPr>
          <w:position w:val="-12"/>
        </w:rPr>
        <w:object w:dxaOrig="580" w:dyaOrig="360">
          <v:shape id="_x0000_i3751" type="#_x0000_t75" style="width:29.25pt;height:18.75pt" o:ole="">
            <v:imagedata r:id="rId4336" o:title=""/>
          </v:shape>
          <o:OLEObject Type="Embed" ProgID="Equation.DSMT4" ShapeID="_x0000_i3751" DrawAspect="Content" ObjectID="_1797031819" r:id="rId4337"/>
        </w:object>
      </w:r>
      <w:r w:rsidRPr="00F611FD">
        <w:t xml:space="preserve">. Tổng </w:t>
      </w:r>
      <w:r w:rsidRPr="00F611FD">
        <w:rPr>
          <w:position w:val="-12"/>
        </w:rPr>
        <w:object w:dxaOrig="660" w:dyaOrig="360">
          <v:shape id="_x0000_i3752" type="#_x0000_t75" style="width:33.75pt;height:18.75pt" o:ole="">
            <v:imagedata r:id="rId4338" o:title=""/>
          </v:shape>
          <o:OLEObject Type="Embed" ProgID="Equation.DSMT4" ShapeID="_x0000_i3752" DrawAspect="Content" ObjectID="_1797031820" r:id="rId4339"/>
        </w:object>
      </w:r>
      <w:r w:rsidRPr="00F611FD">
        <w:t xml:space="preserve"> có giá trị bằng</w:t>
      </w:r>
    </w:p>
    <w:p w:rsidR="00DE49B8" w:rsidRPr="00F611F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F611FD">
        <w:rPr>
          <w:rFonts w:ascii="Times New Roman" w:hAnsi="Times New Roman"/>
          <w:b/>
          <w:color w:val="008000"/>
          <w:sz w:val="24"/>
          <w:szCs w:val="24"/>
        </w:rPr>
        <w:lastRenderedPageBreak/>
        <w:t xml:space="preserve">A. </w:t>
      </w:r>
      <w:r w:rsidRPr="00F611FD">
        <w:rPr>
          <w:rFonts w:ascii="Times New Roman" w:hAnsi="Times New Roman"/>
          <w:position w:val="-6"/>
          <w:sz w:val="24"/>
          <w:szCs w:val="24"/>
        </w:rPr>
        <w:object w:dxaOrig="380" w:dyaOrig="279">
          <v:shape id="_x0000_i3753" type="#_x0000_t75" style="width:19.5pt;height:14.25pt" o:ole="">
            <v:imagedata r:id="rId4340" o:title=""/>
          </v:shape>
          <o:OLEObject Type="Embed" ProgID="Equation.DSMT4" ShapeID="_x0000_i3753" DrawAspect="Content" ObjectID="_1797031821" r:id="rId4341"/>
        </w:object>
      </w:r>
      <w:r w:rsidRPr="00F611FD">
        <w:rPr>
          <w:rFonts w:ascii="Times New Roman" w:hAnsi="Times New Roman"/>
          <w:b/>
          <w:color w:val="0000FF"/>
          <w:sz w:val="24"/>
          <w:szCs w:val="24"/>
        </w:rPr>
        <w:tab/>
      </w:r>
      <w:r w:rsidRPr="00F611FD">
        <w:rPr>
          <w:rFonts w:ascii="Times New Roman" w:hAnsi="Times New Roman"/>
          <w:b/>
          <w:color w:val="008000"/>
          <w:sz w:val="24"/>
          <w:szCs w:val="24"/>
        </w:rPr>
        <w:t xml:space="preserve">B. </w:t>
      </w:r>
      <w:r w:rsidRPr="00F611FD">
        <w:rPr>
          <w:rFonts w:ascii="Times New Roman" w:hAnsi="Times New Roman"/>
          <w:position w:val="-24"/>
          <w:sz w:val="24"/>
          <w:szCs w:val="24"/>
        </w:rPr>
        <w:object w:dxaOrig="499" w:dyaOrig="620">
          <v:shape id="_x0000_i3754" type="#_x0000_t75" style="width:24.75pt;height:30.75pt" o:ole="">
            <v:imagedata r:id="rId4342" o:title=""/>
          </v:shape>
          <o:OLEObject Type="Embed" ProgID="Equation.DSMT4" ShapeID="_x0000_i3754" DrawAspect="Content" ObjectID="_1797031822" r:id="rId4343"/>
        </w:object>
      </w:r>
      <w:r w:rsidRPr="00F611FD">
        <w:rPr>
          <w:rFonts w:ascii="Times New Roman" w:hAnsi="Times New Roman"/>
          <w:sz w:val="24"/>
          <w:szCs w:val="24"/>
        </w:rPr>
        <w:t>.</w:t>
      </w:r>
      <w:r w:rsidRPr="00F611FD">
        <w:rPr>
          <w:rFonts w:ascii="Times New Roman" w:hAnsi="Times New Roman"/>
          <w:b/>
          <w:color w:val="0000FF"/>
          <w:sz w:val="24"/>
          <w:szCs w:val="24"/>
        </w:rPr>
        <w:tab/>
      </w:r>
      <w:r w:rsidRPr="00F611FD">
        <w:rPr>
          <w:rFonts w:ascii="Times New Roman" w:hAnsi="Times New Roman"/>
          <w:b/>
          <w:color w:val="008000"/>
          <w:sz w:val="24"/>
          <w:szCs w:val="24"/>
        </w:rPr>
        <w:t xml:space="preserve">C. </w:t>
      </w:r>
      <w:r w:rsidRPr="00F611FD">
        <w:rPr>
          <w:rFonts w:ascii="Times New Roman" w:hAnsi="Times New Roman"/>
          <w:position w:val="-4"/>
          <w:sz w:val="24"/>
          <w:szCs w:val="24"/>
        </w:rPr>
        <w:object w:dxaOrig="139" w:dyaOrig="260">
          <v:shape id="_x0000_i3755" type="#_x0000_t75" style="width:6.75pt;height:12.75pt" o:ole="">
            <v:imagedata r:id="rId4344" o:title=""/>
          </v:shape>
          <o:OLEObject Type="Embed" ProgID="Equation.DSMT4" ShapeID="_x0000_i3755" DrawAspect="Content" ObjectID="_1797031823" r:id="rId4345"/>
        </w:object>
      </w:r>
      <w:r w:rsidRPr="00F611FD">
        <w:rPr>
          <w:rFonts w:ascii="Times New Roman" w:hAnsi="Times New Roman"/>
          <w:sz w:val="24"/>
          <w:szCs w:val="24"/>
        </w:rPr>
        <w:t>.</w:t>
      </w:r>
      <w:r w:rsidRPr="00F611FD">
        <w:rPr>
          <w:rFonts w:ascii="Times New Roman" w:hAnsi="Times New Roman"/>
          <w:b/>
          <w:color w:val="0000FF"/>
          <w:sz w:val="24"/>
          <w:szCs w:val="24"/>
        </w:rPr>
        <w:tab/>
      </w:r>
      <w:r w:rsidRPr="00F611FD">
        <w:rPr>
          <w:rFonts w:ascii="Times New Roman" w:hAnsi="Times New Roman"/>
          <w:b/>
          <w:color w:val="008000"/>
          <w:sz w:val="24"/>
          <w:szCs w:val="24"/>
        </w:rPr>
        <w:t xml:space="preserve">D. </w:t>
      </w:r>
      <w:r w:rsidRPr="00F611FD">
        <w:rPr>
          <w:rFonts w:ascii="Times New Roman" w:hAnsi="Times New Roman"/>
          <w:position w:val="-24"/>
          <w:sz w:val="24"/>
          <w:szCs w:val="24"/>
        </w:rPr>
        <w:object w:dxaOrig="320" w:dyaOrig="620">
          <v:shape id="_x0000_i3756" type="#_x0000_t75" style="width:15.75pt;height:30.75pt" o:ole="">
            <v:imagedata r:id="rId4346" o:title=""/>
          </v:shape>
          <o:OLEObject Type="Embed" ProgID="Equation.DSMT4" ShapeID="_x0000_i3756" DrawAspect="Content" ObjectID="_1797031824" r:id="rId4347"/>
        </w:object>
      </w:r>
      <w:r w:rsidRPr="00F611FD">
        <w:rPr>
          <w:rFonts w:ascii="Times New Roman" w:hAnsi="Times New Roman"/>
          <w:sz w:val="24"/>
          <w:szCs w:val="24"/>
        </w:rPr>
        <w:t>.</w:t>
      </w:r>
    </w:p>
    <w:p w:rsidR="00DE49B8" w:rsidRPr="00F611FD" w:rsidRDefault="00DE49B8" w:rsidP="00036672">
      <w:pPr>
        <w:pStyle w:val="ListParagraph"/>
        <w:numPr>
          <w:ilvl w:val="0"/>
          <w:numId w:val="32"/>
        </w:numPr>
        <w:tabs>
          <w:tab w:val="left" w:pos="992"/>
        </w:tabs>
        <w:spacing w:line="276" w:lineRule="auto"/>
        <w:rPr>
          <w:lang w:val="vi-VN"/>
        </w:rPr>
      </w:pPr>
      <w:r w:rsidRPr="00F611FD">
        <w:rPr>
          <w:lang w:val="vi-VN"/>
        </w:rPr>
        <w:t xml:space="preserve">Trong không gian </w:t>
      </w:r>
      <w:r w:rsidRPr="00F611FD">
        <w:rPr>
          <w:i/>
          <w:iCs/>
          <w:lang w:val="vi-VN"/>
        </w:rPr>
        <w:t>Oxyz</w:t>
      </w:r>
      <w:r w:rsidRPr="00F611FD">
        <w:rPr>
          <w:lang w:val="vi-VN"/>
        </w:rPr>
        <w:t xml:space="preserve">, cho hình vuông </w:t>
      </w:r>
      <w:r w:rsidRPr="00F611FD">
        <w:rPr>
          <w:i/>
          <w:iCs/>
          <w:lang w:val="vi-VN"/>
        </w:rPr>
        <w:t>ABCD</w:t>
      </w:r>
      <w:r w:rsidRPr="00F611FD">
        <w:rPr>
          <w:lang w:val="vi-VN"/>
        </w:rPr>
        <w:t xml:space="preserve"> có </w:t>
      </w:r>
      <w:r w:rsidRPr="00F611FD">
        <w:rPr>
          <w:position w:val="-14"/>
        </w:rPr>
        <w:object w:dxaOrig="940" w:dyaOrig="400">
          <v:shape id="_x0000_i3757" type="#_x0000_t75" style="width:47.25pt;height:20.25pt" o:ole="">
            <v:imagedata r:id="rId4348" o:title=""/>
          </v:shape>
          <o:OLEObject Type="Embed" ProgID="Equation.DSMT4" ShapeID="_x0000_i3757" DrawAspect="Content" ObjectID="_1797031825" r:id="rId4349"/>
        </w:object>
      </w:r>
      <w:r w:rsidRPr="00F611FD">
        <w:rPr>
          <w:lang w:val="vi-VN"/>
        </w:rPr>
        <w:t xml:space="preserve"> và </w:t>
      </w:r>
      <w:r w:rsidRPr="00F611FD">
        <w:rPr>
          <w:position w:val="-14"/>
        </w:rPr>
        <w:object w:dxaOrig="1320" w:dyaOrig="400">
          <v:shape id="_x0000_i3758" type="#_x0000_t75" style="width:65.25pt;height:20.25pt" o:ole="">
            <v:imagedata r:id="rId4350" o:title=""/>
          </v:shape>
          <o:OLEObject Type="Embed" ProgID="Equation.DSMT4" ShapeID="_x0000_i3758" DrawAspect="Content" ObjectID="_1797031826" r:id="rId4351"/>
        </w:object>
      </w:r>
      <w:r w:rsidRPr="00F611FD">
        <w:rPr>
          <w:lang w:val="vi-VN"/>
        </w:rPr>
        <w:t xml:space="preserve"> Độ dài cạnh của hình vuông đã cho bằng</w:t>
      </w:r>
    </w:p>
    <w:p w:rsidR="00DE49B8" w:rsidRPr="00F611F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vi-VN"/>
        </w:rPr>
      </w:pPr>
      <w:r w:rsidRPr="00F611FD">
        <w:rPr>
          <w:rFonts w:ascii="Times New Roman" w:hAnsi="Times New Roman"/>
          <w:b/>
          <w:color w:val="008000"/>
          <w:sz w:val="24"/>
          <w:szCs w:val="24"/>
          <w:lang w:val="vi-VN"/>
        </w:rPr>
        <w:t xml:space="preserve">A. </w:t>
      </w:r>
      <w:r w:rsidRPr="00F611FD">
        <w:rPr>
          <w:rFonts w:ascii="Times New Roman" w:hAnsi="Times New Roman"/>
          <w:position w:val="-6"/>
          <w:sz w:val="24"/>
          <w:szCs w:val="24"/>
        </w:rPr>
        <w:object w:dxaOrig="480" w:dyaOrig="340">
          <v:shape id="_x0000_i3759" type="#_x0000_t75" style="width:24.75pt;height:16.5pt" o:ole="">
            <v:imagedata r:id="rId4352" o:title=""/>
          </v:shape>
          <o:OLEObject Type="Embed" ProgID="Equation.DSMT4" ShapeID="_x0000_i3759" DrawAspect="Content" ObjectID="_1797031827" r:id="rId4353"/>
        </w:object>
      </w:r>
      <w:r w:rsidRPr="00F611FD">
        <w:rPr>
          <w:rFonts w:ascii="Times New Roman" w:hAnsi="Times New Roman"/>
          <w:sz w:val="24"/>
          <w:szCs w:val="24"/>
          <w:lang w:val="vi-VN"/>
        </w:rPr>
        <w:t>.</w:t>
      </w:r>
      <w:r w:rsidRPr="00F611FD">
        <w:rPr>
          <w:rFonts w:ascii="Times New Roman" w:hAnsi="Times New Roman"/>
          <w:b/>
          <w:color w:val="0000FF"/>
          <w:sz w:val="24"/>
          <w:szCs w:val="24"/>
          <w:lang w:val="vi-VN"/>
        </w:rPr>
        <w:tab/>
      </w:r>
      <w:r w:rsidRPr="00F611FD">
        <w:rPr>
          <w:rFonts w:ascii="Times New Roman" w:hAnsi="Times New Roman"/>
          <w:b/>
          <w:color w:val="008000"/>
          <w:sz w:val="24"/>
          <w:szCs w:val="24"/>
          <w:lang w:val="vi-VN"/>
        </w:rPr>
        <w:t xml:space="preserve">B. </w:t>
      </w:r>
      <w:r w:rsidRPr="00F611FD">
        <w:rPr>
          <w:rFonts w:ascii="Times New Roman" w:hAnsi="Times New Roman"/>
          <w:position w:val="-10"/>
          <w:sz w:val="24"/>
          <w:szCs w:val="24"/>
        </w:rPr>
        <w:object w:dxaOrig="480" w:dyaOrig="380">
          <v:shape id="_x0000_i3760" type="#_x0000_t75" style="width:24.75pt;height:19.5pt" o:ole="">
            <v:imagedata r:id="rId4354" o:title=""/>
          </v:shape>
          <o:OLEObject Type="Embed" ProgID="Equation.DSMT4" ShapeID="_x0000_i3760" DrawAspect="Content" ObjectID="_1797031828" r:id="rId4355"/>
        </w:object>
      </w:r>
      <w:r w:rsidRPr="00F611FD">
        <w:rPr>
          <w:rFonts w:ascii="Times New Roman" w:hAnsi="Times New Roman"/>
          <w:sz w:val="24"/>
          <w:szCs w:val="24"/>
          <w:lang w:val="vi-VN"/>
        </w:rPr>
        <w:t>.</w:t>
      </w:r>
      <w:r w:rsidRPr="00F611FD">
        <w:rPr>
          <w:rFonts w:ascii="Times New Roman" w:hAnsi="Times New Roman"/>
          <w:b/>
          <w:color w:val="0000FF"/>
          <w:sz w:val="24"/>
          <w:szCs w:val="24"/>
          <w:lang w:val="vi-VN"/>
        </w:rPr>
        <w:tab/>
      </w:r>
      <w:r w:rsidRPr="00F611FD">
        <w:rPr>
          <w:rFonts w:ascii="Times New Roman" w:hAnsi="Times New Roman"/>
          <w:b/>
          <w:color w:val="008000"/>
          <w:sz w:val="24"/>
          <w:szCs w:val="24"/>
          <w:lang w:val="vi-VN"/>
        </w:rPr>
        <w:t xml:space="preserve">C. </w:t>
      </w:r>
      <w:r w:rsidRPr="00F611FD">
        <w:rPr>
          <w:rFonts w:ascii="Times New Roman" w:hAnsi="Times New Roman"/>
          <w:position w:val="-6"/>
          <w:sz w:val="24"/>
          <w:szCs w:val="24"/>
        </w:rPr>
        <w:object w:dxaOrig="200" w:dyaOrig="279">
          <v:shape id="_x0000_i3761" type="#_x0000_t75" style="width:10.5pt;height:14.25pt" o:ole="">
            <v:imagedata r:id="rId4356" o:title=""/>
          </v:shape>
          <o:OLEObject Type="Embed" ProgID="Equation.DSMT4" ShapeID="_x0000_i3761" DrawAspect="Content" ObjectID="_1797031829" r:id="rId4357"/>
        </w:object>
      </w:r>
      <w:r w:rsidRPr="00F611FD">
        <w:rPr>
          <w:rFonts w:ascii="Times New Roman" w:hAnsi="Times New Roman"/>
          <w:sz w:val="24"/>
          <w:szCs w:val="24"/>
          <w:lang w:val="vi-VN"/>
        </w:rPr>
        <w:t>.</w:t>
      </w:r>
      <w:r w:rsidRPr="00F611FD">
        <w:rPr>
          <w:rFonts w:ascii="Times New Roman" w:hAnsi="Times New Roman"/>
          <w:b/>
          <w:color w:val="0000FF"/>
          <w:sz w:val="24"/>
          <w:szCs w:val="24"/>
          <w:lang w:val="vi-VN"/>
        </w:rPr>
        <w:tab/>
      </w:r>
      <w:r w:rsidRPr="00F611FD">
        <w:rPr>
          <w:rFonts w:ascii="Times New Roman" w:hAnsi="Times New Roman"/>
          <w:b/>
          <w:color w:val="008000"/>
          <w:sz w:val="24"/>
          <w:szCs w:val="24"/>
          <w:lang w:val="vi-VN"/>
        </w:rPr>
        <w:t xml:space="preserve">D. </w:t>
      </w:r>
      <w:r w:rsidRPr="00F611FD">
        <w:rPr>
          <w:rFonts w:ascii="Times New Roman" w:hAnsi="Times New Roman"/>
          <w:position w:val="-4"/>
          <w:sz w:val="24"/>
          <w:szCs w:val="24"/>
        </w:rPr>
        <w:object w:dxaOrig="279" w:dyaOrig="260">
          <v:shape id="_x0000_i3762" type="#_x0000_t75" style="width:14.25pt;height:12.75pt" o:ole="">
            <v:imagedata r:id="rId4358" o:title=""/>
          </v:shape>
          <o:OLEObject Type="Embed" ProgID="Equation.DSMT4" ShapeID="_x0000_i3762" DrawAspect="Content" ObjectID="_1797031830" r:id="rId4359"/>
        </w:object>
      </w:r>
      <w:r w:rsidRPr="00F611FD">
        <w:rPr>
          <w:rFonts w:ascii="Times New Roman" w:hAnsi="Times New Roman"/>
          <w:sz w:val="24"/>
          <w:szCs w:val="24"/>
          <w:lang w:val="vi-VN"/>
        </w:rPr>
        <w:t>.</w:t>
      </w:r>
    </w:p>
    <w:p w:rsidR="00DE49B8" w:rsidRPr="002C7213" w:rsidRDefault="00DE49B8">
      <w:pPr>
        <w:rPr>
          <w:rFonts w:ascii="Times New Roman" w:hAnsi="Times New Roman"/>
          <w:b/>
          <w:bCs/>
          <w:color w:val="000000"/>
          <w:sz w:val="24"/>
          <w:szCs w:val="24"/>
        </w:rPr>
      </w:pPr>
      <w:r w:rsidRPr="002C7213">
        <w:rPr>
          <w:rFonts w:ascii="Times New Roman" w:hAnsi="Times New Roman"/>
          <w:b/>
          <w:bCs/>
          <w:color w:val="000000"/>
          <w:sz w:val="24"/>
          <w:szCs w:val="24"/>
        </w:rPr>
        <w:br w:type="page"/>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2C7213" w:rsidRDefault="00DE49B8" w:rsidP="00036672">
      <w:pPr>
        <w:pStyle w:val="ListParagraph"/>
        <w:numPr>
          <w:ilvl w:val="0"/>
          <w:numId w:val="33"/>
        </w:numPr>
        <w:tabs>
          <w:tab w:val="left" w:pos="992"/>
        </w:tabs>
        <w:spacing w:line="276" w:lineRule="auto"/>
        <w:rPr>
          <w:kern w:val="2"/>
        </w:rPr>
      </w:pPr>
      <w:r w:rsidRPr="002C7213">
        <w:rPr>
          <w:kern w:val="2"/>
        </w:rPr>
        <w:t xml:space="preserve">Cho hàm số </w:t>
      </w:r>
      <w:r w:rsidRPr="00F611FD">
        <w:rPr>
          <w:position w:val="-24"/>
        </w:rPr>
        <w:object w:dxaOrig="1400" w:dyaOrig="660">
          <v:shape id="_x0000_i3763" type="#_x0000_t75" style="width:70.5pt;height:33pt" o:ole="">
            <v:imagedata r:id="rId4360" o:title=""/>
          </v:shape>
          <o:OLEObject Type="Embed" ProgID="Equation.DSMT4" ShapeID="_x0000_i3763" DrawAspect="Content" ObjectID="_1797031831" r:id="rId4361"/>
        </w:object>
      </w:r>
      <w:r w:rsidRPr="002C7213">
        <w:rPr>
          <w:kern w:val="2"/>
        </w:rPr>
        <w:t>.</w:t>
      </w:r>
    </w:p>
    <w:p w:rsidR="00DE49B8" w:rsidRPr="00F611FD" w:rsidRDefault="00DE49B8" w:rsidP="00036672">
      <w:pPr>
        <w:spacing w:line="276" w:lineRule="auto"/>
        <w:ind w:left="992" w:firstLine="1"/>
        <w:rPr>
          <w:rFonts w:ascii="Times New Roman" w:hAnsi="Times New Roman"/>
          <w:b/>
          <w:sz w:val="24"/>
          <w:szCs w:val="24"/>
        </w:rPr>
      </w:pPr>
      <w:r w:rsidRPr="00F611FD">
        <w:rPr>
          <w:rFonts w:ascii="Times New Roman" w:hAnsi="Times New Roman"/>
          <w:b/>
          <w:sz w:val="24"/>
          <w:szCs w:val="24"/>
        </w:rPr>
        <w:t xml:space="preserve">a) </w:t>
      </w:r>
      <w:r w:rsidRPr="00F611FD">
        <w:rPr>
          <w:rFonts w:ascii="Times New Roman" w:hAnsi="Times New Roman"/>
          <w:sz w:val="24"/>
          <w:szCs w:val="24"/>
        </w:rPr>
        <w:t xml:space="preserve">Đồ thị hàm số có đường tiệm cận đứng là </w:t>
      </w:r>
      <w:r w:rsidRPr="00F611FD">
        <w:rPr>
          <w:rFonts w:ascii="Times New Roman" w:hAnsi="Times New Roman"/>
          <w:position w:val="-6"/>
          <w:sz w:val="24"/>
          <w:szCs w:val="24"/>
        </w:rPr>
        <w:object w:dxaOrig="520" w:dyaOrig="279">
          <v:shape id="_x0000_i3764" type="#_x0000_t75" style="width:25.5pt;height:14.25pt" o:ole="">
            <v:imagedata r:id="rId4362" o:title=""/>
          </v:shape>
          <o:OLEObject Type="Embed" ProgID="Equation.DSMT4" ShapeID="_x0000_i3764" DrawAspect="Content" ObjectID="_1797031832" r:id="rId4363"/>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b/>
          <w:sz w:val="24"/>
          <w:szCs w:val="24"/>
        </w:rPr>
      </w:pPr>
      <w:r w:rsidRPr="00F611FD">
        <w:rPr>
          <w:rFonts w:ascii="Times New Roman" w:hAnsi="Times New Roman"/>
          <w:b/>
          <w:sz w:val="24"/>
          <w:szCs w:val="24"/>
        </w:rPr>
        <w:t xml:space="preserve">b) </w:t>
      </w:r>
      <w:r w:rsidRPr="00F611FD">
        <w:rPr>
          <w:rFonts w:ascii="Times New Roman" w:hAnsi="Times New Roman"/>
          <w:sz w:val="24"/>
          <w:szCs w:val="24"/>
        </w:rPr>
        <w:t xml:space="preserve">Đường tiệm cận xiên của đồ thị hàm số là </w:t>
      </w:r>
      <w:r w:rsidRPr="00F611FD">
        <w:rPr>
          <w:rFonts w:ascii="Times New Roman" w:hAnsi="Times New Roman"/>
          <w:position w:val="-10"/>
          <w:sz w:val="24"/>
          <w:szCs w:val="24"/>
        </w:rPr>
        <w:object w:dxaOrig="920" w:dyaOrig="320">
          <v:shape id="_x0000_i3765" type="#_x0000_t75" style="width:46.5pt;height:15.75pt" o:ole="">
            <v:imagedata r:id="rId4364" o:title=""/>
          </v:shape>
          <o:OLEObject Type="Embed" ProgID="Equation.DSMT4" ShapeID="_x0000_i3765" DrawAspect="Content" ObjectID="_1797031833" r:id="rId4365"/>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b/>
          <w:sz w:val="24"/>
          <w:szCs w:val="24"/>
        </w:rPr>
      </w:pPr>
      <w:r w:rsidRPr="00F611FD">
        <w:rPr>
          <w:rFonts w:ascii="Times New Roman" w:hAnsi="Times New Roman"/>
          <w:b/>
          <w:sz w:val="24"/>
          <w:szCs w:val="24"/>
        </w:rPr>
        <w:t xml:space="preserve">c) </w:t>
      </w:r>
      <w:r w:rsidRPr="00F611FD">
        <w:rPr>
          <w:rFonts w:ascii="Times New Roman" w:hAnsi="Times New Roman"/>
          <w:sz w:val="24"/>
          <w:szCs w:val="24"/>
        </w:rPr>
        <w:t xml:space="preserve">Đồ thị hàm số có điểm cực tiểu là </w:t>
      </w:r>
      <w:r w:rsidRPr="00F611FD">
        <w:rPr>
          <w:rFonts w:ascii="Times New Roman" w:hAnsi="Times New Roman"/>
          <w:position w:val="-14"/>
          <w:sz w:val="24"/>
          <w:szCs w:val="24"/>
        </w:rPr>
        <w:object w:dxaOrig="999" w:dyaOrig="400">
          <v:shape id="_x0000_i3766" type="#_x0000_t75" style="width:50.25pt;height:20.25pt" o:ole="">
            <v:imagedata r:id="rId4366" o:title=""/>
          </v:shape>
          <o:OLEObject Type="Embed" ProgID="Equation.DSMT4" ShapeID="_x0000_i3766" DrawAspect="Content" ObjectID="_1797031834" r:id="rId4367"/>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b/>
          <w:sz w:val="24"/>
          <w:szCs w:val="24"/>
        </w:rPr>
        <w:t xml:space="preserve">d) </w:t>
      </w:r>
      <w:r w:rsidRPr="00F611FD">
        <w:rPr>
          <w:rFonts w:ascii="Times New Roman" w:hAnsi="Times New Roman"/>
          <w:sz w:val="24"/>
          <w:szCs w:val="24"/>
        </w:rPr>
        <w:t xml:space="preserve">Đường thẳng đi qua hai điểm cực trị của đồ thị hàm số giao với hai trục tọa độ tạo thành một tam giác có diện tích bằng </w:t>
      </w:r>
      <w:r w:rsidRPr="00F611FD">
        <w:rPr>
          <w:rFonts w:ascii="Times New Roman" w:hAnsi="Times New Roman"/>
          <w:position w:val="-24"/>
          <w:sz w:val="24"/>
          <w:szCs w:val="24"/>
        </w:rPr>
        <w:object w:dxaOrig="240" w:dyaOrig="620">
          <v:shape id="_x0000_i3767" type="#_x0000_t75" style="width:11.25pt;height:30.75pt" o:ole="">
            <v:imagedata r:id="rId4368" o:title=""/>
          </v:shape>
          <o:OLEObject Type="Embed" ProgID="Equation.DSMT4" ShapeID="_x0000_i3767" DrawAspect="Content" ObjectID="_1797031835" r:id="rId4369"/>
        </w:object>
      </w:r>
      <w:r w:rsidRPr="00F611FD">
        <w:rPr>
          <w:rFonts w:ascii="Times New Roman" w:hAnsi="Times New Roman"/>
          <w:sz w:val="24"/>
          <w:szCs w:val="24"/>
        </w:rPr>
        <w:t>.</w:t>
      </w:r>
    </w:p>
    <w:p w:rsidR="00DE49B8" w:rsidRPr="00F611FD" w:rsidRDefault="00A864E7" w:rsidP="00036672">
      <w:pPr>
        <w:pStyle w:val="Vnbnnidung0"/>
        <w:numPr>
          <w:ilvl w:val="0"/>
          <w:numId w:val="33"/>
        </w:numPr>
        <w:tabs>
          <w:tab w:val="left" w:pos="992"/>
        </w:tabs>
        <w:spacing w:before="120" w:after="0" w:line="276" w:lineRule="auto"/>
        <w:jc w:val="both"/>
        <w:rPr>
          <w:rFonts w:ascii="Times New Roman" w:hAnsi="Times New Roman"/>
          <w:sz w:val="24"/>
          <w:szCs w:val="24"/>
        </w:rPr>
      </w:pPr>
      <w:r>
        <w:rPr>
          <w:noProof/>
        </w:rPr>
        <w:pict>
          <v:shape id="Picture 1058999910" o:spid="_x0000_s1066" type="#_x0000_t75" style="position:absolute;left:0;text-align:left;margin-left:312.4pt;margin-top:23.6pt;width:207.4pt;height:172.6pt;z-index:15;visibility:visible;mso-position-horizontal:right;mso-position-horizontal-relative:margin;mso-width-relative:margin;mso-height-relative:margin">
            <v:imagedata r:id="rId4370" o:title=""/>
            <w10:wrap type="square" anchorx="margin"/>
          </v:shape>
        </w:pict>
      </w:r>
      <w:r w:rsidR="00DE49B8" w:rsidRPr="00F611FD">
        <w:rPr>
          <w:rFonts w:ascii="Times New Roman" w:hAnsi="Times New Roman"/>
          <w:sz w:val="24"/>
          <w:szCs w:val="24"/>
        </w:rPr>
        <w:t xml:space="preserve">Một tháp trung tâm kiểm soát không lưu ở sân bay cao </w:t>
      </w:r>
      <w:r w:rsidR="00DE49B8" w:rsidRPr="00F611FD">
        <w:rPr>
          <w:rFonts w:ascii="Times New Roman" w:hAnsi="Times New Roman"/>
          <w:position w:val="-6"/>
          <w:sz w:val="24"/>
          <w:szCs w:val="24"/>
        </w:rPr>
        <w:object w:dxaOrig="400" w:dyaOrig="279">
          <v:shape id="_x0000_i3768" type="#_x0000_t75" style="width:20.25pt;height:14.25pt" o:ole="">
            <v:imagedata r:id="rId4371" o:title=""/>
          </v:shape>
          <o:OLEObject Type="Embed" ProgID="Equation.DSMT4" ShapeID="_x0000_i3768" DrawAspect="Content" ObjectID="_1797031836" r:id="rId4372"/>
        </w:object>
      </w:r>
      <w:r w:rsidR="00DE49B8" w:rsidRPr="00F611FD">
        <w:rPr>
          <w:rFonts w:ascii="Times New Roman" w:hAnsi="Times New Roman"/>
          <w:sz w:val="24"/>
          <w:szCs w:val="24"/>
        </w:rPr>
        <w:t xml:space="preserve">m sử dụng ra đa có phạm vi theo dõi </w:t>
      </w:r>
      <w:r w:rsidR="00DE49B8" w:rsidRPr="00F611FD">
        <w:rPr>
          <w:rFonts w:ascii="Times New Roman" w:hAnsi="Times New Roman"/>
          <w:position w:val="-6"/>
          <w:sz w:val="24"/>
          <w:szCs w:val="24"/>
        </w:rPr>
        <w:object w:dxaOrig="440" w:dyaOrig="279">
          <v:shape id="_x0000_i3769" type="#_x0000_t75" style="width:21.75pt;height:14.25pt" o:ole="">
            <v:imagedata r:id="rId4373" o:title=""/>
          </v:shape>
          <o:OLEObject Type="Embed" ProgID="Equation.DSMT4" ShapeID="_x0000_i3769" DrawAspect="Content" ObjectID="_1797031837" r:id="rId4374"/>
        </w:object>
      </w:r>
      <w:r w:rsidR="00DE49B8" w:rsidRPr="00F611FD">
        <w:rPr>
          <w:rFonts w:ascii="Times New Roman" w:hAnsi="Times New Roman"/>
          <w:sz w:val="24"/>
          <w:szCs w:val="24"/>
        </w:rPr>
        <w:t xml:space="preserve">km được đặt trên đỉnh tháp. Chọn hệ trục toạ độ </w:t>
      </w:r>
      <w:r w:rsidR="00DE49B8" w:rsidRPr="00F611FD">
        <w:rPr>
          <w:rFonts w:ascii="Times New Roman" w:hAnsi="Times New Roman"/>
          <w:position w:val="-10"/>
          <w:sz w:val="24"/>
          <w:szCs w:val="24"/>
        </w:rPr>
        <w:object w:dxaOrig="560" w:dyaOrig="320">
          <v:shape id="_x0000_i3770" type="#_x0000_t75" style="width:28.5pt;height:15.75pt" o:ole="">
            <v:imagedata r:id="rId4375" o:title=""/>
          </v:shape>
          <o:OLEObject Type="Embed" ProgID="Equation.DSMT4" ShapeID="_x0000_i3770" DrawAspect="Content" ObjectID="_1797031838" r:id="rId4376"/>
        </w:object>
      </w:r>
      <w:r w:rsidR="00DE49B8" w:rsidRPr="00F611FD">
        <w:rPr>
          <w:rFonts w:ascii="Times New Roman" w:hAnsi="Times New Roman"/>
          <w:sz w:val="24"/>
          <w:szCs w:val="24"/>
        </w:rPr>
        <w:t xml:space="preserve">có gốc </w:t>
      </w:r>
      <w:r w:rsidR="00DE49B8" w:rsidRPr="00F611FD">
        <w:rPr>
          <w:rFonts w:ascii="Times New Roman" w:hAnsi="Times New Roman"/>
          <w:position w:val="-6"/>
          <w:sz w:val="24"/>
          <w:szCs w:val="24"/>
        </w:rPr>
        <w:object w:dxaOrig="240" w:dyaOrig="279">
          <v:shape id="_x0000_i3771" type="#_x0000_t75" style="width:12.75pt;height:14.25pt" o:ole="">
            <v:imagedata r:id="rId4377" o:title=""/>
          </v:shape>
          <o:OLEObject Type="Embed" ProgID="Equation.DSMT4" ShapeID="_x0000_i3771" DrawAspect="Content" ObjectID="_1797031839" r:id="rId4378"/>
        </w:object>
      </w:r>
      <w:r w:rsidR="00DE49B8" w:rsidRPr="00F611FD">
        <w:rPr>
          <w:rFonts w:ascii="Times New Roman" w:hAnsi="Times New Roman"/>
          <w:sz w:val="24"/>
          <w:szCs w:val="24"/>
        </w:rPr>
        <w:t xml:space="preserve"> trùng với vị trí chân tháp, mặt phẳng </w:t>
      </w:r>
      <w:r w:rsidR="00DE49B8" w:rsidRPr="00F611FD">
        <w:rPr>
          <w:rFonts w:ascii="Times New Roman" w:hAnsi="Times New Roman"/>
          <w:position w:val="-14"/>
          <w:sz w:val="24"/>
          <w:szCs w:val="24"/>
        </w:rPr>
        <w:object w:dxaOrig="639" w:dyaOrig="400">
          <v:shape id="_x0000_i3772" type="#_x0000_t75" style="width:31.5pt;height:20.25pt" o:ole="">
            <v:imagedata r:id="rId4379" o:title=""/>
          </v:shape>
          <o:OLEObject Type="Embed" ProgID="Equation.DSMT4" ShapeID="_x0000_i3772" DrawAspect="Content" ObjectID="_1797031840" r:id="rId4380"/>
        </w:object>
      </w:r>
      <w:r w:rsidR="00DE49B8" w:rsidRPr="00F611FD">
        <w:rPr>
          <w:rFonts w:ascii="Times New Roman" w:hAnsi="Times New Roman"/>
          <w:sz w:val="24"/>
          <w:szCs w:val="24"/>
        </w:rPr>
        <w:t xml:space="preserve"> trùng với mặt đất sao cho trục </w:t>
      </w:r>
      <w:r w:rsidR="00DE49B8" w:rsidRPr="00F611FD">
        <w:rPr>
          <w:rFonts w:ascii="Times New Roman" w:hAnsi="Times New Roman"/>
          <w:position w:val="-6"/>
          <w:sz w:val="24"/>
          <w:szCs w:val="24"/>
        </w:rPr>
        <w:object w:dxaOrig="360" w:dyaOrig="279">
          <v:shape id="_x0000_i3773" type="#_x0000_t75" style="width:18.75pt;height:14.25pt" o:ole="">
            <v:imagedata r:id="rId4381" o:title=""/>
          </v:shape>
          <o:OLEObject Type="Embed" ProgID="Equation.DSMT4" ShapeID="_x0000_i3773" DrawAspect="Content" ObjectID="_1797031841" r:id="rId4382"/>
        </w:object>
      </w:r>
      <w:r w:rsidR="00DE49B8" w:rsidRPr="00F611FD">
        <w:rPr>
          <w:rFonts w:ascii="Times New Roman" w:hAnsi="Times New Roman"/>
          <w:sz w:val="24"/>
          <w:szCs w:val="24"/>
        </w:rPr>
        <w:t xml:space="preserve"> hướng về phía tây, trục </w:t>
      </w:r>
      <w:r w:rsidR="00DE49B8" w:rsidRPr="00F611FD">
        <w:rPr>
          <w:rFonts w:ascii="Times New Roman" w:hAnsi="Times New Roman"/>
          <w:position w:val="-10"/>
          <w:sz w:val="24"/>
          <w:szCs w:val="24"/>
        </w:rPr>
        <w:object w:dxaOrig="360" w:dyaOrig="320">
          <v:shape id="_x0000_i3774" type="#_x0000_t75" style="width:18.75pt;height:15.75pt" o:ole="">
            <v:imagedata r:id="rId4383" o:title=""/>
          </v:shape>
          <o:OLEObject Type="Embed" ProgID="Equation.DSMT4" ShapeID="_x0000_i3774" DrawAspect="Content" ObjectID="_1797031842" r:id="rId4384"/>
        </w:object>
      </w:r>
      <w:r w:rsidR="00DE49B8" w:rsidRPr="00F611FD">
        <w:rPr>
          <w:rFonts w:ascii="Times New Roman" w:hAnsi="Times New Roman"/>
          <w:sz w:val="24"/>
          <w:szCs w:val="24"/>
        </w:rPr>
        <w:t xml:space="preserve"> hướng về phía nam, trục </w:t>
      </w:r>
      <w:r w:rsidR="00DE49B8" w:rsidRPr="00F611FD">
        <w:rPr>
          <w:rFonts w:ascii="Times New Roman" w:hAnsi="Times New Roman"/>
          <w:position w:val="-6"/>
          <w:sz w:val="24"/>
          <w:szCs w:val="24"/>
        </w:rPr>
        <w:object w:dxaOrig="340" w:dyaOrig="279">
          <v:shape id="_x0000_i3775" type="#_x0000_t75" style="width:16.5pt;height:14.25pt" o:ole="">
            <v:imagedata r:id="rId4385" o:title=""/>
          </v:shape>
          <o:OLEObject Type="Embed" ProgID="Equation.DSMT4" ShapeID="_x0000_i3775" DrawAspect="Content" ObjectID="_1797031843" r:id="rId4386"/>
        </w:object>
      </w:r>
      <w:r w:rsidR="00DE49B8" w:rsidRPr="00F611FD">
        <w:rPr>
          <w:rFonts w:ascii="Times New Roman" w:hAnsi="Times New Roman"/>
          <w:sz w:val="24"/>
          <w:szCs w:val="24"/>
        </w:rPr>
        <w:t xml:space="preserve"> hướng thẳng đứng lên phía trên </w:t>
      </w:r>
      <w:r w:rsidR="00DE49B8" w:rsidRPr="00F611FD">
        <w:rPr>
          <w:rFonts w:ascii="Times New Roman" w:hAnsi="Times New Roman"/>
          <w:i/>
          <w:iCs/>
          <w:sz w:val="24"/>
          <w:szCs w:val="24"/>
        </w:rPr>
        <w:t>(Hình bên)</w:t>
      </w:r>
      <w:r w:rsidR="00DE49B8" w:rsidRPr="00F611FD">
        <w:rPr>
          <w:rFonts w:ascii="Times New Roman" w:hAnsi="Times New Roman"/>
          <w:sz w:val="24"/>
          <w:szCs w:val="24"/>
        </w:rPr>
        <w:t xml:space="preserve"> (đơn vị trên mỗi trục tính theo kilômé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Một máy bay tại vị trí </w:t>
      </w:r>
      <w:r w:rsidRPr="00F611FD">
        <w:rPr>
          <w:rFonts w:ascii="Times New Roman" w:hAnsi="Times New Roman"/>
          <w:position w:val="-4"/>
          <w:sz w:val="24"/>
          <w:szCs w:val="24"/>
        </w:rPr>
        <w:object w:dxaOrig="260" w:dyaOrig="260">
          <v:shape id="_x0000_i3776" type="#_x0000_t75" style="width:13.5pt;height:13.5pt" o:ole="">
            <v:imagedata r:id="rId4387" o:title=""/>
          </v:shape>
          <o:OLEObject Type="Embed" ProgID="Equation.DSMT4" ShapeID="_x0000_i3776" DrawAspect="Content" ObjectID="_1797031844" r:id="rId4388"/>
        </w:object>
      </w:r>
      <w:r w:rsidRPr="00F611FD">
        <w:rPr>
          <w:rFonts w:ascii="Times New Roman" w:hAnsi="Times New Roman"/>
          <w:sz w:val="24"/>
          <w:szCs w:val="24"/>
        </w:rPr>
        <w:t xml:space="preserve">cách mặt đất </w:t>
      </w:r>
      <w:r w:rsidRPr="00F611FD">
        <w:rPr>
          <w:rFonts w:ascii="Times New Roman" w:hAnsi="Times New Roman"/>
          <w:position w:val="-4"/>
          <w:sz w:val="24"/>
          <w:szCs w:val="24"/>
        </w:rPr>
        <w:object w:dxaOrig="279" w:dyaOrig="260">
          <v:shape id="_x0000_i3777" type="#_x0000_t75" style="width:14.25pt;height:13.5pt" o:ole="">
            <v:imagedata r:id="rId4389" o:title=""/>
          </v:shape>
          <o:OLEObject Type="Embed" ProgID="Equation.DSMT4" ShapeID="_x0000_i3777" DrawAspect="Content" ObjectID="_1797031845" r:id="rId4390"/>
        </w:object>
      </w:r>
      <w:r w:rsidRPr="00F611FD">
        <w:rPr>
          <w:rFonts w:ascii="Times New Roman" w:hAnsi="Times New Roman"/>
          <w:sz w:val="24"/>
          <w:szCs w:val="24"/>
        </w:rPr>
        <w:t xml:space="preserve"> km, cách </w:t>
      </w:r>
      <w:r w:rsidRPr="00F611FD">
        <w:rPr>
          <w:rFonts w:ascii="Times New Roman" w:hAnsi="Times New Roman"/>
          <w:position w:val="-6"/>
          <w:sz w:val="24"/>
          <w:szCs w:val="24"/>
        </w:rPr>
        <w:object w:dxaOrig="440" w:dyaOrig="279">
          <v:shape id="_x0000_i3778" type="#_x0000_t75" style="width:21.75pt;height:14.25pt" o:ole="">
            <v:imagedata r:id="rId4391" o:title=""/>
          </v:shape>
          <o:OLEObject Type="Embed" ProgID="Equation.DSMT4" ShapeID="_x0000_i3778" DrawAspect="Content" ObjectID="_1797031846" r:id="rId4392"/>
        </w:object>
      </w:r>
      <w:r w:rsidRPr="00F611FD">
        <w:rPr>
          <w:rFonts w:ascii="Times New Roman" w:hAnsi="Times New Roman"/>
          <w:sz w:val="24"/>
          <w:szCs w:val="24"/>
        </w:rPr>
        <w:t xml:space="preserve"> km về phía tây và </w:t>
      </w:r>
      <w:r w:rsidRPr="00F611FD">
        <w:rPr>
          <w:rFonts w:ascii="Times New Roman" w:hAnsi="Times New Roman"/>
          <w:position w:val="-6"/>
          <w:sz w:val="24"/>
          <w:szCs w:val="24"/>
        </w:rPr>
        <w:object w:dxaOrig="420" w:dyaOrig="279">
          <v:shape id="_x0000_i3779" type="#_x0000_t75" style="width:21pt;height:14.25pt" o:ole="">
            <v:imagedata r:id="rId4393" o:title=""/>
          </v:shape>
          <o:OLEObject Type="Embed" ProgID="Equation.DSMT4" ShapeID="_x0000_i3779" DrawAspect="Content" ObjectID="_1797031847" r:id="rId4394"/>
        </w:object>
      </w:r>
      <w:r w:rsidRPr="00F611FD">
        <w:rPr>
          <w:rFonts w:ascii="Times New Roman" w:hAnsi="Times New Roman"/>
          <w:sz w:val="24"/>
          <w:szCs w:val="24"/>
        </w:rPr>
        <w:t xml:space="preserve"> km về phía bắc so với tháp trung tâm kiểm soát không lưu.</w:t>
      </w:r>
    </w:p>
    <w:p w:rsidR="00DE49B8" w:rsidRPr="00F611FD" w:rsidRDefault="00DE49B8" w:rsidP="00036672">
      <w:pPr>
        <w:pStyle w:val="NormalWeb"/>
        <w:spacing w:line="276" w:lineRule="auto"/>
        <w:ind w:left="992"/>
      </w:pPr>
      <w:r w:rsidRPr="00F611FD">
        <w:t xml:space="preserve">a) Tọa độ của ra đa đặt trên tháp </w:t>
      </w:r>
      <w:r w:rsidRPr="00F611FD">
        <w:rPr>
          <w:position w:val="-14"/>
        </w:rPr>
        <w:object w:dxaOrig="940" w:dyaOrig="400">
          <v:shape id="_x0000_i3780" type="#_x0000_t75" style="width:47.25pt;height:20.25pt" o:ole="">
            <v:imagedata r:id="rId4395" o:title=""/>
          </v:shape>
          <o:OLEObject Type="Embed" ProgID="Equation.DSMT4" ShapeID="_x0000_i3780" DrawAspect="Content" ObjectID="_1797031848" r:id="rId4396"/>
        </w:object>
      </w:r>
      <w:r w:rsidRPr="00F611FD">
        <w:t>.</w:t>
      </w:r>
    </w:p>
    <w:p w:rsidR="00DE49B8" w:rsidRPr="00F611FD" w:rsidRDefault="00DE49B8" w:rsidP="00036672">
      <w:pPr>
        <w:pStyle w:val="NormalWeb"/>
        <w:spacing w:line="276" w:lineRule="auto"/>
        <w:ind w:left="992"/>
      </w:pPr>
      <w:r w:rsidRPr="00F611FD">
        <w:t xml:space="preserve">b) Tọa độ của máy bay trong hệ trục tọa độ đã chọn: </w:t>
      </w:r>
      <w:r w:rsidRPr="00F611FD">
        <w:rPr>
          <w:position w:val="-14"/>
        </w:rPr>
        <w:object w:dxaOrig="1560" w:dyaOrig="400">
          <v:shape id="_x0000_i3781" type="#_x0000_t75" style="width:78pt;height:20.25pt" o:ole="">
            <v:imagedata r:id="rId4397" o:title=""/>
          </v:shape>
          <o:OLEObject Type="Embed" ProgID="Equation.DSMT4" ShapeID="_x0000_i3781" DrawAspect="Content" ObjectID="_1797031849" r:id="rId4398"/>
        </w:object>
      </w:r>
      <w:r w:rsidRPr="00F611FD">
        <w:t>.</w:t>
      </w:r>
    </w:p>
    <w:p w:rsidR="00DE49B8" w:rsidRPr="00F611FD" w:rsidRDefault="00DE49B8" w:rsidP="00036672">
      <w:pPr>
        <w:pStyle w:val="NormalWeb"/>
        <w:spacing w:line="276" w:lineRule="auto"/>
        <w:ind w:left="992"/>
      </w:pPr>
      <w:r w:rsidRPr="00F611FD">
        <w:t xml:space="preserve">c) Khoảng cách từ máy bay đến ra đa </w:t>
      </w:r>
      <w:r w:rsidRPr="00F611FD">
        <w:rPr>
          <w:position w:val="-10"/>
        </w:rPr>
        <w:object w:dxaOrig="740" w:dyaOrig="320">
          <v:shape id="_x0000_i3782" type="#_x0000_t75" style="width:36.75pt;height:16.5pt" o:ole="">
            <v:imagedata r:id="rId4399" o:title=""/>
          </v:shape>
          <o:OLEObject Type="Embed" ProgID="Equation.DSMT4" ShapeID="_x0000_i3782" DrawAspect="Content" ObjectID="_1797031850" r:id="rId4400"/>
        </w:object>
      </w:r>
      <w:r w:rsidRPr="00F611FD">
        <w:t>km (làm tròn kết quả đến hàng phần trăm).</w:t>
      </w:r>
    </w:p>
    <w:p w:rsidR="00DE49B8" w:rsidRPr="00F611FD" w:rsidRDefault="00DE49B8" w:rsidP="00036672">
      <w:pPr>
        <w:pStyle w:val="NormalWeb"/>
        <w:spacing w:line="276" w:lineRule="auto"/>
        <w:ind w:left="992"/>
      </w:pPr>
      <w:r w:rsidRPr="00F611FD">
        <w:t xml:space="preserve">d) Ra đa của trung tâm kiểm soát không phát hiện được máy bay tại vị </w:t>
      </w:r>
      <w:r w:rsidRPr="00F611FD">
        <w:rPr>
          <w:lang w:bidi="en-US"/>
        </w:rPr>
        <w:t xml:space="preserve">trí </w:t>
      </w:r>
      <w:r w:rsidRPr="00F611FD">
        <w:rPr>
          <w:position w:val="-4"/>
        </w:rPr>
        <w:object w:dxaOrig="260" w:dyaOrig="260">
          <v:shape id="_x0000_i3783" type="#_x0000_t75" style="width:13.5pt;height:13.5pt" o:ole="">
            <v:imagedata r:id="rId4387" o:title=""/>
          </v:shape>
          <o:OLEObject Type="Embed" ProgID="Equation.DSMT4" ShapeID="_x0000_i3783" DrawAspect="Content" ObjectID="_1797031851" r:id="rId4401"/>
        </w:object>
      </w:r>
      <w:r w:rsidRPr="00F611FD">
        <w:t>.</w:t>
      </w:r>
    </w:p>
    <w:p w:rsidR="00DE49B8" w:rsidRPr="00F611FD" w:rsidRDefault="00DE49B8" w:rsidP="00036672">
      <w:pPr>
        <w:pStyle w:val="ListParagraph"/>
        <w:numPr>
          <w:ilvl w:val="0"/>
          <w:numId w:val="33"/>
        </w:numPr>
        <w:tabs>
          <w:tab w:val="left" w:pos="992"/>
        </w:tabs>
        <w:spacing w:line="276" w:lineRule="auto"/>
      </w:pPr>
      <w:r w:rsidRPr="00F611FD">
        <w:t xml:space="preserve">Trong hệ tọa độ </w:t>
      </w:r>
      <w:r w:rsidRPr="00F611FD">
        <w:rPr>
          <w:position w:val="-10"/>
        </w:rPr>
        <w:object w:dxaOrig="560" w:dyaOrig="320">
          <v:shape id="_x0000_i3784" type="#_x0000_t75" style="width:27.75pt;height:15.75pt" o:ole="">
            <v:imagedata r:id="rId4402" o:title=""/>
          </v:shape>
          <o:OLEObject Type="Embed" ProgID="Equation.DSMT4" ShapeID="_x0000_i3784" DrawAspect="Content" ObjectID="_1797031852" r:id="rId4403"/>
        </w:object>
      </w:r>
      <w:r w:rsidRPr="00F611FD">
        <w:t xml:space="preserve">, cho </w:t>
      </w:r>
      <w:r w:rsidRPr="00F611FD">
        <w:rPr>
          <w:position w:val="-14"/>
        </w:rPr>
        <w:object w:dxaOrig="2200" w:dyaOrig="400">
          <v:shape id="_x0000_i3785" type="#_x0000_t75" style="width:110.25pt;height:20.25pt" o:ole="">
            <v:imagedata r:id="rId4404" o:title=""/>
          </v:shape>
          <o:OLEObject Type="Embed" ProgID="Equation.DSMT4" ShapeID="_x0000_i3785" DrawAspect="Content" ObjectID="_1797031853" r:id="rId4405"/>
        </w:object>
      </w:r>
      <w:r w:rsidRPr="00F611FD">
        <w:t xml:space="preserve"> và </w:t>
      </w:r>
      <w:r w:rsidRPr="00F611FD">
        <w:rPr>
          <w:position w:val="-14"/>
        </w:rPr>
        <w:object w:dxaOrig="1080" w:dyaOrig="400">
          <v:shape id="_x0000_i3786" type="#_x0000_t75" style="width:54.75pt;height:20.25pt" o:ole="">
            <v:imagedata r:id="rId4406" o:title=""/>
          </v:shape>
          <o:OLEObject Type="Embed" ProgID="Equation.DSMT4" ShapeID="_x0000_i3786" DrawAspect="Content" ObjectID="_1797031854" r:id="rId4407"/>
        </w:object>
      </w:r>
      <w:r w:rsidRPr="00F611FD">
        <w:t>.</w:t>
      </w:r>
    </w:p>
    <w:p w:rsidR="00DE49B8" w:rsidRPr="00F611FD" w:rsidRDefault="00DE49B8" w:rsidP="00036672">
      <w:pPr>
        <w:spacing w:line="276" w:lineRule="auto"/>
        <w:ind w:left="992" w:firstLine="1"/>
        <w:rPr>
          <w:rFonts w:ascii="Times New Roman" w:hAnsi="Times New Roman"/>
          <w:bCs/>
          <w:sz w:val="24"/>
          <w:szCs w:val="24"/>
        </w:rPr>
      </w:pPr>
      <w:r w:rsidRPr="00F611FD">
        <w:rPr>
          <w:rFonts w:ascii="Times New Roman" w:hAnsi="Times New Roman"/>
          <w:b/>
          <w:sz w:val="24"/>
          <w:szCs w:val="24"/>
        </w:rPr>
        <w:t xml:space="preserve">a) </w:t>
      </w:r>
      <w:r w:rsidRPr="00F611FD">
        <w:rPr>
          <w:rFonts w:ascii="Times New Roman" w:hAnsi="Times New Roman"/>
          <w:bCs/>
          <w:sz w:val="24"/>
          <w:szCs w:val="24"/>
        </w:rPr>
        <w:t xml:space="preserve">Hình chiếu của </w:t>
      </w:r>
      <w:r w:rsidRPr="00F611FD">
        <w:rPr>
          <w:rFonts w:ascii="Times New Roman" w:hAnsi="Times New Roman"/>
          <w:position w:val="-4"/>
          <w:sz w:val="24"/>
          <w:szCs w:val="24"/>
        </w:rPr>
        <w:object w:dxaOrig="240" w:dyaOrig="260">
          <v:shape id="_x0000_i3787" type="#_x0000_t75" style="width:11.25pt;height:13.5pt" o:ole="">
            <v:imagedata r:id="rId4408" o:title=""/>
          </v:shape>
          <o:OLEObject Type="Embed" ProgID="Equation.DSMT4" ShapeID="_x0000_i3787" DrawAspect="Content" ObjectID="_1797031855" r:id="rId4409"/>
        </w:object>
      </w:r>
      <w:r w:rsidRPr="00F611FD">
        <w:rPr>
          <w:rFonts w:ascii="Times New Roman" w:hAnsi="Times New Roman"/>
          <w:bCs/>
          <w:sz w:val="24"/>
          <w:szCs w:val="24"/>
        </w:rPr>
        <w:t xml:space="preserve"> trên mặt phẳng </w:t>
      </w:r>
      <w:r w:rsidRPr="00F611FD">
        <w:rPr>
          <w:rFonts w:ascii="Times New Roman" w:hAnsi="Times New Roman"/>
          <w:position w:val="-14"/>
          <w:sz w:val="24"/>
          <w:szCs w:val="24"/>
        </w:rPr>
        <w:object w:dxaOrig="639" w:dyaOrig="400">
          <v:shape id="_x0000_i3788" type="#_x0000_t75" style="width:31.5pt;height:20.25pt" o:ole="">
            <v:imagedata r:id="rId4410" o:title=""/>
          </v:shape>
          <o:OLEObject Type="Embed" ProgID="Equation.DSMT4" ShapeID="_x0000_i3788" DrawAspect="Content" ObjectID="_1797031856" r:id="rId4411"/>
        </w:object>
      </w:r>
      <w:r w:rsidRPr="00F611FD">
        <w:rPr>
          <w:rFonts w:ascii="Times New Roman" w:hAnsi="Times New Roman"/>
          <w:bCs/>
          <w:sz w:val="24"/>
          <w:szCs w:val="24"/>
        </w:rPr>
        <w:t xml:space="preserve"> có tọa độ là </w:t>
      </w:r>
      <w:r w:rsidRPr="00F611FD">
        <w:rPr>
          <w:rFonts w:ascii="Times New Roman" w:hAnsi="Times New Roman"/>
          <w:position w:val="-14"/>
          <w:sz w:val="24"/>
          <w:szCs w:val="24"/>
        </w:rPr>
        <w:object w:dxaOrig="900" w:dyaOrig="400">
          <v:shape id="_x0000_i3789" type="#_x0000_t75" style="width:45pt;height:20.25pt" o:ole="">
            <v:imagedata r:id="rId4412" o:title=""/>
          </v:shape>
          <o:OLEObject Type="Embed" ProgID="Equation.DSMT4" ShapeID="_x0000_i3789" DrawAspect="Content" ObjectID="_1797031857" r:id="rId4413"/>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b/>
          <w:sz w:val="24"/>
          <w:szCs w:val="24"/>
        </w:rPr>
        <w:t xml:space="preserve">b) </w:t>
      </w:r>
      <w:r w:rsidRPr="002C7213">
        <w:rPr>
          <w:rFonts w:ascii="Times New Roman" w:hAnsi="Times New Roman"/>
          <w:bCs/>
          <w:color w:val="000000"/>
          <w:sz w:val="24"/>
          <w:szCs w:val="24"/>
        </w:rPr>
        <w:t xml:space="preserve">Trong tam giác </w:t>
      </w:r>
      <w:r w:rsidRPr="00F611FD">
        <w:rPr>
          <w:rFonts w:ascii="Times New Roman" w:hAnsi="Times New Roman"/>
          <w:position w:val="-6"/>
          <w:sz w:val="24"/>
          <w:szCs w:val="24"/>
        </w:rPr>
        <w:object w:dxaOrig="560" w:dyaOrig="279">
          <v:shape id="_x0000_i3790" type="#_x0000_t75" style="width:27.75pt;height:14.25pt" o:ole="">
            <v:imagedata r:id="rId4414" o:title=""/>
          </v:shape>
          <o:OLEObject Type="Embed" ProgID="Equation.DSMT4" ShapeID="_x0000_i3790" DrawAspect="Content" ObjectID="_1797031858" r:id="rId4415"/>
        </w:object>
      </w:r>
      <w:r w:rsidRPr="00F611FD">
        <w:rPr>
          <w:rFonts w:ascii="Times New Roman" w:hAnsi="Times New Roman"/>
          <w:sz w:val="24"/>
          <w:szCs w:val="24"/>
        </w:rPr>
        <w:t xml:space="preserve">, cạnh có độ dài nhỏ nhất là cạnh </w:t>
      </w:r>
      <w:r w:rsidRPr="00F611FD">
        <w:rPr>
          <w:rFonts w:ascii="Times New Roman" w:hAnsi="Times New Roman"/>
          <w:position w:val="-4"/>
          <w:sz w:val="24"/>
          <w:szCs w:val="24"/>
        </w:rPr>
        <w:object w:dxaOrig="400" w:dyaOrig="260">
          <v:shape id="_x0000_i3791" type="#_x0000_t75" style="width:20.25pt;height:13.5pt" o:ole="">
            <v:imagedata r:id="rId4416" o:title=""/>
          </v:shape>
          <o:OLEObject Type="Embed" ProgID="Equation.DSMT4" ShapeID="_x0000_i3791" DrawAspect="Content" ObjectID="_1797031859" r:id="rId4417"/>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b/>
          <w:sz w:val="24"/>
          <w:szCs w:val="24"/>
        </w:rPr>
      </w:pPr>
      <w:r w:rsidRPr="00F611FD">
        <w:rPr>
          <w:rFonts w:ascii="Times New Roman" w:hAnsi="Times New Roman"/>
          <w:b/>
          <w:sz w:val="24"/>
          <w:szCs w:val="24"/>
        </w:rPr>
        <w:t xml:space="preserve">c) </w:t>
      </w:r>
      <w:r w:rsidRPr="00F611FD">
        <w:rPr>
          <w:rFonts w:ascii="Times New Roman" w:hAnsi="Times New Roman"/>
          <w:sz w:val="24"/>
          <w:szCs w:val="24"/>
        </w:rPr>
        <w:t xml:space="preserve">Diện tích tam giác </w:t>
      </w:r>
      <w:r w:rsidRPr="00F611FD">
        <w:rPr>
          <w:rFonts w:ascii="Times New Roman" w:hAnsi="Times New Roman"/>
          <w:position w:val="-6"/>
          <w:sz w:val="24"/>
          <w:szCs w:val="24"/>
        </w:rPr>
        <w:object w:dxaOrig="560" w:dyaOrig="279">
          <v:shape id="_x0000_i3792" type="#_x0000_t75" style="width:27.75pt;height:14.25pt" o:ole="">
            <v:imagedata r:id="rId4414" o:title=""/>
          </v:shape>
          <o:OLEObject Type="Embed" ProgID="Equation.DSMT4" ShapeID="_x0000_i3792" DrawAspect="Content" ObjectID="_1797031860" r:id="rId4418"/>
        </w:object>
      </w:r>
      <w:r w:rsidRPr="00F611FD">
        <w:rPr>
          <w:rFonts w:ascii="Times New Roman" w:hAnsi="Times New Roman"/>
          <w:sz w:val="24"/>
          <w:szCs w:val="24"/>
        </w:rPr>
        <w:t xml:space="preserve"> bằng </w:t>
      </w:r>
      <w:r w:rsidRPr="00F611FD">
        <w:rPr>
          <w:rFonts w:ascii="Times New Roman" w:hAnsi="Times New Roman"/>
          <w:position w:val="-24"/>
          <w:sz w:val="24"/>
          <w:szCs w:val="24"/>
        </w:rPr>
        <w:object w:dxaOrig="620" w:dyaOrig="680">
          <v:shape id="_x0000_i3793" type="#_x0000_t75" style="width:30.75pt;height:34.5pt" o:ole="">
            <v:imagedata r:id="rId4419" o:title=""/>
          </v:shape>
          <o:OLEObject Type="Embed" ProgID="Equation.DSMT4" ShapeID="_x0000_i3793" DrawAspect="Content" ObjectID="_1797031861" r:id="rId4420"/>
        </w:object>
      </w:r>
      <w:r w:rsidRPr="00F611FD">
        <w:rPr>
          <w:rFonts w:ascii="Times New Roman" w:hAnsi="Times New Roman"/>
          <w:sz w:val="24"/>
          <w:szCs w:val="24"/>
        </w:rPr>
        <w:t>.</w:t>
      </w:r>
    </w:p>
    <w:p w:rsidR="00DE49B8" w:rsidRDefault="00DE49B8" w:rsidP="00036672">
      <w:pPr>
        <w:spacing w:line="276" w:lineRule="auto"/>
        <w:ind w:left="992" w:firstLine="1"/>
        <w:rPr>
          <w:rFonts w:ascii="Times New Roman" w:hAnsi="Times New Roman"/>
          <w:sz w:val="24"/>
          <w:szCs w:val="24"/>
        </w:rPr>
      </w:pPr>
      <w:r w:rsidRPr="00F611FD">
        <w:rPr>
          <w:rFonts w:ascii="Times New Roman" w:hAnsi="Times New Roman"/>
          <w:b/>
          <w:sz w:val="24"/>
          <w:szCs w:val="24"/>
        </w:rPr>
        <w:t xml:space="preserve">d) </w:t>
      </w:r>
      <w:r w:rsidRPr="00F611FD">
        <w:rPr>
          <w:rFonts w:ascii="Times New Roman" w:hAnsi="Times New Roman"/>
          <w:sz w:val="24"/>
          <w:szCs w:val="24"/>
        </w:rPr>
        <w:t xml:space="preserve">Gọi </w:t>
      </w:r>
      <w:r w:rsidRPr="00F611FD">
        <w:rPr>
          <w:rFonts w:ascii="Times New Roman" w:hAnsi="Times New Roman"/>
          <w:position w:val="-14"/>
          <w:sz w:val="24"/>
          <w:szCs w:val="24"/>
        </w:rPr>
        <w:object w:dxaOrig="1020" w:dyaOrig="400">
          <v:shape id="_x0000_i3794" type="#_x0000_t75" style="width:51pt;height:20.25pt" o:ole="">
            <v:imagedata r:id="rId4421" o:title=""/>
          </v:shape>
          <o:OLEObject Type="Embed" ProgID="Equation.DSMT4" ShapeID="_x0000_i3794" DrawAspect="Content" ObjectID="_1797031862" r:id="rId4422"/>
        </w:object>
      </w:r>
      <w:r w:rsidRPr="00F611FD">
        <w:rPr>
          <w:rFonts w:ascii="Times New Roman" w:hAnsi="Times New Roman"/>
          <w:sz w:val="24"/>
          <w:szCs w:val="24"/>
        </w:rPr>
        <w:t xml:space="preserve">là điểm thỏa mãn </w:t>
      </w:r>
      <w:r w:rsidRPr="00F611FD">
        <w:rPr>
          <w:rFonts w:ascii="Times New Roman" w:hAnsi="Times New Roman"/>
          <w:position w:val="-6"/>
          <w:sz w:val="24"/>
          <w:szCs w:val="24"/>
        </w:rPr>
        <w:object w:dxaOrig="1960" w:dyaOrig="340">
          <v:shape id="_x0000_i3795" type="#_x0000_t75" style="width:97.5pt;height:16.5pt" o:ole="">
            <v:imagedata r:id="rId4423" o:title=""/>
          </v:shape>
          <o:OLEObject Type="Embed" ProgID="Equation.DSMT4" ShapeID="_x0000_i3795" DrawAspect="Content" ObjectID="_1797031863" r:id="rId4424"/>
        </w:object>
      </w:r>
      <w:r w:rsidRPr="00F611FD">
        <w:rPr>
          <w:rFonts w:ascii="Times New Roman" w:hAnsi="Times New Roman"/>
          <w:sz w:val="24"/>
          <w:szCs w:val="24"/>
        </w:rPr>
        <w:t xml:space="preserve">. Khi đó </w:t>
      </w:r>
      <w:r w:rsidRPr="00F611FD">
        <w:rPr>
          <w:rFonts w:ascii="Times New Roman" w:hAnsi="Times New Roman"/>
          <w:position w:val="-6"/>
          <w:sz w:val="24"/>
          <w:szCs w:val="24"/>
        </w:rPr>
        <w:object w:dxaOrig="859" w:dyaOrig="279">
          <v:shape id="_x0000_i3796" type="#_x0000_t75" style="width:42.75pt;height:14.25pt" o:ole="">
            <v:imagedata r:id="rId4425" o:title=""/>
          </v:shape>
          <o:OLEObject Type="Embed" ProgID="Equation.DSMT4" ShapeID="_x0000_i3796" DrawAspect="Content" ObjectID="_1797031864" r:id="rId4426"/>
        </w:object>
      </w:r>
      <w:r w:rsidRPr="00F611FD">
        <w:rPr>
          <w:rFonts w:ascii="Times New Roman" w:hAnsi="Times New Roman"/>
          <w:sz w:val="24"/>
          <w:szCs w:val="24"/>
        </w:rPr>
        <w:t xml:space="preserve"> là một số nguyên tố.</w:t>
      </w:r>
    </w:p>
    <w:p w:rsidR="00DE49B8" w:rsidRDefault="00DE49B8" w:rsidP="00036672">
      <w:pPr>
        <w:spacing w:line="276" w:lineRule="auto"/>
        <w:ind w:left="992" w:firstLine="1"/>
        <w:rPr>
          <w:rFonts w:ascii="Times New Roman" w:hAnsi="Times New Roman"/>
          <w:b/>
          <w:sz w:val="24"/>
          <w:szCs w:val="24"/>
        </w:rPr>
      </w:pPr>
    </w:p>
    <w:p w:rsidR="00DE49B8" w:rsidRPr="00F611FD" w:rsidRDefault="00DE49B8" w:rsidP="00036672">
      <w:pPr>
        <w:spacing w:line="276" w:lineRule="auto"/>
        <w:ind w:left="992" w:firstLine="1"/>
        <w:rPr>
          <w:rFonts w:ascii="Times New Roman" w:hAnsi="Times New Roman"/>
          <w:b/>
          <w:sz w:val="24"/>
          <w:szCs w:val="24"/>
        </w:rPr>
      </w:pPr>
    </w:p>
    <w:p w:rsidR="00DE49B8" w:rsidRPr="00F611FD" w:rsidRDefault="00DE49B8" w:rsidP="00036672">
      <w:pPr>
        <w:pStyle w:val="ListParagraph"/>
        <w:numPr>
          <w:ilvl w:val="0"/>
          <w:numId w:val="33"/>
        </w:numPr>
        <w:tabs>
          <w:tab w:val="left" w:pos="992"/>
        </w:tabs>
        <w:spacing w:line="276" w:lineRule="auto"/>
        <w:rPr>
          <w:rStyle w:val="fontstyle01"/>
          <w:rFonts w:ascii="Times New Roman" w:hAnsi="Times New Roman"/>
        </w:rPr>
      </w:pPr>
      <w:r w:rsidRPr="00F611FD">
        <w:rPr>
          <w:color w:val="000000"/>
        </w:rPr>
        <w:lastRenderedPageBreak/>
        <w:t xml:space="preserve">Hai chiếc flycam được điều khiển cùng bay lên tại một địa điểm. Sau một thời gian bay, chiếc flycam thứ nhất cách mặt đất </w:t>
      </w:r>
      <w:r w:rsidRPr="00F611FD">
        <w:rPr>
          <w:position w:val="-10"/>
        </w:rPr>
        <w:object w:dxaOrig="400" w:dyaOrig="320">
          <v:shape id="_x0000_i3797" type="#_x0000_t75" style="width:20.25pt;height:16.5pt" o:ole="">
            <v:imagedata r:id="rId4427" o:title=""/>
          </v:shape>
          <o:OLEObject Type="Embed" ProgID="Equation.DSMT4" ShapeID="_x0000_i3797" DrawAspect="Content" ObjectID="_1797031865" r:id="rId4428"/>
        </w:object>
      </w:r>
      <w:r w:rsidRPr="00F611FD">
        <w:t xml:space="preserve">, cách </w:t>
      </w:r>
      <w:r w:rsidRPr="00F611FD">
        <w:rPr>
          <w:color w:val="000000"/>
        </w:rPr>
        <w:t xml:space="preserve">điểm xuất phát </w:t>
      </w:r>
      <w:r w:rsidRPr="00F611FD">
        <w:rPr>
          <w:position w:val="-10"/>
        </w:rPr>
        <w:object w:dxaOrig="400" w:dyaOrig="320">
          <v:shape id="_x0000_i3798" type="#_x0000_t75" style="width:20.25pt;height:16.5pt" o:ole="">
            <v:imagedata r:id="rId4429" o:title=""/>
          </v:shape>
          <o:OLEObject Type="Embed" ProgID="Equation.DSMT4" ShapeID="_x0000_i3798" DrawAspect="Content" ObjectID="_1797031866" r:id="rId4430"/>
        </w:object>
      </w:r>
      <w:r w:rsidRPr="00F611FD">
        <w:t xml:space="preserve"> </w:t>
      </w:r>
      <w:r w:rsidRPr="00F611FD">
        <w:rPr>
          <w:color w:val="000000"/>
        </w:rPr>
        <w:t>về phía Nam</w:t>
      </w:r>
      <w:r w:rsidRPr="00F611FD">
        <w:t xml:space="preserve"> </w:t>
      </w:r>
      <w:r w:rsidRPr="00F611FD">
        <w:rPr>
          <w:color w:val="000000"/>
        </w:rPr>
        <w:t xml:space="preserve">và </w:t>
      </w:r>
      <w:r w:rsidRPr="00F611FD">
        <w:rPr>
          <w:position w:val="-10"/>
        </w:rPr>
        <w:object w:dxaOrig="420" w:dyaOrig="320">
          <v:shape id="_x0000_i3799" type="#_x0000_t75" style="width:21pt;height:16.5pt" o:ole="">
            <v:imagedata r:id="rId4431" o:title=""/>
          </v:shape>
          <o:OLEObject Type="Embed" ProgID="Equation.DSMT4" ShapeID="_x0000_i3799" DrawAspect="Content" ObjectID="_1797031867" r:id="rId4432"/>
        </w:object>
      </w:r>
      <w:r w:rsidRPr="00F611FD">
        <w:t xml:space="preserve"> </w:t>
      </w:r>
      <w:r w:rsidRPr="00F611FD">
        <w:rPr>
          <w:color w:val="000000"/>
        </w:rPr>
        <w:t xml:space="preserve">về phía Đông. Chiếc flycam thứ hai cách mặt đất </w:t>
      </w:r>
      <w:r w:rsidRPr="00F611FD">
        <w:rPr>
          <w:position w:val="-10"/>
        </w:rPr>
        <w:object w:dxaOrig="400" w:dyaOrig="320">
          <v:shape id="_x0000_i3800" type="#_x0000_t75" style="width:20.25pt;height:16.5pt" o:ole="">
            <v:imagedata r:id="rId4427" o:title=""/>
          </v:shape>
          <o:OLEObject Type="Embed" ProgID="Equation.DSMT4" ShapeID="_x0000_i3800" DrawAspect="Content" ObjectID="_1797031868" r:id="rId4433"/>
        </w:object>
      </w:r>
      <w:r w:rsidRPr="00F611FD">
        <w:t>, cách điểm</w:t>
      </w:r>
      <w:r w:rsidRPr="00F611FD">
        <w:rPr>
          <w:color w:val="000000"/>
        </w:rPr>
        <w:t xml:space="preserve"> xuất phát </w:t>
      </w:r>
      <w:r w:rsidRPr="00F611FD">
        <w:rPr>
          <w:position w:val="-10"/>
        </w:rPr>
        <w:object w:dxaOrig="420" w:dyaOrig="320">
          <v:shape id="_x0000_i3801" type="#_x0000_t75" style="width:21pt;height:16.5pt" o:ole="">
            <v:imagedata r:id="rId4434" o:title=""/>
          </v:shape>
          <o:OLEObject Type="Embed" ProgID="Equation.DSMT4" ShapeID="_x0000_i3801" DrawAspect="Content" ObjectID="_1797031869" r:id="rId4435"/>
        </w:object>
      </w:r>
      <w:r w:rsidRPr="00F611FD">
        <w:t xml:space="preserve"> </w:t>
      </w:r>
      <w:r w:rsidRPr="00F611FD">
        <w:rPr>
          <w:color w:val="000000"/>
        </w:rPr>
        <w:t xml:space="preserve">về phía Bắc và </w:t>
      </w:r>
      <w:r w:rsidRPr="00F611FD">
        <w:rPr>
          <w:position w:val="-10"/>
        </w:rPr>
        <w:object w:dxaOrig="420" w:dyaOrig="320">
          <v:shape id="_x0000_i3802" type="#_x0000_t75" style="width:21pt;height:16.5pt" o:ole="">
            <v:imagedata r:id="rId4434" o:title=""/>
          </v:shape>
          <o:OLEObject Type="Embed" ProgID="Equation.DSMT4" ShapeID="_x0000_i3802" DrawAspect="Content" ObjectID="_1797031870" r:id="rId4436"/>
        </w:object>
      </w:r>
      <w:r w:rsidRPr="00F611FD">
        <w:t xml:space="preserve"> </w:t>
      </w:r>
      <w:r w:rsidRPr="00F611FD">
        <w:rPr>
          <w:color w:val="000000"/>
        </w:rPr>
        <w:t xml:space="preserve">về phía Tây. </w:t>
      </w:r>
      <w:r w:rsidRPr="00F611FD">
        <w:rPr>
          <w:rStyle w:val="fontstyle01"/>
          <w:rFonts w:ascii="Times New Roman" w:hAnsi="Times New Roman"/>
        </w:rPr>
        <w:t xml:space="preserve">Chọn hệ trục tọa độ </w:t>
      </w:r>
      <w:r w:rsidRPr="00F611FD">
        <w:rPr>
          <w:position w:val="-10"/>
        </w:rPr>
        <w:object w:dxaOrig="560" w:dyaOrig="320">
          <v:shape id="_x0000_i3803" type="#_x0000_t75" style="width:28.5pt;height:16.5pt" o:ole="">
            <v:imagedata r:id="rId4437" o:title=""/>
          </v:shape>
          <o:OLEObject Type="Embed" ProgID="Equation.DSMT4" ShapeID="_x0000_i3803" DrawAspect="Content" ObjectID="_1797031871" r:id="rId4438"/>
        </w:object>
      </w:r>
      <w:r w:rsidRPr="00F611FD">
        <w:rPr>
          <w:rStyle w:val="fontstyle01"/>
          <w:rFonts w:ascii="Times New Roman" w:hAnsi="Times New Roman"/>
        </w:rPr>
        <w:t xml:space="preserve"> với gốc </w:t>
      </w:r>
      <w:r w:rsidRPr="00F611FD">
        <w:rPr>
          <w:position w:val="-6"/>
        </w:rPr>
        <w:object w:dxaOrig="240" w:dyaOrig="279">
          <v:shape id="_x0000_i3804" type="#_x0000_t75" style="width:12.75pt;height:13.5pt" o:ole="">
            <v:imagedata r:id="rId4439" o:title=""/>
          </v:shape>
          <o:OLEObject Type="Embed" ProgID="Equation.DSMT4" ShapeID="_x0000_i3804" DrawAspect="Content" ObjectID="_1797031872" r:id="rId4440"/>
        </w:object>
      </w:r>
      <w:r w:rsidRPr="00F611FD">
        <w:t xml:space="preserve"> </w:t>
      </w:r>
      <w:r w:rsidRPr="00F611FD">
        <w:rPr>
          <w:rStyle w:val="fontstyle01"/>
          <w:rFonts w:ascii="Times New Roman" w:hAnsi="Times New Roman"/>
        </w:rPr>
        <w:t xml:space="preserve">đặt tại điểm xuất phát của hai </w:t>
      </w:r>
      <w:r w:rsidRPr="00F611FD">
        <w:rPr>
          <w:color w:val="000000"/>
        </w:rPr>
        <w:t>chiếc flycam</w:t>
      </w:r>
      <w:r w:rsidRPr="00F611FD">
        <w:rPr>
          <w:rStyle w:val="fontstyle01"/>
          <w:rFonts w:ascii="Times New Roman" w:hAnsi="Times New Roman"/>
        </w:rPr>
        <w:t xml:space="preserve">, mặt phẳng </w:t>
      </w:r>
      <w:r w:rsidRPr="00F611FD">
        <w:rPr>
          <w:position w:val="-14"/>
        </w:rPr>
        <w:object w:dxaOrig="639" w:dyaOrig="400">
          <v:shape id="_x0000_i3805" type="#_x0000_t75" style="width:31.5pt;height:20.25pt" o:ole="">
            <v:imagedata r:id="rId4441" o:title=""/>
          </v:shape>
          <o:OLEObject Type="Embed" ProgID="Equation.DSMT4" ShapeID="_x0000_i3805" DrawAspect="Content" ObjectID="_1797031873" r:id="rId4442"/>
        </w:object>
      </w:r>
      <w:r w:rsidRPr="00F611FD">
        <w:t xml:space="preserve"> </w:t>
      </w:r>
      <w:r w:rsidRPr="00F611FD">
        <w:rPr>
          <w:rStyle w:val="fontstyle01"/>
          <w:rFonts w:ascii="Times New Roman" w:hAnsi="Times New Roman"/>
        </w:rPr>
        <w:t xml:space="preserve">trùng với mặt đất có trục </w:t>
      </w:r>
      <w:r w:rsidRPr="00F611FD">
        <w:rPr>
          <w:position w:val="-6"/>
        </w:rPr>
        <w:object w:dxaOrig="360" w:dyaOrig="279">
          <v:shape id="_x0000_i3806" type="#_x0000_t75" style="width:18pt;height:13.5pt" o:ole="">
            <v:imagedata r:id="rId4443" o:title=""/>
          </v:shape>
          <o:OLEObject Type="Embed" ProgID="Equation.DSMT4" ShapeID="_x0000_i3806" DrawAspect="Content" ObjectID="_1797031874" r:id="rId4444"/>
        </w:object>
      </w:r>
      <w:r w:rsidRPr="00F611FD">
        <w:t xml:space="preserve"> </w:t>
      </w:r>
      <w:r w:rsidRPr="00F611FD">
        <w:rPr>
          <w:rStyle w:val="fontstyle01"/>
          <w:rFonts w:ascii="Times New Roman" w:hAnsi="Times New Roman"/>
        </w:rPr>
        <w:t xml:space="preserve">hướng về phái nam, trục </w:t>
      </w:r>
      <w:r w:rsidRPr="00F611FD">
        <w:rPr>
          <w:position w:val="-10"/>
        </w:rPr>
        <w:object w:dxaOrig="360" w:dyaOrig="320">
          <v:shape id="_x0000_i3807" type="#_x0000_t75" style="width:18pt;height:16.5pt" o:ole="">
            <v:imagedata r:id="rId4445" o:title=""/>
          </v:shape>
          <o:OLEObject Type="Embed" ProgID="Equation.DSMT4" ShapeID="_x0000_i3807" DrawAspect="Content" ObjectID="_1797031875" r:id="rId4446"/>
        </w:object>
      </w:r>
      <w:r w:rsidRPr="00F611FD">
        <w:t xml:space="preserve"> </w:t>
      </w:r>
      <w:r w:rsidRPr="00F611FD">
        <w:rPr>
          <w:rStyle w:val="fontstyle01"/>
          <w:rFonts w:ascii="Times New Roman" w:hAnsi="Times New Roman"/>
        </w:rPr>
        <w:t xml:space="preserve">hướng về phía đông và trục </w:t>
      </w:r>
      <w:r w:rsidRPr="00F611FD">
        <w:rPr>
          <w:position w:val="-6"/>
        </w:rPr>
        <w:object w:dxaOrig="340" w:dyaOrig="279">
          <v:shape id="_x0000_i3808" type="#_x0000_t75" style="width:17.25pt;height:13.5pt" o:ole="">
            <v:imagedata r:id="rId4447" o:title=""/>
          </v:shape>
          <o:OLEObject Type="Embed" ProgID="Equation.DSMT4" ShapeID="_x0000_i3808" DrawAspect="Content" ObjectID="_1797031876" r:id="rId4448"/>
        </w:object>
      </w:r>
      <w:r w:rsidRPr="00F611FD">
        <w:t xml:space="preserve"> </w:t>
      </w:r>
      <w:r w:rsidRPr="00F611FD">
        <w:rPr>
          <w:rStyle w:val="fontstyle01"/>
          <w:rFonts w:ascii="Times New Roman" w:hAnsi="Times New Roman"/>
        </w:rPr>
        <w:t>hướng thẳng đứng lên trời, đơn vị đo lấy theo mét.</w:t>
      </w:r>
    </w:p>
    <w:p w:rsidR="00DE49B8" w:rsidRPr="00F611FD" w:rsidRDefault="00DE49B8" w:rsidP="00036672">
      <w:pPr>
        <w:spacing w:line="276" w:lineRule="auto"/>
        <w:ind w:left="992" w:firstLine="1"/>
        <w:rPr>
          <w:rFonts w:ascii="Times New Roman" w:hAnsi="Times New Roman"/>
          <w:b/>
          <w:bCs/>
          <w:sz w:val="24"/>
          <w:szCs w:val="24"/>
        </w:rPr>
      </w:pPr>
      <w:r w:rsidRPr="00F611FD">
        <w:rPr>
          <w:rFonts w:ascii="Times New Roman" w:hAnsi="Times New Roman"/>
          <w:b/>
          <w:sz w:val="24"/>
          <w:szCs w:val="24"/>
        </w:rPr>
        <w:t xml:space="preserve">a) </w:t>
      </w:r>
      <w:r w:rsidRPr="00F611FD">
        <w:rPr>
          <w:rFonts w:ascii="Times New Roman" w:hAnsi="Times New Roman"/>
          <w:sz w:val="24"/>
          <w:szCs w:val="24"/>
        </w:rPr>
        <w:t xml:space="preserve">Tọa độ của chiếc flycam thứ nhất là </w:t>
      </w:r>
      <w:r w:rsidRPr="002C7213">
        <w:rPr>
          <w:rFonts w:ascii="Times New Roman" w:hAnsi="Times New Roman"/>
          <w:bCs/>
          <w:color w:val="0D0D0D"/>
          <w:position w:val="-14"/>
          <w:sz w:val="24"/>
          <w:szCs w:val="24"/>
        </w:rPr>
        <w:object w:dxaOrig="960" w:dyaOrig="400">
          <v:shape id="_x0000_i3809" type="#_x0000_t75" style="width:48pt;height:20.25pt" o:ole="">
            <v:imagedata r:id="rId4449" o:title=""/>
          </v:shape>
          <o:OLEObject Type="Embed" ProgID="Equation.DSMT4" ShapeID="_x0000_i3809" DrawAspect="Content" ObjectID="_1797031877" r:id="rId4450"/>
        </w:object>
      </w:r>
      <w:r w:rsidRPr="002C7213">
        <w:rPr>
          <w:rFonts w:ascii="Times New Roman" w:hAnsi="Times New Roman"/>
          <w:bCs/>
          <w:color w:val="0D0D0D"/>
          <w:sz w:val="24"/>
          <w:szCs w:val="24"/>
        </w:rPr>
        <w:t xml:space="preserve">. Tọa độ của chiếc flycam thứ hai là </w:t>
      </w:r>
      <w:r w:rsidRPr="002C7213">
        <w:rPr>
          <w:rFonts w:ascii="Times New Roman" w:hAnsi="Times New Roman"/>
          <w:bCs/>
          <w:color w:val="0D0D0D"/>
          <w:position w:val="-14"/>
          <w:sz w:val="24"/>
          <w:szCs w:val="24"/>
        </w:rPr>
        <w:object w:dxaOrig="1260" w:dyaOrig="400">
          <v:shape id="_x0000_i3810" type="#_x0000_t75" style="width:62.25pt;height:20.25pt" o:ole="">
            <v:imagedata r:id="rId4451" o:title=""/>
          </v:shape>
          <o:OLEObject Type="Embed" ProgID="Equation.DSMT4" ShapeID="_x0000_i3810" DrawAspect="Content" ObjectID="_1797031878" r:id="rId4452"/>
        </w:object>
      </w:r>
    </w:p>
    <w:p w:rsidR="00DE49B8" w:rsidRPr="002C7213" w:rsidRDefault="00DE49B8" w:rsidP="00036672">
      <w:pPr>
        <w:spacing w:line="276" w:lineRule="auto"/>
        <w:ind w:left="992" w:firstLine="1"/>
        <w:rPr>
          <w:rFonts w:ascii="Times New Roman" w:hAnsi="Times New Roman"/>
          <w:color w:val="0D0D0D"/>
          <w:sz w:val="24"/>
          <w:szCs w:val="24"/>
        </w:rPr>
      </w:pPr>
      <w:r w:rsidRPr="00F611FD">
        <w:rPr>
          <w:rFonts w:ascii="Times New Roman" w:hAnsi="Times New Roman"/>
          <w:b/>
          <w:sz w:val="24"/>
          <w:szCs w:val="24"/>
        </w:rPr>
        <w:t xml:space="preserve">b) </w:t>
      </w:r>
      <w:r w:rsidRPr="002C7213">
        <w:rPr>
          <w:rFonts w:ascii="Times New Roman" w:hAnsi="Times New Roman"/>
          <w:color w:val="0D0D0D"/>
          <w:sz w:val="24"/>
          <w:szCs w:val="24"/>
        </w:rPr>
        <w:t xml:space="preserve">Điểm đối xứng của </w:t>
      </w:r>
      <w:r w:rsidRPr="002C7213">
        <w:rPr>
          <w:rFonts w:ascii="Times New Roman" w:hAnsi="Times New Roman"/>
          <w:color w:val="0D0D0D"/>
          <w:position w:val="-4"/>
          <w:sz w:val="24"/>
          <w:szCs w:val="24"/>
        </w:rPr>
        <w:object w:dxaOrig="240" w:dyaOrig="260">
          <v:shape id="_x0000_i3811" type="#_x0000_t75" style="width:12.75pt;height:13.5pt" o:ole="">
            <v:imagedata r:id="rId4453" o:title=""/>
          </v:shape>
          <o:OLEObject Type="Embed" ProgID="Equation.DSMT4" ShapeID="_x0000_i3811" DrawAspect="Content" ObjectID="_1797031879" r:id="rId4454"/>
        </w:object>
      </w:r>
      <w:r w:rsidRPr="002C7213">
        <w:rPr>
          <w:rFonts w:ascii="Times New Roman" w:hAnsi="Times New Roman"/>
          <w:color w:val="0D0D0D"/>
          <w:sz w:val="24"/>
          <w:szCs w:val="24"/>
        </w:rPr>
        <w:t xml:space="preserve"> qua mặt phẳng tọa độ </w:t>
      </w:r>
      <w:r w:rsidRPr="002C7213">
        <w:rPr>
          <w:rFonts w:ascii="Times New Roman" w:hAnsi="Times New Roman"/>
          <w:color w:val="0D0D0D"/>
          <w:position w:val="-14"/>
          <w:sz w:val="24"/>
          <w:szCs w:val="24"/>
        </w:rPr>
        <w:object w:dxaOrig="639" w:dyaOrig="400">
          <v:shape id="_x0000_i3812" type="#_x0000_t75" style="width:31.5pt;height:20.25pt" o:ole="">
            <v:imagedata r:id="rId4455" o:title=""/>
          </v:shape>
          <o:OLEObject Type="Embed" ProgID="Equation.DSMT4" ShapeID="_x0000_i3812" DrawAspect="Content" ObjectID="_1797031880" r:id="rId4456"/>
        </w:object>
      </w:r>
      <w:r w:rsidRPr="002C7213">
        <w:rPr>
          <w:rFonts w:ascii="Times New Roman" w:hAnsi="Times New Roman"/>
          <w:color w:val="0D0D0D"/>
          <w:sz w:val="24"/>
          <w:szCs w:val="24"/>
        </w:rPr>
        <w:t xml:space="preserve"> là </w:t>
      </w:r>
      <w:r w:rsidRPr="002C7213">
        <w:rPr>
          <w:rFonts w:ascii="Times New Roman" w:hAnsi="Times New Roman"/>
          <w:color w:val="0D0D0D"/>
          <w:position w:val="-14"/>
          <w:sz w:val="24"/>
          <w:szCs w:val="24"/>
        </w:rPr>
        <w:object w:dxaOrig="1180" w:dyaOrig="400">
          <v:shape id="_x0000_i3813" type="#_x0000_t75" style="width:58.5pt;height:20.25pt" o:ole="">
            <v:imagedata r:id="rId4457" o:title=""/>
          </v:shape>
          <o:OLEObject Type="Embed" ProgID="Equation.DSMT4" ShapeID="_x0000_i3813" DrawAspect="Content" ObjectID="_1797031881" r:id="rId4458"/>
        </w:object>
      </w:r>
    </w:p>
    <w:p w:rsidR="00DE49B8" w:rsidRPr="00F611FD" w:rsidRDefault="00DE49B8" w:rsidP="00036672">
      <w:pPr>
        <w:spacing w:line="276" w:lineRule="auto"/>
        <w:ind w:left="992" w:firstLine="1"/>
        <w:rPr>
          <w:rFonts w:ascii="Times New Roman" w:hAnsi="Times New Roman"/>
          <w:bCs/>
          <w:sz w:val="24"/>
          <w:szCs w:val="24"/>
        </w:rPr>
      </w:pPr>
      <w:r w:rsidRPr="00F611FD">
        <w:rPr>
          <w:rFonts w:ascii="Times New Roman" w:hAnsi="Times New Roman"/>
          <w:b/>
          <w:sz w:val="24"/>
          <w:szCs w:val="24"/>
        </w:rPr>
        <w:t xml:space="preserve">c) </w:t>
      </w:r>
      <w:r w:rsidRPr="00F611FD">
        <w:rPr>
          <w:rFonts w:ascii="Times New Roman" w:hAnsi="Times New Roman"/>
          <w:bCs/>
          <w:sz w:val="24"/>
          <w:szCs w:val="24"/>
        </w:rPr>
        <w:t xml:space="preserve">Tọa độ điểm M thuộc mặt phẳng </w:t>
      </w:r>
      <w:r w:rsidRPr="002C7213">
        <w:rPr>
          <w:rFonts w:ascii="Times New Roman" w:hAnsi="Times New Roman"/>
          <w:color w:val="0D0D0D"/>
          <w:position w:val="-14"/>
          <w:sz w:val="24"/>
          <w:szCs w:val="24"/>
        </w:rPr>
        <w:object w:dxaOrig="639" w:dyaOrig="400">
          <v:shape id="_x0000_i3814" type="#_x0000_t75" style="width:31.5pt;height:20.25pt" o:ole="">
            <v:imagedata r:id="rId4455" o:title=""/>
          </v:shape>
          <o:OLEObject Type="Embed" ProgID="Equation.DSMT4" ShapeID="_x0000_i3814" DrawAspect="Content" ObjectID="_1797031882" r:id="rId4459"/>
        </w:object>
      </w:r>
      <w:r w:rsidRPr="002C7213">
        <w:rPr>
          <w:rFonts w:ascii="Times New Roman" w:hAnsi="Times New Roman"/>
          <w:color w:val="0D0D0D"/>
          <w:sz w:val="24"/>
          <w:szCs w:val="24"/>
        </w:rPr>
        <w:t xml:space="preserve"> sao cho </w:t>
      </w:r>
      <w:r w:rsidRPr="002C7213">
        <w:rPr>
          <w:rFonts w:ascii="Times New Roman" w:hAnsi="Times New Roman"/>
          <w:color w:val="0D0D0D"/>
          <w:position w:val="-12"/>
          <w:sz w:val="24"/>
          <w:szCs w:val="24"/>
        </w:rPr>
        <w:object w:dxaOrig="920" w:dyaOrig="360">
          <v:shape id="_x0000_i3815" type="#_x0000_t75" style="width:45.75pt;height:18pt" o:ole="">
            <v:imagedata r:id="rId4460" o:title=""/>
          </v:shape>
          <o:OLEObject Type="Embed" ProgID="Equation.DSMT4" ShapeID="_x0000_i3815" DrawAspect="Content" ObjectID="_1797031883" r:id="rId4461"/>
        </w:object>
      </w:r>
      <w:r w:rsidRPr="002C7213">
        <w:rPr>
          <w:rFonts w:ascii="Times New Roman" w:hAnsi="Times New Roman"/>
          <w:color w:val="0D0D0D"/>
          <w:sz w:val="24"/>
          <w:szCs w:val="24"/>
        </w:rPr>
        <w:t xml:space="preserve"> thẳng hàng là </w:t>
      </w:r>
      <w:r w:rsidRPr="002C7213">
        <w:rPr>
          <w:rFonts w:ascii="Times New Roman" w:hAnsi="Times New Roman"/>
          <w:color w:val="0D0D0D"/>
          <w:position w:val="-14"/>
          <w:sz w:val="24"/>
          <w:szCs w:val="24"/>
        </w:rPr>
        <w:object w:dxaOrig="1460" w:dyaOrig="400">
          <v:shape id="_x0000_i3816" type="#_x0000_t75" style="width:72.75pt;height:20.25pt" o:ole="">
            <v:imagedata r:id="rId4462" o:title=""/>
          </v:shape>
          <o:OLEObject Type="Embed" ProgID="Equation.DSMT4" ShapeID="_x0000_i3816" DrawAspect="Content" ObjectID="_1797031884" r:id="rId4463"/>
        </w:object>
      </w:r>
    </w:p>
    <w:p w:rsidR="00DE49B8" w:rsidRDefault="00DE49B8" w:rsidP="00036672">
      <w:pPr>
        <w:spacing w:line="276" w:lineRule="auto"/>
        <w:ind w:left="992" w:firstLine="1"/>
        <w:rPr>
          <w:rFonts w:ascii="Times New Roman" w:hAnsi="Times New Roman"/>
          <w:sz w:val="24"/>
          <w:szCs w:val="24"/>
        </w:rPr>
      </w:pPr>
      <w:r w:rsidRPr="00F611FD">
        <w:rPr>
          <w:rFonts w:ascii="Times New Roman" w:hAnsi="Times New Roman"/>
          <w:b/>
          <w:sz w:val="24"/>
          <w:szCs w:val="24"/>
        </w:rPr>
        <w:t xml:space="preserve">d) </w:t>
      </w:r>
      <w:r w:rsidRPr="00F611FD">
        <w:rPr>
          <w:rFonts w:ascii="Times New Roman" w:hAnsi="Times New Roman"/>
          <w:sz w:val="24"/>
          <w:szCs w:val="24"/>
        </w:rPr>
        <w:t xml:space="preserve">Trên mặt đất, người ta xác định một vị trí sao cho tổng khoảng cách từ đó đến hai chiếc flycam ngắn nhất. Khoảng cách từ điểm xuất phát đến vị trí đó là </w:t>
      </w:r>
      <w:r w:rsidRPr="00F611FD">
        <w:rPr>
          <w:rFonts w:ascii="Times New Roman" w:hAnsi="Times New Roman"/>
          <w:position w:val="-8"/>
          <w:sz w:val="24"/>
          <w:szCs w:val="24"/>
        </w:rPr>
        <w:object w:dxaOrig="480" w:dyaOrig="360">
          <v:shape id="_x0000_i3817" type="#_x0000_t75" style="width:24pt;height:18pt" o:ole="">
            <v:imagedata r:id="rId4464" o:title=""/>
          </v:shape>
          <o:OLEObject Type="Embed" ProgID="Equation.DSMT4" ShapeID="_x0000_i3817" DrawAspect="Content" ObjectID="_1797031885" r:id="rId4465"/>
        </w:object>
      </w:r>
    </w:p>
    <w:p w:rsidR="00DE49B8" w:rsidRPr="00F611FD" w:rsidRDefault="00DE49B8" w:rsidP="00036672">
      <w:pPr>
        <w:spacing w:line="276" w:lineRule="auto"/>
        <w:ind w:left="992" w:firstLine="1"/>
        <w:rPr>
          <w:rFonts w:ascii="Times New Roman" w:hAnsi="Times New Roman"/>
          <w:bCs/>
          <w:sz w:val="24"/>
          <w:szCs w:val="24"/>
        </w:rPr>
      </w:pP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F611FD" w:rsidRDefault="00DE49B8" w:rsidP="00036672">
      <w:pPr>
        <w:pStyle w:val="ListParagraph"/>
        <w:numPr>
          <w:ilvl w:val="0"/>
          <w:numId w:val="34"/>
        </w:numPr>
        <w:shd w:val="clear" w:color="auto" w:fill="FFFFFF"/>
        <w:tabs>
          <w:tab w:val="left" w:pos="992"/>
        </w:tabs>
        <w:spacing w:line="276" w:lineRule="auto"/>
        <w:rPr>
          <w:b/>
          <w:color w:val="0000FF"/>
          <w:lang w:val="nl-NL"/>
        </w:rPr>
      </w:pPr>
      <w:r w:rsidRPr="00F611FD">
        <w:rPr>
          <w:lang w:val="nl-NL"/>
        </w:rPr>
        <w:t xml:space="preserve">Gọi </w:t>
      </w:r>
      <w:r w:rsidRPr="00F611FD">
        <w:rPr>
          <w:position w:val="-10"/>
        </w:rPr>
        <w:object w:dxaOrig="580" w:dyaOrig="320">
          <v:shape id="_x0000_i3818" type="#_x0000_t75" style="width:29.25pt;height:16.5pt" o:ole="">
            <v:imagedata r:id="rId4466" o:title=""/>
          </v:shape>
          <o:OLEObject Type="Embed" ProgID="Equation.DSMT4" ShapeID="_x0000_i3818" DrawAspect="Content" ObjectID="_1797031886" r:id="rId4467"/>
        </w:object>
      </w:r>
      <w:r w:rsidRPr="00F611FD">
        <w:rPr>
          <w:lang w:val="nl-NL"/>
        </w:rPr>
        <w:t xml:space="preserve"> lần lượt là giá trị cực đại, giá trị cực tiểu của hàm số </w:t>
      </w:r>
      <w:r w:rsidRPr="00F611FD">
        <w:rPr>
          <w:position w:val="-24"/>
        </w:rPr>
        <w:object w:dxaOrig="1480" w:dyaOrig="660">
          <v:shape id="_x0000_i3819" type="#_x0000_t75" style="width:73.5pt;height:33pt" o:ole="">
            <v:imagedata r:id="rId4468" o:title=""/>
          </v:shape>
          <o:OLEObject Type="Embed" ProgID="Equation.DSMT4" ShapeID="_x0000_i3819" DrawAspect="Content" ObjectID="_1797031887" r:id="rId4469"/>
        </w:object>
      </w:r>
      <w:r w:rsidRPr="00F611FD">
        <w:rPr>
          <w:lang w:val="nl-NL"/>
        </w:rPr>
        <w:t xml:space="preserve">. Tính giá trị của biểu thức </w:t>
      </w:r>
      <w:r w:rsidRPr="00F611FD">
        <w:rPr>
          <w:position w:val="-6"/>
        </w:rPr>
        <w:object w:dxaOrig="940" w:dyaOrig="320">
          <v:shape id="_x0000_i3820" type="#_x0000_t75" style="width:47.25pt;height:16.5pt" o:ole="">
            <v:imagedata r:id="rId4470" o:title=""/>
          </v:shape>
          <o:OLEObject Type="Embed" ProgID="Equation.DSMT4" ShapeID="_x0000_i3820" DrawAspect="Content" ObjectID="_1797031888" r:id="rId4471"/>
        </w:object>
      </w:r>
      <w:r w:rsidRPr="00F611FD">
        <w:rPr>
          <w:lang w:val="nl-NL"/>
        </w:rPr>
        <w:t>.</w:t>
      </w:r>
    </w:p>
    <w:p w:rsidR="00DE49B8" w:rsidRPr="00F611FD" w:rsidRDefault="00DE49B8" w:rsidP="00036672">
      <w:pPr>
        <w:pStyle w:val="ListParagraph"/>
        <w:numPr>
          <w:ilvl w:val="0"/>
          <w:numId w:val="34"/>
        </w:numPr>
        <w:tabs>
          <w:tab w:val="left" w:pos="992"/>
        </w:tabs>
        <w:spacing w:line="276" w:lineRule="auto"/>
      </w:pPr>
      <w:r w:rsidRPr="00F611FD">
        <w:rPr>
          <w:bCs/>
        </w:rPr>
        <w:t xml:space="preserve">Trong không gian, xét hệ trục tọa độ </w:t>
      </w:r>
      <w:r w:rsidRPr="00F611FD">
        <w:rPr>
          <w:position w:val="-10"/>
        </w:rPr>
        <w:object w:dxaOrig="560" w:dyaOrig="320">
          <v:shape id="_x0000_i3821" type="#_x0000_t75" style="width:29.25pt;height:16.5pt" o:ole="">
            <v:imagedata r:id="rId4472" o:title=""/>
          </v:shape>
          <o:OLEObject Type="Embed" ProgID="Equation.DSMT4" ShapeID="_x0000_i3821" DrawAspect="Content" ObjectID="_1797031889" r:id="rId4473"/>
        </w:object>
      </w:r>
      <w:r w:rsidRPr="00F611FD">
        <w:t xml:space="preserve">, có gốc </w:t>
      </w:r>
      <w:r w:rsidRPr="00F611FD">
        <w:rPr>
          <w:position w:val="-6"/>
        </w:rPr>
        <w:object w:dxaOrig="240" w:dyaOrig="279">
          <v:shape id="_x0000_i3822" type="#_x0000_t75" style="width:12pt;height:13.5pt" o:ole="">
            <v:imagedata r:id="rId4474" o:title=""/>
          </v:shape>
          <o:OLEObject Type="Embed" ProgID="Equation.DSMT4" ShapeID="_x0000_i3822" DrawAspect="Content" ObjectID="_1797031890" r:id="rId4475"/>
        </w:object>
      </w:r>
      <w:r w:rsidRPr="00F611FD">
        <w:t xml:space="preserve"> trùng với vị trí của một giàn khoan trên biển, mặt phẳng </w:t>
      </w:r>
      <w:r w:rsidRPr="00F611FD">
        <w:rPr>
          <w:position w:val="-14"/>
        </w:rPr>
        <w:object w:dxaOrig="639" w:dyaOrig="400">
          <v:shape id="_x0000_i3823" type="#_x0000_t75" style="width:31.5pt;height:19.5pt" o:ole="">
            <v:imagedata r:id="rId4476" o:title=""/>
          </v:shape>
          <o:OLEObject Type="Embed" ProgID="Equation.DSMT4" ShapeID="_x0000_i3823" DrawAspect="Content" ObjectID="_1797031891" r:id="rId4477"/>
        </w:object>
      </w:r>
      <w:r w:rsidRPr="00F611FD">
        <w:t xml:space="preserve"> trùng với mặt biển (được coi là mặt phẳng), với </w:t>
      </w:r>
      <w:r w:rsidRPr="00F611FD">
        <w:rPr>
          <w:position w:val="-6"/>
        </w:rPr>
        <w:object w:dxaOrig="360" w:dyaOrig="279">
          <v:shape id="_x0000_i3824" type="#_x0000_t75" style="width:18.75pt;height:13.5pt" o:ole="">
            <v:imagedata r:id="rId4478" o:title=""/>
          </v:shape>
          <o:OLEObject Type="Embed" ProgID="Equation.DSMT4" ShapeID="_x0000_i3824" DrawAspect="Content" ObjectID="_1797031892" r:id="rId4479"/>
        </w:object>
      </w:r>
      <w:r w:rsidRPr="00F611FD">
        <w:t xml:space="preserve"> hướng về phía tây, </w:t>
      </w:r>
      <w:r w:rsidRPr="00F611FD">
        <w:rPr>
          <w:position w:val="-10"/>
        </w:rPr>
        <w:object w:dxaOrig="360" w:dyaOrig="320">
          <v:shape id="_x0000_i3825" type="#_x0000_t75" style="width:18.75pt;height:16.5pt" o:ole="">
            <v:imagedata r:id="rId4480" o:title=""/>
          </v:shape>
          <o:OLEObject Type="Embed" ProgID="Equation.DSMT4" ShapeID="_x0000_i3825" DrawAspect="Content" ObjectID="_1797031893" r:id="rId4481"/>
        </w:object>
      </w:r>
      <w:r w:rsidRPr="00F611FD">
        <w:t xml:space="preserve">hướng về phía nam, </w:t>
      </w:r>
      <w:r w:rsidRPr="00F611FD">
        <w:rPr>
          <w:position w:val="-6"/>
        </w:rPr>
        <w:object w:dxaOrig="340" w:dyaOrig="279">
          <v:shape id="_x0000_i3826" type="#_x0000_t75" style="width:17.25pt;height:13.5pt" o:ole="">
            <v:imagedata r:id="rId4482" o:title=""/>
          </v:shape>
          <o:OLEObject Type="Embed" ProgID="Equation.DSMT4" ShapeID="_x0000_i3826" DrawAspect="Content" ObjectID="_1797031894" r:id="rId4483"/>
        </w:object>
      </w:r>
      <w:r w:rsidRPr="00F611FD">
        <w:t xml:space="preserve"> hướng lên trời. Đơn vị đo trong </w:t>
      </w:r>
      <w:r w:rsidRPr="00F611FD">
        <w:rPr>
          <w:position w:val="-10"/>
        </w:rPr>
        <w:object w:dxaOrig="560" w:dyaOrig="320">
          <v:shape id="_x0000_i3827" type="#_x0000_t75" style="width:29.25pt;height:16.5pt" o:ole="">
            <v:imagedata r:id="rId4484" o:title=""/>
          </v:shape>
          <o:OLEObject Type="Embed" ProgID="Equation.DSMT4" ShapeID="_x0000_i3827" DrawAspect="Content" ObjectID="_1797031895" r:id="rId4485"/>
        </w:object>
      </w:r>
      <w:r w:rsidRPr="00F611FD">
        <w:t xml:space="preserve"> tính theo </w:t>
      </w:r>
      <w:r w:rsidRPr="00F611FD">
        <w:rPr>
          <w:position w:val="-4"/>
        </w:rPr>
        <w:object w:dxaOrig="380" w:dyaOrig="260">
          <v:shape id="_x0000_i3828" type="#_x0000_t75" style="width:18.75pt;height:12.75pt" o:ole="">
            <v:imagedata r:id="rId4486" o:title=""/>
          </v:shape>
          <o:OLEObject Type="Embed" ProgID="Equation.DSMT4" ShapeID="_x0000_i3828" DrawAspect="Content" ObjectID="_1797031896" r:id="rId4487"/>
        </w:object>
      </w:r>
      <w:r w:rsidRPr="00F611FD">
        <w:t xml:space="preserve">. Radar đặt tại giàn khoan phát hiện một tàu thám hiểm có vị trí cách giàn khoan </w:t>
      </w:r>
      <w:r w:rsidRPr="00F611FD">
        <w:rPr>
          <w:position w:val="-10"/>
        </w:rPr>
        <w:object w:dxaOrig="600" w:dyaOrig="320">
          <v:shape id="_x0000_i3829" type="#_x0000_t75" style="width:30pt;height:16.5pt" o:ole="">
            <v:imagedata r:id="rId4488" o:title=""/>
          </v:shape>
          <o:OLEObject Type="Embed" ProgID="Equation.DSMT4" ShapeID="_x0000_i3829" DrawAspect="Content" ObjectID="_1797031897" r:id="rId4489"/>
        </w:object>
      </w:r>
      <w:r w:rsidRPr="00F611FD">
        <w:t xml:space="preserve"> về phía tây, </w:t>
      </w:r>
      <w:r w:rsidRPr="00F611FD">
        <w:rPr>
          <w:position w:val="-10"/>
        </w:rPr>
        <w:object w:dxaOrig="499" w:dyaOrig="320">
          <v:shape id="_x0000_i3830" type="#_x0000_t75" style="width:24.75pt;height:16.5pt" o:ole="">
            <v:imagedata r:id="rId4490" o:title=""/>
          </v:shape>
          <o:OLEObject Type="Embed" ProgID="Equation.DSMT4" ShapeID="_x0000_i3830" DrawAspect="Content" ObjectID="_1797031898" r:id="rId4491"/>
        </w:object>
      </w:r>
      <w:r w:rsidRPr="00F611FD">
        <w:t>về phía nam, và ở độ sâu cách mặt nước biển 4359</w:t>
      </w:r>
      <w:r w:rsidRPr="00F611FD">
        <w:rPr>
          <w:i/>
        </w:rPr>
        <w:t>m</w:t>
      </w:r>
      <w:r w:rsidRPr="00F611FD">
        <w:t xml:space="preserve">. Khoảng cách từ radar tới tàu thám hiểm tính theo đơn vị </w:t>
      </w:r>
      <w:r w:rsidRPr="00F611FD">
        <w:rPr>
          <w:i/>
        </w:rPr>
        <w:t>km</w:t>
      </w:r>
      <w:r w:rsidRPr="00F611FD">
        <w:t xml:space="preserve"> làm tròn đến hàng đơn vị là</w:t>
      </w:r>
    </w:p>
    <w:p w:rsidR="00DE49B8" w:rsidRPr="00F611FD" w:rsidRDefault="00F650AF" w:rsidP="00036672">
      <w:pPr>
        <w:spacing w:line="276" w:lineRule="auto"/>
        <w:ind w:left="992" w:hanging="993"/>
        <w:jc w:val="center"/>
        <w:rPr>
          <w:rFonts w:ascii="Times New Roman" w:hAnsi="Times New Roman"/>
          <w:bCs/>
          <w:sz w:val="24"/>
          <w:szCs w:val="24"/>
        </w:rPr>
      </w:pPr>
      <w:r>
        <w:rPr>
          <w:rFonts w:ascii="Times New Roman" w:hAnsi="Times New Roman"/>
          <w:noProof/>
          <w:sz w:val="24"/>
          <w:szCs w:val="24"/>
        </w:rPr>
        <w:pict>
          <v:shape id="_x0000_i3831" type="#_x0000_t75" style="width:210pt;height:171pt;visibility:visible">
            <v:imagedata r:id="rId4492" o:title=""/>
          </v:shape>
        </w:pict>
      </w:r>
    </w:p>
    <w:p w:rsidR="00DE49B8" w:rsidRPr="00F611FD" w:rsidRDefault="00DE49B8" w:rsidP="00036672">
      <w:pPr>
        <w:pStyle w:val="ListParagraph"/>
        <w:numPr>
          <w:ilvl w:val="0"/>
          <w:numId w:val="34"/>
        </w:numPr>
        <w:tabs>
          <w:tab w:val="left" w:pos="992"/>
        </w:tabs>
        <w:spacing w:line="276" w:lineRule="auto"/>
      </w:pPr>
      <w:r w:rsidRPr="00F611FD">
        <w:t xml:space="preserve">Thời gian (phút) di chuyển đến trường của nhóm học sinh trường THPT </w:t>
      </w:r>
      <w:r w:rsidRPr="002C7213">
        <w:t>Chu Văn An Hà Nội</w:t>
      </w:r>
      <w:r w:rsidRPr="00F611FD">
        <w:t xml:space="preserve"> được tổng hợp dưới bảng sau:</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5"/>
        <w:gridCol w:w="1073"/>
        <w:gridCol w:w="1160"/>
        <w:gridCol w:w="1113"/>
        <w:gridCol w:w="1089"/>
        <w:gridCol w:w="1167"/>
        <w:gridCol w:w="1116"/>
      </w:tblGrid>
      <w:tr w:rsidR="003108C6" w:rsidRPr="002C7213" w:rsidTr="002C7213">
        <w:trPr>
          <w:jc w:val="center"/>
        </w:trPr>
        <w:tc>
          <w:tcPr>
            <w:tcW w:w="1595"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Thời gian</w:t>
            </w:r>
          </w:p>
        </w:tc>
        <w:tc>
          <w:tcPr>
            <w:tcW w:w="1073"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780" w:dyaOrig="320">
                <v:shape id="_x0000_i3832" type="#_x0000_t75" style="width:39pt;height:15.75pt" o:ole="">
                  <v:imagedata r:id="rId4493" o:title=""/>
                </v:shape>
                <o:OLEObject Type="Embed" ProgID="Equation.DSMT4" ShapeID="_x0000_i3832" DrawAspect="Content" ObjectID="_1797031899" r:id="rId4494"/>
              </w:object>
            </w: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780" w:dyaOrig="320">
                <v:shape id="_x0000_i3833" type="#_x0000_t75" style="width:39pt;height:15.75pt" o:ole="">
                  <v:imagedata r:id="rId4495" o:title=""/>
                </v:shape>
                <o:OLEObject Type="Embed" ProgID="Equation.DSMT4" ShapeID="_x0000_i3833" DrawAspect="Content" ObjectID="_1797031900" r:id="rId4496"/>
              </w:object>
            </w:r>
          </w:p>
        </w:tc>
        <w:tc>
          <w:tcPr>
            <w:tcW w:w="1113"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780" w:dyaOrig="320">
                <v:shape id="_x0000_i3834" type="#_x0000_t75" style="width:39pt;height:15.75pt" o:ole="">
                  <v:imagedata r:id="rId4497" o:title=""/>
                </v:shape>
                <o:OLEObject Type="Embed" ProgID="Equation.DSMT4" ShapeID="_x0000_i3834" DrawAspect="Content" ObjectID="_1797031901" r:id="rId4498"/>
              </w:object>
            </w:r>
          </w:p>
        </w:tc>
        <w:tc>
          <w:tcPr>
            <w:tcW w:w="1089"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780" w:dyaOrig="320">
                <v:shape id="_x0000_i3835" type="#_x0000_t75" style="width:39pt;height:15.75pt" o:ole="">
                  <v:imagedata r:id="rId4499" o:title=""/>
                </v:shape>
                <o:OLEObject Type="Embed" ProgID="Equation.DSMT4" ShapeID="_x0000_i3835" DrawAspect="Content" ObjectID="_1797031902" r:id="rId4500"/>
              </w:object>
            </w:r>
          </w:p>
        </w:tc>
        <w:tc>
          <w:tcPr>
            <w:tcW w:w="116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780" w:dyaOrig="320">
                <v:shape id="_x0000_i3836" type="#_x0000_t75" style="width:39pt;height:15.75pt" o:ole="">
                  <v:imagedata r:id="rId4501" o:title=""/>
                </v:shape>
                <o:OLEObject Type="Embed" ProgID="Equation.DSMT4" ShapeID="_x0000_i3836" DrawAspect="Content" ObjectID="_1797031903" r:id="rId4502"/>
              </w:object>
            </w:r>
          </w:p>
        </w:tc>
        <w:tc>
          <w:tcPr>
            <w:tcW w:w="1116"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780" w:dyaOrig="320">
                <v:shape id="_x0000_i3837" type="#_x0000_t75" style="width:39pt;height:15.75pt" o:ole="">
                  <v:imagedata r:id="rId4503" o:title=""/>
                </v:shape>
                <o:OLEObject Type="Embed" ProgID="Equation.DSMT4" ShapeID="_x0000_i3837" DrawAspect="Content" ObjectID="_1797031904" r:id="rId4504"/>
              </w:object>
            </w:r>
          </w:p>
        </w:tc>
      </w:tr>
      <w:tr w:rsidR="003108C6" w:rsidRPr="002C7213" w:rsidTr="002C7213">
        <w:trPr>
          <w:jc w:val="center"/>
        </w:trPr>
        <w:tc>
          <w:tcPr>
            <w:tcW w:w="1595"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học sinh</w:t>
            </w:r>
          </w:p>
        </w:tc>
        <w:tc>
          <w:tcPr>
            <w:tcW w:w="1073"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0</w:t>
            </w:r>
          </w:p>
        </w:tc>
        <w:tc>
          <w:tcPr>
            <w:tcW w:w="1113"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6</w:t>
            </w:r>
          </w:p>
        </w:tc>
        <w:tc>
          <w:tcPr>
            <w:tcW w:w="1089"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8</w:t>
            </w:r>
          </w:p>
        </w:tc>
        <w:tc>
          <w:tcPr>
            <w:tcW w:w="116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1116"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r>
    </w:tbl>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Khoảng Tứ phân vị của mẫu số liệu ghép nhóm trên (làm tròn đến hang phần mười) là:</w:t>
      </w:r>
    </w:p>
    <w:p w:rsidR="00DE49B8" w:rsidRPr="00F611FD" w:rsidRDefault="00DE49B8" w:rsidP="00036672">
      <w:pPr>
        <w:pStyle w:val="ListParagraph"/>
        <w:numPr>
          <w:ilvl w:val="0"/>
          <w:numId w:val="34"/>
        </w:numPr>
        <w:tabs>
          <w:tab w:val="left" w:pos="992"/>
        </w:tabs>
        <w:spacing w:line="276" w:lineRule="auto"/>
        <w:rPr>
          <w:rFonts w:eastAsia="Aptos"/>
        </w:rPr>
      </w:pPr>
      <w:r w:rsidRPr="00F611FD">
        <w:rPr>
          <w:rFonts w:eastAsia="Aptos"/>
        </w:rPr>
        <w:t xml:space="preserve">Trong không gian </w:t>
      </w:r>
      <w:r w:rsidRPr="00F611FD">
        <w:rPr>
          <w:position w:val="-10"/>
        </w:rPr>
        <w:object w:dxaOrig="560" w:dyaOrig="320">
          <v:shape id="_x0000_i3838" type="#_x0000_t75" style="width:27.75pt;height:15.75pt" o:ole="">
            <v:imagedata r:id="rId4505" o:title=""/>
          </v:shape>
          <o:OLEObject Type="Embed" ProgID="Equation.DSMT4" ShapeID="_x0000_i3838" DrawAspect="Content" ObjectID="_1797031905" r:id="rId4506"/>
        </w:object>
      </w:r>
      <w:r w:rsidRPr="00F611FD">
        <w:rPr>
          <w:rFonts w:eastAsia="Aptos"/>
        </w:rPr>
        <w:t xml:space="preserve">, cho </w:t>
      </w:r>
      <w:r w:rsidRPr="00F611FD">
        <w:rPr>
          <w:position w:val="-14"/>
        </w:rPr>
        <w:object w:dxaOrig="920" w:dyaOrig="400">
          <v:shape id="_x0000_i3839" type="#_x0000_t75" style="width:46.5pt;height:20.25pt" o:ole="">
            <v:imagedata r:id="rId4507" o:title=""/>
          </v:shape>
          <o:OLEObject Type="Embed" ProgID="Equation.DSMT4" ShapeID="_x0000_i3839" DrawAspect="Content" ObjectID="_1797031906" r:id="rId4508"/>
        </w:object>
      </w:r>
      <w:r w:rsidRPr="00F611FD">
        <w:rPr>
          <w:rFonts w:eastAsia="Aptos"/>
        </w:rPr>
        <w:t xml:space="preserve">, </w:t>
      </w:r>
      <w:r w:rsidRPr="00F611FD">
        <w:rPr>
          <w:position w:val="-14"/>
        </w:rPr>
        <w:object w:dxaOrig="1060" w:dyaOrig="400">
          <v:shape id="_x0000_i3840" type="#_x0000_t75" style="width:52.5pt;height:20.25pt" o:ole="">
            <v:imagedata r:id="rId4509" o:title=""/>
          </v:shape>
          <o:OLEObject Type="Embed" ProgID="Equation.DSMT4" ShapeID="_x0000_i3840" DrawAspect="Content" ObjectID="_1797031907" r:id="rId4510"/>
        </w:object>
      </w:r>
      <w:r w:rsidRPr="00F611FD">
        <w:rPr>
          <w:rFonts w:eastAsia="Aptos"/>
        </w:rPr>
        <w:t xml:space="preserve">. Điểm </w:t>
      </w:r>
      <w:r w:rsidRPr="00F611FD">
        <w:rPr>
          <w:position w:val="-10"/>
        </w:rPr>
        <w:object w:dxaOrig="820" w:dyaOrig="320">
          <v:shape id="_x0000_i3841" type="#_x0000_t75" style="width:41.25pt;height:15.75pt" o:ole="">
            <v:imagedata r:id="rId4511" o:title=""/>
          </v:shape>
          <o:OLEObject Type="Embed" ProgID="Equation.DSMT4" ShapeID="_x0000_i3841" DrawAspect="Content" ObjectID="_1797031908" r:id="rId4512"/>
        </w:object>
      </w:r>
      <w:r w:rsidRPr="00F611FD">
        <w:rPr>
          <w:rFonts w:eastAsia="Aptos"/>
        </w:rPr>
        <w:t xml:space="preserve"> sao cho </w:t>
      </w:r>
      <w:r w:rsidRPr="00F611FD">
        <w:rPr>
          <w:position w:val="-4"/>
        </w:rPr>
        <w:object w:dxaOrig="1680" w:dyaOrig="300">
          <v:shape id="_x0000_i3842" type="#_x0000_t75" style="width:83.25pt;height:15pt" o:ole="">
            <v:imagedata r:id="rId4513" o:title=""/>
          </v:shape>
          <o:OLEObject Type="Embed" ProgID="Equation.DSMT4" ShapeID="_x0000_i3842" DrawAspect="Content" ObjectID="_1797031909" r:id="rId4514"/>
        </w:object>
      </w:r>
      <w:r w:rsidRPr="00F611FD">
        <w:rPr>
          <w:rFonts w:eastAsia="Aptos"/>
        </w:rPr>
        <w:t xml:space="preserve"> đạt giá trị nhỏ nhất. Tung độ điểm </w:t>
      </w:r>
      <w:r w:rsidRPr="00F611FD">
        <w:rPr>
          <w:position w:val="-4"/>
        </w:rPr>
        <w:object w:dxaOrig="320" w:dyaOrig="260">
          <v:shape id="_x0000_i3843" type="#_x0000_t75" style="width:15.75pt;height:12.75pt" o:ole="">
            <v:imagedata r:id="rId4515" o:title=""/>
          </v:shape>
          <o:OLEObject Type="Embed" ProgID="Equation.DSMT4" ShapeID="_x0000_i3843" DrawAspect="Content" ObjectID="_1797031910" r:id="rId4516"/>
        </w:object>
      </w:r>
      <w:r w:rsidRPr="00F611FD">
        <w:rPr>
          <w:rFonts w:eastAsia="Aptos"/>
        </w:rPr>
        <w:t xml:space="preserve"> bằng bao nhiêu? (Làm tròn đến số thập phân thứ 2).</w:t>
      </w:r>
    </w:p>
    <w:p w:rsidR="00DE49B8" w:rsidRPr="00F611FD" w:rsidRDefault="00DE49B8" w:rsidP="00036672">
      <w:pPr>
        <w:pStyle w:val="ListParagraph"/>
        <w:numPr>
          <w:ilvl w:val="0"/>
          <w:numId w:val="34"/>
        </w:numPr>
        <w:tabs>
          <w:tab w:val="left" w:pos="992"/>
        </w:tabs>
        <w:spacing w:line="276" w:lineRule="auto"/>
        <w:rPr>
          <w:lang w:val="vi-VN"/>
        </w:rPr>
      </w:pPr>
      <w:r w:rsidRPr="00F611FD">
        <w:rPr>
          <w:rFonts w:eastAsia="Aptos"/>
          <w:lang w:val="vi-VN"/>
        </w:rPr>
        <w:lastRenderedPageBreak/>
        <w:t xml:space="preserve">Một cửa hàng bán vải Thanh Hà với giá bán mỗi kg là </w:t>
      </w:r>
      <w:r w:rsidRPr="00F611FD">
        <w:rPr>
          <w:position w:val="-10"/>
        </w:rPr>
        <w:object w:dxaOrig="700" w:dyaOrig="320">
          <v:shape id="_x0000_i3844" type="#_x0000_t75" style="width:35.25pt;height:15.75pt" o:ole="">
            <v:imagedata r:id="rId4517" o:title=""/>
          </v:shape>
          <o:OLEObject Type="Embed" ProgID="Equation.DSMT4" ShapeID="_x0000_i3844" DrawAspect="Content" ObjectID="_1797031911" r:id="rId4518"/>
        </w:object>
      </w:r>
      <w:r w:rsidRPr="00F611FD">
        <w:rPr>
          <w:rFonts w:eastAsia="Aptos"/>
          <w:lang w:val="vi-VN"/>
        </w:rPr>
        <w:t xml:space="preserve"> đồng. </w:t>
      </w:r>
      <w:r w:rsidRPr="00F611FD">
        <w:rPr>
          <w:rFonts w:eastAsia="Aptos"/>
        </w:rPr>
        <w:t xml:space="preserve">Với giá bán này thì cửa hàng chỉ bán được khoảng </w:t>
      </w:r>
      <w:r w:rsidRPr="00F611FD">
        <w:rPr>
          <w:position w:val="-6"/>
        </w:rPr>
        <w:object w:dxaOrig="320" w:dyaOrig="279">
          <v:shape id="_x0000_i3845" type="#_x0000_t75" style="width:15.75pt;height:14.25pt" o:ole="">
            <v:imagedata r:id="rId4519" o:title=""/>
          </v:shape>
          <o:OLEObject Type="Embed" ProgID="Equation.DSMT4" ShapeID="_x0000_i3845" DrawAspect="Content" ObjectID="_1797031912" r:id="rId4520"/>
        </w:object>
      </w:r>
      <w:r w:rsidRPr="00F611FD">
        <w:rPr>
          <w:rFonts w:eastAsia="Aptos"/>
        </w:rPr>
        <w:t xml:space="preserve">kg. Cửa hàng này dự định giảm giá bán, ước tính nếu cửa hàng cứ giảm </w:t>
      </w:r>
      <w:r w:rsidRPr="00F611FD">
        <w:rPr>
          <w:position w:val="-6"/>
        </w:rPr>
        <w:object w:dxaOrig="560" w:dyaOrig="279">
          <v:shape id="_x0000_i3846" type="#_x0000_t75" style="width:27.75pt;height:14.25pt" o:ole="">
            <v:imagedata r:id="rId4521" o:title=""/>
          </v:shape>
          <o:OLEObject Type="Embed" ProgID="Equation.DSMT4" ShapeID="_x0000_i3846" DrawAspect="Content" ObjectID="_1797031913" r:id="rId4522"/>
        </w:object>
      </w:r>
      <w:r w:rsidRPr="00F611FD">
        <w:rPr>
          <w:rFonts w:eastAsia="Aptos"/>
        </w:rPr>
        <w:t xml:space="preserve">đồng cho một kg thì số vải bán được tăng thêm là </w:t>
      </w:r>
      <w:r w:rsidRPr="00F611FD">
        <w:rPr>
          <w:position w:val="-6"/>
        </w:rPr>
        <w:object w:dxaOrig="300" w:dyaOrig="279">
          <v:shape id="_x0000_i3847" type="#_x0000_t75" style="width:15pt;height:14.25pt" o:ole="">
            <v:imagedata r:id="rId4523" o:title=""/>
          </v:shape>
          <o:OLEObject Type="Embed" ProgID="Equation.DSMT4" ShapeID="_x0000_i3847" DrawAspect="Content" ObjectID="_1797031914" r:id="rId4524"/>
        </w:object>
      </w:r>
      <w:r w:rsidRPr="00F611FD">
        <w:rPr>
          <w:rFonts w:eastAsia="Aptos"/>
        </w:rPr>
        <w:t xml:space="preserve">kg. Xác định giá bán để cửa hàng đó thu được lợi nhuận lớn nhất (Đơn vị nghìn đồng), biết rằng giá nhập về ban đầu mỗi kg là </w:t>
      </w:r>
      <w:r w:rsidRPr="00F611FD">
        <w:rPr>
          <w:position w:val="-10"/>
        </w:rPr>
        <w:object w:dxaOrig="700" w:dyaOrig="320">
          <v:shape id="_x0000_i3848" type="#_x0000_t75" style="width:35.25pt;height:15.75pt" o:ole="">
            <v:imagedata r:id="rId4525" o:title=""/>
          </v:shape>
          <o:OLEObject Type="Embed" ProgID="Equation.DSMT4" ShapeID="_x0000_i3848" DrawAspect="Content" ObjectID="_1797031915" r:id="rId4526"/>
        </w:object>
      </w:r>
      <w:r w:rsidRPr="00F611FD">
        <w:rPr>
          <w:rFonts w:eastAsia="Aptos"/>
        </w:rPr>
        <w:t xml:space="preserve"> đồng.</w:t>
      </w:r>
    </w:p>
    <w:p w:rsidR="00DE49B8" w:rsidRPr="00F611FD" w:rsidRDefault="00DE49B8" w:rsidP="00036672">
      <w:pPr>
        <w:pStyle w:val="ListParagraph"/>
        <w:numPr>
          <w:ilvl w:val="0"/>
          <w:numId w:val="34"/>
        </w:numPr>
        <w:tabs>
          <w:tab w:val="left" w:pos="992"/>
        </w:tabs>
        <w:spacing w:line="276" w:lineRule="auto"/>
        <w:rPr>
          <w:rFonts w:eastAsia="Georgia"/>
        </w:rPr>
      </w:pPr>
      <w:r w:rsidRPr="00F611FD">
        <w:rPr>
          <w:rFonts w:eastAsia="Georgia"/>
        </w:rPr>
        <w:t xml:space="preserve">Một chiếc đèn tròn được treo song song với mặt phẳng nằm ngang bởi ba sợi giây không dãn xuất phát từ điểm </w:t>
      </w:r>
      <w:r w:rsidRPr="00F611FD">
        <w:rPr>
          <w:position w:val="-6"/>
        </w:rPr>
        <w:object w:dxaOrig="240" w:dyaOrig="279">
          <v:shape id="_x0000_i3849" type="#_x0000_t75" style="width:12pt;height:12.75pt" o:ole="">
            <v:imagedata r:id="rId4527" o:title=""/>
          </v:shape>
          <o:OLEObject Type="Embed" ProgID="Equation.DSMT4" ShapeID="_x0000_i3849" DrawAspect="Content" ObjectID="_1797031916" r:id="rId4528"/>
        </w:object>
      </w:r>
      <w:r w:rsidRPr="00F611FD">
        <w:rPr>
          <w:rFonts w:eastAsia="Georgia"/>
        </w:rPr>
        <w:t xml:space="preserve"> trên trần nhà và lần lượt buộc vào ba điểm </w:t>
      </w:r>
      <w:r w:rsidRPr="00F611FD">
        <w:rPr>
          <w:position w:val="-4"/>
        </w:rPr>
        <w:object w:dxaOrig="320" w:dyaOrig="260">
          <v:shape id="_x0000_i3850" type="#_x0000_t75" style="width:16.5pt;height:12.75pt" o:ole="">
            <v:imagedata r:id="rId4529" o:title=""/>
          </v:shape>
          <o:OLEObject Type="Embed" ProgID="Equation.DSMT4" ShapeID="_x0000_i3850" DrawAspect="Content" ObjectID="_1797031917" r:id="rId4530"/>
        </w:object>
      </w:r>
      <w:r w:rsidRPr="00F611FD">
        <w:t xml:space="preserve">, </w:t>
      </w:r>
      <w:r w:rsidRPr="00F611FD">
        <w:rPr>
          <w:position w:val="-10"/>
        </w:rPr>
        <w:object w:dxaOrig="560" w:dyaOrig="320">
          <v:shape id="_x0000_i3851" type="#_x0000_t75" style="width:28.5pt;height:16.5pt" o:ole="">
            <v:imagedata r:id="rId4531" o:title=""/>
          </v:shape>
          <o:OLEObject Type="Embed" ProgID="Equation.DSMT4" ShapeID="_x0000_i3851" DrawAspect="Content" ObjectID="_1797031918" r:id="rId4532"/>
        </w:object>
      </w:r>
      <w:r w:rsidRPr="00F611FD">
        <w:rPr>
          <w:rFonts w:eastAsia="Georgia"/>
        </w:rPr>
        <w:t xml:space="preserve"> trên đường tròn sao cho lực căng </w:t>
      </w:r>
      <w:r w:rsidRPr="00F611FD">
        <w:rPr>
          <w:position w:val="-12"/>
        </w:rPr>
        <w:object w:dxaOrig="900" w:dyaOrig="400">
          <v:shape id="_x0000_i3852" type="#_x0000_t75" style="width:45pt;height:19.5pt" o:ole="">
            <v:imagedata r:id="rId4533" o:title=""/>
          </v:shape>
          <o:OLEObject Type="Embed" ProgID="Equation.DSMT4" ShapeID="_x0000_i3852" DrawAspect="Content" ObjectID="_1797031919" r:id="rId4534"/>
        </w:object>
      </w:r>
      <w:r w:rsidRPr="00F611FD">
        <w:rPr>
          <w:rFonts w:eastAsia="Georgia"/>
        </w:rPr>
        <w:t xml:space="preserve"> lần lượt trên mỗi dây </w:t>
      </w:r>
      <w:r w:rsidRPr="00F611FD">
        <w:rPr>
          <w:position w:val="-10"/>
        </w:rPr>
        <w:object w:dxaOrig="1359" w:dyaOrig="320">
          <v:shape id="_x0000_i3853" type="#_x0000_t75" style="width:68.25pt;height:16.5pt" o:ole="">
            <v:imagedata r:id="rId4535" o:title=""/>
          </v:shape>
          <o:OLEObject Type="Embed" ProgID="Equation.DSMT4" ShapeID="_x0000_i3853" DrawAspect="Content" ObjectID="_1797031920" r:id="rId4536"/>
        </w:object>
      </w:r>
      <w:r w:rsidRPr="00F611FD">
        <w:rPr>
          <w:rFonts w:eastAsia="Georgia"/>
        </w:rPr>
        <w:t xml:space="preserve"> đôi một vuông góc với nhau và </w:t>
      </w:r>
      <w:r w:rsidRPr="00F611FD">
        <w:rPr>
          <w:position w:val="-18"/>
        </w:rPr>
        <w:object w:dxaOrig="2680" w:dyaOrig="480">
          <v:shape id="_x0000_i3854" type="#_x0000_t75" style="width:133.5pt;height:24.75pt" o:ole="">
            <v:imagedata r:id="rId4537" o:title=""/>
          </v:shape>
          <o:OLEObject Type="Embed" ProgID="Equation.DSMT4" ShapeID="_x0000_i3854" DrawAspect="Content" ObjectID="_1797031921" r:id="rId4538"/>
        </w:object>
      </w:r>
      <w:r w:rsidRPr="00F611FD">
        <w:rPr>
          <w:rFonts w:eastAsia="Georgia"/>
        </w:rPr>
        <w:t xml:space="preserve">. Biết trọng lượng của chiếc đèn đó là </w:t>
      </w:r>
      <w:r w:rsidRPr="00F611FD">
        <w:rPr>
          <w:position w:val="-14"/>
        </w:rPr>
        <w:object w:dxaOrig="620" w:dyaOrig="400">
          <v:shape id="_x0000_i3855" type="#_x0000_t75" style="width:31.5pt;height:19.5pt" o:ole="">
            <v:imagedata r:id="rId4539" o:title=""/>
          </v:shape>
          <o:OLEObject Type="Embed" ProgID="Equation.DSMT4" ShapeID="_x0000_i3855" DrawAspect="Content" ObjectID="_1797031922" r:id="rId4540"/>
        </w:object>
      </w:r>
      <w:r w:rsidRPr="00F611FD">
        <w:rPr>
          <w:rFonts w:eastAsia="Georgia"/>
        </w:rPr>
        <w:t xml:space="preserve">. Tìm </w:t>
      </w:r>
      <w:r w:rsidRPr="00F611FD">
        <w:rPr>
          <w:position w:val="-6"/>
        </w:rPr>
        <w:object w:dxaOrig="200" w:dyaOrig="220">
          <v:shape id="_x0000_i3856" type="#_x0000_t75" style="width:10.5pt;height:11.25pt" o:ole="">
            <v:imagedata r:id="rId4541" o:title=""/>
          </v:shape>
          <o:OLEObject Type="Embed" ProgID="Equation.DSMT4" ShapeID="_x0000_i3856" DrawAspect="Content" ObjectID="_1797031923" r:id="rId4542"/>
        </w:object>
      </w:r>
      <w:r w:rsidRPr="00F611FD">
        <w:rPr>
          <w:rFonts w:eastAsia="Georgia"/>
        </w:rPr>
        <w:t>.</w:t>
      </w:r>
    </w:p>
    <w:p w:rsidR="00DE49B8" w:rsidRPr="00F611FD" w:rsidRDefault="00F650AF" w:rsidP="00036672">
      <w:pPr>
        <w:spacing w:after="240" w:line="276" w:lineRule="auto"/>
        <w:ind w:left="992" w:hanging="993"/>
        <w:jc w:val="center"/>
        <w:rPr>
          <w:rFonts w:ascii="Times New Roman" w:hAnsi="Times New Roman"/>
          <w:sz w:val="24"/>
          <w:szCs w:val="24"/>
        </w:rPr>
      </w:pPr>
      <w:r>
        <w:rPr>
          <w:rFonts w:ascii="Times New Roman" w:hAnsi="Times New Roman"/>
          <w:noProof/>
          <w:sz w:val="24"/>
          <w:szCs w:val="24"/>
        </w:rPr>
        <w:pict>
          <v:shape id="Picture 1058999912" o:spid="_x0000_i3857" type="#_x0000_t75" style="width:258.75pt;height:218.25pt;visibility:visible">
            <v:imagedata r:id="rId4543" o:title=""/>
          </v:shape>
        </w:pict>
      </w:r>
    </w:p>
    <w:p w:rsidR="00DE49B8" w:rsidRPr="002C7213" w:rsidRDefault="00DE49B8" w:rsidP="00036672">
      <w:pPr>
        <w:spacing w:before="0" w:line="276" w:lineRule="auto"/>
        <w:ind w:left="0" w:firstLine="0"/>
        <w:jc w:val="center"/>
        <w:rPr>
          <w:rFonts w:ascii="Times New Roman" w:hAnsi="Times New Roman"/>
          <w:b/>
          <w:color w:val="000000"/>
          <w:sz w:val="24"/>
          <w:szCs w:val="24"/>
        </w:rPr>
      </w:pP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DE49B8" w:rsidRPr="002C7213" w:rsidRDefault="00DE49B8" w:rsidP="00036672">
      <w:pPr>
        <w:spacing w:line="276" w:lineRule="auto"/>
        <w:ind w:left="992"/>
        <w:rPr>
          <w:rFonts w:ascii="Times New Roman" w:hAnsi="Times New Roman"/>
          <w:b/>
          <w:color w:val="000000"/>
          <w:sz w:val="24"/>
          <w:szCs w:val="24"/>
        </w:rPr>
      </w:pPr>
      <w:r w:rsidRPr="002C7213">
        <w:rPr>
          <w:rFonts w:ascii="Times New Roman" w:hAnsi="Times New Roman"/>
          <w:b/>
          <w:color w:val="000000"/>
          <w:sz w:val="24"/>
          <w:szCs w:val="24"/>
        </w:rPr>
        <w:br w:type="page"/>
      </w:r>
    </w:p>
    <w:p w:rsidR="00DE49B8" w:rsidRPr="002C7213" w:rsidRDefault="00DE49B8" w:rsidP="00036672">
      <w:pPr>
        <w:spacing w:before="0" w:line="276" w:lineRule="auto"/>
        <w:ind w:left="992" w:firstLine="0"/>
        <w:jc w:val="center"/>
        <w:rPr>
          <w:rFonts w:ascii="Times New Roman" w:hAnsi="Times New Roman"/>
          <w:b/>
          <w:color w:val="000000"/>
          <w:sz w:val="24"/>
          <w:szCs w:val="24"/>
        </w:rPr>
      </w:pPr>
      <w:r w:rsidRPr="002C7213">
        <w:rPr>
          <w:rFonts w:ascii="Times New Roman" w:hAnsi="Times New Roman"/>
          <w:b/>
          <w:color w:val="000000"/>
          <w:sz w:val="24"/>
          <w:szCs w:val="24"/>
        </w:rPr>
        <w:t>HƯỚNG DẪN GIẢI CHI TIẾ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F611FD" w:rsidRDefault="00DE49B8" w:rsidP="00036672">
      <w:pPr>
        <w:pStyle w:val="ListParagraph"/>
        <w:numPr>
          <w:ilvl w:val="0"/>
          <w:numId w:val="35"/>
        </w:numPr>
        <w:pBdr>
          <w:between w:val="nil"/>
        </w:pBdr>
        <w:tabs>
          <w:tab w:val="left" w:pos="992"/>
        </w:tabs>
        <w:spacing w:line="276" w:lineRule="auto"/>
        <w:rPr>
          <w:rFonts w:eastAsia="Times New Roman"/>
          <w:color w:val="000000"/>
          <w:lang w:val="vi-VN"/>
        </w:rPr>
      </w:pPr>
      <w:r w:rsidRPr="00F611FD">
        <w:rPr>
          <w:rFonts w:eastAsia="Times New Roman"/>
          <w:color w:val="000000"/>
          <w:lang w:val="vi-VN"/>
        </w:rPr>
        <w:t xml:space="preserve">Hàm số </w:t>
      </w:r>
      <w:r w:rsidRPr="00F611FD">
        <w:rPr>
          <w:position w:val="-10"/>
        </w:rPr>
        <w:object w:dxaOrig="1800" w:dyaOrig="360">
          <v:shape id="_x0000_i3858" type="#_x0000_t75" style="width:90.75pt;height:18.75pt" o:ole="">
            <v:imagedata r:id="rId4178" o:title=""/>
          </v:shape>
          <o:OLEObject Type="Embed" ProgID="Equation.DSMT4" ShapeID="_x0000_i3858" DrawAspect="Content" ObjectID="_1797031924" r:id="rId4544"/>
        </w:object>
      </w:r>
      <w:r w:rsidRPr="00F611FD">
        <w:rPr>
          <w:rFonts w:eastAsia="Times New Roman"/>
          <w:color w:val="000000"/>
          <w:lang w:val="vi-VN"/>
        </w:rPr>
        <w:t xml:space="preserve"> nghịch biến trên khoảng</w:t>
      </w:r>
    </w:p>
    <w:p w:rsidR="00DE49B8" w:rsidRPr="00F611FD" w:rsidRDefault="00DE49B8" w:rsidP="00036672">
      <w:pPr>
        <w:pBdr>
          <w:between w:val="nil"/>
        </w:pBdr>
        <w:tabs>
          <w:tab w:val="left" w:pos="3402"/>
          <w:tab w:val="left" w:pos="5669"/>
          <w:tab w:val="left" w:pos="7937"/>
        </w:tabs>
        <w:spacing w:before="0" w:line="276" w:lineRule="auto"/>
        <w:ind w:left="992" w:firstLine="0"/>
        <w:jc w:val="both"/>
        <w:rPr>
          <w:rFonts w:ascii="Times New Roman" w:eastAsia="Times New Roman" w:hAnsi="Times New Roman"/>
          <w:color w:val="000000"/>
          <w:sz w:val="24"/>
          <w:szCs w:val="24"/>
          <w:lang w:val="vi-VN"/>
        </w:rPr>
      </w:pPr>
      <w:r w:rsidRPr="00F611FD">
        <w:rPr>
          <w:rFonts w:ascii="Times New Roman" w:eastAsia="Times New Roman" w:hAnsi="Times New Roman"/>
          <w:b/>
          <w:color w:val="008000"/>
          <w:sz w:val="24"/>
          <w:szCs w:val="24"/>
          <w:u w:val="single"/>
          <w:lang w:val="vi-VN"/>
        </w:rPr>
        <w:t>A</w:t>
      </w:r>
      <w:r w:rsidRPr="00F611FD">
        <w:rPr>
          <w:rFonts w:ascii="Times New Roman" w:eastAsia="Times New Roman" w:hAnsi="Times New Roman"/>
          <w:b/>
          <w:color w:val="008000"/>
          <w:sz w:val="24"/>
          <w:szCs w:val="24"/>
          <w:lang w:val="vi-VN"/>
        </w:rPr>
        <w:t xml:space="preserve">. </w:t>
      </w:r>
      <w:r w:rsidRPr="00F611FD">
        <w:rPr>
          <w:rFonts w:ascii="Times New Roman" w:eastAsia="Times New Roman" w:hAnsi="Times New Roman"/>
          <w:b/>
          <w:color w:val="0000FF"/>
          <w:position w:val="-14"/>
          <w:sz w:val="24"/>
          <w:szCs w:val="24"/>
        </w:rPr>
        <w:object w:dxaOrig="673" w:dyaOrig="411">
          <v:shape id="_x0000_i3859" type="#_x0000_t75" style="width:33.75pt;height:21pt" o:ole="">
            <v:imagedata r:id="rId4180" o:title=""/>
          </v:shape>
          <o:OLEObject Type="Embed" ProgID="Equation.DSMT4" ShapeID="_x0000_i3859" DrawAspect="Content" ObjectID="_1797031925" r:id="rId4545"/>
        </w:object>
      </w:r>
      <w:r w:rsidRPr="00F611FD">
        <w:rPr>
          <w:rFonts w:ascii="Times New Roman" w:eastAsia="Times New Roman" w:hAnsi="Times New Roman"/>
          <w:color w:val="000000"/>
          <w:sz w:val="24"/>
          <w:szCs w:val="24"/>
          <w:lang w:val="vi-VN"/>
        </w:rPr>
        <w:t>.</w:t>
      </w:r>
      <w:r w:rsidRPr="00F611FD">
        <w:rPr>
          <w:rFonts w:ascii="Times New Roman" w:eastAsia="Times New Roman" w:hAnsi="Times New Roman"/>
          <w:b/>
          <w:color w:val="008000"/>
          <w:sz w:val="24"/>
          <w:szCs w:val="24"/>
          <w:lang w:val="vi-VN"/>
        </w:rPr>
        <w:tab/>
        <w:t xml:space="preserve">B. </w:t>
      </w:r>
      <w:r w:rsidRPr="00F611FD">
        <w:rPr>
          <w:rFonts w:ascii="Times New Roman" w:eastAsia="Times New Roman" w:hAnsi="Times New Roman"/>
          <w:b/>
          <w:color w:val="0000FF"/>
          <w:position w:val="-14"/>
          <w:sz w:val="24"/>
          <w:szCs w:val="24"/>
        </w:rPr>
        <w:object w:dxaOrig="598" w:dyaOrig="411">
          <v:shape id="_x0000_i3860" type="#_x0000_t75" style="width:30pt;height:21pt" o:ole="">
            <v:imagedata r:id="rId4182" o:title=""/>
          </v:shape>
          <o:OLEObject Type="Embed" ProgID="Equation.DSMT4" ShapeID="_x0000_i3860" DrawAspect="Content" ObjectID="_1797031926" r:id="rId4546"/>
        </w:object>
      </w:r>
      <w:r w:rsidRPr="00F611FD">
        <w:rPr>
          <w:rFonts w:ascii="Times New Roman" w:eastAsia="Times New Roman" w:hAnsi="Times New Roman"/>
          <w:color w:val="000000"/>
          <w:sz w:val="24"/>
          <w:szCs w:val="24"/>
          <w:lang w:val="vi-VN"/>
        </w:rPr>
        <w:t>.</w:t>
      </w:r>
      <w:r w:rsidRPr="00F611FD">
        <w:rPr>
          <w:rFonts w:ascii="Times New Roman" w:eastAsia="Times New Roman" w:hAnsi="Times New Roman"/>
          <w:b/>
          <w:color w:val="008000"/>
          <w:sz w:val="24"/>
          <w:szCs w:val="24"/>
          <w:lang w:val="vi-VN"/>
        </w:rPr>
        <w:tab/>
        <w:t xml:space="preserve">C. </w:t>
      </w:r>
      <w:r w:rsidRPr="00F611FD">
        <w:rPr>
          <w:rFonts w:ascii="Times New Roman" w:eastAsia="Times New Roman" w:hAnsi="Times New Roman"/>
          <w:b/>
          <w:color w:val="0000FF"/>
          <w:position w:val="-14"/>
          <w:sz w:val="24"/>
          <w:szCs w:val="24"/>
        </w:rPr>
        <w:object w:dxaOrig="916" w:dyaOrig="411">
          <v:shape id="_x0000_i3861" type="#_x0000_t75" style="width:46.5pt;height:21pt" o:ole="">
            <v:imagedata r:id="rId4184" o:title=""/>
          </v:shape>
          <o:OLEObject Type="Embed" ProgID="Equation.DSMT4" ShapeID="_x0000_i3861" DrawAspect="Content" ObjectID="_1797031927" r:id="rId4547"/>
        </w:object>
      </w:r>
      <w:r w:rsidRPr="00F611FD">
        <w:rPr>
          <w:rFonts w:ascii="Times New Roman" w:eastAsia="Times New Roman" w:hAnsi="Times New Roman"/>
          <w:color w:val="000000"/>
          <w:sz w:val="24"/>
          <w:szCs w:val="24"/>
          <w:lang w:val="vi-VN"/>
        </w:rPr>
        <w:t>.</w:t>
      </w:r>
      <w:r w:rsidRPr="00F611FD">
        <w:rPr>
          <w:rFonts w:ascii="Times New Roman" w:eastAsia="Times New Roman" w:hAnsi="Times New Roman"/>
          <w:b/>
          <w:color w:val="008000"/>
          <w:sz w:val="24"/>
          <w:szCs w:val="24"/>
          <w:lang w:val="vi-VN"/>
        </w:rPr>
        <w:tab/>
        <w:t xml:space="preserve">D. </w:t>
      </w:r>
      <w:r w:rsidRPr="00F611FD">
        <w:rPr>
          <w:rFonts w:ascii="Times New Roman" w:eastAsia="Times New Roman" w:hAnsi="Times New Roman"/>
          <w:b/>
          <w:color w:val="0000FF"/>
          <w:position w:val="-14"/>
          <w:sz w:val="24"/>
          <w:szCs w:val="24"/>
        </w:rPr>
        <w:object w:dxaOrig="561" w:dyaOrig="411">
          <v:shape id="_x0000_i3862" type="#_x0000_t75" style="width:28.5pt;height:21pt" o:ole="">
            <v:imagedata r:id="rId4186" o:title=""/>
          </v:shape>
          <o:OLEObject Type="Embed" ProgID="Equation.DSMT4" ShapeID="_x0000_i3862" DrawAspect="Content" ObjectID="_1797031928" r:id="rId4548"/>
        </w:object>
      </w:r>
      <w:r w:rsidRPr="00F611FD">
        <w:rPr>
          <w:rFonts w:ascii="Times New Roman" w:eastAsia="Times New Roman" w:hAnsi="Times New Roman"/>
          <w:color w:val="000000"/>
          <w:sz w:val="24"/>
          <w:szCs w:val="24"/>
          <w:lang w:val="vi-VN"/>
        </w:rPr>
        <w:t>.</w:t>
      </w:r>
    </w:p>
    <w:p w:rsidR="00DE49B8" w:rsidRPr="00F611FD" w:rsidRDefault="00DE49B8" w:rsidP="00036672">
      <w:pPr>
        <w:spacing w:line="276" w:lineRule="auto"/>
        <w:ind w:left="992" w:firstLine="0"/>
        <w:jc w:val="center"/>
        <w:rPr>
          <w:rFonts w:ascii="Times New Roman" w:eastAsia="Times New Roman" w:hAnsi="Times New Roman"/>
          <w:b/>
          <w:i/>
          <w:color w:val="0000FF"/>
          <w:sz w:val="24"/>
          <w:szCs w:val="24"/>
          <w:lang w:val="vi-VN"/>
        </w:rPr>
      </w:pPr>
      <w:r w:rsidRPr="00F611FD">
        <w:rPr>
          <w:rFonts w:ascii="Times New Roman" w:eastAsia="Times New Roman" w:hAnsi="Times New Roman"/>
          <w:b/>
          <w:color w:val="008000"/>
          <w:sz w:val="24"/>
          <w:szCs w:val="24"/>
          <w:lang w:val="vi-VN"/>
        </w:rPr>
        <w:t>Lời giải</w:t>
      </w:r>
    </w:p>
    <w:p w:rsidR="00DE49B8" w:rsidRPr="00F611FD" w:rsidRDefault="00DE49B8" w:rsidP="00036672">
      <w:pPr>
        <w:spacing w:line="276" w:lineRule="auto"/>
        <w:ind w:left="992" w:firstLine="0"/>
        <w:rPr>
          <w:rFonts w:ascii="Times New Roman" w:eastAsia="Times New Roman" w:hAnsi="Times New Roman"/>
          <w:b/>
          <w:color w:val="008000"/>
          <w:sz w:val="24"/>
          <w:szCs w:val="24"/>
          <w:highlight w:val="yellow"/>
          <w:lang w:val="vi-VN"/>
        </w:rPr>
      </w:pPr>
      <w:r w:rsidRPr="00F611FD">
        <w:rPr>
          <w:rFonts w:ascii="Times New Roman" w:eastAsia="Times New Roman" w:hAnsi="Times New Roman"/>
          <w:b/>
          <w:color w:val="008000"/>
          <w:sz w:val="24"/>
          <w:szCs w:val="24"/>
          <w:highlight w:val="yellow"/>
          <w:lang w:val="vi-VN"/>
        </w:rPr>
        <w:t>Chọn A</w:t>
      </w:r>
    </w:p>
    <w:p w:rsidR="00DE49B8" w:rsidRPr="00F611FD" w:rsidRDefault="00DE49B8" w:rsidP="00036672">
      <w:pPr>
        <w:spacing w:line="276" w:lineRule="auto"/>
        <w:ind w:left="992" w:firstLine="0"/>
        <w:rPr>
          <w:rFonts w:ascii="Times New Roman" w:eastAsia="Times New Roman" w:hAnsi="Times New Roman"/>
          <w:color w:val="000000"/>
          <w:sz w:val="24"/>
          <w:szCs w:val="24"/>
          <w:lang w:val="vi-VN"/>
        </w:rPr>
      </w:pPr>
      <w:r w:rsidRPr="00F611FD">
        <w:rPr>
          <w:rFonts w:ascii="Times New Roman" w:eastAsia="Times New Roman" w:hAnsi="Times New Roman"/>
          <w:color w:val="000000"/>
          <w:sz w:val="24"/>
          <w:szCs w:val="24"/>
          <w:lang w:val="vi-VN"/>
        </w:rPr>
        <w:t xml:space="preserve">Hàm số có tập xác định là </w:t>
      </w:r>
      <w:r w:rsidRPr="00F611FD">
        <w:rPr>
          <w:rFonts w:ascii="Times New Roman" w:eastAsia="Times New Roman" w:hAnsi="Times New Roman"/>
          <w:color w:val="000000"/>
          <w:position w:val="-4"/>
          <w:sz w:val="24"/>
          <w:szCs w:val="24"/>
          <w:lang w:val="fr-FR"/>
        </w:rPr>
        <w:object w:dxaOrig="262" w:dyaOrig="262">
          <v:shape id="_x0000_i3863" type="#_x0000_t75" style="width:13.5pt;height:13.5pt" o:ole="">
            <v:imagedata r:id="rId4549" o:title=""/>
          </v:shape>
          <o:OLEObject Type="Embed" ProgID="Equation.DSMT4" ShapeID="_x0000_i3863" DrawAspect="Content" ObjectID="_1797031929" r:id="rId4550"/>
        </w:object>
      </w:r>
      <w:r w:rsidRPr="00F611FD">
        <w:rPr>
          <w:rFonts w:ascii="Times New Roman" w:eastAsia="Times New Roman" w:hAnsi="Times New Roman"/>
          <w:color w:val="000000"/>
          <w:sz w:val="24"/>
          <w:szCs w:val="24"/>
          <w:lang w:val="vi-VN"/>
        </w:rPr>
        <w:t>.</w:t>
      </w:r>
    </w:p>
    <w:p w:rsidR="00DE49B8" w:rsidRPr="00F611FD" w:rsidRDefault="00DE49B8" w:rsidP="00036672">
      <w:pPr>
        <w:spacing w:line="276" w:lineRule="auto"/>
        <w:ind w:left="992" w:firstLine="0"/>
        <w:rPr>
          <w:rFonts w:ascii="Times New Roman" w:eastAsia="Times New Roman" w:hAnsi="Times New Roman"/>
          <w:color w:val="000000"/>
          <w:sz w:val="24"/>
          <w:szCs w:val="24"/>
          <w:lang w:val="fr-FR"/>
        </w:rPr>
      </w:pPr>
      <w:r w:rsidRPr="00F611FD">
        <w:rPr>
          <w:rFonts w:ascii="Times New Roman" w:eastAsia="Times New Roman" w:hAnsi="Times New Roman"/>
          <w:color w:val="000000"/>
          <w:sz w:val="24"/>
          <w:szCs w:val="24"/>
          <w:lang w:val="fr-FR"/>
        </w:rPr>
        <w:t xml:space="preserve">Ta có: </w:t>
      </w:r>
      <w:r w:rsidRPr="00F611FD">
        <w:rPr>
          <w:rFonts w:ascii="Times New Roman" w:eastAsia="Times New Roman" w:hAnsi="Times New Roman"/>
          <w:color w:val="000000"/>
          <w:position w:val="-30"/>
          <w:sz w:val="24"/>
          <w:szCs w:val="24"/>
        </w:rPr>
        <w:object w:dxaOrig="2917" w:dyaOrig="729">
          <v:shape id="_x0000_i3864" type="#_x0000_t75" style="width:145.5pt;height:36.75pt" o:ole="">
            <v:imagedata r:id="rId4551" o:title=""/>
          </v:shape>
          <o:OLEObject Type="Embed" ProgID="Equation.DSMT4" ShapeID="_x0000_i3864" DrawAspect="Content" ObjectID="_1797031930" r:id="rId4552"/>
        </w:object>
      </w:r>
      <w:r w:rsidRPr="00F611FD">
        <w:rPr>
          <w:rFonts w:ascii="Times New Roman" w:eastAsia="Times New Roman" w:hAnsi="Times New Roman"/>
          <w:color w:val="000000"/>
          <w:sz w:val="24"/>
          <w:szCs w:val="24"/>
          <w:lang w:val="fr-FR"/>
        </w:rPr>
        <w:t>.</w:t>
      </w:r>
    </w:p>
    <w:p w:rsidR="00DE49B8" w:rsidRPr="00F611FD" w:rsidRDefault="00DE49B8" w:rsidP="00036672">
      <w:pPr>
        <w:spacing w:line="276" w:lineRule="auto"/>
        <w:ind w:left="992" w:firstLine="0"/>
        <w:rPr>
          <w:rFonts w:ascii="Times New Roman" w:eastAsia="Times New Roman" w:hAnsi="Times New Roman"/>
          <w:color w:val="000000"/>
          <w:sz w:val="24"/>
          <w:szCs w:val="24"/>
          <w:lang w:val="fr-FR"/>
        </w:rPr>
      </w:pPr>
      <w:r w:rsidRPr="00F611FD">
        <w:rPr>
          <w:rFonts w:ascii="Times New Roman" w:eastAsia="Times New Roman" w:hAnsi="Times New Roman"/>
          <w:color w:val="000000"/>
          <w:sz w:val="24"/>
          <w:szCs w:val="24"/>
          <w:lang w:val="fr-FR"/>
        </w:rPr>
        <w:t>Bảng xét dấu:</w:t>
      </w:r>
    </w:p>
    <w:p w:rsidR="00DE49B8" w:rsidRPr="00F611FD" w:rsidRDefault="00DE49B8" w:rsidP="00036672">
      <w:pPr>
        <w:spacing w:line="276" w:lineRule="auto"/>
        <w:ind w:left="992" w:firstLine="0"/>
        <w:jc w:val="center"/>
        <w:rPr>
          <w:rFonts w:ascii="Times New Roman" w:hAnsi="Times New Roman"/>
          <w:sz w:val="24"/>
          <w:szCs w:val="24"/>
        </w:rPr>
      </w:pPr>
      <w:r w:rsidRPr="00F611FD">
        <w:rPr>
          <w:rFonts w:ascii="Times New Roman" w:hAnsi="Times New Roman"/>
          <w:sz w:val="24"/>
          <w:szCs w:val="24"/>
        </w:rPr>
        <w:object w:dxaOrig="5816" w:dyaOrig="767">
          <v:shape id="_x0000_i3865" type="#_x0000_t75" style="width:290.25pt;height:38.25pt" o:ole="">
            <v:imagedata r:id="rId4553" o:title=""/>
          </v:shape>
          <o:OLEObject Type="Embed" ProgID="Visio.Drawing.15" ShapeID="_x0000_i3865" DrawAspect="Content" ObjectID="_1797031931" r:id="rId4554"/>
        </w:object>
      </w:r>
    </w:p>
    <w:p w:rsidR="00DE49B8" w:rsidRPr="00F611FD" w:rsidRDefault="00DE49B8" w:rsidP="00036672">
      <w:pPr>
        <w:spacing w:line="276" w:lineRule="auto"/>
        <w:ind w:left="992" w:firstLine="0"/>
        <w:rPr>
          <w:rFonts w:ascii="Times New Roman" w:hAnsi="Times New Roman"/>
          <w:sz w:val="24"/>
          <w:szCs w:val="24"/>
        </w:rPr>
      </w:pPr>
      <w:r w:rsidRPr="00F611FD">
        <w:rPr>
          <w:rFonts w:ascii="Times New Roman" w:hAnsi="Times New Roman"/>
          <w:sz w:val="24"/>
          <w:szCs w:val="24"/>
        </w:rPr>
        <w:t xml:space="preserve">Theo bảng xét dấu: </w:t>
      </w:r>
      <w:r w:rsidRPr="00F611FD">
        <w:rPr>
          <w:rFonts w:ascii="Times New Roman" w:hAnsi="Times New Roman"/>
          <w:position w:val="-14"/>
          <w:sz w:val="24"/>
          <w:szCs w:val="24"/>
        </w:rPr>
        <w:object w:dxaOrig="1795" w:dyaOrig="411">
          <v:shape id="_x0000_i3866" type="#_x0000_t75" style="width:89.25pt;height:21pt" o:ole="">
            <v:imagedata r:id="rId4555" o:title=""/>
          </v:shape>
          <o:OLEObject Type="Embed" ProgID="Equation.DSMT4" ShapeID="_x0000_i3866" DrawAspect="Content" ObjectID="_1797031932" r:id="rId4556"/>
        </w:object>
      </w:r>
      <w:r w:rsidRPr="00F611FD">
        <w:rPr>
          <w:rFonts w:ascii="Times New Roman" w:hAnsi="Times New Roman"/>
          <w:sz w:val="24"/>
          <w:szCs w:val="24"/>
        </w:rPr>
        <w:t xml:space="preserve"> </w:t>
      </w:r>
      <w:r w:rsidRPr="00F611FD">
        <w:rPr>
          <w:rFonts w:ascii="Times New Roman" w:hAnsi="Times New Roman"/>
          <w:position w:val="-6"/>
          <w:sz w:val="24"/>
          <w:szCs w:val="24"/>
        </w:rPr>
        <w:object w:dxaOrig="299" w:dyaOrig="243">
          <v:shape id="_x0000_i3867" type="#_x0000_t75" style="width:15pt;height:12.75pt" o:ole="">
            <v:imagedata r:id="rId4557" o:title=""/>
          </v:shape>
          <o:OLEObject Type="Embed" ProgID="Equation.DSMT4" ShapeID="_x0000_i3867" DrawAspect="Content" ObjectID="_1797031933" r:id="rId4558"/>
        </w:object>
      </w:r>
      <w:r w:rsidRPr="00F611FD">
        <w:rPr>
          <w:rFonts w:ascii="Times New Roman" w:hAnsi="Times New Roman"/>
          <w:sz w:val="24"/>
          <w:szCs w:val="24"/>
        </w:rPr>
        <w:t xml:space="preserve"> Hàm số nghịch biến trên khoảng </w:t>
      </w:r>
      <w:r w:rsidRPr="00F611FD">
        <w:rPr>
          <w:rFonts w:ascii="Times New Roman" w:hAnsi="Times New Roman"/>
          <w:position w:val="-14"/>
          <w:sz w:val="24"/>
          <w:szCs w:val="24"/>
        </w:rPr>
        <w:object w:dxaOrig="673" w:dyaOrig="411">
          <v:shape id="_x0000_i3868" type="#_x0000_t75" style="width:33.75pt;height:21pt" o:ole="">
            <v:imagedata r:id="rId4559" o:title=""/>
          </v:shape>
          <o:OLEObject Type="Embed" ProgID="Equation.DSMT4" ShapeID="_x0000_i3868" DrawAspect="Content" ObjectID="_1797031934" r:id="rId4560"/>
        </w:object>
      </w:r>
      <w:r w:rsidRPr="00F611FD">
        <w:rPr>
          <w:rFonts w:ascii="Times New Roman" w:hAnsi="Times New Roman"/>
          <w:sz w:val="24"/>
          <w:szCs w:val="24"/>
        </w:rPr>
        <w:t>.</w:t>
      </w:r>
    </w:p>
    <w:p w:rsidR="00DE49B8" w:rsidRPr="00F611FD" w:rsidRDefault="00DE49B8" w:rsidP="00036672">
      <w:pPr>
        <w:pStyle w:val="ListParagraph"/>
        <w:numPr>
          <w:ilvl w:val="0"/>
          <w:numId w:val="35"/>
        </w:numPr>
        <w:tabs>
          <w:tab w:val="left" w:pos="992"/>
        </w:tabs>
        <w:spacing w:line="276" w:lineRule="auto"/>
        <w:rPr>
          <w:rFonts w:eastAsia="Times New Roman"/>
        </w:rPr>
      </w:pPr>
      <w:r w:rsidRPr="00F611FD">
        <w:rPr>
          <w:rFonts w:eastAsia="Arial"/>
        </w:rPr>
        <w:t>Giá trị lớn nhất của hàm số</w:t>
      </w:r>
      <w:r w:rsidRPr="00F611FD">
        <w:rPr>
          <w:rFonts w:eastAsia="Arial"/>
          <w:lang w:val="vi-VN"/>
        </w:rPr>
        <w:t xml:space="preserve"> </w:t>
      </w:r>
      <w:r w:rsidRPr="00F611FD">
        <w:rPr>
          <w:position w:val="-10"/>
        </w:rPr>
        <w:object w:dxaOrig="1552" w:dyaOrig="355">
          <v:shape id="_x0000_i3869" type="#_x0000_t75" style="width:78pt;height:17.25pt" o:ole="">
            <v:imagedata r:id="rId4188" o:title=""/>
          </v:shape>
          <o:OLEObject Type="Embed" ProgID="Equation.DSMT4" ShapeID="_x0000_i3869" DrawAspect="Content" ObjectID="_1797031935" r:id="rId4561"/>
        </w:object>
      </w:r>
      <w:r w:rsidRPr="00F611FD">
        <w:t xml:space="preserve"> trên đoạn </w:t>
      </w:r>
      <w:r w:rsidRPr="00F611FD">
        <w:rPr>
          <w:position w:val="-14"/>
        </w:rPr>
        <w:object w:dxaOrig="542" w:dyaOrig="411">
          <v:shape id="_x0000_i3870" type="#_x0000_t75" style="width:27.75pt;height:21pt" o:ole="">
            <v:imagedata r:id="rId4190" o:title=""/>
          </v:shape>
          <o:OLEObject Type="Embed" ProgID="Equation.DSMT4" ShapeID="_x0000_i3870" DrawAspect="Content" ObjectID="_1797031936" r:id="rId4562"/>
        </w:object>
      </w:r>
      <w:r w:rsidRPr="00F611FD">
        <w:rPr>
          <w:rFonts w:eastAsia="Arial"/>
        </w:rPr>
        <w:t xml:space="preserve"> bằng</w:t>
      </w:r>
    </w:p>
    <w:p w:rsidR="00DE49B8" w:rsidRPr="00F611FD" w:rsidRDefault="00DE49B8" w:rsidP="00036672">
      <w:pPr>
        <w:pBdr>
          <w:between w:val="nil"/>
        </w:pBdr>
        <w:tabs>
          <w:tab w:val="left" w:pos="3402"/>
          <w:tab w:val="left" w:pos="5669"/>
          <w:tab w:val="left" w:pos="7937"/>
        </w:tabs>
        <w:spacing w:before="0" w:line="276" w:lineRule="auto"/>
        <w:ind w:left="992" w:firstLine="0"/>
        <w:jc w:val="both"/>
        <w:rPr>
          <w:rFonts w:ascii="Times New Roman" w:eastAsia="Times New Roman" w:hAnsi="Times New Roman"/>
          <w:color w:val="000000"/>
          <w:sz w:val="24"/>
          <w:szCs w:val="24"/>
        </w:rPr>
      </w:pPr>
      <w:r w:rsidRPr="00F611FD">
        <w:rPr>
          <w:rFonts w:ascii="Times New Roman" w:eastAsia="Times New Roman" w:hAnsi="Times New Roman"/>
          <w:b/>
          <w:color w:val="008000"/>
          <w:sz w:val="24"/>
          <w:szCs w:val="24"/>
        </w:rPr>
        <w:t xml:space="preserve">A. </w:t>
      </w:r>
      <w:r w:rsidRPr="00F611FD">
        <w:rPr>
          <w:rFonts w:ascii="Times New Roman" w:hAnsi="Times New Roman"/>
          <w:position w:val="-4"/>
          <w:sz w:val="24"/>
          <w:szCs w:val="24"/>
        </w:rPr>
        <w:object w:dxaOrig="150" w:dyaOrig="262">
          <v:shape id="_x0000_i3871" type="#_x0000_t75" style="width:7.5pt;height:13.5pt" o:ole="">
            <v:imagedata r:id="rId4192" o:title=""/>
          </v:shape>
          <o:OLEObject Type="Embed" ProgID="Equation.DSMT4" ShapeID="_x0000_i3871" DrawAspect="Content" ObjectID="_1797031937" r:id="rId4563"/>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t xml:space="preserve">B. </w:t>
      </w:r>
      <w:r w:rsidRPr="00F611FD">
        <w:rPr>
          <w:rFonts w:ascii="Times New Roman" w:hAnsi="Times New Roman"/>
          <w:position w:val="-4"/>
          <w:sz w:val="24"/>
          <w:szCs w:val="24"/>
        </w:rPr>
        <w:object w:dxaOrig="299" w:dyaOrig="262">
          <v:shape id="_x0000_i3872" type="#_x0000_t75" style="width:15pt;height:13.5pt" o:ole="">
            <v:imagedata r:id="rId4194" o:title=""/>
          </v:shape>
          <o:OLEObject Type="Embed" ProgID="Equation.DSMT4" ShapeID="_x0000_i3872" DrawAspect="Content" ObjectID="_1797031938" r:id="rId4564"/>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r>
      <w:r w:rsidRPr="00F611FD">
        <w:rPr>
          <w:rFonts w:ascii="Times New Roman" w:eastAsia="Times New Roman" w:hAnsi="Times New Roman"/>
          <w:b/>
          <w:color w:val="008000"/>
          <w:sz w:val="24"/>
          <w:szCs w:val="24"/>
          <w:u w:val="single"/>
        </w:rPr>
        <w:t>C</w:t>
      </w:r>
      <w:r w:rsidRPr="00F611FD">
        <w:rPr>
          <w:rFonts w:ascii="Times New Roman" w:eastAsia="Times New Roman" w:hAnsi="Times New Roman"/>
          <w:b/>
          <w:color w:val="008000"/>
          <w:sz w:val="24"/>
          <w:szCs w:val="24"/>
        </w:rPr>
        <w:t xml:space="preserve">. </w:t>
      </w:r>
      <w:r w:rsidRPr="00F611FD">
        <w:rPr>
          <w:rFonts w:ascii="Times New Roman" w:hAnsi="Times New Roman"/>
          <w:position w:val="-6"/>
          <w:sz w:val="24"/>
          <w:szCs w:val="24"/>
        </w:rPr>
        <w:object w:dxaOrig="187" w:dyaOrig="281">
          <v:shape id="_x0000_i3873" type="#_x0000_t75" style="width:9pt;height:14.25pt" o:ole="">
            <v:imagedata r:id="rId4196" o:title=""/>
          </v:shape>
          <o:OLEObject Type="Embed" ProgID="Equation.DSMT4" ShapeID="_x0000_i3873" DrawAspect="Content" ObjectID="_1797031939" r:id="rId4565"/>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t xml:space="preserve">D. </w:t>
      </w:r>
      <w:r w:rsidRPr="00F611FD">
        <w:rPr>
          <w:rFonts w:ascii="Times New Roman" w:hAnsi="Times New Roman"/>
          <w:position w:val="-6"/>
          <w:sz w:val="24"/>
          <w:szCs w:val="24"/>
        </w:rPr>
        <w:object w:dxaOrig="187" w:dyaOrig="281">
          <v:shape id="_x0000_i3874" type="#_x0000_t75" style="width:9pt;height:14.25pt" o:ole="">
            <v:imagedata r:id="rId4198" o:title=""/>
          </v:shape>
          <o:OLEObject Type="Embed" ProgID="Equation.DSMT4" ShapeID="_x0000_i3874" DrawAspect="Content" ObjectID="_1797031940" r:id="rId4566"/>
        </w:object>
      </w:r>
      <w:r w:rsidRPr="00F611FD">
        <w:rPr>
          <w:rFonts w:ascii="Times New Roman" w:eastAsia="Times New Roman" w:hAnsi="Times New Roman"/>
          <w:color w:val="000000"/>
          <w:sz w:val="24"/>
          <w:szCs w:val="24"/>
        </w:rPr>
        <w:t>.</w:t>
      </w:r>
    </w:p>
    <w:p w:rsidR="00DE49B8" w:rsidRPr="00F611FD" w:rsidRDefault="00DE49B8" w:rsidP="00036672">
      <w:pPr>
        <w:spacing w:line="276" w:lineRule="auto"/>
        <w:ind w:left="992" w:firstLine="0"/>
        <w:jc w:val="center"/>
        <w:rPr>
          <w:rFonts w:ascii="Times New Roman" w:eastAsia="Times New Roman" w:hAnsi="Times New Roman"/>
          <w:b/>
          <w:i/>
          <w:color w:val="0000FF"/>
          <w:sz w:val="24"/>
          <w:szCs w:val="24"/>
        </w:rPr>
      </w:pPr>
      <w:r w:rsidRPr="00F611FD">
        <w:rPr>
          <w:rFonts w:ascii="Times New Roman" w:eastAsia="Times New Roman" w:hAnsi="Times New Roman"/>
          <w:b/>
          <w:color w:val="008000"/>
          <w:sz w:val="24"/>
          <w:szCs w:val="24"/>
        </w:rPr>
        <w:t>Lời giải</w:t>
      </w:r>
    </w:p>
    <w:p w:rsidR="00DE49B8" w:rsidRPr="00F611FD" w:rsidRDefault="00DE49B8" w:rsidP="00036672">
      <w:pPr>
        <w:spacing w:line="276" w:lineRule="auto"/>
        <w:ind w:left="992" w:firstLine="0"/>
        <w:rPr>
          <w:rFonts w:ascii="Times New Roman" w:eastAsia="Times New Roman" w:hAnsi="Times New Roman"/>
          <w:b/>
          <w:color w:val="008000"/>
          <w:sz w:val="24"/>
          <w:szCs w:val="24"/>
          <w:highlight w:val="yellow"/>
        </w:rPr>
      </w:pPr>
      <w:r w:rsidRPr="00F611FD">
        <w:rPr>
          <w:rFonts w:ascii="Times New Roman" w:eastAsia="Times New Roman" w:hAnsi="Times New Roman"/>
          <w:b/>
          <w:color w:val="008000"/>
          <w:sz w:val="24"/>
          <w:szCs w:val="24"/>
          <w:highlight w:val="yellow"/>
        </w:rPr>
        <w:t>Chọn C</w:t>
      </w:r>
    </w:p>
    <w:p w:rsidR="00DE49B8" w:rsidRPr="00F611FD" w:rsidRDefault="00DE49B8" w:rsidP="00036672">
      <w:pPr>
        <w:spacing w:line="276" w:lineRule="auto"/>
        <w:ind w:left="992" w:firstLine="0"/>
        <w:rPr>
          <w:rFonts w:ascii="Times New Roman" w:hAnsi="Times New Roman"/>
          <w:position w:val="-10"/>
          <w:sz w:val="24"/>
          <w:szCs w:val="24"/>
        </w:rPr>
      </w:pPr>
      <w:r w:rsidRPr="00F611FD">
        <w:rPr>
          <w:rFonts w:ascii="Times New Roman" w:hAnsi="Times New Roman"/>
          <w:position w:val="-10"/>
          <w:sz w:val="24"/>
          <w:szCs w:val="24"/>
        </w:rPr>
        <w:t>Ta có</w:t>
      </w:r>
    </w:p>
    <w:p w:rsidR="00DE49B8" w:rsidRPr="00F611FD" w:rsidRDefault="00DE49B8" w:rsidP="00036672">
      <w:pPr>
        <w:spacing w:line="276" w:lineRule="auto"/>
        <w:ind w:left="992" w:firstLine="0"/>
        <w:rPr>
          <w:rFonts w:ascii="Times New Roman" w:hAnsi="Times New Roman"/>
          <w:position w:val="-36"/>
          <w:sz w:val="24"/>
          <w:szCs w:val="24"/>
        </w:rPr>
      </w:pPr>
      <w:r w:rsidRPr="00F611FD">
        <w:rPr>
          <w:rFonts w:ascii="Times New Roman" w:hAnsi="Times New Roman"/>
          <w:position w:val="-10"/>
          <w:sz w:val="24"/>
          <w:szCs w:val="24"/>
        </w:rPr>
        <w:object w:dxaOrig="1534" w:dyaOrig="355">
          <v:shape id="_x0000_i3875" type="#_x0000_t75" style="width:76.5pt;height:17.25pt" o:ole="">
            <v:imagedata r:id="rId4567" o:title=""/>
          </v:shape>
          <o:OLEObject Type="Embed" ProgID="Equation.DSMT4" ShapeID="_x0000_i3875" DrawAspect="Content" ObjectID="_1797031941" r:id="rId4568"/>
        </w:object>
      </w:r>
      <w:r w:rsidRPr="00F611FD">
        <w:rPr>
          <w:rFonts w:ascii="Times New Roman" w:hAnsi="Times New Roman"/>
          <w:position w:val="-36"/>
          <w:sz w:val="24"/>
          <w:szCs w:val="24"/>
        </w:rPr>
        <w:object w:dxaOrig="3778" w:dyaOrig="842">
          <v:shape id="_x0000_i3876" type="#_x0000_t75" style="width:189pt;height:42pt" o:ole="">
            <v:imagedata r:id="rId4569" o:title=""/>
          </v:shape>
          <o:OLEObject Type="Embed" ProgID="Equation.DSMT4" ShapeID="_x0000_i3876" DrawAspect="Content" ObjectID="_1797031942" r:id="rId4570"/>
        </w:object>
      </w:r>
    </w:p>
    <w:p w:rsidR="00DE49B8" w:rsidRPr="00F611FD" w:rsidRDefault="00DE49B8" w:rsidP="00036672">
      <w:pPr>
        <w:spacing w:line="276" w:lineRule="auto"/>
        <w:ind w:left="992" w:firstLine="0"/>
        <w:rPr>
          <w:rFonts w:ascii="Times New Roman" w:hAnsi="Times New Roman"/>
          <w:sz w:val="24"/>
          <w:szCs w:val="24"/>
        </w:rPr>
      </w:pPr>
      <w:r w:rsidRPr="00F611FD">
        <w:rPr>
          <w:rFonts w:ascii="Times New Roman" w:hAnsi="Times New Roman"/>
          <w:sz w:val="24"/>
          <w:szCs w:val="24"/>
        </w:rPr>
        <w:t>Mặt khác</w:t>
      </w:r>
    </w:p>
    <w:p w:rsidR="00DE49B8" w:rsidRPr="00F611FD" w:rsidRDefault="00DE49B8" w:rsidP="00036672">
      <w:pPr>
        <w:spacing w:line="276" w:lineRule="auto"/>
        <w:ind w:left="992" w:firstLine="0"/>
        <w:rPr>
          <w:rFonts w:ascii="Times New Roman" w:eastAsia="Arial" w:hAnsi="Times New Roman"/>
          <w:b/>
          <w:sz w:val="24"/>
          <w:szCs w:val="24"/>
        </w:rPr>
      </w:pPr>
      <w:r w:rsidRPr="00F611FD">
        <w:rPr>
          <w:rFonts w:ascii="Times New Roman" w:hAnsi="Times New Roman"/>
          <w:position w:val="-54"/>
          <w:sz w:val="24"/>
          <w:szCs w:val="24"/>
        </w:rPr>
        <w:object w:dxaOrig="1085" w:dyaOrig="1197">
          <v:shape id="_x0000_i3877" type="#_x0000_t75" style="width:54.75pt;height:59.25pt" o:ole="">
            <v:imagedata r:id="rId4571" o:title=""/>
          </v:shape>
          <o:OLEObject Type="Embed" ProgID="Equation.DSMT4" ShapeID="_x0000_i3877" DrawAspect="Content" ObjectID="_1797031943" r:id="rId4572"/>
        </w:object>
      </w:r>
    </w:p>
    <w:p w:rsidR="00DE49B8" w:rsidRPr="00F611FD" w:rsidRDefault="00DE49B8" w:rsidP="00036672">
      <w:pPr>
        <w:spacing w:line="276" w:lineRule="auto"/>
        <w:ind w:left="992" w:firstLine="0"/>
        <w:rPr>
          <w:rFonts w:ascii="Times New Roman" w:eastAsia="Arial" w:hAnsi="Times New Roman"/>
          <w:sz w:val="24"/>
          <w:szCs w:val="24"/>
        </w:rPr>
      </w:pPr>
      <w:r w:rsidRPr="00F611FD">
        <w:rPr>
          <w:rFonts w:ascii="Times New Roman" w:eastAsia="Arial" w:hAnsi="Times New Roman"/>
          <w:sz w:val="24"/>
          <w:szCs w:val="24"/>
        </w:rPr>
        <w:t>Vậy giá trị lớn nhất của hàm số</w:t>
      </w:r>
      <w:r w:rsidRPr="00F611FD">
        <w:rPr>
          <w:rFonts w:ascii="Times New Roman" w:eastAsia="Arial" w:hAnsi="Times New Roman"/>
          <w:sz w:val="24"/>
          <w:szCs w:val="24"/>
          <w:lang w:val="vi-VN"/>
        </w:rPr>
        <w:t xml:space="preserve"> </w:t>
      </w:r>
      <w:r w:rsidRPr="00F611FD">
        <w:rPr>
          <w:rFonts w:ascii="Times New Roman" w:hAnsi="Times New Roman"/>
          <w:position w:val="-10"/>
          <w:sz w:val="24"/>
          <w:szCs w:val="24"/>
        </w:rPr>
        <w:object w:dxaOrig="1552" w:dyaOrig="355">
          <v:shape id="_x0000_i3878" type="#_x0000_t75" style="width:78pt;height:17.25pt" o:ole="">
            <v:imagedata r:id="rId4188" o:title=""/>
          </v:shape>
          <o:OLEObject Type="Embed" ProgID="Equation.DSMT4" ShapeID="_x0000_i3878" DrawAspect="Content" ObjectID="_1797031944" r:id="rId4573"/>
        </w:object>
      </w:r>
      <w:r w:rsidRPr="00F611FD">
        <w:rPr>
          <w:rFonts w:ascii="Times New Roman" w:hAnsi="Times New Roman"/>
          <w:sz w:val="24"/>
          <w:szCs w:val="24"/>
        </w:rPr>
        <w:t xml:space="preserve"> trên đoạn </w:t>
      </w:r>
      <w:r w:rsidRPr="00F611FD">
        <w:rPr>
          <w:rFonts w:ascii="Times New Roman" w:hAnsi="Times New Roman"/>
          <w:position w:val="-14"/>
          <w:sz w:val="24"/>
          <w:szCs w:val="24"/>
        </w:rPr>
        <w:object w:dxaOrig="542" w:dyaOrig="411">
          <v:shape id="_x0000_i3879" type="#_x0000_t75" style="width:27.75pt;height:21pt" o:ole="">
            <v:imagedata r:id="rId4190" o:title=""/>
          </v:shape>
          <o:OLEObject Type="Embed" ProgID="Equation.DSMT4" ShapeID="_x0000_i3879" DrawAspect="Content" ObjectID="_1797031945" r:id="rId4574"/>
        </w:object>
      </w:r>
      <w:r w:rsidRPr="00F611FD">
        <w:rPr>
          <w:rFonts w:ascii="Times New Roman" w:eastAsia="Arial" w:hAnsi="Times New Roman"/>
          <w:sz w:val="24"/>
          <w:szCs w:val="24"/>
        </w:rPr>
        <w:t xml:space="preserve"> bằng 3.</w:t>
      </w:r>
    </w:p>
    <w:p w:rsidR="00DE49B8" w:rsidRPr="00F611FD" w:rsidRDefault="00DE49B8" w:rsidP="00036672">
      <w:pPr>
        <w:pStyle w:val="ListParagraph"/>
        <w:widowControl w:val="0"/>
        <w:numPr>
          <w:ilvl w:val="0"/>
          <w:numId w:val="35"/>
        </w:numPr>
        <w:tabs>
          <w:tab w:val="left" w:pos="992"/>
        </w:tabs>
        <w:spacing w:line="276" w:lineRule="auto"/>
        <w:rPr>
          <w:color w:val="000000"/>
        </w:rPr>
      </w:pPr>
      <w:r w:rsidRPr="00F611FD">
        <w:rPr>
          <w:color w:val="000000"/>
        </w:rPr>
        <w:t xml:space="preserve">Cho hàm số </w:t>
      </w:r>
      <w:r w:rsidRPr="00F611FD">
        <w:rPr>
          <w:position w:val="-14"/>
        </w:rPr>
        <w:object w:dxaOrig="954" w:dyaOrig="393">
          <v:shape id="_x0000_i3880" type="#_x0000_t75" style="width:47.25pt;height:19.5pt" o:ole="">
            <v:imagedata r:id="rId4200" o:title=""/>
          </v:shape>
          <o:OLEObject Type="Embed" ProgID="Equation.DSMT4" ShapeID="_x0000_i3880" DrawAspect="Content" ObjectID="_1797031946" r:id="rId4575"/>
        </w:object>
      </w:r>
      <w:r w:rsidRPr="00F611FD">
        <w:rPr>
          <w:color w:val="000000"/>
        </w:rPr>
        <w:t xml:space="preserve"> có bảng biến thiên như hình vẽ</w:t>
      </w:r>
      <w:r w:rsidRPr="00F611FD">
        <w:t>:</w:t>
      </w:r>
    </w:p>
    <w:p w:rsidR="00DE49B8" w:rsidRPr="00F611FD" w:rsidRDefault="00F650AF" w:rsidP="00036672">
      <w:pPr>
        <w:pStyle w:val="ListParagraph"/>
        <w:widowControl w:val="0"/>
        <w:spacing w:before="120" w:line="276" w:lineRule="auto"/>
        <w:ind w:left="992"/>
        <w:jc w:val="center"/>
        <w:rPr>
          <w:color w:val="000000"/>
        </w:rPr>
      </w:pPr>
      <w:r>
        <w:rPr>
          <w:noProof/>
          <w:color w:val="000000"/>
        </w:rPr>
        <w:pict>
          <v:shape id="Picture 1058999913" o:spid="_x0000_i3881" type="#_x0000_t75" style="width:248.25pt;height:105.75pt;visibility:visible">
            <v:imagedata r:id="rId4202" o:title=""/>
          </v:shape>
        </w:pict>
      </w:r>
    </w:p>
    <w:p w:rsidR="00DE49B8" w:rsidRPr="00F611FD" w:rsidRDefault="00DE49B8" w:rsidP="00036672">
      <w:pPr>
        <w:spacing w:line="276" w:lineRule="auto"/>
        <w:ind w:left="992" w:firstLine="0"/>
        <w:jc w:val="both"/>
        <w:rPr>
          <w:rFonts w:ascii="Times New Roman" w:hAnsi="Times New Roman"/>
          <w:b/>
          <w:noProof/>
          <w:color w:val="008000"/>
          <w:sz w:val="24"/>
          <w:szCs w:val="24"/>
          <w:lang w:val="vi-VN" w:eastAsia="ja-JP"/>
        </w:rPr>
      </w:pPr>
      <w:r w:rsidRPr="00F611FD">
        <w:rPr>
          <w:rFonts w:ascii="Times New Roman" w:hAnsi="Times New Roman"/>
          <w:color w:val="000000"/>
          <w:sz w:val="24"/>
          <w:szCs w:val="24"/>
          <w:lang w:val="vi-VN"/>
        </w:rPr>
        <w:t xml:space="preserve">Tổng số đường tiệm cận đứng của đồ thị hàm số </w:t>
      </w:r>
      <w:r w:rsidRPr="00F611FD">
        <w:rPr>
          <w:rFonts w:ascii="Times New Roman" w:hAnsi="Times New Roman"/>
          <w:color w:val="000000"/>
          <w:position w:val="-14"/>
          <w:sz w:val="24"/>
          <w:szCs w:val="24"/>
        </w:rPr>
        <w:object w:dxaOrig="954" w:dyaOrig="393">
          <v:shape id="_x0000_i3882" type="#_x0000_t75" style="width:47.25pt;height:19.5pt" o:ole="">
            <v:imagedata r:id="rId4200" o:title=""/>
          </v:shape>
          <o:OLEObject Type="Embed" ProgID="Equation.DSMT4" ShapeID="_x0000_i3882" DrawAspect="Content" ObjectID="_1797031947" r:id="rId4576"/>
        </w:object>
      </w:r>
      <w:r w:rsidRPr="00F611FD">
        <w:rPr>
          <w:rFonts w:ascii="Times New Roman" w:hAnsi="Times New Roman"/>
          <w:color w:val="000000"/>
          <w:sz w:val="24"/>
          <w:szCs w:val="24"/>
          <w:lang w:val="vi-VN"/>
        </w:rPr>
        <w:t xml:space="preserve"> là:</w:t>
      </w:r>
    </w:p>
    <w:p w:rsidR="00DE49B8" w:rsidRPr="00F611FD" w:rsidRDefault="00DE49B8" w:rsidP="00036672">
      <w:pPr>
        <w:tabs>
          <w:tab w:val="left" w:pos="3402"/>
          <w:tab w:val="left" w:pos="5669"/>
          <w:tab w:val="left" w:pos="7937"/>
        </w:tabs>
        <w:spacing w:before="0" w:line="276" w:lineRule="auto"/>
        <w:ind w:left="992" w:firstLine="0"/>
        <w:jc w:val="both"/>
        <w:rPr>
          <w:rFonts w:ascii="Times New Roman" w:hAnsi="Times New Roman"/>
          <w:b/>
          <w:color w:val="000000"/>
          <w:sz w:val="24"/>
          <w:szCs w:val="24"/>
          <w:lang w:val="vi-VN"/>
        </w:rPr>
      </w:pPr>
      <w:r w:rsidRPr="00F611FD">
        <w:rPr>
          <w:rFonts w:ascii="Times New Roman" w:hAnsi="Times New Roman"/>
          <w:b/>
          <w:noProof/>
          <w:color w:val="008000"/>
          <w:sz w:val="24"/>
          <w:szCs w:val="24"/>
          <w:u w:val="single"/>
          <w:lang w:val="vi-VN"/>
        </w:rPr>
        <w:lastRenderedPageBreak/>
        <w:t>A</w:t>
      </w:r>
      <w:r w:rsidRPr="00F611FD">
        <w:rPr>
          <w:rFonts w:ascii="Times New Roman" w:hAnsi="Times New Roman"/>
          <w:b/>
          <w:noProof/>
          <w:color w:val="008000"/>
          <w:sz w:val="24"/>
          <w:szCs w:val="24"/>
          <w:lang w:val="vi-VN"/>
        </w:rPr>
        <w:t xml:space="preserve">. </w:t>
      </w:r>
      <w:r w:rsidRPr="00F611FD">
        <w:rPr>
          <w:rFonts w:ascii="Times New Roman" w:hAnsi="Times New Roman"/>
          <w:color w:val="000000"/>
          <w:position w:val="-6"/>
          <w:sz w:val="24"/>
          <w:szCs w:val="24"/>
        </w:rPr>
        <w:object w:dxaOrig="206" w:dyaOrig="262">
          <v:shape id="_x0000_i3883" type="#_x0000_t75" style="width:10.5pt;height:13.5pt" o:ole="">
            <v:imagedata r:id="rId4204" o:title=""/>
          </v:shape>
          <o:OLEObject Type="Embed" ProgID="Equation.DSMT4" ShapeID="_x0000_i3883" DrawAspect="Content" ObjectID="_1797031948" r:id="rId4577"/>
        </w:object>
      </w:r>
      <w:r w:rsidRPr="00F611FD">
        <w:rPr>
          <w:rFonts w:ascii="Times New Roman" w:hAnsi="Times New Roman"/>
          <w:color w:val="000000"/>
          <w:sz w:val="24"/>
          <w:szCs w:val="24"/>
          <w:lang w:val="vi-VN"/>
        </w:rPr>
        <w:t>.</w:t>
      </w:r>
      <w:r w:rsidRPr="00F611FD">
        <w:rPr>
          <w:rFonts w:ascii="Times New Roman" w:hAnsi="Times New Roman"/>
          <w:b/>
          <w:noProof/>
          <w:color w:val="008000"/>
          <w:sz w:val="24"/>
          <w:szCs w:val="24"/>
          <w:lang w:val="vi-VN"/>
        </w:rPr>
        <w:tab/>
        <w:t xml:space="preserve">B. </w:t>
      </w:r>
      <w:r w:rsidRPr="00F611FD">
        <w:rPr>
          <w:rFonts w:ascii="Times New Roman" w:hAnsi="Times New Roman"/>
          <w:color w:val="000000"/>
          <w:position w:val="-4"/>
          <w:sz w:val="24"/>
          <w:szCs w:val="24"/>
        </w:rPr>
        <w:object w:dxaOrig="150" w:dyaOrig="262">
          <v:shape id="_x0000_i3884" type="#_x0000_t75" style="width:7.5pt;height:13.5pt" o:ole="">
            <v:imagedata r:id="rId4206" o:title=""/>
          </v:shape>
          <o:OLEObject Type="Embed" ProgID="Equation.DSMT4" ShapeID="_x0000_i3884" DrawAspect="Content" ObjectID="_1797031949" r:id="rId4578"/>
        </w:object>
      </w:r>
      <w:r w:rsidRPr="00F611FD">
        <w:rPr>
          <w:rFonts w:ascii="Times New Roman" w:hAnsi="Times New Roman"/>
          <w:color w:val="000000"/>
          <w:sz w:val="24"/>
          <w:szCs w:val="24"/>
          <w:lang w:val="vi-VN"/>
        </w:rPr>
        <w:t>.</w:t>
      </w:r>
      <w:r w:rsidRPr="00F611FD">
        <w:rPr>
          <w:rFonts w:ascii="Times New Roman" w:hAnsi="Times New Roman"/>
          <w:b/>
          <w:noProof/>
          <w:color w:val="008000"/>
          <w:sz w:val="24"/>
          <w:szCs w:val="24"/>
          <w:lang w:val="vi-VN"/>
        </w:rPr>
        <w:tab/>
        <w:t xml:space="preserve">C. </w:t>
      </w:r>
      <w:r w:rsidRPr="00F611FD">
        <w:rPr>
          <w:rFonts w:ascii="Times New Roman" w:hAnsi="Times New Roman"/>
          <w:color w:val="000000"/>
          <w:position w:val="-4"/>
          <w:sz w:val="24"/>
          <w:szCs w:val="24"/>
        </w:rPr>
        <w:object w:dxaOrig="206" w:dyaOrig="262">
          <v:shape id="_x0000_i3885" type="#_x0000_t75" style="width:10.5pt;height:13.5pt" o:ole="">
            <v:imagedata r:id="rId4208" o:title=""/>
          </v:shape>
          <o:OLEObject Type="Embed" ProgID="Equation.DSMT4" ShapeID="_x0000_i3885" DrawAspect="Content" ObjectID="_1797031950" r:id="rId4579"/>
        </w:object>
      </w:r>
      <w:r w:rsidRPr="00F611FD">
        <w:rPr>
          <w:rFonts w:ascii="Times New Roman" w:hAnsi="Times New Roman"/>
          <w:color w:val="000000"/>
          <w:sz w:val="24"/>
          <w:szCs w:val="24"/>
          <w:lang w:val="vi-VN"/>
        </w:rPr>
        <w:t>.</w:t>
      </w:r>
      <w:r w:rsidRPr="00F611FD">
        <w:rPr>
          <w:rFonts w:ascii="Times New Roman" w:hAnsi="Times New Roman"/>
          <w:b/>
          <w:noProof/>
          <w:color w:val="008000"/>
          <w:sz w:val="24"/>
          <w:szCs w:val="24"/>
          <w:lang w:val="vi-VN"/>
        </w:rPr>
        <w:tab/>
        <w:t xml:space="preserve">D. </w:t>
      </w:r>
      <w:r w:rsidRPr="00F611FD">
        <w:rPr>
          <w:rFonts w:ascii="Times New Roman" w:hAnsi="Times New Roman"/>
          <w:color w:val="000000"/>
          <w:position w:val="-6"/>
          <w:sz w:val="24"/>
          <w:szCs w:val="24"/>
        </w:rPr>
        <w:object w:dxaOrig="187" w:dyaOrig="262">
          <v:shape id="_x0000_i3886" type="#_x0000_t75" style="width:9pt;height:13.5pt" o:ole="">
            <v:imagedata r:id="rId4210" o:title=""/>
          </v:shape>
          <o:OLEObject Type="Embed" ProgID="Equation.DSMT4" ShapeID="_x0000_i3886" DrawAspect="Content" ObjectID="_1797031951" r:id="rId4580"/>
        </w:object>
      </w:r>
      <w:r w:rsidRPr="00F611FD">
        <w:rPr>
          <w:rFonts w:ascii="Times New Roman" w:hAnsi="Times New Roman"/>
          <w:color w:val="000000"/>
          <w:sz w:val="24"/>
          <w:szCs w:val="24"/>
          <w:lang w:val="vi-VN"/>
        </w:rPr>
        <w:t>.</w:t>
      </w:r>
    </w:p>
    <w:p w:rsidR="00DE49B8" w:rsidRPr="00F611FD" w:rsidRDefault="00DE49B8" w:rsidP="00036672">
      <w:pPr>
        <w:spacing w:line="276" w:lineRule="auto"/>
        <w:ind w:left="992" w:firstLine="0"/>
        <w:jc w:val="center"/>
        <w:rPr>
          <w:rFonts w:ascii="Times New Roman" w:hAnsi="Times New Roman"/>
          <w:b/>
          <w:i/>
          <w:noProof/>
          <w:color w:val="0000FF"/>
          <w:sz w:val="24"/>
          <w:szCs w:val="24"/>
          <w:lang w:val="vi-VN"/>
        </w:rPr>
      </w:pPr>
      <w:r w:rsidRPr="00F611FD">
        <w:rPr>
          <w:rFonts w:ascii="Times New Roman" w:hAnsi="Times New Roman"/>
          <w:b/>
          <w:color w:val="008000"/>
          <w:sz w:val="24"/>
          <w:szCs w:val="24"/>
          <w:lang w:val="vi-VN"/>
        </w:rPr>
        <w:t>Lời giải</w:t>
      </w:r>
    </w:p>
    <w:p w:rsidR="00DE49B8" w:rsidRPr="00F611FD" w:rsidRDefault="00DE49B8" w:rsidP="00036672">
      <w:pPr>
        <w:spacing w:line="276" w:lineRule="auto"/>
        <w:ind w:left="992" w:firstLine="0"/>
        <w:rPr>
          <w:rFonts w:ascii="Times New Roman" w:hAnsi="Times New Roman"/>
          <w:b/>
          <w:noProof/>
          <w:color w:val="008000"/>
          <w:sz w:val="24"/>
          <w:szCs w:val="24"/>
          <w:highlight w:val="yellow"/>
          <w:lang w:val="vi-VN"/>
        </w:rPr>
      </w:pPr>
      <w:r w:rsidRPr="00F611FD">
        <w:rPr>
          <w:rFonts w:ascii="Times New Roman" w:hAnsi="Times New Roman"/>
          <w:b/>
          <w:noProof/>
          <w:color w:val="008000"/>
          <w:sz w:val="24"/>
          <w:szCs w:val="24"/>
          <w:highlight w:val="yellow"/>
          <w:lang w:val="vi-VN"/>
        </w:rPr>
        <w:t>Chọn A</w:t>
      </w:r>
    </w:p>
    <w:p w:rsidR="00DE49B8" w:rsidRPr="00F611FD" w:rsidRDefault="00DE49B8" w:rsidP="00036672">
      <w:pPr>
        <w:spacing w:line="276" w:lineRule="auto"/>
        <w:ind w:left="992" w:firstLine="0"/>
        <w:rPr>
          <w:rFonts w:ascii="Times New Roman" w:hAnsi="Times New Roman"/>
          <w:sz w:val="24"/>
          <w:szCs w:val="24"/>
          <w:lang w:val="vi-VN"/>
        </w:rPr>
      </w:pPr>
      <w:r w:rsidRPr="00F611FD">
        <w:rPr>
          <w:rFonts w:ascii="Times New Roman" w:hAnsi="Times New Roman"/>
          <w:color w:val="000000"/>
          <w:sz w:val="24"/>
          <w:szCs w:val="24"/>
          <w:lang w:val="vi-VN"/>
        </w:rPr>
        <w:t xml:space="preserve">Tập xác định: </w:t>
      </w:r>
      <w:r w:rsidRPr="00F611FD">
        <w:rPr>
          <w:rFonts w:ascii="Times New Roman" w:hAnsi="Times New Roman"/>
          <w:position w:val="-14"/>
          <w:sz w:val="24"/>
          <w:szCs w:val="24"/>
        </w:rPr>
        <w:object w:dxaOrig="692" w:dyaOrig="393">
          <v:shape id="_x0000_i3887" type="#_x0000_t75" style="width:35.25pt;height:19.5pt" o:ole="">
            <v:imagedata r:id="rId4581" o:title=""/>
          </v:shape>
          <o:OLEObject Type="Embed" ProgID="Equation.DSMT4" ShapeID="_x0000_i3887" DrawAspect="Content" ObjectID="_1797031952" r:id="rId4582"/>
        </w:object>
      </w:r>
      <w:r w:rsidRPr="00F611FD">
        <w:rPr>
          <w:rFonts w:ascii="Times New Roman" w:hAnsi="Times New Roman"/>
          <w:sz w:val="24"/>
          <w:szCs w:val="24"/>
          <w:lang w:val="vi-VN"/>
        </w:rPr>
        <w:t>.</w:t>
      </w:r>
    </w:p>
    <w:p w:rsidR="00DE49B8" w:rsidRPr="00F611FD" w:rsidRDefault="00DE49B8" w:rsidP="00036672">
      <w:pPr>
        <w:spacing w:line="276" w:lineRule="auto"/>
        <w:ind w:left="992" w:firstLine="0"/>
        <w:rPr>
          <w:rFonts w:ascii="Times New Roman" w:hAnsi="Times New Roman"/>
          <w:sz w:val="24"/>
          <w:szCs w:val="24"/>
          <w:lang w:val="vi-VN"/>
        </w:rPr>
      </w:pPr>
      <w:r w:rsidRPr="00F611FD">
        <w:rPr>
          <w:rFonts w:ascii="Times New Roman" w:hAnsi="Times New Roman"/>
          <w:sz w:val="24"/>
          <w:szCs w:val="24"/>
          <w:lang w:val="vi-VN"/>
        </w:rPr>
        <w:t xml:space="preserve">Ta có </w:t>
      </w:r>
      <w:r w:rsidRPr="00F611FD">
        <w:rPr>
          <w:rFonts w:ascii="Times New Roman" w:hAnsi="Times New Roman"/>
          <w:position w:val="-42"/>
          <w:sz w:val="24"/>
          <w:szCs w:val="24"/>
        </w:rPr>
        <w:object w:dxaOrig="1477" w:dyaOrig="954">
          <v:shape id="_x0000_i3888" type="#_x0000_t75" style="width:73.5pt;height:47.25pt" o:ole="">
            <v:imagedata r:id="rId4583" o:title=""/>
          </v:shape>
          <o:OLEObject Type="Embed" ProgID="Equation.DSMT4" ShapeID="_x0000_i3888" DrawAspect="Content" ObjectID="_1797031953" r:id="rId4584"/>
        </w:object>
      </w:r>
      <w:r w:rsidRPr="00F611FD">
        <w:rPr>
          <w:rFonts w:ascii="Times New Roman" w:hAnsi="Times New Roman"/>
          <w:sz w:val="24"/>
          <w:szCs w:val="24"/>
          <w:lang w:val="vi-VN"/>
        </w:rPr>
        <w:t xml:space="preserve"> nên đồ thị hàm số không có một tiệm cận đứng nào.</w:t>
      </w:r>
    </w:p>
    <w:p w:rsidR="00DE49B8" w:rsidRPr="00F611FD" w:rsidRDefault="00DE49B8" w:rsidP="00036672">
      <w:pPr>
        <w:pStyle w:val="ListParagraph"/>
        <w:numPr>
          <w:ilvl w:val="0"/>
          <w:numId w:val="35"/>
        </w:numPr>
        <w:tabs>
          <w:tab w:val="left" w:pos="992"/>
        </w:tabs>
        <w:spacing w:line="276" w:lineRule="auto"/>
        <w:rPr>
          <w:rFonts w:eastAsia="Times New Roman"/>
          <w:color w:val="000000"/>
          <w:lang w:val="vi-VN"/>
        </w:rPr>
      </w:pPr>
      <w:r w:rsidRPr="00F611FD">
        <w:rPr>
          <w:rFonts w:eastAsia="Times New Roman"/>
          <w:color w:val="000000"/>
          <w:lang w:val="vi-VN"/>
        </w:rPr>
        <w:t>Đồ thị của hàm số nào dưới đây có dạng như đường cong trong hình bên dưới?</w:t>
      </w:r>
    </w:p>
    <w:p w:rsidR="00DE49B8" w:rsidRPr="00F611FD" w:rsidRDefault="00DE49B8" w:rsidP="00036672">
      <w:pPr>
        <w:spacing w:line="276" w:lineRule="auto"/>
        <w:ind w:left="992" w:firstLine="1"/>
        <w:jc w:val="center"/>
        <w:rPr>
          <w:rFonts w:ascii="Times New Roman" w:eastAsia="Times New Roman" w:hAnsi="Times New Roman"/>
          <w:color w:val="000000"/>
          <w:sz w:val="24"/>
          <w:szCs w:val="24"/>
        </w:rPr>
      </w:pPr>
      <w:r w:rsidRPr="00F611FD">
        <w:rPr>
          <w:rFonts w:ascii="Times New Roman" w:hAnsi="Times New Roman"/>
          <w:sz w:val="24"/>
          <w:szCs w:val="24"/>
        </w:rPr>
        <w:object w:dxaOrig="2974" w:dyaOrig="2712">
          <v:shape id="_x0000_i3889" type="#_x0000_t75" style="width:147.75pt;height:135.75pt" o:ole="">
            <v:imagedata r:id="rId4212" o:title=""/>
          </v:shape>
          <o:OLEObject Type="Embed" ProgID="Visio.Drawing.15" ShapeID="_x0000_i3889" DrawAspect="Content" ObjectID="_1797031954" r:id="rId4585"/>
        </w:object>
      </w:r>
    </w:p>
    <w:p w:rsidR="00DE49B8" w:rsidRPr="00F611FD" w:rsidRDefault="00DE49B8" w:rsidP="00036672">
      <w:pPr>
        <w:pBdr>
          <w:between w:val="nil"/>
        </w:pBdr>
        <w:tabs>
          <w:tab w:val="left" w:pos="3402"/>
          <w:tab w:val="left" w:pos="5669"/>
          <w:tab w:val="left" w:pos="7937"/>
        </w:tabs>
        <w:spacing w:before="0" w:line="276" w:lineRule="auto"/>
        <w:ind w:left="992" w:firstLine="0"/>
        <w:jc w:val="both"/>
        <w:rPr>
          <w:rFonts w:ascii="Times New Roman" w:eastAsia="Times New Roman" w:hAnsi="Times New Roman"/>
          <w:color w:val="000000"/>
          <w:sz w:val="24"/>
          <w:szCs w:val="24"/>
        </w:rPr>
      </w:pPr>
      <w:r w:rsidRPr="00F611FD">
        <w:rPr>
          <w:rFonts w:ascii="Times New Roman" w:eastAsia="Times New Roman" w:hAnsi="Times New Roman"/>
          <w:b/>
          <w:color w:val="008000"/>
          <w:sz w:val="24"/>
          <w:szCs w:val="24"/>
        </w:rPr>
        <w:t xml:space="preserve">A. </w:t>
      </w:r>
      <w:r w:rsidRPr="00F611FD">
        <w:rPr>
          <w:rFonts w:ascii="Times New Roman" w:hAnsi="Times New Roman"/>
          <w:position w:val="-24"/>
          <w:sz w:val="24"/>
          <w:szCs w:val="24"/>
        </w:rPr>
        <w:object w:dxaOrig="1300" w:dyaOrig="620">
          <v:shape id="_x0000_i3890" type="#_x0000_t75" style="width:64.5pt;height:30.75pt" o:ole="">
            <v:imagedata r:id="rId4214" o:title=""/>
          </v:shape>
          <o:OLEObject Type="Embed" ProgID="Equation.DSMT4" ShapeID="_x0000_i3890" DrawAspect="Content" ObjectID="_1797031955" r:id="rId4586"/>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t xml:space="preserve">B. </w:t>
      </w:r>
      <w:r w:rsidRPr="00F611FD">
        <w:rPr>
          <w:rFonts w:ascii="Times New Roman" w:hAnsi="Times New Roman"/>
          <w:position w:val="-10"/>
          <w:sz w:val="24"/>
          <w:szCs w:val="24"/>
        </w:rPr>
        <w:object w:dxaOrig="1552" w:dyaOrig="355">
          <v:shape id="_x0000_i3891" type="#_x0000_t75" style="width:78pt;height:17.25pt" o:ole="">
            <v:imagedata r:id="rId4216" o:title=""/>
          </v:shape>
          <o:OLEObject Type="Embed" ProgID="Equation.DSMT4" ShapeID="_x0000_i3891" DrawAspect="Content" ObjectID="_1797031956" r:id="rId4587"/>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t xml:space="preserve">C. </w:t>
      </w:r>
      <w:r w:rsidRPr="00F611FD">
        <w:rPr>
          <w:rFonts w:ascii="Times New Roman" w:hAnsi="Times New Roman"/>
          <w:position w:val="-10"/>
          <w:sz w:val="24"/>
          <w:szCs w:val="24"/>
        </w:rPr>
        <w:object w:dxaOrig="1496" w:dyaOrig="355">
          <v:shape id="_x0000_i3892" type="#_x0000_t75" style="width:74.25pt;height:17.25pt" o:ole="">
            <v:imagedata r:id="rId4218" o:title=""/>
          </v:shape>
          <o:OLEObject Type="Embed" ProgID="Equation.DSMT4" ShapeID="_x0000_i3892" DrawAspect="Content" ObjectID="_1797031957" r:id="rId4588"/>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r>
      <w:r w:rsidRPr="00F611FD">
        <w:rPr>
          <w:rFonts w:ascii="Times New Roman" w:eastAsia="Times New Roman" w:hAnsi="Times New Roman"/>
          <w:b/>
          <w:color w:val="008000"/>
          <w:sz w:val="24"/>
          <w:szCs w:val="24"/>
          <w:u w:val="single"/>
        </w:rPr>
        <w:t>D</w:t>
      </w:r>
      <w:r w:rsidRPr="00F611FD">
        <w:rPr>
          <w:rFonts w:ascii="Times New Roman" w:eastAsia="Times New Roman" w:hAnsi="Times New Roman"/>
          <w:b/>
          <w:color w:val="008000"/>
          <w:sz w:val="24"/>
          <w:szCs w:val="24"/>
        </w:rPr>
        <w:t xml:space="preserve">. </w:t>
      </w:r>
      <w:r w:rsidRPr="00F611FD">
        <w:rPr>
          <w:rFonts w:ascii="Times New Roman" w:hAnsi="Times New Roman"/>
          <w:position w:val="-10"/>
          <w:sz w:val="24"/>
          <w:szCs w:val="24"/>
        </w:rPr>
        <w:object w:dxaOrig="1403" w:dyaOrig="355">
          <v:shape id="_x0000_i3893" type="#_x0000_t75" style="width:70.5pt;height:17.25pt" o:ole="">
            <v:imagedata r:id="rId4220" o:title=""/>
          </v:shape>
          <o:OLEObject Type="Embed" ProgID="Equation.DSMT4" ShapeID="_x0000_i3893" DrawAspect="Content" ObjectID="_1797031958" r:id="rId4589"/>
        </w:object>
      </w:r>
      <w:r w:rsidRPr="00F611FD">
        <w:rPr>
          <w:rFonts w:ascii="Times New Roman" w:eastAsia="Times New Roman" w:hAnsi="Times New Roman"/>
          <w:color w:val="000000"/>
          <w:sz w:val="24"/>
          <w:szCs w:val="24"/>
        </w:rPr>
        <w:t>.</w:t>
      </w:r>
    </w:p>
    <w:p w:rsidR="00DE49B8" w:rsidRPr="00F611FD" w:rsidRDefault="00DE49B8" w:rsidP="00036672">
      <w:pPr>
        <w:spacing w:line="276" w:lineRule="auto"/>
        <w:ind w:left="992" w:firstLine="0"/>
        <w:jc w:val="center"/>
        <w:rPr>
          <w:rFonts w:ascii="Times New Roman" w:eastAsia="Times New Roman" w:hAnsi="Times New Roman"/>
          <w:b/>
          <w:i/>
          <w:color w:val="0000FF"/>
          <w:sz w:val="24"/>
          <w:szCs w:val="24"/>
        </w:rPr>
      </w:pPr>
      <w:r w:rsidRPr="00F611FD">
        <w:rPr>
          <w:rFonts w:ascii="Times New Roman" w:eastAsia="Times New Roman" w:hAnsi="Times New Roman"/>
          <w:b/>
          <w:color w:val="008000"/>
          <w:sz w:val="24"/>
          <w:szCs w:val="24"/>
        </w:rPr>
        <w:t>Lời giải</w:t>
      </w:r>
    </w:p>
    <w:p w:rsidR="00DE49B8" w:rsidRPr="00F611FD" w:rsidRDefault="00DE49B8" w:rsidP="00036672">
      <w:pPr>
        <w:spacing w:line="276" w:lineRule="auto"/>
        <w:ind w:left="992" w:firstLine="0"/>
        <w:rPr>
          <w:rFonts w:ascii="Times New Roman" w:eastAsia="Times New Roman" w:hAnsi="Times New Roman"/>
          <w:b/>
          <w:color w:val="008000"/>
          <w:sz w:val="24"/>
          <w:szCs w:val="24"/>
          <w:highlight w:val="yellow"/>
        </w:rPr>
      </w:pPr>
      <w:r w:rsidRPr="00F611FD">
        <w:rPr>
          <w:rFonts w:ascii="Times New Roman" w:eastAsia="Times New Roman" w:hAnsi="Times New Roman"/>
          <w:b/>
          <w:color w:val="008000"/>
          <w:sz w:val="24"/>
          <w:szCs w:val="24"/>
          <w:highlight w:val="yellow"/>
        </w:rPr>
        <w:t>Chọn D</w:t>
      </w:r>
    </w:p>
    <w:p w:rsidR="00DE49B8" w:rsidRPr="00F611FD" w:rsidRDefault="00DE49B8" w:rsidP="00036672">
      <w:pPr>
        <w:spacing w:line="276" w:lineRule="auto"/>
        <w:ind w:left="992" w:firstLine="0"/>
        <w:rPr>
          <w:rFonts w:ascii="Times New Roman" w:eastAsia="Times New Roman" w:hAnsi="Times New Roman"/>
          <w:color w:val="000000"/>
          <w:sz w:val="24"/>
          <w:szCs w:val="24"/>
        </w:rPr>
      </w:pPr>
      <w:r w:rsidRPr="00F611FD">
        <w:rPr>
          <w:rFonts w:ascii="Times New Roman" w:eastAsia="Times New Roman" w:hAnsi="Times New Roman"/>
          <w:color w:val="000000"/>
          <w:sz w:val="24"/>
          <w:szCs w:val="24"/>
        </w:rPr>
        <w:t xml:space="preserve">Đồ thị là hàm số bậc ba và có hệ số </w:t>
      </w:r>
      <w:r w:rsidRPr="00F611FD">
        <w:rPr>
          <w:rFonts w:ascii="Times New Roman" w:hAnsi="Times New Roman"/>
          <w:position w:val="-6"/>
          <w:sz w:val="24"/>
          <w:szCs w:val="24"/>
        </w:rPr>
        <w:object w:dxaOrig="842" w:dyaOrig="281">
          <v:shape id="_x0000_i3894" type="#_x0000_t75" style="width:42pt;height:14.25pt" o:ole="">
            <v:imagedata r:id="rId4590" o:title=""/>
          </v:shape>
          <o:OLEObject Type="Embed" ProgID="Equation.DSMT4" ShapeID="_x0000_i3894" DrawAspect="Content" ObjectID="_1797031959" r:id="rId4591"/>
        </w:object>
      </w:r>
      <w:r w:rsidRPr="00F611FD">
        <w:rPr>
          <w:rFonts w:ascii="Times New Roman" w:eastAsia="Times New Roman" w:hAnsi="Times New Roman"/>
          <w:color w:val="000000"/>
          <w:sz w:val="24"/>
          <w:szCs w:val="24"/>
        </w:rPr>
        <w:t xml:space="preserve"> loại </w:t>
      </w:r>
      <w:r w:rsidRPr="00F611FD">
        <w:rPr>
          <w:rFonts w:ascii="Times New Roman" w:hAnsi="Times New Roman"/>
          <w:position w:val="-10"/>
          <w:sz w:val="24"/>
          <w:szCs w:val="24"/>
        </w:rPr>
        <w:object w:dxaOrig="524" w:dyaOrig="318">
          <v:shape id="_x0000_i3895" type="#_x0000_t75" style="width:25.5pt;height:15.75pt" o:ole="">
            <v:imagedata r:id="rId4592" o:title=""/>
          </v:shape>
          <o:OLEObject Type="Embed" ProgID="Equation.DSMT4" ShapeID="_x0000_i3895" DrawAspect="Content" ObjectID="_1797031960" r:id="rId4593"/>
        </w:object>
      </w:r>
      <w:r w:rsidRPr="00F611FD">
        <w:rPr>
          <w:rFonts w:ascii="Times New Roman" w:eastAsia="Times New Roman" w:hAnsi="Times New Roman"/>
          <w:color w:val="000000"/>
          <w:sz w:val="24"/>
          <w:szCs w:val="24"/>
        </w:rPr>
        <w:t>.</w:t>
      </w:r>
    </w:p>
    <w:p w:rsidR="00DE49B8" w:rsidRPr="00F611FD" w:rsidRDefault="00DE49B8" w:rsidP="00036672">
      <w:pPr>
        <w:spacing w:line="276" w:lineRule="auto"/>
        <w:ind w:left="992" w:firstLine="0"/>
        <w:rPr>
          <w:rFonts w:ascii="Times New Roman" w:eastAsia="Times New Roman" w:hAnsi="Times New Roman"/>
          <w:color w:val="000000"/>
          <w:sz w:val="24"/>
          <w:szCs w:val="24"/>
        </w:rPr>
      </w:pPr>
      <w:r w:rsidRPr="00F611FD">
        <w:rPr>
          <w:rFonts w:ascii="Times New Roman" w:eastAsia="Times New Roman" w:hAnsi="Times New Roman"/>
          <w:color w:val="000000"/>
          <w:sz w:val="24"/>
          <w:szCs w:val="24"/>
        </w:rPr>
        <w:t xml:space="preserve">Đồ thị hàm số đạt cực trị tại </w:t>
      </w:r>
      <w:r w:rsidRPr="00F611FD">
        <w:rPr>
          <w:rFonts w:ascii="Times New Roman" w:hAnsi="Times New Roman"/>
          <w:position w:val="-6"/>
          <w:sz w:val="24"/>
          <w:szCs w:val="24"/>
        </w:rPr>
        <w:object w:dxaOrig="524" w:dyaOrig="281">
          <v:shape id="_x0000_i3896" type="#_x0000_t75" style="width:25.5pt;height:14.25pt" o:ole="">
            <v:imagedata r:id="rId4594" o:title=""/>
          </v:shape>
          <o:OLEObject Type="Embed" ProgID="Equation.DSMT4" ShapeID="_x0000_i3896" DrawAspect="Content" ObjectID="_1797031961" r:id="rId4595"/>
        </w:object>
      </w:r>
      <w:r w:rsidRPr="00F611FD">
        <w:rPr>
          <w:rFonts w:ascii="Times New Roman" w:eastAsia="Times New Roman" w:hAnsi="Times New Roman"/>
          <w:color w:val="000000"/>
          <w:sz w:val="24"/>
          <w:szCs w:val="24"/>
        </w:rPr>
        <w:t xml:space="preserve">, </w:t>
      </w:r>
      <w:r w:rsidRPr="00F611FD">
        <w:rPr>
          <w:rFonts w:ascii="Times New Roman" w:hAnsi="Times New Roman"/>
          <w:position w:val="-6"/>
          <w:sz w:val="24"/>
          <w:szCs w:val="24"/>
        </w:rPr>
        <w:object w:dxaOrig="673" w:dyaOrig="281">
          <v:shape id="_x0000_i3897" type="#_x0000_t75" style="width:33.75pt;height:14.25pt" o:ole="">
            <v:imagedata r:id="rId4596" o:title=""/>
          </v:shape>
          <o:OLEObject Type="Embed" ProgID="Equation.DSMT4" ShapeID="_x0000_i3897" DrawAspect="Content" ObjectID="_1797031962" r:id="rId4597"/>
        </w:object>
      </w:r>
      <w:r w:rsidRPr="00F611FD">
        <w:rPr>
          <w:rFonts w:ascii="Times New Roman" w:eastAsia="Times New Roman" w:hAnsi="Times New Roman"/>
          <w:color w:val="000000"/>
          <w:sz w:val="24"/>
          <w:szCs w:val="24"/>
        </w:rPr>
        <w:t xml:space="preserve"> </w:t>
      </w:r>
      <w:r w:rsidRPr="00F611FD">
        <w:rPr>
          <w:rFonts w:ascii="Times New Roman" w:hAnsi="Times New Roman"/>
          <w:position w:val="-6"/>
          <w:sz w:val="24"/>
          <w:szCs w:val="24"/>
        </w:rPr>
        <w:object w:dxaOrig="299" w:dyaOrig="243">
          <v:shape id="_x0000_i3898" type="#_x0000_t75" style="width:15pt;height:12.75pt" o:ole="">
            <v:imagedata r:id="rId4598" o:title=""/>
          </v:shape>
          <o:OLEObject Type="Embed" ProgID="Equation.DSMT4" ShapeID="_x0000_i3898" DrawAspect="Content" ObjectID="_1797031963" r:id="rId4599"/>
        </w:object>
      </w:r>
      <w:r w:rsidRPr="00F611FD">
        <w:rPr>
          <w:rFonts w:ascii="Times New Roman" w:eastAsia="Times New Roman" w:hAnsi="Times New Roman"/>
          <w:color w:val="000000"/>
          <w:sz w:val="24"/>
          <w:szCs w:val="24"/>
        </w:rPr>
        <w:t xml:space="preserve"> chọn </w:t>
      </w:r>
      <w:r w:rsidRPr="00F611FD">
        <w:rPr>
          <w:rFonts w:ascii="Times New Roman" w:hAnsi="Times New Roman"/>
          <w:position w:val="-4"/>
          <w:sz w:val="24"/>
          <w:szCs w:val="24"/>
        </w:rPr>
        <w:object w:dxaOrig="262" w:dyaOrig="262">
          <v:shape id="_x0000_i3899" type="#_x0000_t75" style="width:13.5pt;height:13.5pt" o:ole="">
            <v:imagedata r:id="rId4600" o:title=""/>
          </v:shape>
          <o:OLEObject Type="Embed" ProgID="Equation.DSMT4" ShapeID="_x0000_i3899" DrawAspect="Content" ObjectID="_1797031964" r:id="rId4601"/>
        </w:object>
      </w:r>
      <w:r w:rsidRPr="00F611FD">
        <w:rPr>
          <w:rFonts w:ascii="Times New Roman" w:eastAsia="Times New Roman" w:hAnsi="Times New Roman"/>
          <w:color w:val="000000"/>
          <w:sz w:val="24"/>
          <w:szCs w:val="24"/>
        </w:rPr>
        <w:t>.</w:t>
      </w:r>
    </w:p>
    <w:p w:rsidR="00DE49B8" w:rsidRPr="00F611FD" w:rsidRDefault="00DE49B8" w:rsidP="00036672">
      <w:pPr>
        <w:pStyle w:val="ListParagraph"/>
        <w:widowControl w:val="0"/>
        <w:numPr>
          <w:ilvl w:val="0"/>
          <w:numId w:val="35"/>
        </w:numPr>
        <w:pBdr>
          <w:between w:val="nil"/>
        </w:pBdr>
        <w:tabs>
          <w:tab w:val="left" w:pos="992"/>
        </w:tabs>
        <w:spacing w:line="276" w:lineRule="auto"/>
        <w:rPr>
          <w:lang w:val="vi-VN"/>
        </w:rPr>
      </w:pPr>
      <w:r w:rsidRPr="00F611FD">
        <w:rPr>
          <w:lang w:val="vi-VN"/>
        </w:rPr>
        <w:t xml:space="preserve">Cho hình hộp </w:t>
      </w:r>
      <w:r w:rsidRPr="00F611FD">
        <w:rPr>
          <w:position w:val="-6"/>
        </w:rPr>
        <w:object w:dxaOrig="1640" w:dyaOrig="279">
          <v:shape id="_x0000_i3900" type="#_x0000_t75" style="width:82.5pt;height:14.25pt" o:ole="">
            <v:imagedata r:id="rId4222" o:title=""/>
          </v:shape>
          <o:OLEObject Type="Embed" ProgID="Equation.DSMT4" ShapeID="_x0000_i3900" DrawAspect="Content" ObjectID="_1797031965" r:id="rId4602"/>
        </w:object>
      </w:r>
      <w:r w:rsidRPr="00F611FD">
        <w:rPr>
          <w:lang w:val="vi-VN"/>
        </w:rPr>
        <w:t xml:space="preserve">. Ta có </w:t>
      </w:r>
      <w:r w:rsidRPr="00F611FD">
        <w:rPr>
          <w:position w:val="-4"/>
        </w:rPr>
        <w:object w:dxaOrig="1640" w:dyaOrig="320">
          <v:shape id="_x0000_i3901" type="#_x0000_t75" style="width:82.5pt;height:15.75pt" o:ole="">
            <v:imagedata r:id="rId4224" o:title=""/>
          </v:shape>
          <o:OLEObject Type="Embed" ProgID="Equation.DSMT4" ShapeID="_x0000_i3901" DrawAspect="Content" ObjectID="_1797031966" r:id="rId4603"/>
        </w:object>
      </w:r>
      <w:r w:rsidRPr="00F611FD">
        <w:rPr>
          <w:lang w:val="vi-VN"/>
        </w:rPr>
        <w:t xml:space="preserve"> bằng</w:t>
      </w:r>
    </w:p>
    <w:p w:rsidR="00DE49B8" w:rsidRPr="00F611FD" w:rsidRDefault="00F650AF" w:rsidP="00036672">
      <w:pPr>
        <w:widowControl w:val="0"/>
        <w:pBdr>
          <w:between w:val="nil"/>
        </w:pBdr>
        <w:spacing w:line="276" w:lineRule="auto"/>
        <w:ind w:left="992" w:hanging="993"/>
        <w:jc w:val="center"/>
        <w:rPr>
          <w:rFonts w:ascii="Times New Roman" w:hAnsi="Times New Roman"/>
          <w:sz w:val="24"/>
          <w:szCs w:val="24"/>
        </w:rPr>
      </w:pPr>
      <w:r>
        <w:rPr>
          <w:rFonts w:ascii="Times New Roman" w:hAnsi="Times New Roman"/>
          <w:noProof/>
          <w:sz w:val="24"/>
          <w:szCs w:val="24"/>
        </w:rPr>
        <w:pict>
          <v:shape id="Picture 1058999914" o:spid="_x0000_i3902" type="#_x0000_t75" style="width:148.5pt;height:132.75pt;visibility:visible">
            <v:imagedata r:id="rId4226" o:title=""/>
          </v:shape>
        </w:pict>
      </w:r>
    </w:p>
    <w:p w:rsidR="00DE49B8" w:rsidRPr="00F611FD" w:rsidRDefault="00DE49B8" w:rsidP="00036672">
      <w:pPr>
        <w:pBdr>
          <w:between w:val="nil"/>
        </w:pBdr>
        <w:tabs>
          <w:tab w:val="left" w:pos="3402"/>
          <w:tab w:val="left" w:pos="5669"/>
          <w:tab w:val="left" w:pos="7937"/>
        </w:tabs>
        <w:spacing w:before="0" w:line="276" w:lineRule="auto"/>
        <w:ind w:left="992" w:firstLine="0"/>
        <w:jc w:val="both"/>
        <w:rPr>
          <w:rFonts w:ascii="Times New Roman" w:eastAsia="Times New Roman" w:hAnsi="Times New Roman"/>
          <w:color w:val="000000"/>
          <w:sz w:val="24"/>
          <w:szCs w:val="24"/>
        </w:rPr>
      </w:pPr>
      <w:r w:rsidRPr="00F611FD">
        <w:rPr>
          <w:rFonts w:ascii="Times New Roman" w:eastAsia="Times New Roman" w:hAnsi="Times New Roman"/>
          <w:b/>
          <w:color w:val="008000"/>
          <w:sz w:val="24"/>
          <w:szCs w:val="24"/>
        </w:rPr>
        <w:t xml:space="preserve">A. </w:t>
      </w:r>
      <w:r w:rsidRPr="00F611FD">
        <w:rPr>
          <w:rFonts w:ascii="Times New Roman" w:hAnsi="Times New Roman"/>
          <w:position w:val="-6"/>
          <w:sz w:val="24"/>
          <w:szCs w:val="24"/>
        </w:rPr>
        <w:object w:dxaOrig="460" w:dyaOrig="340">
          <v:shape id="_x0000_i3903" type="#_x0000_t75" style="width:22.5pt;height:16.5pt" o:ole="">
            <v:imagedata r:id="rId4227" o:title=""/>
          </v:shape>
          <o:OLEObject Type="Embed" ProgID="Equation.DSMT4" ShapeID="_x0000_i3903" DrawAspect="Content" ObjectID="_1797031967" r:id="rId4604"/>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r>
      <w:r w:rsidRPr="00F611FD">
        <w:rPr>
          <w:rFonts w:ascii="Times New Roman" w:eastAsia="Times New Roman" w:hAnsi="Times New Roman"/>
          <w:b/>
          <w:color w:val="008000"/>
          <w:sz w:val="24"/>
          <w:szCs w:val="24"/>
          <w:u w:val="single"/>
        </w:rPr>
        <w:t>B</w:t>
      </w:r>
      <w:r w:rsidRPr="00F611FD">
        <w:rPr>
          <w:rFonts w:ascii="Times New Roman" w:eastAsia="Times New Roman" w:hAnsi="Times New Roman"/>
          <w:b/>
          <w:color w:val="008000"/>
          <w:sz w:val="24"/>
          <w:szCs w:val="24"/>
        </w:rPr>
        <w:t xml:space="preserve">. </w:t>
      </w:r>
      <w:r w:rsidRPr="00F611FD">
        <w:rPr>
          <w:rFonts w:ascii="Times New Roman" w:hAnsi="Times New Roman"/>
          <w:position w:val="-6"/>
          <w:sz w:val="24"/>
          <w:szCs w:val="24"/>
        </w:rPr>
        <w:object w:dxaOrig="460" w:dyaOrig="340">
          <v:shape id="_x0000_i3904" type="#_x0000_t75" style="width:22.5pt;height:16.5pt" o:ole="">
            <v:imagedata r:id="rId4229" o:title=""/>
          </v:shape>
          <o:OLEObject Type="Embed" ProgID="Equation.DSMT4" ShapeID="_x0000_i3904" DrawAspect="Content" ObjectID="_1797031968" r:id="rId4605"/>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t xml:space="preserve">C. </w:t>
      </w:r>
      <w:r w:rsidRPr="00F611FD">
        <w:rPr>
          <w:rFonts w:ascii="Times New Roman" w:hAnsi="Times New Roman"/>
          <w:position w:val="-4"/>
          <w:sz w:val="24"/>
          <w:szCs w:val="24"/>
        </w:rPr>
        <w:object w:dxaOrig="440" w:dyaOrig="320">
          <v:shape id="_x0000_i3905" type="#_x0000_t75" style="width:21.75pt;height:15.75pt" o:ole="">
            <v:imagedata r:id="rId4231" o:title=""/>
          </v:shape>
          <o:OLEObject Type="Embed" ProgID="Equation.DSMT4" ShapeID="_x0000_i3905" DrawAspect="Content" ObjectID="_1797031969" r:id="rId4606"/>
        </w:object>
      </w:r>
      <w:r w:rsidRPr="00F611FD">
        <w:rPr>
          <w:rFonts w:ascii="Times New Roman" w:eastAsia="Times New Roman" w:hAnsi="Times New Roman"/>
          <w:color w:val="000000"/>
          <w:sz w:val="24"/>
          <w:szCs w:val="24"/>
        </w:rPr>
        <w:t>.</w:t>
      </w:r>
      <w:r w:rsidRPr="00F611FD">
        <w:rPr>
          <w:rFonts w:ascii="Times New Roman" w:eastAsia="Times New Roman" w:hAnsi="Times New Roman"/>
          <w:b/>
          <w:color w:val="008000"/>
          <w:sz w:val="24"/>
          <w:szCs w:val="24"/>
        </w:rPr>
        <w:tab/>
        <w:t xml:space="preserve">D. </w:t>
      </w:r>
      <w:r w:rsidRPr="00F611FD">
        <w:rPr>
          <w:rFonts w:ascii="Times New Roman" w:hAnsi="Times New Roman"/>
          <w:position w:val="-4"/>
          <w:sz w:val="24"/>
          <w:szCs w:val="24"/>
        </w:rPr>
        <w:object w:dxaOrig="480" w:dyaOrig="320">
          <v:shape id="_x0000_i3906" type="#_x0000_t75" style="width:24.75pt;height:15.75pt" o:ole="">
            <v:imagedata r:id="rId4233" o:title=""/>
          </v:shape>
          <o:OLEObject Type="Embed" ProgID="Equation.DSMT4" ShapeID="_x0000_i3906" DrawAspect="Content" ObjectID="_1797031970" r:id="rId4607"/>
        </w:object>
      </w:r>
      <w:r w:rsidRPr="00F611FD">
        <w:rPr>
          <w:rFonts w:ascii="Times New Roman" w:eastAsia="Times New Roman" w:hAnsi="Times New Roman"/>
          <w:color w:val="000000"/>
          <w:sz w:val="24"/>
          <w:szCs w:val="24"/>
        </w:rPr>
        <w:t>.</w:t>
      </w:r>
    </w:p>
    <w:p w:rsidR="00DE49B8" w:rsidRPr="00F611FD" w:rsidRDefault="00DE49B8" w:rsidP="00036672">
      <w:pPr>
        <w:spacing w:line="276" w:lineRule="auto"/>
        <w:ind w:left="992" w:hanging="992"/>
        <w:jc w:val="center"/>
        <w:rPr>
          <w:rFonts w:ascii="Times New Roman" w:eastAsia="Times New Roman" w:hAnsi="Times New Roman"/>
          <w:b/>
          <w:color w:val="0000FF"/>
          <w:sz w:val="24"/>
          <w:szCs w:val="24"/>
        </w:rPr>
      </w:pPr>
      <w:r w:rsidRPr="00F611FD">
        <w:rPr>
          <w:rFonts w:ascii="Times New Roman" w:eastAsia="Times New Roman" w:hAnsi="Times New Roman"/>
          <w:b/>
          <w:color w:val="008000"/>
          <w:sz w:val="24"/>
          <w:szCs w:val="24"/>
        </w:rPr>
        <w:t>Lời giải</w:t>
      </w:r>
    </w:p>
    <w:p w:rsidR="00DE49B8" w:rsidRPr="00F611FD" w:rsidRDefault="00DE49B8" w:rsidP="00036672">
      <w:pPr>
        <w:spacing w:before="20" w:after="20" w:line="276" w:lineRule="auto"/>
        <w:ind w:left="992" w:firstLine="1"/>
        <w:rPr>
          <w:rFonts w:ascii="Times New Roman" w:hAnsi="Times New Roman"/>
          <w:sz w:val="24"/>
          <w:szCs w:val="24"/>
        </w:rPr>
      </w:pPr>
      <w:r w:rsidRPr="00F611FD">
        <w:rPr>
          <w:rFonts w:ascii="Times New Roman" w:hAnsi="Times New Roman"/>
          <w:color w:val="333333"/>
          <w:sz w:val="24"/>
          <w:szCs w:val="24"/>
          <w:shd w:val="clear" w:color="auto" w:fill="FFFFFF"/>
        </w:rPr>
        <w:t xml:space="preserve">Cách 1: </w:t>
      </w:r>
      <w:r w:rsidRPr="00F611FD">
        <w:rPr>
          <w:rFonts w:ascii="Times New Roman" w:hAnsi="Times New Roman"/>
          <w:position w:val="-18"/>
          <w:sz w:val="24"/>
          <w:szCs w:val="24"/>
        </w:rPr>
        <w:object w:dxaOrig="5040" w:dyaOrig="480">
          <v:shape id="_x0000_i3907" type="#_x0000_t75" style="width:252pt;height:24.75pt" o:ole="">
            <v:imagedata r:id="rId4608" o:title=""/>
          </v:shape>
          <o:OLEObject Type="Embed" ProgID="Equation.DSMT4" ShapeID="_x0000_i3907" DrawAspect="Content" ObjectID="_1797031971" r:id="rId4609"/>
        </w:object>
      </w:r>
      <w:r w:rsidRPr="00F611FD">
        <w:rPr>
          <w:rFonts w:ascii="Times New Roman" w:hAnsi="Times New Roman"/>
          <w:sz w:val="24"/>
          <w:szCs w:val="24"/>
        </w:rPr>
        <w:t>.</w:t>
      </w:r>
    </w:p>
    <w:p w:rsidR="00DE49B8" w:rsidRPr="00F611FD" w:rsidRDefault="00DE49B8" w:rsidP="00036672">
      <w:pPr>
        <w:spacing w:before="20" w:after="20" w:line="276" w:lineRule="auto"/>
        <w:ind w:left="992" w:firstLine="1"/>
        <w:rPr>
          <w:rFonts w:ascii="Times New Roman" w:hAnsi="Times New Roman"/>
          <w:sz w:val="24"/>
          <w:szCs w:val="24"/>
        </w:rPr>
      </w:pPr>
      <w:r w:rsidRPr="00F611FD">
        <w:rPr>
          <w:rFonts w:ascii="Times New Roman" w:hAnsi="Times New Roman"/>
          <w:position w:val="-18"/>
          <w:sz w:val="24"/>
          <w:szCs w:val="24"/>
        </w:rPr>
        <w:object w:dxaOrig="4000" w:dyaOrig="480">
          <v:shape id="_x0000_i3908" type="#_x0000_t75" style="width:200.25pt;height:24.75pt" o:ole="">
            <v:imagedata r:id="rId4610" o:title=""/>
          </v:shape>
          <o:OLEObject Type="Embed" ProgID="Equation.DSMT4" ShapeID="_x0000_i3908" DrawAspect="Content" ObjectID="_1797031972" r:id="rId4611"/>
        </w:object>
      </w:r>
      <w:r w:rsidRPr="00F611FD">
        <w:rPr>
          <w:rFonts w:ascii="Times New Roman" w:hAnsi="Times New Roman"/>
          <w:sz w:val="24"/>
          <w:szCs w:val="24"/>
        </w:rPr>
        <w:t>.</w:t>
      </w:r>
    </w:p>
    <w:p w:rsidR="00DE49B8" w:rsidRPr="00F611FD" w:rsidRDefault="00DE49B8" w:rsidP="00036672">
      <w:pPr>
        <w:spacing w:before="20" w:after="20" w:line="276" w:lineRule="auto"/>
        <w:ind w:left="992" w:firstLine="1"/>
        <w:rPr>
          <w:rFonts w:ascii="Times New Roman" w:hAnsi="Times New Roman"/>
          <w:sz w:val="24"/>
          <w:szCs w:val="24"/>
        </w:rPr>
      </w:pPr>
      <w:r w:rsidRPr="00F611FD">
        <w:rPr>
          <w:rFonts w:ascii="Times New Roman" w:hAnsi="Times New Roman"/>
          <w:sz w:val="24"/>
          <w:szCs w:val="24"/>
        </w:rPr>
        <w:t xml:space="preserve">Cách 2: </w:t>
      </w:r>
      <w:r w:rsidRPr="00F611FD">
        <w:rPr>
          <w:rFonts w:ascii="Times New Roman" w:hAnsi="Times New Roman"/>
          <w:position w:val="-6"/>
          <w:sz w:val="24"/>
          <w:szCs w:val="24"/>
        </w:rPr>
        <w:object w:dxaOrig="4580" w:dyaOrig="340">
          <v:shape id="_x0000_i3909" type="#_x0000_t75" style="width:229.5pt;height:16.5pt" o:ole="">
            <v:imagedata r:id="rId4612" o:title=""/>
          </v:shape>
          <o:OLEObject Type="Embed" ProgID="Equation.DSMT4" ShapeID="_x0000_i3909" DrawAspect="Content" ObjectID="_1797031973" r:id="rId4613"/>
        </w:object>
      </w:r>
      <w:r w:rsidRPr="00F611FD">
        <w:rPr>
          <w:rFonts w:ascii="Times New Roman" w:hAnsi="Times New Roman"/>
          <w:sz w:val="24"/>
          <w:szCs w:val="24"/>
        </w:rPr>
        <w:t>.</w:t>
      </w:r>
    </w:p>
    <w:p w:rsidR="00DE49B8" w:rsidRPr="00F611FD" w:rsidRDefault="00DE49B8" w:rsidP="00036672">
      <w:pPr>
        <w:pStyle w:val="ListParagraph"/>
        <w:numPr>
          <w:ilvl w:val="0"/>
          <w:numId w:val="35"/>
        </w:numPr>
        <w:tabs>
          <w:tab w:val="left" w:pos="992"/>
        </w:tabs>
        <w:spacing w:line="276" w:lineRule="auto"/>
      </w:pPr>
      <w:r w:rsidRPr="00F611FD">
        <w:rPr>
          <w:lang w:val="vi-VN"/>
        </w:rPr>
        <w:t>C</w:t>
      </w:r>
      <w:r w:rsidRPr="00F611FD">
        <w:t xml:space="preserve">ự li cú nhảy </w:t>
      </w:r>
      <w:r w:rsidRPr="00F611FD">
        <w:rPr>
          <w:position w:val="-6"/>
        </w:rPr>
        <w:object w:dxaOrig="180" w:dyaOrig="279">
          <v:shape id="_x0000_i3910" type="#_x0000_t75" style="width:9pt;height:14.25pt" o:ole="">
            <v:imagedata r:id="rId4235" o:title=""/>
          </v:shape>
          <o:OLEObject Type="Embed" ProgID="Equation.DSMT4" ShapeID="_x0000_i3910" DrawAspect="Content" ObjectID="_1797031974" r:id="rId4614"/>
        </w:object>
      </w:r>
      <w:r w:rsidRPr="00F611FD">
        <w:t xml:space="preserve"> bước của </w:t>
      </w:r>
      <w:r w:rsidRPr="00F611FD">
        <w:rPr>
          <w:position w:val="-6"/>
        </w:rPr>
        <w:object w:dxaOrig="320" w:dyaOrig="279">
          <v:shape id="_x0000_i3911" type="#_x0000_t75" style="width:15.75pt;height:14.25pt" o:ole="">
            <v:imagedata r:id="rId4237" o:title=""/>
          </v:shape>
          <o:OLEObject Type="Embed" ProgID="Equation.DSMT4" ShapeID="_x0000_i3911" DrawAspect="Content" ObjectID="_1797031975" r:id="rId4615"/>
        </w:object>
      </w:r>
      <w:r w:rsidRPr="00F611FD">
        <w:t xml:space="preserve"> học sinh lớp </w:t>
      </w:r>
      <w:r w:rsidRPr="00F611FD">
        <w:rPr>
          <w:position w:val="-4"/>
        </w:rPr>
        <w:object w:dxaOrig="279" w:dyaOrig="260">
          <v:shape id="_x0000_i3912" type="#_x0000_t75" style="width:14.25pt;height:12.75pt" o:ole="">
            <v:imagedata r:id="rId4239" o:title=""/>
          </v:shape>
          <o:OLEObject Type="Embed" ProgID="Equation.DSMT4" ShapeID="_x0000_i3912" DrawAspect="Content" ObjectID="_1797031976" r:id="rId4616"/>
        </w:object>
      </w:r>
      <w:r w:rsidRPr="00F611FD">
        <w:t xml:space="preserve"> được ghi lại ở bảng tần số ghép nhóm sau:</w:t>
      </w:r>
    </w:p>
    <w:tbl>
      <w:tblPr>
        <w:tblW w:w="0" w:type="dxa"/>
        <w:tblInd w:w="1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02"/>
        <w:gridCol w:w="1342"/>
        <w:gridCol w:w="1342"/>
        <w:gridCol w:w="1342"/>
        <w:gridCol w:w="1342"/>
        <w:gridCol w:w="1342"/>
      </w:tblGrid>
      <w:tr w:rsidR="003108C6" w:rsidRPr="002C7213" w:rsidTr="002C7213">
        <w:tc>
          <w:tcPr>
            <w:tcW w:w="150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hAnsi="Times New Roman"/>
                <w:sz w:val="24"/>
                <w:szCs w:val="24"/>
              </w:rPr>
              <w:t xml:space="preserve">Độ dài </w:t>
            </w:r>
            <w:r w:rsidRPr="002C7213">
              <w:rPr>
                <w:rFonts w:ascii="Times New Roman" w:eastAsia="Times New Roman" w:hAnsi="Times New Roman"/>
                <w:position w:val="-10"/>
                <w:sz w:val="24"/>
                <w:szCs w:val="24"/>
              </w:rPr>
              <w:object w:dxaOrig="420" w:dyaOrig="320">
                <v:shape id="_x0000_i3913" type="#_x0000_t75" style="width:21.75pt;height:15.75pt" o:ole="">
                  <v:imagedata r:id="rId4241" o:title=""/>
                </v:shape>
                <o:OLEObject Type="Embed" ProgID="Equation.DSMT4" ShapeID="_x0000_i3913" DrawAspect="Content" ObjectID="_1797031977" r:id="rId4617"/>
              </w:objec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eastAsia="Times New Roman" w:hAnsi="Times New Roman"/>
                <w:position w:val="-10"/>
                <w:sz w:val="24"/>
                <w:szCs w:val="24"/>
              </w:rPr>
              <w:object w:dxaOrig="639" w:dyaOrig="320">
                <v:shape id="_x0000_i3914" type="#_x0000_t75" style="width:33pt;height:15.75pt" o:ole="">
                  <v:imagedata r:id="rId4243" o:title=""/>
                </v:shape>
                <o:OLEObject Type="Embed" ProgID="Equation.DSMT4" ShapeID="_x0000_i3914" DrawAspect="Content" ObjectID="_1797031978" r:id="rId4618"/>
              </w:objec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eastAsia="Times New Roman" w:hAnsi="Times New Roman"/>
                <w:position w:val="-10"/>
                <w:sz w:val="24"/>
                <w:szCs w:val="24"/>
              </w:rPr>
              <w:object w:dxaOrig="720" w:dyaOrig="320">
                <v:shape id="_x0000_i3915" type="#_x0000_t75" style="width:36pt;height:15.75pt" o:ole="">
                  <v:imagedata r:id="rId4245" o:title=""/>
                </v:shape>
                <o:OLEObject Type="Embed" ProgID="Equation.DSMT4" ShapeID="_x0000_i3915" DrawAspect="Content" ObjectID="_1797031979" r:id="rId4619"/>
              </w:objec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eastAsia="Times New Roman" w:hAnsi="Times New Roman"/>
                <w:position w:val="-10"/>
                <w:sz w:val="24"/>
                <w:szCs w:val="24"/>
              </w:rPr>
              <w:object w:dxaOrig="720" w:dyaOrig="320">
                <v:shape id="_x0000_i3916" type="#_x0000_t75" style="width:36pt;height:15.75pt" o:ole="">
                  <v:imagedata r:id="rId4247" o:title=""/>
                </v:shape>
                <o:OLEObject Type="Embed" ProgID="Equation.DSMT4" ShapeID="_x0000_i3916" DrawAspect="Content" ObjectID="_1797031980" r:id="rId4620"/>
              </w:objec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eastAsia="Times New Roman" w:hAnsi="Times New Roman"/>
                <w:position w:val="-10"/>
                <w:sz w:val="24"/>
                <w:szCs w:val="24"/>
              </w:rPr>
              <w:object w:dxaOrig="740" w:dyaOrig="320">
                <v:shape id="_x0000_i3917" type="#_x0000_t75" style="width:36pt;height:15.75pt" o:ole="">
                  <v:imagedata r:id="rId4249" o:title=""/>
                </v:shape>
                <o:OLEObject Type="Embed" ProgID="Equation.DSMT4" ShapeID="_x0000_i3917" DrawAspect="Content" ObjectID="_1797031981" r:id="rId4621"/>
              </w:objec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eastAsia="Times New Roman" w:hAnsi="Times New Roman"/>
                <w:position w:val="-10"/>
                <w:sz w:val="24"/>
                <w:szCs w:val="24"/>
              </w:rPr>
              <w:object w:dxaOrig="740" w:dyaOrig="320">
                <v:shape id="_x0000_i3918" type="#_x0000_t75" style="width:36pt;height:15.75pt" o:ole="">
                  <v:imagedata r:id="rId4251" o:title=""/>
                </v:shape>
                <o:OLEObject Type="Embed" ProgID="Equation.DSMT4" ShapeID="_x0000_i3918" DrawAspect="Content" ObjectID="_1797031982" r:id="rId4622"/>
              </w:object>
            </w:r>
          </w:p>
        </w:tc>
      </w:tr>
      <w:tr w:rsidR="003108C6" w:rsidRPr="002C7213" w:rsidTr="002C7213">
        <w:tc>
          <w:tcPr>
            <w:tcW w:w="150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hAnsi="Times New Roman"/>
                <w:sz w:val="24"/>
                <w:szCs w:val="24"/>
              </w:rPr>
              <w:t>Tần số</w: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hAnsi="Times New Roman"/>
                <w:sz w:val="24"/>
                <w:szCs w:val="24"/>
              </w:rPr>
              <w:t>18</w: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hAnsi="Times New Roman"/>
                <w:sz w:val="24"/>
                <w:szCs w:val="24"/>
              </w:rPr>
              <w:t>10</w: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hAnsi="Times New Roman"/>
                <w:sz w:val="24"/>
                <w:szCs w:val="24"/>
              </w:rPr>
              <w:t>6</w: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hAnsi="Times New Roman"/>
                <w:sz w:val="24"/>
                <w:szCs w:val="24"/>
              </w:rPr>
              <w:t>4</w:t>
            </w:r>
          </w:p>
        </w:tc>
        <w:tc>
          <w:tcPr>
            <w:tcW w:w="1342" w:type="dxa"/>
            <w:shd w:val="clear" w:color="auto" w:fill="auto"/>
          </w:tcPr>
          <w:p w:rsidR="00DE49B8" w:rsidRPr="002C7213" w:rsidRDefault="00DE49B8" w:rsidP="002C7213">
            <w:pPr>
              <w:spacing w:before="0" w:line="276" w:lineRule="auto"/>
              <w:ind w:left="0" w:hanging="22"/>
              <w:jc w:val="center"/>
              <w:rPr>
                <w:rFonts w:ascii="Times New Roman" w:hAnsi="Times New Roman"/>
                <w:sz w:val="24"/>
                <w:szCs w:val="24"/>
              </w:rPr>
            </w:pPr>
            <w:r w:rsidRPr="002C7213">
              <w:rPr>
                <w:rFonts w:ascii="Times New Roman" w:hAnsi="Times New Roman"/>
                <w:sz w:val="24"/>
                <w:szCs w:val="24"/>
              </w:rPr>
              <w:t>2</w:t>
            </w:r>
          </w:p>
        </w:tc>
      </w:tr>
    </w:tbl>
    <w:p w:rsidR="00DE49B8" w:rsidRPr="00F611FD" w:rsidRDefault="00DE49B8" w:rsidP="00036672">
      <w:pPr>
        <w:spacing w:after="120" w:line="276" w:lineRule="auto"/>
        <w:ind w:left="992" w:firstLine="1"/>
        <w:jc w:val="both"/>
        <w:rPr>
          <w:rFonts w:ascii="Times New Roman" w:hAnsi="Times New Roman"/>
          <w:sz w:val="24"/>
          <w:szCs w:val="24"/>
        </w:rPr>
      </w:pPr>
      <w:r w:rsidRPr="00F611FD">
        <w:rPr>
          <w:rFonts w:ascii="Times New Roman" w:hAnsi="Times New Roman"/>
          <w:sz w:val="24"/>
          <w:szCs w:val="24"/>
        </w:rPr>
        <w:lastRenderedPageBreak/>
        <w:t>Tính phương sai của mẫu số liệu ghép nhóm trên (kết quả làm tròn đến hàng phần trăm).</w:t>
      </w:r>
    </w:p>
    <w:p w:rsidR="00DE49B8" w:rsidRPr="00F611F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F611FD">
        <w:rPr>
          <w:rFonts w:ascii="Times New Roman" w:hAnsi="Times New Roman"/>
          <w:b/>
          <w:color w:val="008000"/>
          <w:sz w:val="24"/>
          <w:szCs w:val="24"/>
          <w:u w:val="single"/>
        </w:rPr>
        <w:t>A</w:t>
      </w:r>
      <w:r w:rsidRPr="00F611FD">
        <w:rPr>
          <w:rFonts w:ascii="Times New Roman" w:hAnsi="Times New Roman"/>
          <w:b/>
          <w:color w:val="008000"/>
          <w:sz w:val="24"/>
          <w:szCs w:val="24"/>
        </w:rPr>
        <w:t xml:space="preserve">. </w:t>
      </w:r>
      <w:r w:rsidRPr="00F611FD">
        <w:rPr>
          <w:rFonts w:ascii="Times New Roman" w:hAnsi="Times New Roman"/>
          <w:position w:val="-10"/>
          <w:sz w:val="24"/>
          <w:szCs w:val="24"/>
        </w:rPr>
        <w:object w:dxaOrig="480" w:dyaOrig="320">
          <v:shape id="_x0000_i3919" type="#_x0000_t75" style="width:24.75pt;height:15.75pt" o:ole="">
            <v:imagedata r:id="rId4253" o:title=""/>
          </v:shape>
          <o:OLEObject Type="Embed" ProgID="Equation.DSMT4" ShapeID="_x0000_i3919" DrawAspect="Content" ObjectID="_1797031983" r:id="rId4623"/>
        </w:object>
      </w:r>
      <w:r w:rsidRPr="00F611FD">
        <w:rPr>
          <w:rFonts w:ascii="Times New Roman" w:hAnsi="Times New Roman"/>
          <w:sz w:val="24"/>
          <w:szCs w:val="24"/>
        </w:rPr>
        <w:t>.</w:t>
      </w:r>
      <w:r w:rsidRPr="00F611FD">
        <w:rPr>
          <w:rFonts w:ascii="Times New Roman" w:hAnsi="Times New Roman"/>
          <w:sz w:val="24"/>
          <w:szCs w:val="24"/>
        </w:rPr>
        <w:tab/>
      </w:r>
      <w:r w:rsidRPr="00F611FD">
        <w:rPr>
          <w:rFonts w:ascii="Times New Roman" w:hAnsi="Times New Roman"/>
          <w:b/>
          <w:color w:val="008000"/>
          <w:sz w:val="24"/>
          <w:szCs w:val="24"/>
        </w:rPr>
        <w:t xml:space="preserve">B. </w:t>
      </w:r>
      <w:r w:rsidRPr="00F611FD">
        <w:rPr>
          <w:rFonts w:ascii="Times New Roman" w:hAnsi="Times New Roman"/>
          <w:position w:val="-10"/>
          <w:sz w:val="24"/>
          <w:szCs w:val="24"/>
        </w:rPr>
        <w:object w:dxaOrig="480" w:dyaOrig="320">
          <v:shape id="_x0000_i3920" type="#_x0000_t75" style="width:24.75pt;height:15.75pt" o:ole="">
            <v:imagedata r:id="rId4255" o:title=""/>
          </v:shape>
          <o:OLEObject Type="Embed" ProgID="Equation.DSMT4" ShapeID="_x0000_i3920" DrawAspect="Content" ObjectID="_1797031984" r:id="rId4624"/>
        </w:object>
      </w:r>
      <w:r w:rsidRPr="00F611FD">
        <w:rPr>
          <w:rFonts w:ascii="Times New Roman" w:hAnsi="Times New Roman"/>
          <w:sz w:val="24"/>
          <w:szCs w:val="24"/>
        </w:rPr>
        <w:t>.</w:t>
      </w:r>
      <w:r w:rsidRPr="00F611FD">
        <w:rPr>
          <w:rFonts w:ascii="Times New Roman" w:hAnsi="Times New Roman"/>
          <w:sz w:val="24"/>
          <w:szCs w:val="24"/>
        </w:rPr>
        <w:tab/>
      </w:r>
      <w:r w:rsidRPr="00F611FD">
        <w:rPr>
          <w:rFonts w:ascii="Times New Roman" w:hAnsi="Times New Roman"/>
          <w:b/>
          <w:color w:val="008000"/>
          <w:sz w:val="24"/>
          <w:szCs w:val="24"/>
        </w:rPr>
        <w:t xml:space="preserve">C. </w:t>
      </w:r>
      <w:r w:rsidRPr="00F611FD">
        <w:rPr>
          <w:rFonts w:ascii="Times New Roman" w:hAnsi="Times New Roman"/>
          <w:position w:val="-10"/>
          <w:sz w:val="24"/>
          <w:szCs w:val="24"/>
        </w:rPr>
        <w:object w:dxaOrig="480" w:dyaOrig="320">
          <v:shape id="_x0000_i3921" type="#_x0000_t75" style="width:24.75pt;height:15.75pt" o:ole="">
            <v:imagedata r:id="rId4257" o:title=""/>
          </v:shape>
          <o:OLEObject Type="Embed" ProgID="Equation.DSMT4" ShapeID="_x0000_i3921" DrawAspect="Content" ObjectID="_1797031985" r:id="rId4625"/>
        </w:object>
      </w:r>
      <w:r w:rsidRPr="00F611FD">
        <w:rPr>
          <w:rFonts w:ascii="Times New Roman" w:hAnsi="Times New Roman"/>
          <w:sz w:val="24"/>
          <w:szCs w:val="24"/>
        </w:rPr>
        <w:t>.</w:t>
      </w:r>
      <w:r w:rsidRPr="00F611FD">
        <w:rPr>
          <w:rFonts w:ascii="Times New Roman" w:hAnsi="Times New Roman"/>
          <w:sz w:val="24"/>
          <w:szCs w:val="24"/>
        </w:rPr>
        <w:tab/>
      </w:r>
      <w:r w:rsidRPr="00F611FD">
        <w:rPr>
          <w:rFonts w:ascii="Times New Roman" w:hAnsi="Times New Roman"/>
          <w:b/>
          <w:color w:val="008000"/>
          <w:sz w:val="24"/>
          <w:szCs w:val="24"/>
        </w:rPr>
        <w:t xml:space="preserve">D. </w:t>
      </w:r>
      <w:r w:rsidRPr="00F611FD">
        <w:rPr>
          <w:rFonts w:ascii="Times New Roman" w:hAnsi="Times New Roman"/>
          <w:position w:val="-10"/>
          <w:sz w:val="24"/>
          <w:szCs w:val="24"/>
        </w:rPr>
        <w:object w:dxaOrig="480" w:dyaOrig="320">
          <v:shape id="_x0000_i3922" type="#_x0000_t75" style="width:24.75pt;height:15.75pt" o:ole="">
            <v:imagedata r:id="rId4259" o:title=""/>
          </v:shape>
          <o:OLEObject Type="Embed" ProgID="Equation.DSMT4" ShapeID="_x0000_i3922" DrawAspect="Content" ObjectID="_1797031986" r:id="rId4626"/>
        </w:object>
      </w:r>
      <w:r w:rsidRPr="00F611FD">
        <w:rPr>
          <w:rFonts w:ascii="Times New Roman" w:hAnsi="Times New Roman"/>
          <w:sz w:val="24"/>
          <w:szCs w:val="24"/>
        </w:rPr>
        <w:t>.</w:t>
      </w:r>
    </w:p>
    <w:p w:rsidR="00DE49B8" w:rsidRPr="00F611FD" w:rsidRDefault="00DE49B8" w:rsidP="00036672">
      <w:pPr>
        <w:spacing w:after="120" w:line="276" w:lineRule="auto"/>
        <w:ind w:left="992" w:firstLine="1"/>
        <w:jc w:val="center"/>
        <w:rPr>
          <w:rFonts w:ascii="Times New Roman" w:hAnsi="Times New Roman"/>
          <w:b/>
          <w:color w:val="0000FF"/>
          <w:sz w:val="24"/>
          <w:szCs w:val="24"/>
          <w:lang w:val="vi-VN"/>
        </w:rPr>
      </w:pPr>
      <w:r w:rsidRPr="00F611FD">
        <w:rPr>
          <w:rFonts w:ascii="Times New Roman" w:hAnsi="Times New Roman"/>
          <w:b/>
          <w:color w:val="008000"/>
          <w:sz w:val="24"/>
          <w:szCs w:val="24"/>
          <w:lang w:val="vi-VN"/>
        </w:rPr>
        <w:t>Lời giải</w:t>
      </w:r>
    </w:p>
    <w:p w:rsidR="00DE49B8" w:rsidRPr="00F611FD" w:rsidRDefault="00DE49B8" w:rsidP="00036672">
      <w:pPr>
        <w:spacing w:after="120" w:line="276" w:lineRule="auto"/>
        <w:ind w:left="992" w:firstLine="1"/>
        <w:jc w:val="both"/>
        <w:rPr>
          <w:rFonts w:ascii="Times New Roman" w:hAnsi="Times New Roman"/>
          <w:sz w:val="24"/>
          <w:szCs w:val="24"/>
          <w:lang w:val="vi-VN"/>
        </w:rPr>
      </w:pPr>
      <w:r w:rsidRPr="00F611FD">
        <w:rPr>
          <w:rFonts w:ascii="Times New Roman" w:hAnsi="Times New Roman"/>
          <w:sz w:val="24"/>
          <w:szCs w:val="24"/>
          <w:lang w:val="vi-VN"/>
        </w:rPr>
        <w:t>Ta có bảng thống kê cự li cú nhảy của các học sinh theo giá trị đại diện</w:t>
      </w:r>
    </w:p>
    <w:tbl>
      <w:tblPr>
        <w:tblW w:w="0" w:type="dxa"/>
        <w:tblInd w:w="1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0"/>
        <w:gridCol w:w="1221"/>
        <w:gridCol w:w="1221"/>
        <w:gridCol w:w="1221"/>
        <w:gridCol w:w="1221"/>
        <w:gridCol w:w="1222"/>
      </w:tblGrid>
      <w:tr w:rsidR="003108C6" w:rsidRPr="002C7213" w:rsidTr="002C7213">
        <w:tc>
          <w:tcPr>
            <w:tcW w:w="239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lang w:val="vi-VN"/>
              </w:rPr>
            </w:pPr>
            <w:r w:rsidRPr="002C7213">
              <w:rPr>
                <w:rFonts w:ascii="Times New Roman" w:hAnsi="Times New Roman"/>
                <w:sz w:val="24"/>
                <w:szCs w:val="24"/>
                <w:lang w:val="vi-VN"/>
              </w:rPr>
              <w:t>Độ dài đại diện (m)</w:t>
            </w:r>
          </w:p>
        </w:tc>
        <w:tc>
          <w:tcPr>
            <w:tcW w:w="1221"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9,5</w:t>
            </w:r>
          </w:p>
        </w:tc>
        <w:tc>
          <w:tcPr>
            <w:tcW w:w="1221"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0,5</w:t>
            </w:r>
          </w:p>
        </w:tc>
        <w:tc>
          <w:tcPr>
            <w:tcW w:w="1221"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1,5</w:t>
            </w:r>
          </w:p>
        </w:tc>
        <w:tc>
          <w:tcPr>
            <w:tcW w:w="1221"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2,5</w:t>
            </w:r>
          </w:p>
        </w:tc>
        <w:tc>
          <w:tcPr>
            <w:tcW w:w="1222"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3,5</w:t>
            </w:r>
          </w:p>
        </w:tc>
      </w:tr>
      <w:tr w:rsidR="003108C6" w:rsidRPr="002C7213" w:rsidTr="002C7213">
        <w:tc>
          <w:tcPr>
            <w:tcW w:w="239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Tần số</w:t>
            </w:r>
          </w:p>
        </w:tc>
        <w:tc>
          <w:tcPr>
            <w:tcW w:w="1221"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8</w:t>
            </w:r>
          </w:p>
        </w:tc>
        <w:tc>
          <w:tcPr>
            <w:tcW w:w="1221"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0</w:t>
            </w:r>
          </w:p>
        </w:tc>
        <w:tc>
          <w:tcPr>
            <w:tcW w:w="1221"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6</w:t>
            </w:r>
          </w:p>
        </w:tc>
        <w:tc>
          <w:tcPr>
            <w:tcW w:w="1221"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4</w:t>
            </w:r>
          </w:p>
        </w:tc>
        <w:tc>
          <w:tcPr>
            <w:tcW w:w="1222"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w:t>
            </w:r>
          </w:p>
        </w:tc>
      </w:tr>
    </w:tbl>
    <w:p w:rsidR="00DE49B8" w:rsidRPr="00F611FD" w:rsidRDefault="00DE49B8" w:rsidP="00036672">
      <w:pPr>
        <w:spacing w:after="120" w:line="276" w:lineRule="auto"/>
        <w:ind w:left="992" w:firstLine="1"/>
        <w:jc w:val="both"/>
        <w:rPr>
          <w:rFonts w:ascii="Times New Roman" w:hAnsi="Times New Roman"/>
          <w:sz w:val="24"/>
          <w:szCs w:val="24"/>
        </w:rPr>
      </w:pPr>
      <w:r w:rsidRPr="00F611FD">
        <w:rPr>
          <w:rFonts w:ascii="Times New Roman" w:hAnsi="Times New Roman"/>
          <w:sz w:val="24"/>
          <w:szCs w:val="24"/>
        </w:rPr>
        <w:t xml:space="preserve">Cỡ mẫu </w:t>
      </w:r>
      <w:r w:rsidRPr="00F611FD">
        <w:rPr>
          <w:rFonts w:ascii="Times New Roman" w:hAnsi="Times New Roman"/>
          <w:position w:val="-6"/>
          <w:sz w:val="24"/>
          <w:szCs w:val="24"/>
        </w:rPr>
        <w:object w:dxaOrig="680" w:dyaOrig="279">
          <v:shape id="_x0000_i3923" type="#_x0000_t75" style="width:34.5pt;height:14.25pt" o:ole="">
            <v:imagedata r:id="rId4627" o:title=""/>
          </v:shape>
          <o:OLEObject Type="Embed" ProgID="Equation.DSMT4" ShapeID="_x0000_i3923" DrawAspect="Content" ObjectID="_1797031987" r:id="rId4628"/>
        </w:object>
      </w:r>
      <w:r w:rsidRPr="00F611FD">
        <w:rPr>
          <w:rFonts w:ascii="Times New Roman" w:hAnsi="Times New Roman"/>
          <w:sz w:val="24"/>
          <w:szCs w:val="24"/>
        </w:rPr>
        <w:t>.</w:t>
      </w:r>
    </w:p>
    <w:p w:rsidR="00DE49B8" w:rsidRPr="00F611FD" w:rsidRDefault="00DE49B8" w:rsidP="00036672">
      <w:pPr>
        <w:spacing w:after="120" w:line="276" w:lineRule="auto"/>
        <w:ind w:left="992" w:firstLine="1"/>
        <w:jc w:val="both"/>
        <w:rPr>
          <w:rFonts w:ascii="Times New Roman" w:hAnsi="Times New Roman"/>
          <w:sz w:val="24"/>
          <w:szCs w:val="24"/>
        </w:rPr>
      </w:pPr>
      <w:r w:rsidRPr="00F611FD">
        <w:rPr>
          <w:rFonts w:ascii="Times New Roman" w:hAnsi="Times New Roman"/>
          <w:sz w:val="24"/>
          <w:szCs w:val="24"/>
        </w:rPr>
        <w:t>Số trung bình của mẫu số liệu ghép nhóm là</w:t>
      </w:r>
    </w:p>
    <w:p w:rsidR="00DE49B8" w:rsidRPr="00F611FD" w:rsidRDefault="00DE49B8" w:rsidP="00036672">
      <w:pPr>
        <w:spacing w:after="120" w:line="276" w:lineRule="auto"/>
        <w:ind w:left="992" w:firstLine="1"/>
        <w:jc w:val="both"/>
        <w:rPr>
          <w:rFonts w:ascii="Times New Roman" w:hAnsi="Times New Roman"/>
          <w:sz w:val="24"/>
          <w:szCs w:val="24"/>
        </w:rPr>
      </w:pPr>
      <w:r w:rsidRPr="00F611FD">
        <w:rPr>
          <w:rFonts w:ascii="Times New Roman" w:hAnsi="Times New Roman"/>
          <w:position w:val="-24"/>
          <w:sz w:val="24"/>
          <w:szCs w:val="24"/>
        </w:rPr>
        <w:object w:dxaOrig="5240" w:dyaOrig="620">
          <v:shape id="_x0000_i3924" type="#_x0000_t75" style="width:261pt;height:30.75pt" o:ole="">
            <v:imagedata r:id="rId4629" o:title=""/>
          </v:shape>
          <o:OLEObject Type="Embed" ProgID="Equation.DSMT4" ShapeID="_x0000_i3924" DrawAspect="Content" ObjectID="_1797031988" r:id="rId4630"/>
        </w:object>
      </w:r>
      <w:r w:rsidRPr="00F611FD">
        <w:rPr>
          <w:rFonts w:ascii="Times New Roman" w:hAnsi="Times New Roman"/>
          <w:sz w:val="24"/>
          <w:szCs w:val="24"/>
        </w:rPr>
        <w:t>.</w:t>
      </w:r>
    </w:p>
    <w:p w:rsidR="00DE49B8" w:rsidRPr="00F611FD" w:rsidRDefault="00DE49B8" w:rsidP="00036672">
      <w:pPr>
        <w:spacing w:after="120" w:line="276" w:lineRule="auto"/>
        <w:ind w:left="992" w:firstLine="1"/>
        <w:jc w:val="both"/>
        <w:rPr>
          <w:rFonts w:ascii="Times New Roman" w:hAnsi="Times New Roman"/>
          <w:sz w:val="24"/>
          <w:szCs w:val="24"/>
        </w:rPr>
      </w:pPr>
      <w:r w:rsidRPr="00F611FD">
        <w:rPr>
          <w:rFonts w:ascii="Times New Roman" w:hAnsi="Times New Roman"/>
          <w:sz w:val="24"/>
          <w:szCs w:val="24"/>
        </w:rPr>
        <w:t>Phương sai của mẫu số liệu ghép nhóm là</w:t>
      </w:r>
    </w:p>
    <w:p w:rsidR="00DE49B8" w:rsidRPr="00F611FD" w:rsidRDefault="00DE49B8" w:rsidP="00036672">
      <w:pPr>
        <w:spacing w:after="120" w:line="276" w:lineRule="auto"/>
        <w:ind w:left="992" w:firstLine="1"/>
        <w:jc w:val="both"/>
        <w:rPr>
          <w:rFonts w:ascii="Times New Roman" w:hAnsi="Times New Roman"/>
          <w:sz w:val="24"/>
          <w:szCs w:val="24"/>
        </w:rPr>
      </w:pPr>
      <w:r w:rsidRPr="00F611FD">
        <w:rPr>
          <w:rFonts w:ascii="Times New Roman" w:hAnsi="Times New Roman"/>
          <w:position w:val="-24"/>
          <w:sz w:val="24"/>
          <w:szCs w:val="24"/>
        </w:rPr>
        <w:object w:dxaOrig="7900" w:dyaOrig="620">
          <v:shape id="_x0000_i3925" type="#_x0000_t75" style="width:394.5pt;height:30.75pt" o:ole="">
            <v:imagedata r:id="rId4631" o:title=""/>
          </v:shape>
          <o:OLEObject Type="Embed" ProgID="Equation.DSMT4" ShapeID="_x0000_i3925" DrawAspect="Content" ObjectID="_1797031989" r:id="rId4632"/>
        </w:object>
      </w:r>
      <w:r w:rsidRPr="00F611FD">
        <w:rPr>
          <w:rFonts w:ascii="Times New Roman" w:hAnsi="Times New Roman"/>
          <w:sz w:val="24"/>
          <w:szCs w:val="24"/>
        </w:rPr>
        <w:t>.</w:t>
      </w:r>
    </w:p>
    <w:p w:rsidR="00DE49B8" w:rsidRPr="00F611FD" w:rsidRDefault="00DE49B8" w:rsidP="00036672">
      <w:pPr>
        <w:pStyle w:val="ListParagraph"/>
        <w:numPr>
          <w:ilvl w:val="0"/>
          <w:numId w:val="35"/>
        </w:numPr>
        <w:tabs>
          <w:tab w:val="left" w:pos="992"/>
        </w:tabs>
        <w:spacing w:line="276" w:lineRule="auto"/>
      </w:pPr>
      <w:r w:rsidRPr="00F611FD">
        <w:t xml:space="preserve">Cho hình lập phương </w:t>
      </w:r>
      <w:r w:rsidRPr="00F611FD">
        <w:rPr>
          <w:position w:val="-6"/>
        </w:rPr>
        <w:object w:dxaOrig="1640" w:dyaOrig="279">
          <v:shape id="_x0000_i3926" type="#_x0000_t75" style="width:82.5pt;height:13.5pt" o:ole="">
            <v:imagedata r:id="rId4261" o:title=""/>
          </v:shape>
          <o:OLEObject Type="Embed" ProgID="Equation.DSMT4" ShapeID="_x0000_i3926" DrawAspect="Content" ObjectID="_1797031990" r:id="rId4633"/>
        </w:object>
      </w:r>
      <w:r w:rsidRPr="00F611FD">
        <w:t xml:space="preserve"> có tâm </w:t>
      </w:r>
      <w:r w:rsidRPr="00F611FD">
        <w:rPr>
          <w:position w:val="-6"/>
        </w:rPr>
        <w:object w:dxaOrig="240" w:dyaOrig="279">
          <v:shape id="_x0000_i3927" type="#_x0000_t75" style="width:12pt;height:13.5pt" o:ole="">
            <v:imagedata r:id="rId4263" o:title=""/>
          </v:shape>
          <o:OLEObject Type="Embed" ProgID="Equation.DSMT4" ShapeID="_x0000_i3927" DrawAspect="Content" ObjectID="_1797031991" r:id="rId4634"/>
        </w:object>
      </w:r>
      <w:r w:rsidRPr="00F611FD">
        <w:t xml:space="preserve">. Gọi </w:t>
      </w:r>
      <w:r w:rsidRPr="00F611FD">
        <w:rPr>
          <w:position w:val="-4"/>
        </w:rPr>
        <w:object w:dxaOrig="200" w:dyaOrig="260">
          <v:shape id="_x0000_i3928" type="#_x0000_t75" style="width:10.5pt;height:12.75pt" o:ole="">
            <v:imagedata r:id="rId4265" o:title=""/>
          </v:shape>
          <o:OLEObject Type="Embed" ProgID="Equation.DSMT4" ShapeID="_x0000_i3928" DrawAspect="Content" ObjectID="_1797031992" r:id="rId4635"/>
        </w:object>
      </w:r>
      <w:r w:rsidRPr="00F611FD">
        <w:t xml:space="preserve"> là tâm của hình vuông </w:t>
      </w:r>
      <w:r w:rsidRPr="00F611FD">
        <w:rPr>
          <w:position w:val="-6"/>
        </w:rPr>
        <w:object w:dxaOrig="940" w:dyaOrig="279">
          <v:shape id="_x0000_i3929" type="#_x0000_t75" style="width:47.25pt;height:13.5pt" o:ole="">
            <v:imagedata r:id="rId4267" o:title=""/>
          </v:shape>
          <o:OLEObject Type="Embed" ProgID="Equation.DSMT4" ShapeID="_x0000_i3929" DrawAspect="Content" ObjectID="_1797031993" r:id="rId4636"/>
        </w:object>
      </w:r>
      <w:r w:rsidRPr="00F611FD">
        <w:t xml:space="preserve"> và </w:t>
      </w:r>
      <w:r w:rsidRPr="00F611FD">
        <w:rPr>
          <w:position w:val="-4"/>
        </w:rPr>
        <w:object w:dxaOrig="320" w:dyaOrig="260">
          <v:shape id="_x0000_i3930" type="#_x0000_t75" style="width:16.5pt;height:12.75pt" o:ole="">
            <v:imagedata r:id="rId4269" o:title=""/>
          </v:shape>
          <o:OLEObject Type="Embed" ProgID="Equation.DSMT4" ShapeID="_x0000_i3930" DrawAspect="Content" ObjectID="_1797031994" r:id="rId4637"/>
        </w:object>
      </w:r>
      <w:r w:rsidRPr="00F611FD">
        <w:t xml:space="preserve"> là điểm thuộc đoạn thẳng </w:t>
      </w:r>
      <w:r w:rsidRPr="00F611FD">
        <w:rPr>
          <w:position w:val="-6"/>
        </w:rPr>
        <w:object w:dxaOrig="340" w:dyaOrig="279">
          <v:shape id="_x0000_i3931" type="#_x0000_t75" style="width:17.25pt;height:13.5pt" o:ole="">
            <v:imagedata r:id="rId4271" o:title=""/>
          </v:shape>
          <o:OLEObject Type="Embed" ProgID="Equation.DSMT4" ShapeID="_x0000_i3931" DrawAspect="Content" ObjectID="_1797031995" r:id="rId4638"/>
        </w:object>
      </w:r>
      <w:r w:rsidRPr="00F611FD">
        <w:t xml:space="preserve"> sao cho </w:t>
      </w:r>
      <w:r w:rsidRPr="00F611FD">
        <w:rPr>
          <w:position w:val="-24"/>
        </w:rPr>
        <w:object w:dxaOrig="1219" w:dyaOrig="620">
          <v:shape id="_x0000_i3932" type="#_x0000_t75" style="width:60.75pt;height:30.75pt" o:ole="">
            <v:imagedata r:id="rId4273" o:title=""/>
          </v:shape>
          <o:OLEObject Type="Embed" ProgID="Equation.DSMT4" ShapeID="_x0000_i3932" DrawAspect="Content" ObjectID="_1797031996" r:id="rId4639"/>
        </w:object>
      </w:r>
      <w:r w:rsidRPr="00F611FD">
        <w:t xml:space="preserve"> (tham khảo hình vẽ).</w:t>
      </w:r>
    </w:p>
    <w:p w:rsidR="00DE49B8" w:rsidRPr="00F611FD" w:rsidRDefault="00F650AF" w:rsidP="00036672">
      <w:pPr>
        <w:spacing w:line="276" w:lineRule="auto"/>
        <w:ind w:left="992" w:hanging="992"/>
        <w:jc w:val="center"/>
        <w:rPr>
          <w:rFonts w:ascii="Times New Roman" w:hAnsi="Times New Roman"/>
          <w:sz w:val="24"/>
          <w:szCs w:val="24"/>
        </w:rPr>
      </w:pPr>
      <w:r>
        <w:rPr>
          <w:rFonts w:ascii="Times New Roman" w:hAnsi="Times New Roman"/>
          <w:noProof/>
          <w:sz w:val="24"/>
          <w:szCs w:val="24"/>
        </w:rPr>
        <w:pict>
          <v:shape id="_x0000_i3933" type="#_x0000_t75" style="width:154.5pt;height:112.5pt;visibility:visible">
            <v:imagedata r:id="rId4275" o:title=""/>
          </v:shape>
        </w:pic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Khẳng định nào sau đây là đúng?</w:t>
      </w:r>
    </w:p>
    <w:p w:rsidR="00DE49B8" w:rsidRPr="00F611FD" w:rsidRDefault="00DE49B8" w:rsidP="00036672">
      <w:pPr>
        <w:pStyle w:val="ListParagraph"/>
        <w:tabs>
          <w:tab w:val="left" w:pos="3402"/>
          <w:tab w:val="left" w:pos="5669"/>
          <w:tab w:val="left" w:pos="7937"/>
        </w:tabs>
        <w:spacing w:line="276" w:lineRule="auto"/>
        <w:ind w:left="992"/>
        <w:rPr>
          <w:b/>
          <w:color w:val="0000FF"/>
        </w:rPr>
      </w:pPr>
      <w:r w:rsidRPr="00F611FD">
        <w:rPr>
          <w:b/>
          <w:color w:val="008000"/>
          <w:lang w:val="fr-FR"/>
        </w:rPr>
        <w:t xml:space="preserve">A. </w:t>
      </w:r>
      <w:r w:rsidRPr="00F611FD">
        <w:rPr>
          <w:color w:val="333399"/>
          <w:position w:val="-6"/>
          <w:lang w:val="fr-FR"/>
        </w:rPr>
        <w:object w:dxaOrig="1020" w:dyaOrig="340">
          <v:shape id="_x0000_i3934" type="#_x0000_t75" style="width:51.75pt;height:17.25pt" o:ole="">
            <v:imagedata r:id="rId4276" o:title=""/>
          </v:shape>
          <o:OLEObject Type="Embed" ProgID="Equation.DSMT4" ShapeID="_x0000_i3934" DrawAspect="Content" ObjectID="_1797031997" r:id="rId4640"/>
        </w:object>
      </w:r>
      <w:r w:rsidRPr="00F611FD">
        <w:rPr>
          <w:color w:val="333399"/>
          <w:lang w:val="fr-FR"/>
        </w:rPr>
        <w:t>.</w:t>
      </w:r>
      <w:r w:rsidRPr="00F611FD">
        <w:rPr>
          <w:color w:val="333399"/>
          <w:lang w:val="fr-FR"/>
        </w:rPr>
        <w:tab/>
      </w:r>
      <w:r w:rsidRPr="00F611FD">
        <w:rPr>
          <w:b/>
          <w:color w:val="008000"/>
          <w:u w:val="single"/>
          <w:lang w:val="fr-FR"/>
        </w:rPr>
        <w:t>B</w:t>
      </w:r>
      <w:r w:rsidRPr="00F611FD">
        <w:rPr>
          <w:b/>
          <w:color w:val="008000"/>
          <w:lang w:val="fr-FR"/>
        </w:rPr>
        <w:t xml:space="preserve">. </w:t>
      </w:r>
      <w:r w:rsidRPr="00F611FD">
        <w:rPr>
          <w:color w:val="333399"/>
          <w:position w:val="-24"/>
          <w:lang w:val="fr-FR"/>
        </w:rPr>
        <w:object w:dxaOrig="1200" w:dyaOrig="620">
          <v:shape id="_x0000_i3935" type="#_x0000_t75" style="width:60pt;height:31.5pt" o:ole="">
            <v:imagedata r:id="rId4278" o:title=""/>
          </v:shape>
          <o:OLEObject Type="Embed" ProgID="Equation.DSMT4" ShapeID="_x0000_i3935" DrawAspect="Content" ObjectID="_1797031998" r:id="rId4641"/>
        </w:object>
      </w:r>
      <w:r w:rsidRPr="00F611FD">
        <w:rPr>
          <w:color w:val="333399"/>
          <w:lang w:val="fr-FR"/>
        </w:rPr>
        <w:t>.</w:t>
      </w:r>
      <w:r w:rsidRPr="00F611FD">
        <w:rPr>
          <w:color w:val="333399"/>
          <w:lang w:val="fr-FR"/>
        </w:rPr>
        <w:tab/>
      </w:r>
      <w:r w:rsidRPr="00F611FD">
        <w:rPr>
          <w:b/>
          <w:color w:val="008000"/>
          <w:lang w:val="fr-FR"/>
        </w:rPr>
        <w:t xml:space="preserve">C. </w:t>
      </w:r>
      <w:r w:rsidRPr="00F611FD">
        <w:rPr>
          <w:color w:val="333399"/>
          <w:position w:val="-6"/>
          <w:lang w:val="fr-FR"/>
        </w:rPr>
        <w:object w:dxaOrig="1040" w:dyaOrig="340">
          <v:shape id="_x0000_i3936" type="#_x0000_t75" style="width:52.5pt;height:17.25pt" o:ole="">
            <v:imagedata r:id="rId4280" o:title=""/>
          </v:shape>
          <o:OLEObject Type="Embed" ProgID="Equation.DSMT4" ShapeID="_x0000_i3936" DrawAspect="Content" ObjectID="_1797031999" r:id="rId4642"/>
        </w:object>
      </w:r>
      <w:r w:rsidRPr="00F611FD">
        <w:rPr>
          <w:color w:val="333399"/>
          <w:lang w:val="fr-FR"/>
        </w:rPr>
        <w:t>.</w:t>
      </w:r>
      <w:r w:rsidRPr="00F611FD">
        <w:rPr>
          <w:color w:val="333399"/>
          <w:lang w:val="fr-FR"/>
        </w:rPr>
        <w:tab/>
      </w:r>
      <w:r w:rsidRPr="00F611FD">
        <w:rPr>
          <w:b/>
          <w:color w:val="008000"/>
        </w:rPr>
        <w:t xml:space="preserve">D. </w:t>
      </w:r>
      <w:r w:rsidRPr="00F611FD">
        <w:rPr>
          <w:color w:val="333399"/>
          <w:position w:val="-6"/>
          <w:lang w:val="fr-FR"/>
        </w:rPr>
        <w:object w:dxaOrig="1140" w:dyaOrig="340">
          <v:shape id="_x0000_i3937" type="#_x0000_t75" style="width:57.75pt;height:17.25pt" o:ole="">
            <v:imagedata r:id="rId4282" o:title=""/>
          </v:shape>
          <o:OLEObject Type="Embed" ProgID="Equation.DSMT4" ShapeID="_x0000_i3937" DrawAspect="Content" ObjectID="_1797032000" r:id="rId4643"/>
        </w:object>
      </w:r>
      <w:r w:rsidRPr="00F611FD">
        <w:rPr>
          <w:color w:val="333399"/>
          <w:lang w:val="fr-FR"/>
        </w:rPr>
        <w:t>.</w:t>
      </w:r>
    </w:p>
    <w:p w:rsidR="00DE49B8" w:rsidRPr="00F611FD" w:rsidRDefault="00DE49B8" w:rsidP="00036672">
      <w:pPr>
        <w:spacing w:line="276" w:lineRule="auto"/>
        <w:ind w:left="992" w:firstLine="0"/>
        <w:jc w:val="center"/>
        <w:rPr>
          <w:rFonts w:ascii="Times New Roman" w:hAnsi="Times New Roman"/>
          <w:b/>
          <w:color w:val="0000FF"/>
          <w:sz w:val="24"/>
          <w:szCs w:val="24"/>
        </w:rPr>
      </w:pPr>
      <w:r w:rsidRPr="00F611FD">
        <w:rPr>
          <w:rFonts w:ascii="Times New Roman" w:hAnsi="Times New Roman"/>
          <w:b/>
          <w:color w:val="008000"/>
          <w:sz w:val="24"/>
          <w:szCs w:val="24"/>
        </w:rPr>
        <w:t>Lời giải</w:t>
      </w:r>
    </w:p>
    <w:p w:rsidR="00DE49B8" w:rsidRPr="00F611FD" w:rsidRDefault="00DE49B8" w:rsidP="00036672">
      <w:pPr>
        <w:spacing w:line="276" w:lineRule="auto"/>
        <w:ind w:left="992" w:firstLine="0"/>
        <w:rPr>
          <w:rFonts w:ascii="Times New Roman" w:hAnsi="Times New Roman"/>
          <w:sz w:val="24"/>
          <w:szCs w:val="24"/>
        </w:rPr>
      </w:pPr>
      <w:r w:rsidRPr="00F611FD">
        <w:rPr>
          <w:rFonts w:ascii="Times New Roman" w:hAnsi="Times New Roman"/>
          <w:sz w:val="24"/>
          <w:szCs w:val="24"/>
        </w:rPr>
        <w:t>Ta dễ dàng nhận thấy đáp án C sai vì không thỏa mãn giả thiết. Đáp án D, A sai vì hai véc tơ cùng phương nhưng khác hướng.</w:t>
      </w:r>
    </w:p>
    <w:p w:rsidR="00DE49B8" w:rsidRPr="00F611FD" w:rsidRDefault="00DE49B8" w:rsidP="00036672">
      <w:pPr>
        <w:pStyle w:val="ListParagraph"/>
        <w:numPr>
          <w:ilvl w:val="0"/>
          <w:numId w:val="35"/>
        </w:numPr>
        <w:tabs>
          <w:tab w:val="left" w:pos="992"/>
        </w:tabs>
        <w:spacing w:line="276" w:lineRule="auto"/>
      </w:pPr>
      <w:r w:rsidRPr="00F611FD">
        <w:t>Khảo sát chiều cao của một nhóm 10 học sinh lớp 12A ( theo đơn vị đo là centimét). Ta có được mẫu số liệu ghép nhóm như sau:</w:t>
      </w:r>
    </w:p>
    <w:tbl>
      <w:tblPr>
        <w:tblW w:w="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8"/>
        <w:gridCol w:w="1418"/>
        <w:gridCol w:w="1418"/>
        <w:gridCol w:w="1418"/>
      </w:tblGrid>
      <w:tr w:rsidR="003108C6" w:rsidRPr="002C7213" w:rsidTr="002C7213">
        <w:tc>
          <w:tcPr>
            <w:tcW w:w="1701" w:type="dxa"/>
            <w:shd w:val="clear" w:color="auto" w:fill="auto"/>
          </w:tcPr>
          <w:p w:rsidR="00DE49B8" w:rsidRPr="002C7213" w:rsidRDefault="00DE49B8" w:rsidP="002C7213">
            <w:pPr>
              <w:spacing w:before="0" w:line="276" w:lineRule="auto"/>
              <w:ind w:left="0" w:firstLine="0"/>
              <w:rPr>
                <w:rFonts w:ascii="Times New Roman" w:hAnsi="Times New Roman"/>
                <w:sz w:val="24"/>
                <w:szCs w:val="24"/>
              </w:rPr>
            </w:pPr>
            <w:r w:rsidRPr="002C7213">
              <w:rPr>
                <w:rFonts w:ascii="Times New Roman" w:hAnsi="Times New Roman"/>
                <w:sz w:val="24"/>
                <w:szCs w:val="24"/>
              </w:rPr>
              <w:t>Chu kì ( cm)</w: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980" w:dyaOrig="400">
                <v:shape id="_x0000_i3938" type="#_x0000_t75" style="width:48.75pt;height:19.5pt" o:ole="">
                  <v:imagedata r:id="rId4284" o:title=""/>
                </v:shape>
                <o:OLEObject Type="Embed" ProgID="Equation.DSMT4" ShapeID="_x0000_i3938" DrawAspect="Content" ObjectID="_1797032001" r:id="rId4644"/>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980" w:dyaOrig="400">
                <v:shape id="_x0000_i3939" type="#_x0000_t75" style="width:48.75pt;height:19.5pt" o:ole="">
                  <v:imagedata r:id="rId4286" o:title=""/>
                </v:shape>
                <o:OLEObject Type="Embed" ProgID="Equation.DSMT4" ShapeID="_x0000_i3939" DrawAspect="Content" ObjectID="_1797032002" r:id="rId4645"/>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980" w:dyaOrig="400">
                <v:shape id="_x0000_i3940" type="#_x0000_t75" style="width:48.75pt;height:19.5pt" o:ole="">
                  <v:imagedata r:id="rId4288" o:title=""/>
                </v:shape>
                <o:OLEObject Type="Embed" ProgID="Equation.DSMT4" ShapeID="_x0000_i3940" DrawAspect="Content" ObjectID="_1797032003" r:id="rId4646"/>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980" w:dyaOrig="400">
                <v:shape id="_x0000_i3941" type="#_x0000_t75" style="width:48.75pt;height:19.5pt" o:ole="">
                  <v:imagedata r:id="rId4290" o:title=""/>
                </v:shape>
                <o:OLEObject Type="Embed" ProgID="Equation.DSMT4" ShapeID="_x0000_i3941" DrawAspect="Content" ObjectID="_1797032004" r:id="rId4647"/>
              </w:object>
            </w:r>
          </w:p>
        </w:tc>
      </w:tr>
      <w:tr w:rsidR="003108C6" w:rsidRPr="002C7213" w:rsidTr="002C7213">
        <w:tc>
          <w:tcPr>
            <w:tcW w:w="1701" w:type="dxa"/>
            <w:shd w:val="clear" w:color="auto" w:fill="auto"/>
          </w:tcPr>
          <w:p w:rsidR="00DE49B8" w:rsidRPr="002C7213" w:rsidRDefault="00DE49B8" w:rsidP="002C7213">
            <w:pPr>
              <w:spacing w:before="0" w:line="276" w:lineRule="auto"/>
              <w:ind w:left="0" w:firstLine="0"/>
              <w:rPr>
                <w:rFonts w:ascii="Times New Roman" w:hAnsi="Times New Roman"/>
                <w:sz w:val="24"/>
                <w:szCs w:val="24"/>
              </w:rPr>
            </w:pPr>
            <w:r w:rsidRPr="002C7213">
              <w:rPr>
                <w:rFonts w:ascii="Times New Roman" w:hAnsi="Times New Roman"/>
                <w:sz w:val="24"/>
                <w:szCs w:val="24"/>
              </w:rPr>
              <w:t>Tần số</w: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4"/>
                <w:sz w:val="24"/>
                <w:szCs w:val="24"/>
              </w:rPr>
              <w:object w:dxaOrig="139" w:dyaOrig="260">
                <v:shape id="_x0000_i3942" type="#_x0000_t75" style="width:6.75pt;height:12.75pt" o:ole="">
                  <v:imagedata r:id="rId4292" o:title=""/>
                </v:shape>
                <o:OLEObject Type="Embed" ProgID="Equation.DSMT4" ShapeID="_x0000_i3942" DrawAspect="Content" ObjectID="_1797032005" r:id="rId4648"/>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180" w:dyaOrig="279">
                <v:shape id="_x0000_i3943" type="#_x0000_t75" style="width:9.75pt;height:13.5pt" o:ole="">
                  <v:imagedata r:id="rId4294" o:title=""/>
                </v:shape>
                <o:OLEObject Type="Embed" ProgID="Equation.DSMT4" ShapeID="_x0000_i3943" DrawAspect="Content" ObjectID="_1797032006" r:id="rId4649"/>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4"/>
                <w:sz w:val="24"/>
                <w:szCs w:val="24"/>
              </w:rPr>
              <w:object w:dxaOrig="200" w:dyaOrig="260">
                <v:shape id="_x0000_i3944" type="#_x0000_t75" style="width:10.5pt;height:12.75pt" o:ole="">
                  <v:imagedata r:id="rId4296" o:title=""/>
                </v:shape>
                <o:OLEObject Type="Embed" ProgID="Equation.DSMT4" ShapeID="_x0000_i3944" DrawAspect="Content" ObjectID="_1797032007" r:id="rId4650"/>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4"/>
                <w:sz w:val="24"/>
                <w:szCs w:val="24"/>
              </w:rPr>
              <w:object w:dxaOrig="200" w:dyaOrig="260">
                <v:shape id="_x0000_i3945" type="#_x0000_t75" style="width:10.5pt;height:12.75pt" o:ole="">
                  <v:imagedata r:id="rId4298" o:title=""/>
                </v:shape>
                <o:OLEObject Type="Embed" ProgID="Equation.DSMT4" ShapeID="_x0000_i3945" DrawAspect="Content" ObjectID="_1797032008" r:id="rId4651"/>
              </w:object>
            </w:r>
          </w:p>
        </w:tc>
      </w:tr>
    </w:tbl>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Khoảng biến thiên của mẫu số liệu trên là</w:t>
      </w:r>
    </w:p>
    <w:p w:rsidR="00DE49B8" w:rsidRPr="00F611F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F611FD">
        <w:rPr>
          <w:rFonts w:ascii="Times New Roman" w:hAnsi="Times New Roman"/>
          <w:b/>
          <w:color w:val="008000"/>
          <w:sz w:val="24"/>
          <w:szCs w:val="24"/>
        </w:rPr>
        <w:t xml:space="preserve">A. </w:t>
      </w:r>
      <w:r w:rsidRPr="00F611FD">
        <w:rPr>
          <w:rFonts w:ascii="Times New Roman" w:hAnsi="Times New Roman"/>
          <w:b/>
          <w:color w:val="0000FF"/>
          <w:position w:val="-6"/>
          <w:sz w:val="24"/>
          <w:szCs w:val="24"/>
          <w:lang w:val="fr-FR"/>
        </w:rPr>
        <w:object w:dxaOrig="320" w:dyaOrig="279">
          <v:shape id="_x0000_i3946" type="#_x0000_t75" style="width:16.5pt;height:13.5pt" o:ole="">
            <v:imagedata r:id="rId4300" o:title=""/>
          </v:shape>
          <o:OLEObject Type="Embed" ProgID="Equation.DSMT4" ShapeID="_x0000_i3946" DrawAspect="Content" ObjectID="_1797032009" r:id="rId4652"/>
        </w:object>
      </w:r>
      <w:r w:rsidRPr="00F611FD">
        <w:rPr>
          <w:rFonts w:ascii="Times New Roman" w:hAnsi="Times New Roman"/>
          <w:sz w:val="24"/>
          <w:szCs w:val="24"/>
        </w:rPr>
        <w:t>.</w:t>
      </w:r>
      <w:r w:rsidRPr="00F611FD">
        <w:rPr>
          <w:rFonts w:ascii="Times New Roman" w:hAnsi="Times New Roman"/>
          <w:sz w:val="24"/>
          <w:szCs w:val="24"/>
        </w:rPr>
        <w:tab/>
      </w:r>
      <w:r w:rsidRPr="00F611FD">
        <w:rPr>
          <w:rFonts w:ascii="Times New Roman" w:hAnsi="Times New Roman"/>
          <w:b/>
          <w:color w:val="008000"/>
          <w:sz w:val="24"/>
          <w:szCs w:val="24"/>
        </w:rPr>
        <w:t xml:space="preserve">B. </w:t>
      </w:r>
      <w:r w:rsidRPr="00F611FD">
        <w:rPr>
          <w:rFonts w:ascii="Times New Roman" w:hAnsi="Times New Roman"/>
          <w:color w:val="0000FF"/>
          <w:position w:val="-6"/>
          <w:sz w:val="24"/>
          <w:szCs w:val="24"/>
        </w:rPr>
        <w:object w:dxaOrig="320" w:dyaOrig="279">
          <v:shape id="_x0000_i3947" type="#_x0000_t75" style="width:16.5pt;height:13.5pt" o:ole="">
            <v:imagedata r:id="rId4302" o:title=""/>
          </v:shape>
          <o:OLEObject Type="Embed" ProgID="Equation.DSMT4" ShapeID="_x0000_i3947" DrawAspect="Content" ObjectID="_1797032010" r:id="rId4653"/>
        </w:object>
      </w:r>
      <w:r w:rsidRPr="00F611FD">
        <w:rPr>
          <w:rFonts w:ascii="Times New Roman" w:hAnsi="Times New Roman"/>
          <w:sz w:val="24"/>
          <w:szCs w:val="24"/>
        </w:rPr>
        <w:t>.</w:t>
      </w:r>
      <w:r w:rsidRPr="00F611FD">
        <w:rPr>
          <w:rFonts w:ascii="Times New Roman" w:hAnsi="Times New Roman"/>
          <w:sz w:val="24"/>
          <w:szCs w:val="24"/>
        </w:rPr>
        <w:tab/>
      </w:r>
      <w:r w:rsidRPr="00F611FD">
        <w:rPr>
          <w:rFonts w:ascii="Times New Roman" w:hAnsi="Times New Roman"/>
          <w:b/>
          <w:color w:val="008000"/>
          <w:sz w:val="24"/>
          <w:szCs w:val="24"/>
        </w:rPr>
        <w:t xml:space="preserve">C. </w:t>
      </w:r>
      <w:r w:rsidRPr="00F611FD">
        <w:rPr>
          <w:rFonts w:ascii="Times New Roman" w:hAnsi="Times New Roman"/>
          <w:color w:val="0000FF"/>
          <w:position w:val="-6"/>
          <w:sz w:val="24"/>
          <w:szCs w:val="24"/>
        </w:rPr>
        <w:object w:dxaOrig="279" w:dyaOrig="279">
          <v:shape id="_x0000_i3948" type="#_x0000_t75" style="width:13.5pt;height:13.5pt" o:ole="">
            <v:imagedata r:id="rId4304" o:title=""/>
          </v:shape>
          <o:OLEObject Type="Embed" ProgID="Equation.DSMT4" ShapeID="_x0000_i3948" DrawAspect="Content" ObjectID="_1797032011" r:id="rId4654"/>
        </w:object>
      </w:r>
      <w:r w:rsidRPr="00F611FD">
        <w:rPr>
          <w:rFonts w:ascii="Times New Roman" w:hAnsi="Times New Roman"/>
          <w:sz w:val="24"/>
          <w:szCs w:val="24"/>
        </w:rPr>
        <w:t>.</w:t>
      </w:r>
      <w:r w:rsidRPr="00F611FD">
        <w:rPr>
          <w:rFonts w:ascii="Times New Roman" w:hAnsi="Times New Roman"/>
          <w:sz w:val="24"/>
          <w:szCs w:val="24"/>
        </w:rPr>
        <w:tab/>
      </w:r>
      <w:r w:rsidRPr="00F611FD">
        <w:rPr>
          <w:rFonts w:ascii="Times New Roman" w:hAnsi="Times New Roman"/>
          <w:b/>
          <w:color w:val="008000"/>
          <w:sz w:val="24"/>
          <w:szCs w:val="24"/>
        </w:rPr>
        <w:t xml:space="preserve">D. </w:t>
      </w:r>
      <w:r w:rsidRPr="00F611FD">
        <w:rPr>
          <w:rFonts w:ascii="Times New Roman" w:hAnsi="Times New Roman"/>
          <w:color w:val="0000FF"/>
          <w:position w:val="-6"/>
          <w:sz w:val="24"/>
          <w:szCs w:val="24"/>
        </w:rPr>
        <w:object w:dxaOrig="300" w:dyaOrig="279">
          <v:shape id="_x0000_i3949" type="#_x0000_t75" style="width:15pt;height:13.5pt" o:ole="">
            <v:imagedata r:id="rId4306" o:title=""/>
          </v:shape>
          <o:OLEObject Type="Embed" ProgID="Equation.DSMT4" ShapeID="_x0000_i3949" DrawAspect="Content" ObjectID="_1797032012" r:id="rId4655"/>
        </w:object>
      </w:r>
      <w:r w:rsidRPr="00F611FD">
        <w:rPr>
          <w:rFonts w:ascii="Times New Roman" w:hAnsi="Times New Roman"/>
          <w:sz w:val="24"/>
          <w:szCs w:val="24"/>
        </w:rPr>
        <w:t>.</w:t>
      </w:r>
    </w:p>
    <w:p w:rsidR="00DE49B8" w:rsidRPr="00F611FD" w:rsidRDefault="00DE49B8" w:rsidP="00036672">
      <w:pPr>
        <w:spacing w:line="276" w:lineRule="auto"/>
        <w:ind w:left="992" w:firstLine="0"/>
        <w:jc w:val="center"/>
        <w:rPr>
          <w:rFonts w:ascii="Times New Roman" w:hAnsi="Times New Roman"/>
          <w:b/>
          <w:color w:val="0000FF"/>
          <w:sz w:val="24"/>
          <w:szCs w:val="24"/>
        </w:rPr>
      </w:pPr>
      <w:r w:rsidRPr="00F611FD">
        <w:rPr>
          <w:rFonts w:ascii="Times New Roman" w:hAnsi="Times New Roman"/>
          <w:b/>
          <w:color w:val="008000"/>
          <w:sz w:val="24"/>
          <w:szCs w:val="24"/>
        </w:rPr>
        <w:t>Lời giải</w:t>
      </w:r>
    </w:p>
    <w:p w:rsidR="00DE49B8" w:rsidRPr="00F611FD" w:rsidRDefault="00DE49B8" w:rsidP="00036672">
      <w:pPr>
        <w:spacing w:line="276" w:lineRule="auto"/>
        <w:ind w:left="992" w:firstLine="0"/>
        <w:rPr>
          <w:rFonts w:ascii="Times New Roman" w:hAnsi="Times New Roman"/>
          <w:sz w:val="24"/>
          <w:szCs w:val="24"/>
        </w:rPr>
      </w:pPr>
      <w:r w:rsidRPr="00F611FD">
        <w:rPr>
          <w:rFonts w:ascii="Times New Roman" w:hAnsi="Times New Roman"/>
          <w:sz w:val="24"/>
          <w:szCs w:val="24"/>
        </w:rPr>
        <w:t xml:space="preserve">Khoảng biến thiên của mẫu số liệu trên là </w:t>
      </w:r>
      <w:r w:rsidRPr="00F611FD">
        <w:rPr>
          <w:rFonts w:ascii="Times New Roman" w:hAnsi="Times New Roman"/>
          <w:position w:val="-12"/>
          <w:sz w:val="24"/>
          <w:szCs w:val="24"/>
        </w:rPr>
        <w:object w:dxaOrig="1960" w:dyaOrig="360">
          <v:shape id="_x0000_i3950" type="#_x0000_t75" style="width:97.5pt;height:18.75pt" o:ole="">
            <v:imagedata r:id="rId4656" o:title=""/>
          </v:shape>
          <o:OLEObject Type="Embed" ProgID="Equation.DSMT4" ShapeID="_x0000_i3950" DrawAspect="Content" ObjectID="_1797032013" r:id="rId4657"/>
        </w:object>
      </w:r>
    </w:p>
    <w:p w:rsidR="00DE49B8" w:rsidRPr="00F611FD" w:rsidRDefault="00DE49B8" w:rsidP="00036672">
      <w:pPr>
        <w:pStyle w:val="ListParagraph"/>
        <w:numPr>
          <w:ilvl w:val="0"/>
          <w:numId w:val="35"/>
        </w:numPr>
        <w:tabs>
          <w:tab w:val="left" w:pos="992"/>
        </w:tabs>
        <w:spacing w:line="276" w:lineRule="auto"/>
      </w:pPr>
      <w:r w:rsidRPr="00F611FD">
        <w:t xml:space="preserve">Số tiệm cận đứng của đồ thị hàm số </w:t>
      </w:r>
      <w:r w:rsidRPr="00F611FD">
        <w:rPr>
          <w:position w:val="-24"/>
        </w:rPr>
        <w:object w:dxaOrig="1560" w:dyaOrig="680">
          <v:shape id="_x0000_i3951" type="#_x0000_t75" style="width:78pt;height:33.75pt" o:ole="">
            <v:imagedata r:id="rId4308" o:title=""/>
          </v:shape>
          <o:OLEObject Type="Embed" ProgID="Equation.DSMT4" ShapeID="_x0000_i3951" DrawAspect="Content" ObjectID="_1797032014" r:id="rId4658"/>
        </w:object>
      </w:r>
      <w:r w:rsidRPr="00F611FD">
        <w:t xml:space="preserve"> là</w:t>
      </w:r>
    </w:p>
    <w:p w:rsidR="00DE49B8" w:rsidRPr="00F611FD" w:rsidRDefault="00DE49B8" w:rsidP="00036672">
      <w:pPr>
        <w:pStyle w:val="ListParagraph"/>
        <w:tabs>
          <w:tab w:val="left" w:pos="3402"/>
          <w:tab w:val="left" w:pos="5669"/>
          <w:tab w:val="left" w:pos="7937"/>
        </w:tabs>
        <w:spacing w:line="276" w:lineRule="auto"/>
        <w:ind w:left="992"/>
        <w:rPr>
          <w:color w:val="3E0BF9"/>
        </w:rPr>
      </w:pPr>
      <w:r w:rsidRPr="00F611FD">
        <w:rPr>
          <w:b/>
          <w:color w:val="008000"/>
          <w:lang w:val="fr-FR"/>
        </w:rPr>
        <w:t xml:space="preserve">A. </w:t>
      </w:r>
      <w:r w:rsidRPr="00F611FD">
        <w:rPr>
          <w:color w:val="3E0BF9"/>
          <w:position w:val="-6"/>
        </w:rPr>
        <w:object w:dxaOrig="200" w:dyaOrig="279">
          <v:shape id="_x0000_i3952" type="#_x0000_t75" style="width:10.5pt;height:13.5pt" o:ole="">
            <v:imagedata r:id="rId4310" o:title=""/>
          </v:shape>
          <o:OLEObject Type="Embed" ProgID="Equation.DSMT4" ShapeID="_x0000_i3952" DrawAspect="Content" ObjectID="_1797032015" r:id="rId4659"/>
        </w:object>
      </w:r>
      <w:r w:rsidRPr="00F611FD">
        <w:rPr>
          <w:color w:val="3E0BF9"/>
        </w:rPr>
        <w:t>.</w:t>
      </w:r>
      <w:r w:rsidRPr="00F611FD">
        <w:rPr>
          <w:color w:val="3E0BF9"/>
        </w:rPr>
        <w:tab/>
      </w:r>
      <w:r w:rsidRPr="00F611FD">
        <w:rPr>
          <w:b/>
          <w:color w:val="008000"/>
        </w:rPr>
        <w:t xml:space="preserve">B. </w:t>
      </w:r>
      <w:r w:rsidRPr="00F611FD">
        <w:rPr>
          <w:color w:val="3E0BF9"/>
          <w:position w:val="-6"/>
        </w:rPr>
        <w:object w:dxaOrig="180" w:dyaOrig="279">
          <v:shape id="_x0000_i3953" type="#_x0000_t75" style="width:9.75pt;height:13.5pt" o:ole="">
            <v:imagedata r:id="rId4312" o:title=""/>
          </v:shape>
          <o:OLEObject Type="Embed" ProgID="Equation.DSMT4" ShapeID="_x0000_i3953" DrawAspect="Content" ObjectID="_1797032016" r:id="rId4660"/>
        </w:object>
      </w:r>
      <w:r w:rsidRPr="00F611FD">
        <w:rPr>
          <w:color w:val="3E0BF9"/>
        </w:rPr>
        <w:t>.</w:t>
      </w:r>
      <w:r w:rsidRPr="00F611FD">
        <w:rPr>
          <w:color w:val="3E0BF9"/>
        </w:rPr>
        <w:tab/>
      </w:r>
      <w:r w:rsidRPr="00F611FD">
        <w:rPr>
          <w:b/>
          <w:color w:val="008000"/>
        </w:rPr>
        <w:t xml:space="preserve">C. </w:t>
      </w:r>
      <w:r w:rsidRPr="00F611FD">
        <w:rPr>
          <w:color w:val="3E0BF9"/>
          <w:position w:val="-4"/>
        </w:rPr>
        <w:object w:dxaOrig="200" w:dyaOrig="260">
          <v:shape id="_x0000_i3954" type="#_x0000_t75" style="width:10.5pt;height:12.75pt" o:ole="">
            <v:imagedata r:id="rId4314" o:title=""/>
          </v:shape>
          <o:OLEObject Type="Embed" ProgID="Equation.DSMT4" ShapeID="_x0000_i3954" DrawAspect="Content" ObjectID="_1797032017" r:id="rId4661"/>
        </w:object>
      </w:r>
      <w:r w:rsidRPr="00F611FD">
        <w:rPr>
          <w:color w:val="3E0BF9"/>
        </w:rPr>
        <w:t>.</w:t>
      </w:r>
      <w:r w:rsidRPr="00F611FD">
        <w:rPr>
          <w:color w:val="3E0BF9"/>
        </w:rPr>
        <w:tab/>
      </w:r>
      <w:r w:rsidRPr="00F611FD">
        <w:rPr>
          <w:b/>
          <w:color w:val="008000"/>
          <w:u w:val="single"/>
        </w:rPr>
        <w:t>D</w:t>
      </w:r>
      <w:r w:rsidRPr="00F611FD">
        <w:rPr>
          <w:b/>
          <w:color w:val="008000"/>
        </w:rPr>
        <w:t xml:space="preserve">. </w:t>
      </w:r>
      <w:r w:rsidRPr="00F611FD">
        <w:rPr>
          <w:color w:val="3E0BF9"/>
          <w:position w:val="-4"/>
        </w:rPr>
        <w:object w:dxaOrig="139" w:dyaOrig="260">
          <v:shape id="_x0000_i3955" type="#_x0000_t75" style="width:6.75pt;height:12.75pt" o:ole="">
            <v:imagedata r:id="rId4316" o:title=""/>
          </v:shape>
          <o:OLEObject Type="Embed" ProgID="Equation.DSMT4" ShapeID="_x0000_i3955" DrawAspect="Content" ObjectID="_1797032018" r:id="rId4662"/>
        </w:object>
      </w:r>
      <w:r w:rsidRPr="00F611FD">
        <w:rPr>
          <w:color w:val="3E0BF9"/>
        </w:rPr>
        <w:t>.</w:t>
      </w:r>
    </w:p>
    <w:p w:rsidR="00DE49B8" w:rsidRPr="00F611FD" w:rsidRDefault="00DE49B8" w:rsidP="00036672">
      <w:pPr>
        <w:spacing w:line="276" w:lineRule="auto"/>
        <w:ind w:left="992" w:firstLine="1"/>
        <w:jc w:val="center"/>
        <w:rPr>
          <w:rFonts w:ascii="Times New Roman" w:hAnsi="Times New Roman"/>
          <w:b/>
          <w:color w:val="0000FF"/>
          <w:sz w:val="24"/>
          <w:szCs w:val="24"/>
        </w:rPr>
      </w:pPr>
      <w:r w:rsidRPr="00F611FD">
        <w:rPr>
          <w:rFonts w:ascii="Times New Roman" w:hAnsi="Times New Roman"/>
          <w:b/>
          <w:color w:val="008000"/>
          <w:sz w:val="24"/>
          <w:szCs w:val="24"/>
        </w:rPr>
        <w:lastRenderedPageBreak/>
        <w:t>Lời giải</w:t>
      </w:r>
    </w:p>
    <w:p w:rsidR="00DE49B8" w:rsidRPr="00F611FD" w:rsidRDefault="00DE49B8" w:rsidP="00036672">
      <w:pPr>
        <w:spacing w:line="276" w:lineRule="auto"/>
        <w:ind w:left="992" w:firstLine="1"/>
        <w:rPr>
          <w:rFonts w:ascii="Times New Roman" w:hAnsi="Times New Roman"/>
          <w:sz w:val="24"/>
          <w:szCs w:val="24"/>
          <w:lang w:val="fr-FR"/>
        </w:rPr>
      </w:pPr>
      <w:r w:rsidRPr="00F611FD">
        <w:rPr>
          <w:rFonts w:ascii="Times New Roman" w:hAnsi="Times New Roman"/>
          <w:sz w:val="24"/>
          <w:szCs w:val="24"/>
          <w:lang w:val="fr-FR"/>
        </w:rPr>
        <w:t xml:space="preserve">Tập xác định: </w:t>
      </w:r>
      <w:r w:rsidRPr="00F611FD">
        <w:rPr>
          <w:rFonts w:ascii="Times New Roman" w:hAnsi="Times New Roman"/>
          <w:position w:val="-14"/>
          <w:sz w:val="24"/>
          <w:szCs w:val="24"/>
          <w:lang w:val="fr-FR"/>
        </w:rPr>
        <w:object w:dxaOrig="2200" w:dyaOrig="400">
          <v:shape id="_x0000_i3956" type="#_x0000_t75" style="width:110.25pt;height:19.5pt" o:ole="">
            <v:imagedata r:id="rId4663" o:title=""/>
          </v:shape>
          <o:OLEObject Type="Embed" ProgID="Equation.DSMT4" ShapeID="_x0000_i3956" DrawAspect="Content" ObjectID="_1797032019" r:id="rId4664"/>
        </w:object>
      </w:r>
    </w:p>
    <w:p w:rsidR="00DE49B8" w:rsidRPr="00F611FD" w:rsidRDefault="00DE49B8" w:rsidP="00036672">
      <w:pPr>
        <w:spacing w:line="276" w:lineRule="auto"/>
        <w:ind w:left="992" w:firstLine="1"/>
        <w:rPr>
          <w:rFonts w:ascii="Times New Roman" w:hAnsi="Times New Roman"/>
          <w:sz w:val="24"/>
          <w:szCs w:val="24"/>
          <w:lang w:val="fr-FR"/>
        </w:rPr>
      </w:pPr>
      <w:r w:rsidRPr="00F611FD">
        <w:rPr>
          <w:rFonts w:ascii="Times New Roman" w:hAnsi="Times New Roman"/>
          <w:sz w:val="24"/>
          <w:szCs w:val="24"/>
          <w:lang w:val="fr-FR"/>
        </w:rPr>
        <w:t>Ta có :</w:t>
      </w:r>
    </w:p>
    <w:p w:rsidR="00DE49B8" w:rsidRPr="00F611FD" w:rsidRDefault="00DE49B8" w:rsidP="00036672">
      <w:pPr>
        <w:spacing w:line="276" w:lineRule="auto"/>
        <w:ind w:left="992" w:firstLine="1"/>
        <w:rPr>
          <w:rFonts w:ascii="Times New Roman" w:hAnsi="Times New Roman"/>
          <w:position w:val="-10"/>
          <w:sz w:val="24"/>
          <w:szCs w:val="24"/>
        </w:rPr>
      </w:pPr>
      <w:r w:rsidRPr="00F611FD">
        <w:rPr>
          <w:rFonts w:ascii="Times New Roman" w:hAnsi="Times New Roman"/>
          <w:position w:val="-42"/>
          <w:sz w:val="24"/>
          <w:szCs w:val="24"/>
        </w:rPr>
        <w:object w:dxaOrig="7160" w:dyaOrig="859">
          <v:shape id="_x0000_i3957" type="#_x0000_t75" style="width:5in;height:42.75pt" o:ole="">
            <v:imagedata r:id="rId4665" o:title=""/>
          </v:shape>
          <o:OLEObject Type="Embed" ProgID="Equation.DSMT4" ShapeID="_x0000_i3957" DrawAspect="Content" ObjectID="_1797032020" r:id="rId4666"/>
        </w:object>
      </w:r>
    </w:p>
    <w:p w:rsidR="00DE49B8" w:rsidRPr="00F611FD" w:rsidRDefault="00DE49B8" w:rsidP="00036672">
      <w:pPr>
        <w:spacing w:line="276" w:lineRule="auto"/>
        <w:ind w:left="992" w:firstLine="1"/>
        <w:rPr>
          <w:rFonts w:ascii="Times New Roman" w:hAnsi="Times New Roman"/>
          <w:position w:val="-10"/>
          <w:sz w:val="24"/>
          <w:szCs w:val="24"/>
        </w:rPr>
      </w:pPr>
      <w:r w:rsidRPr="00F611FD">
        <w:rPr>
          <w:rFonts w:ascii="Times New Roman" w:hAnsi="Times New Roman"/>
          <w:position w:val="-42"/>
          <w:sz w:val="24"/>
          <w:szCs w:val="24"/>
        </w:rPr>
        <w:object w:dxaOrig="7160" w:dyaOrig="859">
          <v:shape id="_x0000_i3958" type="#_x0000_t75" style="width:5in;height:42.75pt" o:ole="">
            <v:imagedata r:id="rId4667" o:title=""/>
          </v:shape>
          <o:OLEObject Type="Embed" ProgID="Equation.DSMT4" ShapeID="_x0000_i3958" DrawAspect="Content" ObjectID="_1797032021" r:id="rId4668"/>
        </w:object>
      </w:r>
    </w:p>
    <w:p w:rsidR="00DE49B8" w:rsidRPr="00F611FD" w:rsidRDefault="00DE49B8" w:rsidP="00036672">
      <w:pPr>
        <w:spacing w:line="276" w:lineRule="auto"/>
        <w:ind w:left="992" w:firstLine="1"/>
        <w:rPr>
          <w:rFonts w:ascii="Times New Roman" w:hAnsi="Times New Roman"/>
          <w:sz w:val="24"/>
          <w:szCs w:val="24"/>
          <w:lang w:val="fr-FR"/>
        </w:rPr>
      </w:pPr>
      <w:r w:rsidRPr="00F611FD">
        <w:rPr>
          <w:rFonts w:ascii="Times New Roman" w:hAnsi="Times New Roman"/>
          <w:sz w:val="24"/>
          <w:szCs w:val="24"/>
          <w:lang w:val="fr-FR"/>
        </w:rPr>
        <w:t xml:space="preserve">Do đó </w:t>
      </w:r>
      <w:r w:rsidRPr="00F611FD">
        <w:rPr>
          <w:rFonts w:ascii="Times New Roman" w:hAnsi="Times New Roman"/>
          <w:position w:val="-6"/>
          <w:sz w:val="24"/>
          <w:szCs w:val="24"/>
          <w:lang w:val="fr-FR"/>
        </w:rPr>
        <w:object w:dxaOrig="560" w:dyaOrig="279">
          <v:shape id="_x0000_i3959" type="#_x0000_t75" style="width:28.5pt;height:13.5pt" o:ole="">
            <v:imagedata r:id="rId4669" o:title=""/>
          </v:shape>
          <o:OLEObject Type="Embed" ProgID="Equation.DSMT4" ShapeID="_x0000_i3959" DrawAspect="Content" ObjectID="_1797032022" r:id="rId4670"/>
        </w:object>
      </w:r>
      <w:r w:rsidRPr="00F611FD">
        <w:rPr>
          <w:rFonts w:ascii="Times New Roman" w:hAnsi="Times New Roman"/>
          <w:sz w:val="24"/>
          <w:szCs w:val="24"/>
          <w:lang w:val="fr-FR"/>
        </w:rPr>
        <w:t xml:space="preserve"> không phải là tiệm cận đứng.</w:t>
      </w:r>
    </w:p>
    <w:p w:rsidR="00DE49B8" w:rsidRPr="00F611FD" w:rsidRDefault="00DE49B8" w:rsidP="00036672">
      <w:pPr>
        <w:spacing w:line="276" w:lineRule="auto"/>
        <w:ind w:left="992" w:firstLine="1"/>
        <w:rPr>
          <w:rFonts w:ascii="Times New Roman" w:hAnsi="Times New Roman"/>
          <w:sz w:val="24"/>
          <w:szCs w:val="24"/>
          <w:lang w:val="fr-FR"/>
        </w:rPr>
      </w:pPr>
      <w:r w:rsidRPr="00F611FD">
        <w:rPr>
          <w:rFonts w:ascii="Times New Roman" w:hAnsi="Times New Roman"/>
          <w:position w:val="-24"/>
          <w:sz w:val="24"/>
          <w:szCs w:val="24"/>
        </w:rPr>
        <w:object w:dxaOrig="2180" w:dyaOrig="680">
          <v:shape id="_x0000_i3960" type="#_x0000_t75" style="width:109.5pt;height:33.75pt" o:ole="">
            <v:imagedata r:id="rId4671" o:title=""/>
          </v:shape>
          <o:OLEObject Type="Embed" ProgID="Equation.DSMT4" ShapeID="_x0000_i3960" DrawAspect="Content" ObjectID="_1797032023" r:id="rId4672"/>
        </w:object>
      </w:r>
      <w:r w:rsidRPr="00F611FD">
        <w:rPr>
          <w:rFonts w:ascii="Times New Roman" w:hAnsi="Times New Roman"/>
          <w:position w:val="-10"/>
          <w:sz w:val="24"/>
          <w:szCs w:val="24"/>
        </w:rPr>
        <w:t xml:space="preserve"> </w:t>
      </w:r>
      <w:r w:rsidRPr="00F611FD">
        <w:rPr>
          <w:rFonts w:ascii="Times New Roman" w:hAnsi="Times New Roman"/>
          <w:sz w:val="24"/>
          <w:szCs w:val="24"/>
          <w:lang w:val="fr-FR"/>
        </w:rPr>
        <w:t xml:space="preserve">do đó </w:t>
      </w:r>
      <w:r w:rsidRPr="00F611FD">
        <w:rPr>
          <w:rFonts w:ascii="Times New Roman" w:hAnsi="Times New Roman"/>
          <w:position w:val="-6"/>
          <w:sz w:val="24"/>
          <w:szCs w:val="24"/>
          <w:lang w:val="fr-FR"/>
        </w:rPr>
        <w:object w:dxaOrig="680" w:dyaOrig="279">
          <v:shape id="_x0000_i3961" type="#_x0000_t75" style="width:33.75pt;height:13.5pt" o:ole="">
            <v:imagedata r:id="rId4673" o:title=""/>
          </v:shape>
          <o:OLEObject Type="Embed" ProgID="Equation.DSMT4" ShapeID="_x0000_i3961" DrawAspect="Content" ObjectID="_1797032024" r:id="rId4674"/>
        </w:object>
      </w:r>
      <w:r w:rsidRPr="00F611FD">
        <w:rPr>
          <w:rFonts w:ascii="Times New Roman" w:hAnsi="Times New Roman"/>
          <w:sz w:val="24"/>
          <w:szCs w:val="24"/>
          <w:lang w:val="fr-FR"/>
        </w:rPr>
        <w:t xml:space="preserve"> là tiệm cận đứng.</w:t>
      </w:r>
    </w:p>
    <w:p w:rsidR="00DE49B8" w:rsidRPr="00F611FD" w:rsidRDefault="00DE49B8" w:rsidP="00036672">
      <w:pPr>
        <w:spacing w:line="276" w:lineRule="auto"/>
        <w:ind w:left="992" w:firstLine="1"/>
        <w:rPr>
          <w:rFonts w:ascii="Times New Roman" w:hAnsi="Times New Roman"/>
          <w:color w:val="0000FF"/>
          <w:sz w:val="24"/>
          <w:szCs w:val="24"/>
          <w:lang w:val="fr-FR"/>
        </w:rPr>
      </w:pPr>
      <w:r w:rsidRPr="00F611FD">
        <w:rPr>
          <w:rFonts w:ascii="Times New Roman" w:hAnsi="Times New Roman"/>
          <w:sz w:val="24"/>
          <w:szCs w:val="24"/>
        </w:rPr>
        <w:t>Vậy: Số tiệm cận đứng của đồ thị hàm số</w:t>
      </w:r>
      <w:r w:rsidRPr="00F611FD">
        <w:rPr>
          <w:rFonts w:ascii="Times New Roman" w:hAnsi="Times New Roman"/>
          <w:sz w:val="24"/>
          <w:szCs w:val="24"/>
          <w:lang w:val="fr-FR"/>
        </w:rPr>
        <w:t xml:space="preserve"> là 1.</w:t>
      </w:r>
    </w:p>
    <w:p w:rsidR="00DE49B8" w:rsidRPr="00F611FD" w:rsidRDefault="00DE49B8" w:rsidP="00036672">
      <w:pPr>
        <w:pStyle w:val="ListParagraph"/>
        <w:numPr>
          <w:ilvl w:val="0"/>
          <w:numId w:val="35"/>
        </w:numPr>
        <w:tabs>
          <w:tab w:val="left" w:pos="992"/>
        </w:tabs>
        <w:spacing w:line="276" w:lineRule="auto"/>
        <w:rPr>
          <w:b/>
          <w:color w:val="0000FF"/>
        </w:rPr>
      </w:pPr>
      <w:r w:rsidRPr="00F611FD">
        <w:t xml:space="preserve">Trong không gian </w:t>
      </w:r>
      <w:r w:rsidRPr="00F611FD">
        <w:rPr>
          <w:position w:val="-10"/>
        </w:rPr>
        <w:object w:dxaOrig="555" w:dyaOrig="315">
          <v:shape id="_x0000_i3962" type="#_x0000_t75" style="width:27pt;height:16.5pt" o:ole="">
            <v:imagedata r:id="rId4318" o:title=""/>
          </v:shape>
          <o:OLEObject Type="Embed" ProgID="Equation.DSMT4" ShapeID="_x0000_i3962" DrawAspect="Content" ObjectID="_1797032025" r:id="rId4675"/>
        </w:object>
      </w:r>
      <w:r w:rsidRPr="00F611FD">
        <w:t xml:space="preserve">, cho điểm </w:t>
      </w:r>
      <w:r w:rsidRPr="00F611FD">
        <w:rPr>
          <w:position w:val="-14"/>
        </w:rPr>
        <w:object w:dxaOrig="1095" w:dyaOrig="405">
          <v:shape id="_x0000_i3963" type="#_x0000_t75" style="width:54.75pt;height:20.25pt" o:ole="">
            <v:imagedata r:id="rId4320" o:title=""/>
          </v:shape>
          <o:OLEObject Type="Embed" ProgID="Equation.DSMT4" ShapeID="_x0000_i3963" DrawAspect="Content" ObjectID="_1797032026" r:id="rId4676"/>
        </w:object>
      </w:r>
      <w:r w:rsidRPr="00F611FD">
        <w:t xml:space="preserve">. Điểm đối xứng của </w:t>
      </w:r>
      <w:r w:rsidRPr="00F611FD">
        <w:rPr>
          <w:position w:val="-4"/>
        </w:rPr>
        <w:object w:dxaOrig="240" w:dyaOrig="255">
          <v:shape id="_x0000_i3964" type="#_x0000_t75" style="width:12pt;height:12.75pt" o:ole="">
            <v:imagedata r:id="rId4322" o:title=""/>
          </v:shape>
          <o:OLEObject Type="Embed" ProgID="Equation.DSMT4" ShapeID="_x0000_i3964" DrawAspect="Content" ObjectID="_1797032027" r:id="rId4677"/>
        </w:object>
      </w:r>
      <w:r w:rsidRPr="00F611FD">
        <w:t xml:space="preserve"> qua mặt phẳng </w:t>
      </w:r>
      <w:r w:rsidRPr="00F611FD">
        <w:rPr>
          <w:position w:val="-14"/>
        </w:rPr>
        <w:object w:dxaOrig="645" w:dyaOrig="405">
          <v:shape id="_x0000_i3965" type="#_x0000_t75" style="width:32.25pt;height:20.25pt" o:ole="">
            <v:imagedata r:id="rId4324" o:title=""/>
          </v:shape>
          <o:OLEObject Type="Embed" ProgID="Equation.DSMT4" ShapeID="_x0000_i3965" DrawAspect="Content" ObjectID="_1797032028" r:id="rId4678"/>
        </w:object>
      </w:r>
      <w:r w:rsidRPr="00F611FD">
        <w:t xml:space="preserve"> có tọa độ là</w:t>
      </w:r>
    </w:p>
    <w:p w:rsidR="00DE49B8" w:rsidRPr="00F611FD"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rPr>
      </w:pPr>
      <w:r w:rsidRPr="00F611FD">
        <w:rPr>
          <w:rFonts w:ascii="Times New Roman" w:hAnsi="Times New Roman"/>
          <w:b/>
          <w:color w:val="008000"/>
          <w:sz w:val="24"/>
          <w:szCs w:val="24"/>
        </w:rPr>
        <w:t xml:space="preserve">A. </w:t>
      </w:r>
      <w:r w:rsidRPr="00F611FD">
        <w:rPr>
          <w:rFonts w:ascii="Times New Roman" w:hAnsi="Times New Roman"/>
          <w:position w:val="-14"/>
          <w:sz w:val="24"/>
          <w:szCs w:val="24"/>
        </w:rPr>
        <w:object w:dxaOrig="915" w:dyaOrig="405">
          <v:shape id="_x0000_i3966" type="#_x0000_t75" style="width:45.75pt;height:20.25pt" o:ole="">
            <v:imagedata r:id="rId4326" o:title=""/>
          </v:shape>
          <o:OLEObject Type="Embed" ProgID="Equation.DSMT4" ShapeID="_x0000_i3966" DrawAspect="Content" ObjectID="_1797032029" r:id="rId4679"/>
        </w:object>
      </w:r>
      <w:r w:rsidRPr="00F611FD">
        <w:rPr>
          <w:rFonts w:ascii="Times New Roman" w:hAnsi="Times New Roman"/>
          <w:color w:val="000000"/>
          <w:sz w:val="24"/>
          <w:szCs w:val="24"/>
        </w:rPr>
        <w:t>.</w:t>
      </w:r>
      <w:r w:rsidRPr="00F611FD">
        <w:rPr>
          <w:rFonts w:ascii="Times New Roman" w:hAnsi="Times New Roman"/>
          <w:b/>
          <w:color w:val="0000FF"/>
          <w:sz w:val="24"/>
          <w:szCs w:val="24"/>
        </w:rPr>
        <w:tab/>
      </w:r>
      <w:r w:rsidRPr="00F611FD">
        <w:rPr>
          <w:rFonts w:ascii="Times New Roman" w:hAnsi="Times New Roman"/>
          <w:b/>
          <w:color w:val="008000"/>
          <w:sz w:val="24"/>
          <w:szCs w:val="24"/>
        </w:rPr>
        <w:t xml:space="preserve">B. </w:t>
      </w:r>
      <w:r w:rsidRPr="00F611FD">
        <w:rPr>
          <w:rFonts w:ascii="Times New Roman" w:hAnsi="Times New Roman"/>
          <w:position w:val="-14"/>
          <w:sz w:val="24"/>
          <w:szCs w:val="24"/>
        </w:rPr>
        <w:object w:dxaOrig="735" w:dyaOrig="405">
          <v:shape id="_x0000_i3967" type="#_x0000_t75" style="width:36.75pt;height:20.25pt" o:ole="">
            <v:imagedata r:id="rId4328" o:title=""/>
          </v:shape>
          <o:OLEObject Type="Embed" ProgID="Equation.DSMT4" ShapeID="_x0000_i3967" DrawAspect="Content" ObjectID="_1797032030" r:id="rId4680"/>
        </w:object>
      </w:r>
      <w:r w:rsidRPr="00F611FD">
        <w:rPr>
          <w:rFonts w:ascii="Times New Roman" w:hAnsi="Times New Roman"/>
          <w:color w:val="000000"/>
          <w:sz w:val="24"/>
          <w:szCs w:val="24"/>
        </w:rPr>
        <w:t>.</w:t>
      </w:r>
      <w:r w:rsidRPr="00F611FD">
        <w:rPr>
          <w:rFonts w:ascii="Times New Roman" w:hAnsi="Times New Roman"/>
          <w:b/>
          <w:color w:val="0000FF"/>
          <w:sz w:val="24"/>
          <w:szCs w:val="24"/>
        </w:rPr>
        <w:tab/>
      </w:r>
      <w:r w:rsidRPr="00F611FD">
        <w:rPr>
          <w:rFonts w:ascii="Times New Roman" w:hAnsi="Times New Roman"/>
          <w:b/>
          <w:color w:val="008000"/>
          <w:sz w:val="24"/>
          <w:szCs w:val="24"/>
        </w:rPr>
        <w:t xml:space="preserve">C. </w:t>
      </w:r>
      <w:r w:rsidRPr="00F611FD">
        <w:rPr>
          <w:rFonts w:ascii="Times New Roman" w:hAnsi="Times New Roman"/>
          <w:position w:val="-14"/>
          <w:sz w:val="24"/>
          <w:szCs w:val="24"/>
        </w:rPr>
        <w:object w:dxaOrig="720" w:dyaOrig="400">
          <v:shape id="_x0000_i3968" type="#_x0000_t75" style="width:36.75pt;height:20.25pt" o:ole="">
            <v:imagedata r:id="rId4330" o:title=""/>
          </v:shape>
          <o:OLEObject Type="Embed" ProgID="Equation.DSMT4" ShapeID="_x0000_i3968" DrawAspect="Content" ObjectID="_1797032031" r:id="rId4681"/>
        </w:object>
      </w:r>
      <w:r w:rsidRPr="00F611FD">
        <w:rPr>
          <w:rFonts w:ascii="Times New Roman" w:hAnsi="Times New Roman"/>
          <w:color w:val="000000"/>
          <w:sz w:val="24"/>
          <w:szCs w:val="24"/>
        </w:rPr>
        <w:t>.</w:t>
      </w:r>
      <w:r w:rsidRPr="00F611FD">
        <w:rPr>
          <w:rFonts w:ascii="Times New Roman" w:hAnsi="Times New Roman"/>
          <w:b/>
          <w:color w:val="0000FF"/>
          <w:sz w:val="24"/>
          <w:szCs w:val="24"/>
        </w:rPr>
        <w:tab/>
      </w:r>
      <w:r w:rsidRPr="00F611FD">
        <w:rPr>
          <w:rFonts w:ascii="Times New Roman" w:hAnsi="Times New Roman"/>
          <w:b/>
          <w:color w:val="008000"/>
          <w:sz w:val="24"/>
          <w:szCs w:val="24"/>
        </w:rPr>
        <w:t xml:space="preserve">D. </w:t>
      </w:r>
      <w:r w:rsidRPr="00F611FD">
        <w:rPr>
          <w:rFonts w:ascii="Times New Roman" w:hAnsi="Times New Roman"/>
          <w:position w:val="-14"/>
          <w:sz w:val="24"/>
          <w:szCs w:val="24"/>
        </w:rPr>
        <w:object w:dxaOrig="945" w:dyaOrig="405">
          <v:shape id="_x0000_i3969" type="#_x0000_t75" style="width:47.25pt;height:20.25pt" o:ole="">
            <v:imagedata r:id="rId4332" o:title=""/>
          </v:shape>
          <o:OLEObject Type="Embed" ProgID="Equation.DSMT4" ShapeID="_x0000_i3969" DrawAspect="Content" ObjectID="_1797032032" r:id="rId4682"/>
        </w:object>
      </w:r>
      <w:r w:rsidRPr="00F611FD">
        <w:rPr>
          <w:rFonts w:ascii="Times New Roman" w:hAnsi="Times New Roman"/>
          <w:color w:val="000000"/>
          <w:sz w:val="24"/>
          <w:szCs w:val="24"/>
        </w:rPr>
        <w:t>.</w:t>
      </w:r>
    </w:p>
    <w:p w:rsidR="00DE49B8" w:rsidRPr="00F611FD" w:rsidRDefault="00DE49B8" w:rsidP="00036672">
      <w:pPr>
        <w:spacing w:line="276" w:lineRule="auto"/>
        <w:ind w:left="992" w:firstLine="0"/>
        <w:jc w:val="center"/>
        <w:rPr>
          <w:rFonts w:ascii="Times New Roman" w:hAnsi="Times New Roman"/>
          <w:b/>
          <w:color w:val="0000FF"/>
          <w:sz w:val="24"/>
          <w:szCs w:val="24"/>
        </w:rPr>
      </w:pPr>
      <w:r w:rsidRPr="00F611FD">
        <w:rPr>
          <w:rFonts w:ascii="Times New Roman" w:hAnsi="Times New Roman"/>
          <w:b/>
          <w:color w:val="008000"/>
          <w:sz w:val="24"/>
          <w:szCs w:val="24"/>
        </w:rPr>
        <w:t>Lời giải</w:t>
      </w:r>
    </w:p>
    <w:p w:rsidR="00DE49B8" w:rsidRPr="00F611FD" w:rsidRDefault="00DE49B8" w:rsidP="00036672">
      <w:pPr>
        <w:spacing w:line="276" w:lineRule="auto"/>
        <w:ind w:left="992" w:firstLine="0"/>
        <w:rPr>
          <w:rFonts w:ascii="Times New Roman" w:hAnsi="Times New Roman"/>
          <w:sz w:val="24"/>
          <w:szCs w:val="24"/>
        </w:rPr>
      </w:pPr>
      <w:r w:rsidRPr="00F611FD">
        <w:rPr>
          <w:rFonts w:ascii="Times New Roman" w:hAnsi="Times New Roman"/>
          <w:sz w:val="24"/>
          <w:szCs w:val="24"/>
        </w:rPr>
        <w:t xml:space="preserve">Hình chiếu vuông góc của </w:t>
      </w:r>
      <w:r w:rsidRPr="00F611FD">
        <w:rPr>
          <w:rFonts w:ascii="Times New Roman" w:hAnsi="Times New Roman"/>
          <w:position w:val="-14"/>
          <w:sz w:val="24"/>
          <w:szCs w:val="24"/>
        </w:rPr>
        <w:object w:dxaOrig="1095" w:dyaOrig="405">
          <v:shape id="_x0000_i3970" type="#_x0000_t75" style="width:54.75pt;height:20.25pt" o:ole="">
            <v:imagedata r:id="rId4320" o:title=""/>
          </v:shape>
          <o:OLEObject Type="Embed" ProgID="Equation.DSMT4" ShapeID="_x0000_i3970" DrawAspect="Content" ObjectID="_1797032033" r:id="rId4683"/>
        </w:object>
      </w:r>
      <w:r w:rsidRPr="00F611FD">
        <w:rPr>
          <w:rFonts w:ascii="Times New Roman" w:hAnsi="Times New Roman"/>
          <w:sz w:val="24"/>
          <w:szCs w:val="24"/>
        </w:rPr>
        <w:t xml:space="preserve"> lên mặt phẳng </w:t>
      </w:r>
      <w:r w:rsidRPr="00F611FD">
        <w:rPr>
          <w:rFonts w:ascii="Times New Roman" w:hAnsi="Times New Roman"/>
          <w:position w:val="-14"/>
          <w:sz w:val="24"/>
          <w:szCs w:val="24"/>
        </w:rPr>
        <w:object w:dxaOrig="645" w:dyaOrig="405">
          <v:shape id="_x0000_i3971" type="#_x0000_t75" style="width:32.25pt;height:20.25pt" o:ole="">
            <v:imagedata r:id="rId4324" o:title=""/>
          </v:shape>
          <o:OLEObject Type="Embed" ProgID="Equation.DSMT4" ShapeID="_x0000_i3971" DrawAspect="Content" ObjectID="_1797032034" r:id="rId4684"/>
        </w:object>
      </w:r>
      <w:r w:rsidRPr="00F611FD">
        <w:rPr>
          <w:rFonts w:ascii="Times New Roman" w:hAnsi="Times New Roman"/>
          <w:sz w:val="24"/>
          <w:szCs w:val="24"/>
        </w:rPr>
        <w:t xml:space="preserve"> là điểm </w:t>
      </w:r>
      <w:r w:rsidRPr="00F611FD">
        <w:rPr>
          <w:rFonts w:ascii="Times New Roman" w:hAnsi="Times New Roman"/>
          <w:position w:val="-4"/>
          <w:sz w:val="24"/>
          <w:szCs w:val="24"/>
        </w:rPr>
        <w:object w:dxaOrig="320" w:dyaOrig="260">
          <v:shape id="_x0000_i3972" type="#_x0000_t75" style="width:16.5pt;height:12.75pt" o:ole="">
            <v:imagedata r:id="rId4685" o:title=""/>
          </v:shape>
          <o:OLEObject Type="Embed" ProgID="Equation.DSMT4" ShapeID="_x0000_i3972" DrawAspect="Content" ObjectID="_1797032035" r:id="rId4686"/>
        </w:object>
      </w:r>
      <w:r w:rsidRPr="00F611FD">
        <w:rPr>
          <w:rFonts w:ascii="Times New Roman" w:hAnsi="Times New Roman"/>
          <w:sz w:val="24"/>
          <w:szCs w:val="24"/>
        </w:rPr>
        <w:t xml:space="preserve">có tọa độ là </w:t>
      </w:r>
      <w:r w:rsidRPr="00F611FD">
        <w:rPr>
          <w:rFonts w:ascii="Times New Roman" w:hAnsi="Times New Roman"/>
          <w:position w:val="-14"/>
          <w:sz w:val="24"/>
          <w:szCs w:val="24"/>
        </w:rPr>
        <w:object w:dxaOrig="735" w:dyaOrig="405">
          <v:shape id="_x0000_i3973" type="#_x0000_t75" style="width:36.75pt;height:20.25pt" o:ole="">
            <v:imagedata r:id="rId4687" o:title=""/>
          </v:shape>
          <o:OLEObject Type="Embed" ProgID="Equation.DSMT4" ShapeID="_x0000_i3973" DrawAspect="Content" ObjectID="_1797032036" r:id="rId4688"/>
        </w:object>
      </w:r>
      <w:r w:rsidRPr="00F611FD">
        <w:rPr>
          <w:rFonts w:ascii="Times New Roman" w:hAnsi="Times New Roman"/>
          <w:sz w:val="24"/>
          <w:szCs w:val="24"/>
        </w:rPr>
        <w:t>.</w:t>
      </w:r>
    </w:p>
    <w:p w:rsidR="00DE49B8" w:rsidRPr="00F611FD" w:rsidRDefault="00DE49B8" w:rsidP="00036672">
      <w:pPr>
        <w:spacing w:line="276" w:lineRule="auto"/>
        <w:ind w:left="992" w:firstLine="0"/>
        <w:contextualSpacing/>
        <w:jc w:val="both"/>
        <w:rPr>
          <w:rFonts w:ascii="Times New Roman" w:hAnsi="Times New Roman"/>
          <w:b/>
          <w:color w:val="0000FF"/>
          <w:sz w:val="24"/>
          <w:szCs w:val="24"/>
        </w:rPr>
      </w:pPr>
      <w:r w:rsidRPr="00F611FD">
        <w:rPr>
          <w:rFonts w:ascii="Times New Roman" w:hAnsi="Times New Roman"/>
          <w:sz w:val="24"/>
          <w:szCs w:val="24"/>
        </w:rPr>
        <w:t xml:space="preserve">Gọi điểm đối xứng của </w:t>
      </w:r>
      <w:r w:rsidRPr="00F611FD">
        <w:rPr>
          <w:rFonts w:ascii="Times New Roman" w:hAnsi="Times New Roman"/>
          <w:position w:val="-4"/>
          <w:sz w:val="24"/>
          <w:szCs w:val="24"/>
        </w:rPr>
        <w:object w:dxaOrig="240" w:dyaOrig="255">
          <v:shape id="_x0000_i3974" type="#_x0000_t75" style="width:12pt;height:12.75pt" o:ole="">
            <v:imagedata r:id="rId4322" o:title=""/>
          </v:shape>
          <o:OLEObject Type="Embed" ProgID="Equation.DSMT4" ShapeID="_x0000_i3974" DrawAspect="Content" ObjectID="_1797032037" r:id="rId4689"/>
        </w:object>
      </w:r>
      <w:r w:rsidRPr="00F611FD">
        <w:rPr>
          <w:rFonts w:ascii="Times New Roman" w:hAnsi="Times New Roman"/>
          <w:sz w:val="24"/>
          <w:szCs w:val="24"/>
        </w:rPr>
        <w:t xml:space="preserve"> qua mặt phẳng </w:t>
      </w:r>
      <w:r w:rsidRPr="00F611FD">
        <w:rPr>
          <w:rFonts w:ascii="Times New Roman" w:hAnsi="Times New Roman"/>
          <w:position w:val="-14"/>
          <w:sz w:val="24"/>
          <w:szCs w:val="24"/>
        </w:rPr>
        <w:object w:dxaOrig="645" w:dyaOrig="405">
          <v:shape id="_x0000_i3975" type="#_x0000_t75" style="width:32.25pt;height:20.25pt" o:ole="">
            <v:imagedata r:id="rId4324" o:title=""/>
          </v:shape>
          <o:OLEObject Type="Embed" ProgID="Equation.DSMT4" ShapeID="_x0000_i3975" DrawAspect="Content" ObjectID="_1797032038" r:id="rId4690"/>
        </w:object>
      </w:r>
      <w:r w:rsidRPr="00F611FD">
        <w:rPr>
          <w:rFonts w:ascii="Times New Roman" w:hAnsi="Times New Roman"/>
          <w:sz w:val="24"/>
          <w:szCs w:val="24"/>
        </w:rPr>
        <w:t xml:space="preserve"> là điểm</w:t>
      </w:r>
      <w:r w:rsidRPr="00F611FD">
        <w:rPr>
          <w:rFonts w:ascii="Times New Roman" w:hAnsi="Times New Roman"/>
          <w:position w:val="-4"/>
          <w:sz w:val="24"/>
          <w:szCs w:val="24"/>
        </w:rPr>
        <w:object w:dxaOrig="279" w:dyaOrig="260">
          <v:shape id="_x0000_i3976" type="#_x0000_t75" style="width:13.5pt;height:12.75pt" o:ole="">
            <v:imagedata r:id="rId4691" o:title=""/>
          </v:shape>
          <o:OLEObject Type="Embed" ProgID="Equation.DSMT4" ShapeID="_x0000_i3976" DrawAspect="Content" ObjectID="_1797032039" r:id="rId4692"/>
        </w:object>
      </w:r>
      <w:r w:rsidRPr="00F611FD">
        <w:rPr>
          <w:rFonts w:ascii="Times New Roman" w:hAnsi="Times New Roman"/>
          <w:sz w:val="24"/>
          <w:szCs w:val="24"/>
        </w:rPr>
        <w:t xml:space="preserve"> khi đó điểm </w:t>
      </w:r>
      <w:r w:rsidRPr="00F611FD">
        <w:rPr>
          <w:rFonts w:ascii="Times New Roman" w:hAnsi="Times New Roman"/>
          <w:position w:val="-4"/>
          <w:sz w:val="24"/>
          <w:szCs w:val="24"/>
        </w:rPr>
        <w:object w:dxaOrig="320" w:dyaOrig="260">
          <v:shape id="_x0000_i3977" type="#_x0000_t75" style="width:16.5pt;height:12.75pt" o:ole="">
            <v:imagedata r:id="rId4685" o:title=""/>
          </v:shape>
          <o:OLEObject Type="Embed" ProgID="Equation.DSMT4" ShapeID="_x0000_i3977" DrawAspect="Content" ObjectID="_1797032040" r:id="rId4693"/>
        </w:object>
      </w:r>
      <w:r w:rsidRPr="00F611FD">
        <w:rPr>
          <w:rFonts w:ascii="Times New Roman" w:hAnsi="Times New Roman"/>
          <w:sz w:val="24"/>
          <w:szCs w:val="24"/>
        </w:rPr>
        <w:t xml:space="preserve">là trung điểm </w:t>
      </w:r>
      <w:r w:rsidRPr="00F611FD">
        <w:rPr>
          <w:rFonts w:ascii="Times New Roman" w:hAnsi="Times New Roman"/>
          <w:position w:val="-4"/>
          <w:sz w:val="24"/>
          <w:szCs w:val="24"/>
        </w:rPr>
        <w:object w:dxaOrig="440" w:dyaOrig="260">
          <v:shape id="_x0000_i3978" type="#_x0000_t75" style="width:22.5pt;height:12.75pt" o:ole="">
            <v:imagedata r:id="rId4694" o:title=""/>
          </v:shape>
          <o:OLEObject Type="Embed" ProgID="Equation.DSMT4" ShapeID="_x0000_i3978" DrawAspect="Content" ObjectID="_1797032041" r:id="rId4695"/>
        </w:object>
      </w:r>
    </w:p>
    <w:p w:rsidR="00DE49B8" w:rsidRPr="00F611FD" w:rsidRDefault="00DE49B8" w:rsidP="00036672">
      <w:pPr>
        <w:spacing w:line="276" w:lineRule="auto"/>
        <w:ind w:left="992" w:firstLine="0"/>
        <w:rPr>
          <w:rFonts w:ascii="Times New Roman" w:hAnsi="Times New Roman"/>
          <w:sz w:val="24"/>
          <w:szCs w:val="24"/>
        </w:rPr>
      </w:pPr>
      <w:r w:rsidRPr="00F611FD">
        <w:rPr>
          <w:rFonts w:ascii="Times New Roman" w:hAnsi="Times New Roman"/>
          <w:sz w:val="24"/>
          <w:szCs w:val="24"/>
        </w:rPr>
        <w:t xml:space="preserve">Ta suy ra: </w:t>
      </w:r>
      <w:r w:rsidRPr="00F611FD">
        <w:rPr>
          <w:rFonts w:ascii="Times New Roman" w:hAnsi="Times New Roman"/>
          <w:position w:val="-50"/>
          <w:sz w:val="24"/>
          <w:szCs w:val="24"/>
        </w:rPr>
        <w:object w:dxaOrig="4860" w:dyaOrig="1120">
          <v:shape id="_x0000_i3979" type="#_x0000_t75" style="width:243pt;height:55.5pt" o:ole="">
            <v:imagedata r:id="rId4696" o:title=""/>
          </v:shape>
          <o:OLEObject Type="Embed" ProgID="Equation.DSMT4" ShapeID="_x0000_i3979" DrawAspect="Content" ObjectID="_1797032042" r:id="rId4697"/>
        </w:object>
      </w:r>
    </w:p>
    <w:p w:rsidR="00DE49B8" w:rsidRPr="00F611FD" w:rsidRDefault="00DE49B8" w:rsidP="00036672">
      <w:pPr>
        <w:pStyle w:val="ListParagraph"/>
        <w:numPr>
          <w:ilvl w:val="0"/>
          <w:numId w:val="35"/>
        </w:numPr>
        <w:tabs>
          <w:tab w:val="left" w:pos="992"/>
        </w:tabs>
        <w:spacing w:line="276" w:lineRule="auto"/>
        <w:rPr>
          <w:b/>
          <w:color w:val="0000FF"/>
        </w:rPr>
      </w:pPr>
      <w:r w:rsidRPr="00F611FD">
        <w:t xml:space="preserve">Hàm số </w:t>
      </w:r>
      <w:r w:rsidRPr="00F611FD">
        <w:rPr>
          <w:position w:val="-10"/>
        </w:rPr>
        <w:object w:dxaOrig="1960" w:dyaOrig="360">
          <v:shape id="_x0000_i3980" type="#_x0000_t75" style="width:97.5pt;height:18.75pt" o:ole="">
            <v:imagedata r:id="rId4334" o:title=""/>
          </v:shape>
          <o:OLEObject Type="Embed" ProgID="Equation.DSMT4" ShapeID="_x0000_i3980" DrawAspect="Content" ObjectID="_1797032043" r:id="rId4698"/>
        </w:object>
      </w:r>
      <w:r w:rsidRPr="00F611FD">
        <w:t xml:space="preserve"> đạt cực trị tại các điểm </w:t>
      </w:r>
      <w:r w:rsidRPr="00F611FD">
        <w:rPr>
          <w:position w:val="-12"/>
        </w:rPr>
        <w:object w:dxaOrig="580" w:dyaOrig="360">
          <v:shape id="_x0000_i3981" type="#_x0000_t75" style="width:29.25pt;height:18.75pt" o:ole="">
            <v:imagedata r:id="rId4336" o:title=""/>
          </v:shape>
          <o:OLEObject Type="Embed" ProgID="Equation.DSMT4" ShapeID="_x0000_i3981" DrawAspect="Content" ObjectID="_1797032044" r:id="rId4699"/>
        </w:object>
      </w:r>
      <w:r w:rsidRPr="00F611FD">
        <w:t xml:space="preserve">. Tổng </w:t>
      </w:r>
      <w:r w:rsidRPr="00F611FD">
        <w:rPr>
          <w:position w:val="-12"/>
        </w:rPr>
        <w:object w:dxaOrig="660" w:dyaOrig="360">
          <v:shape id="_x0000_i3982" type="#_x0000_t75" style="width:33.75pt;height:18.75pt" o:ole="">
            <v:imagedata r:id="rId4338" o:title=""/>
          </v:shape>
          <o:OLEObject Type="Embed" ProgID="Equation.DSMT4" ShapeID="_x0000_i3982" DrawAspect="Content" ObjectID="_1797032045" r:id="rId4700"/>
        </w:object>
      </w:r>
      <w:r w:rsidRPr="00F611FD">
        <w:t xml:space="preserve"> có giá trị bằng</w:t>
      </w:r>
    </w:p>
    <w:p w:rsidR="00DE49B8" w:rsidRPr="00F611F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F611FD">
        <w:rPr>
          <w:rFonts w:ascii="Times New Roman" w:hAnsi="Times New Roman"/>
          <w:b/>
          <w:color w:val="008000"/>
          <w:sz w:val="24"/>
          <w:szCs w:val="24"/>
        </w:rPr>
        <w:t xml:space="preserve">A. </w:t>
      </w:r>
      <w:r w:rsidRPr="00F611FD">
        <w:rPr>
          <w:rFonts w:ascii="Times New Roman" w:hAnsi="Times New Roman"/>
          <w:position w:val="-6"/>
          <w:sz w:val="24"/>
          <w:szCs w:val="24"/>
        </w:rPr>
        <w:object w:dxaOrig="380" w:dyaOrig="279">
          <v:shape id="_x0000_i3983" type="#_x0000_t75" style="width:19.5pt;height:14.25pt" o:ole="">
            <v:imagedata r:id="rId4340" o:title=""/>
          </v:shape>
          <o:OLEObject Type="Embed" ProgID="Equation.DSMT4" ShapeID="_x0000_i3983" DrawAspect="Content" ObjectID="_1797032046" r:id="rId4701"/>
        </w:object>
      </w:r>
      <w:r w:rsidRPr="00F611FD">
        <w:rPr>
          <w:rFonts w:ascii="Times New Roman" w:hAnsi="Times New Roman"/>
          <w:b/>
          <w:color w:val="0000FF"/>
          <w:sz w:val="24"/>
          <w:szCs w:val="24"/>
        </w:rPr>
        <w:tab/>
      </w:r>
      <w:r w:rsidRPr="00F611FD">
        <w:rPr>
          <w:rFonts w:ascii="Times New Roman" w:hAnsi="Times New Roman"/>
          <w:b/>
          <w:color w:val="008000"/>
          <w:sz w:val="24"/>
          <w:szCs w:val="24"/>
        </w:rPr>
        <w:t xml:space="preserve">B. </w:t>
      </w:r>
      <w:r w:rsidRPr="00F611FD">
        <w:rPr>
          <w:rFonts w:ascii="Times New Roman" w:hAnsi="Times New Roman"/>
          <w:position w:val="-24"/>
          <w:sz w:val="24"/>
          <w:szCs w:val="24"/>
        </w:rPr>
        <w:object w:dxaOrig="499" w:dyaOrig="620">
          <v:shape id="_x0000_i3984" type="#_x0000_t75" style="width:24.75pt;height:30.75pt" o:ole="">
            <v:imagedata r:id="rId4342" o:title=""/>
          </v:shape>
          <o:OLEObject Type="Embed" ProgID="Equation.DSMT4" ShapeID="_x0000_i3984" DrawAspect="Content" ObjectID="_1797032047" r:id="rId4702"/>
        </w:object>
      </w:r>
      <w:r w:rsidRPr="00F611FD">
        <w:rPr>
          <w:rFonts w:ascii="Times New Roman" w:hAnsi="Times New Roman"/>
          <w:sz w:val="24"/>
          <w:szCs w:val="24"/>
        </w:rPr>
        <w:t>.</w:t>
      </w:r>
      <w:r w:rsidRPr="00F611FD">
        <w:rPr>
          <w:rFonts w:ascii="Times New Roman" w:hAnsi="Times New Roman"/>
          <w:b/>
          <w:color w:val="0000FF"/>
          <w:sz w:val="24"/>
          <w:szCs w:val="24"/>
        </w:rPr>
        <w:tab/>
      </w:r>
      <w:r w:rsidRPr="00F611FD">
        <w:rPr>
          <w:rFonts w:ascii="Times New Roman" w:hAnsi="Times New Roman"/>
          <w:b/>
          <w:color w:val="008000"/>
          <w:sz w:val="24"/>
          <w:szCs w:val="24"/>
        </w:rPr>
        <w:t xml:space="preserve">C. </w:t>
      </w:r>
      <w:r w:rsidRPr="00F611FD">
        <w:rPr>
          <w:rFonts w:ascii="Times New Roman" w:hAnsi="Times New Roman"/>
          <w:position w:val="-4"/>
          <w:sz w:val="24"/>
          <w:szCs w:val="24"/>
        </w:rPr>
        <w:object w:dxaOrig="139" w:dyaOrig="260">
          <v:shape id="_x0000_i3985" type="#_x0000_t75" style="width:6.75pt;height:12.75pt" o:ole="">
            <v:imagedata r:id="rId4344" o:title=""/>
          </v:shape>
          <o:OLEObject Type="Embed" ProgID="Equation.DSMT4" ShapeID="_x0000_i3985" DrawAspect="Content" ObjectID="_1797032048" r:id="rId4703"/>
        </w:object>
      </w:r>
      <w:r w:rsidRPr="00F611FD">
        <w:rPr>
          <w:rFonts w:ascii="Times New Roman" w:hAnsi="Times New Roman"/>
          <w:sz w:val="24"/>
          <w:szCs w:val="24"/>
        </w:rPr>
        <w:t>.</w:t>
      </w:r>
      <w:r w:rsidRPr="00F611FD">
        <w:rPr>
          <w:rFonts w:ascii="Times New Roman" w:hAnsi="Times New Roman"/>
          <w:b/>
          <w:color w:val="0000FF"/>
          <w:sz w:val="24"/>
          <w:szCs w:val="24"/>
        </w:rPr>
        <w:tab/>
      </w:r>
      <w:r w:rsidRPr="00F611FD">
        <w:rPr>
          <w:rFonts w:ascii="Times New Roman" w:hAnsi="Times New Roman"/>
          <w:b/>
          <w:color w:val="008000"/>
          <w:sz w:val="24"/>
          <w:szCs w:val="24"/>
          <w:u w:val="single"/>
        </w:rPr>
        <w:t>D</w:t>
      </w:r>
      <w:r w:rsidRPr="00F611FD">
        <w:rPr>
          <w:rFonts w:ascii="Times New Roman" w:hAnsi="Times New Roman"/>
          <w:b/>
          <w:color w:val="008000"/>
          <w:sz w:val="24"/>
          <w:szCs w:val="24"/>
        </w:rPr>
        <w:t xml:space="preserve">. </w:t>
      </w:r>
      <w:r w:rsidRPr="00F611FD">
        <w:rPr>
          <w:rFonts w:ascii="Times New Roman" w:hAnsi="Times New Roman"/>
          <w:position w:val="-24"/>
          <w:sz w:val="24"/>
          <w:szCs w:val="24"/>
        </w:rPr>
        <w:object w:dxaOrig="320" w:dyaOrig="620">
          <v:shape id="_x0000_i3986" type="#_x0000_t75" style="width:15.75pt;height:30.75pt" o:ole="">
            <v:imagedata r:id="rId4346" o:title=""/>
          </v:shape>
          <o:OLEObject Type="Embed" ProgID="Equation.DSMT4" ShapeID="_x0000_i3986" DrawAspect="Content" ObjectID="_1797032049" r:id="rId4704"/>
        </w:object>
      </w:r>
      <w:r w:rsidRPr="00F611FD">
        <w:rPr>
          <w:rFonts w:ascii="Times New Roman" w:hAnsi="Times New Roman"/>
          <w:sz w:val="24"/>
          <w:szCs w:val="24"/>
        </w:rPr>
        <w:t>.</w:t>
      </w:r>
    </w:p>
    <w:p w:rsidR="00DE49B8" w:rsidRPr="00F611FD" w:rsidRDefault="00DE49B8" w:rsidP="00036672">
      <w:pPr>
        <w:spacing w:after="80" w:line="276" w:lineRule="auto"/>
        <w:ind w:left="992" w:firstLine="0"/>
        <w:jc w:val="center"/>
        <w:rPr>
          <w:rFonts w:ascii="Times New Roman" w:hAnsi="Times New Roman"/>
          <w:b/>
          <w:i/>
          <w:color w:val="0000FF"/>
          <w:sz w:val="24"/>
          <w:szCs w:val="24"/>
          <w:lang w:val="vi-VN"/>
        </w:rPr>
      </w:pPr>
      <w:r w:rsidRPr="00F611FD">
        <w:rPr>
          <w:rFonts w:ascii="Times New Roman" w:hAnsi="Times New Roman"/>
          <w:b/>
          <w:color w:val="008000"/>
          <w:sz w:val="24"/>
          <w:szCs w:val="24"/>
          <w:lang w:val="vi-VN"/>
        </w:rPr>
        <w:t>Lời giải</w:t>
      </w:r>
    </w:p>
    <w:p w:rsidR="00DE49B8" w:rsidRPr="00F611FD" w:rsidRDefault="00DE49B8" w:rsidP="00036672">
      <w:pPr>
        <w:spacing w:line="276" w:lineRule="auto"/>
        <w:ind w:left="992" w:firstLine="0"/>
        <w:rPr>
          <w:rFonts w:ascii="Times New Roman" w:hAnsi="Times New Roman"/>
          <w:sz w:val="24"/>
          <w:szCs w:val="24"/>
          <w:lang w:val="fr-FR"/>
        </w:rPr>
      </w:pPr>
      <w:r w:rsidRPr="00F611FD">
        <w:rPr>
          <w:rFonts w:ascii="Times New Roman" w:hAnsi="Times New Roman"/>
          <w:sz w:val="24"/>
          <w:szCs w:val="24"/>
          <w:lang w:val="fr-FR"/>
        </w:rPr>
        <w:t xml:space="preserve">TXĐ </w:t>
      </w:r>
      <w:r w:rsidRPr="00F611FD">
        <w:rPr>
          <w:rFonts w:ascii="Times New Roman" w:hAnsi="Times New Roman"/>
          <w:position w:val="-4"/>
          <w:sz w:val="24"/>
          <w:szCs w:val="24"/>
        </w:rPr>
        <w:object w:dxaOrig="680" w:dyaOrig="260">
          <v:shape id="_x0000_i3987" type="#_x0000_t75" style="width:34.5pt;height:12.75pt" o:ole="">
            <v:imagedata r:id="rId4705" o:title=""/>
          </v:shape>
          <o:OLEObject Type="Embed" ProgID="Equation.DSMT4" ShapeID="_x0000_i3987" DrawAspect="Content" ObjectID="_1797032050" r:id="rId4706"/>
        </w:object>
      </w:r>
      <w:r w:rsidRPr="00F611FD">
        <w:rPr>
          <w:rFonts w:ascii="Times New Roman" w:hAnsi="Times New Roman"/>
          <w:sz w:val="24"/>
          <w:szCs w:val="24"/>
          <w:lang w:val="fr-FR"/>
        </w:rPr>
        <w:t>.</w:t>
      </w:r>
    </w:p>
    <w:p w:rsidR="00DE49B8" w:rsidRPr="00F611FD" w:rsidRDefault="00DE49B8" w:rsidP="00036672">
      <w:pPr>
        <w:spacing w:after="80" w:line="276" w:lineRule="auto"/>
        <w:ind w:left="992" w:firstLine="0"/>
        <w:jc w:val="both"/>
        <w:rPr>
          <w:rFonts w:ascii="Times New Roman" w:hAnsi="Times New Roman"/>
          <w:sz w:val="24"/>
          <w:szCs w:val="24"/>
          <w:lang w:val="vi-VN"/>
        </w:rPr>
      </w:pPr>
      <w:r w:rsidRPr="00F611FD">
        <w:rPr>
          <w:rFonts w:ascii="Times New Roman" w:hAnsi="Times New Roman"/>
          <w:sz w:val="24"/>
          <w:szCs w:val="24"/>
          <w:lang w:val="vi-VN"/>
        </w:rPr>
        <w:t>Ta có</w:t>
      </w:r>
      <w:r w:rsidRPr="00F611FD">
        <w:rPr>
          <w:rFonts w:ascii="Times New Roman" w:hAnsi="Times New Roman"/>
          <w:sz w:val="24"/>
          <w:szCs w:val="24"/>
          <w:lang w:val="fr-FR"/>
        </w:rPr>
        <w:t xml:space="preserve">: </w:t>
      </w:r>
      <w:r w:rsidRPr="00F611FD">
        <w:rPr>
          <w:rFonts w:ascii="Times New Roman" w:hAnsi="Times New Roman"/>
          <w:position w:val="-10"/>
          <w:sz w:val="24"/>
          <w:szCs w:val="24"/>
        </w:rPr>
        <w:object w:dxaOrig="1719" w:dyaOrig="360">
          <v:shape id="_x0000_i3988" type="#_x0000_t75" style="width:86.25pt;height:18.75pt" o:ole="">
            <v:imagedata r:id="rId4707" o:title=""/>
          </v:shape>
          <o:OLEObject Type="Embed" ProgID="Equation.DSMT4" ShapeID="_x0000_i3988" DrawAspect="Content" ObjectID="_1797032051" r:id="rId4708"/>
        </w:object>
      </w:r>
      <w:r w:rsidRPr="00F611FD">
        <w:rPr>
          <w:rFonts w:ascii="Times New Roman" w:hAnsi="Times New Roman"/>
          <w:sz w:val="24"/>
          <w:szCs w:val="24"/>
          <w:lang w:val="vi-VN"/>
        </w:rPr>
        <w:t xml:space="preserve">. Phương trình </w:t>
      </w:r>
      <w:r w:rsidRPr="00F611FD">
        <w:rPr>
          <w:rFonts w:ascii="Times New Roman" w:hAnsi="Times New Roman"/>
          <w:position w:val="-10"/>
          <w:sz w:val="24"/>
          <w:szCs w:val="24"/>
        </w:rPr>
        <w:object w:dxaOrig="620" w:dyaOrig="320">
          <v:shape id="_x0000_i3989" type="#_x0000_t75" style="width:30.75pt;height:15.75pt" o:ole="">
            <v:imagedata r:id="rId4709" o:title=""/>
          </v:shape>
          <o:OLEObject Type="Embed" ProgID="Equation.DSMT4" ShapeID="_x0000_i3989" DrawAspect="Content" ObjectID="_1797032052" r:id="rId4710"/>
        </w:object>
      </w:r>
      <w:r w:rsidRPr="00F611FD">
        <w:rPr>
          <w:rFonts w:ascii="Times New Roman" w:hAnsi="Times New Roman"/>
          <w:sz w:val="24"/>
          <w:szCs w:val="24"/>
          <w:lang w:val="vi-VN"/>
        </w:rPr>
        <w:t xml:space="preserve">có hai nghiệm </w:t>
      </w:r>
      <w:r w:rsidRPr="00F611FD">
        <w:rPr>
          <w:rFonts w:ascii="Times New Roman" w:hAnsi="Times New Roman"/>
          <w:position w:val="-12"/>
          <w:sz w:val="24"/>
          <w:szCs w:val="24"/>
        </w:rPr>
        <w:object w:dxaOrig="580" w:dyaOrig="360">
          <v:shape id="_x0000_i3990" type="#_x0000_t75" style="width:29.25pt;height:18.75pt" o:ole="">
            <v:imagedata r:id="rId4711" o:title=""/>
          </v:shape>
          <o:OLEObject Type="Embed" ProgID="Equation.DSMT4" ShapeID="_x0000_i3990" DrawAspect="Content" ObjectID="_1797032053" r:id="rId4712"/>
        </w:object>
      </w:r>
      <w:r w:rsidRPr="00F611FD">
        <w:rPr>
          <w:rFonts w:ascii="Times New Roman" w:hAnsi="Times New Roman"/>
          <w:sz w:val="24"/>
          <w:szCs w:val="24"/>
          <w:lang w:val="vi-VN"/>
        </w:rPr>
        <w:t xml:space="preserve">. Theo tính chất của hàm số bậc ba ta suy ra hàm số đã đạt cực trị tại các điểm </w:t>
      </w:r>
      <w:r w:rsidRPr="00F611FD">
        <w:rPr>
          <w:rFonts w:ascii="Times New Roman" w:hAnsi="Times New Roman"/>
          <w:position w:val="-12"/>
          <w:sz w:val="24"/>
          <w:szCs w:val="24"/>
        </w:rPr>
        <w:object w:dxaOrig="580" w:dyaOrig="360">
          <v:shape id="_x0000_i3991" type="#_x0000_t75" style="width:29.25pt;height:18.75pt" o:ole="">
            <v:imagedata r:id="rId4713" o:title=""/>
          </v:shape>
          <o:OLEObject Type="Embed" ProgID="Equation.DSMT4" ShapeID="_x0000_i3991" DrawAspect="Content" ObjectID="_1797032054" r:id="rId4714"/>
        </w:object>
      </w:r>
      <w:r w:rsidRPr="00F611FD">
        <w:rPr>
          <w:rFonts w:ascii="Times New Roman" w:hAnsi="Times New Roman"/>
          <w:sz w:val="24"/>
          <w:szCs w:val="24"/>
          <w:lang w:val="vi-VN"/>
        </w:rPr>
        <w:t xml:space="preserve">và </w:t>
      </w:r>
      <w:r w:rsidRPr="00F611FD">
        <w:rPr>
          <w:rFonts w:ascii="Times New Roman" w:hAnsi="Times New Roman"/>
          <w:position w:val="-24"/>
          <w:sz w:val="24"/>
          <w:szCs w:val="24"/>
        </w:rPr>
        <w:object w:dxaOrig="1180" w:dyaOrig="620">
          <v:shape id="_x0000_i3992" type="#_x0000_t75" style="width:59.25pt;height:30.75pt" o:ole="">
            <v:imagedata r:id="rId4715" o:title=""/>
          </v:shape>
          <o:OLEObject Type="Embed" ProgID="Equation.DSMT4" ShapeID="_x0000_i3992" DrawAspect="Content" ObjectID="_1797032055" r:id="rId4716"/>
        </w:object>
      </w:r>
      <w:r w:rsidRPr="00F611FD">
        <w:rPr>
          <w:rFonts w:ascii="Times New Roman" w:hAnsi="Times New Roman"/>
          <w:sz w:val="24"/>
          <w:szCs w:val="24"/>
          <w:lang w:val="vi-VN"/>
        </w:rPr>
        <w:t>.</w:t>
      </w:r>
    </w:p>
    <w:p w:rsidR="00DE49B8" w:rsidRPr="00F611FD" w:rsidRDefault="00DE49B8" w:rsidP="00036672">
      <w:pPr>
        <w:pStyle w:val="ListParagraph"/>
        <w:numPr>
          <w:ilvl w:val="0"/>
          <w:numId w:val="35"/>
        </w:numPr>
        <w:tabs>
          <w:tab w:val="left" w:pos="992"/>
        </w:tabs>
        <w:spacing w:line="276" w:lineRule="auto"/>
        <w:rPr>
          <w:lang w:val="vi-VN"/>
        </w:rPr>
      </w:pPr>
      <w:r w:rsidRPr="00F611FD">
        <w:rPr>
          <w:lang w:val="vi-VN"/>
        </w:rPr>
        <w:t xml:space="preserve">Trong không gian </w:t>
      </w:r>
      <w:r w:rsidRPr="00F611FD">
        <w:rPr>
          <w:i/>
          <w:iCs/>
          <w:lang w:val="vi-VN"/>
        </w:rPr>
        <w:t>Oxyz</w:t>
      </w:r>
      <w:r w:rsidRPr="00F611FD">
        <w:rPr>
          <w:lang w:val="vi-VN"/>
        </w:rPr>
        <w:t xml:space="preserve">, cho hình vuông </w:t>
      </w:r>
      <w:r w:rsidRPr="00F611FD">
        <w:rPr>
          <w:i/>
          <w:iCs/>
          <w:lang w:val="vi-VN"/>
        </w:rPr>
        <w:t>ABCD</w:t>
      </w:r>
      <w:r w:rsidRPr="00F611FD">
        <w:rPr>
          <w:lang w:val="vi-VN"/>
        </w:rPr>
        <w:t xml:space="preserve"> có </w:t>
      </w:r>
      <w:r w:rsidRPr="00F611FD">
        <w:rPr>
          <w:position w:val="-14"/>
        </w:rPr>
        <w:object w:dxaOrig="940" w:dyaOrig="400">
          <v:shape id="_x0000_i3993" type="#_x0000_t75" style="width:47.25pt;height:20.25pt" o:ole="">
            <v:imagedata r:id="rId4348" o:title=""/>
          </v:shape>
          <o:OLEObject Type="Embed" ProgID="Equation.DSMT4" ShapeID="_x0000_i3993" DrawAspect="Content" ObjectID="_1797032056" r:id="rId4717"/>
        </w:object>
      </w:r>
      <w:r w:rsidRPr="00F611FD">
        <w:rPr>
          <w:lang w:val="vi-VN"/>
        </w:rPr>
        <w:t xml:space="preserve"> và </w:t>
      </w:r>
      <w:r w:rsidRPr="00F611FD">
        <w:rPr>
          <w:position w:val="-14"/>
        </w:rPr>
        <w:object w:dxaOrig="1320" w:dyaOrig="400">
          <v:shape id="_x0000_i3994" type="#_x0000_t75" style="width:65.25pt;height:20.25pt" o:ole="">
            <v:imagedata r:id="rId4350" o:title=""/>
          </v:shape>
          <o:OLEObject Type="Embed" ProgID="Equation.DSMT4" ShapeID="_x0000_i3994" DrawAspect="Content" ObjectID="_1797032057" r:id="rId4718"/>
        </w:object>
      </w:r>
      <w:r w:rsidRPr="00F611FD">
        <w:rPr>
          <w:lang w:val="vi-VN"/>
        </w:rPr>
        <w:t xml:space="preserve"> Độ dài cạnh của hình vuông đã cho bằng</w:t>
      </w:r>
    </w:p>
    <w:p w:rsidR="00DE49B8" w:rsidRPr="00F611F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vi-VN"/>
        </w:rPr>
      </w:pPr>
      <w:r w:rsidRPr="00F611FD">
        <w:rPr>
          <w:rFonts w:ascii="Times New Roman" w:hAnsi="Times New Roman"/>
          <w:b/>
          <w:color w:val="008000"/>
          <w:sz w:val="24"/>
          <w:szCs w:val="24"/>
          <w:lang w:val="vi-VN"/>
        </w:rPr>
        <w:t xml:space="preserve">A. </w:t>
      </w:r>
      <w:r w:rsidRPr="00F611FD">
        <w:rPr>
          <w:rFonts w:ascii="Times New Roman" w:hAnsi="Times New Roman"/>
          <w:position w:val="-6"/>
          <w:sz w:val="24"/>
          <w:szCs w:val="24"/>
        </w:rPr>
        <w:object w:dxaOrig="480" w:dyaOrig="340">
          <v:shape id="_x0000_i3995" type="#_x0000_t75" style="width:24.75pt;height:16.5pt" o:ole="">
            <v:imagedata r:id="rId4352" o:title=""/>
          </v:shape>
          <o:OLEObject Type="Embed" ProgID="Equation.DSMT4" ShapeID="_x0000_i3995" DrawAspect="Content" ObjectID="_1797032058" r:id="rId4719"/>
        </w:object>
      </w:r>
      <w:r w:rsidRPr="00F611FD">
        <w:rPr>
          <w:rFonts w:ascii="Times New Roman" w:hAnsi="Times New Roman"/>
          <w:sz w:val="24"/>
          <w:szCs w:val="24"/>
          <w:lang w:val="vi-VN"/>
        </w:rPr>
        <w:t>.</w:t>
      </w:r>
      <w:r w:rsidRPr="00F611FD">
        <w:rPr>
          <w:rFonts w:ascii="Times New Roman" w:hAnsi="Times New Roman"/>
          <w:b/>
          <w:color w:val="0000FF"/>
          <w:sz w:val="24"/>
          <w:szCs w:val="24"/>
          <w:lang w:val="vi-VN"/>
        </w:rPr>
        <w:tab/>
      </w:r>
      <w:r w:rsidRPr="00F611FD">
        <w:rPr>
          <w:rFonts w:ascii="Times New Roman" w:hAnsi="Times New Roman"/>
          <w:b/>
          <w:color w:val="008000"/>
          <w:sz w:val="24"/>
          <w:szCs w:val="24"/>
          <w:u w:val="single"/>
          <w:lang w:val="vi-VN"/>
        </w:rPr>
        <w:t>B</w:t>
      </w:r>
      <w:r w:rsidRPr="00F611FD">
        <w:rPr>
          <w:rFonts w:ascii="Times New Roman" w:hAnsi="Times New Roman"/>
          <w:b/>
          <w:color w:val="008000"/>
          <w:sz w:val="24"/>
          <w:szCs w:val="24"/>
          <w:lang w:val="vi-VN"/>
        </w:rPr>
        <w:t xml:space="preserve">. </w:t>
      </w:r>
      <w:r w:rsidRPr="00F611FD">
        <w:rPr>
          <w:rFonts w:ascii="Times New Roman" w:hAnsi="Times New Roman"/>
          <w:position w:val="-10"/>
          <w:sz w:val="24"/>
          <w:szCs w:val="24"/>
        </w:rPr>
        <w:object w:dxaOrig="480" w:dyaOrig="380">
          <v:shape id="_x0000_i3996" type="#_x0000_t75" style="width:24.75pt;height:19.5pt" o:ole="">
            <v:imagedata r:id="rId4354" o:title=""/>
          </v:shape>
          <o:OLEObject Type="Embed" ProgID="Equation.DSMT4" ShapeID="_x0000_i3996" DrawAspect="Content" ObjectID="_1797032059" r:id="rId4720"/>
        </w:object>
      </w:r>
      <w:r w:rsidRPr="00F611FD">
        <w:rPr>
          <w:rFonts w:ascii="Times New Roman" w:hAnsi="Times New Roman"/>
          <w:sz w:val="24"/>
          <w:szCs w:val="24"/>
          <w:lang w:val="vi-VN"/>
        </w:rPr>
        <w:t>.</w:t>
      </w:r>
      <w:r w:rsidRPr="00F611FD">
        <w:rPr>
          <w:rFonts w:ascii="Times New Roman" w:hAnsi="Times New Roman"/>
          <w:b/>
          <w:color w:val="0000FF"/>
          <w:sz w:val="24"/>
          <w:szCs w:val="24"/>
          <w:lang w:val="vi-VN"/>
        </w:rPr>
        <w:tab/>
      </w:r>
      <w:r w:rsidRPr="00F611FD">
        <w:rPr>
          <w:rFonts w:ascii="Times New Roman" w:hAnsi="Times New Roman"/>
          <w:b/>
          <w:color w:val="008000"/>
          <w:sz w:val="24"/>
          <w:szCs w:val="24"/>
          <w:lang w:val="vi-VN"/>
        </w:rPr>
        <w:t xml:space="preserve">C. </w:t>
      </w:r>
      <w:r w:rsidRPr="00F611FD">
        <w:rPr>
          <w:rFonts w:ascii="Times New Roman" w:hAnsi="Times New Roman"/>
          <w:position w:val="-6"/>
          <w:sz w:val="24"/>
          <w:szCs w:val="24"/>
        </w:rPr>
        <w:object w:dxaOrig="200" w:dyaOrig="279">
          <v:shape id="_x0000_i3997" type="#_x0000_t75" style="width:10.5pt;height:14.25pt" o:ole="">
            <v:imagedata r:id="rId4356" o:title=""/>
          </v:shape>
          <o:OLEObject Type="Embed" ProgID="Equation.DSMT4" ShapeID="_x0000_i3997" DrawAspect="Content" ObjectID="_1797032060" r:id="rId4721"/>
        </w:object>
      </w:r>
      <w:r w:rsidRPr="00F611FD">
        <w:rPr>
          <w:rFonts w:ascii="Times New Roman" w:hAnsi="Times New Roman"/>
          <w:sz w:val="24"/>
          <w:szCs w:val="24"/>
          <w:lang w:val="vi-VN"/>
        </w:rPr>
        <w:t>.</w:t>
      </w:r>
      <w:r w:rsidRPr="00F611FD">
        <w:rPr>
          <w:rFonts w:ascii="Times New Roman" w:hAnsi="Times New Roman"/>
          <w:b/>
          <w:color w:val="0000FF"/>
          <w:sz w:val="24"/>
          <w:szCs w:val="24"/>
          <w:lang w:val="vi-VN"/>
        </w:rPr>
        <w:tab/>
      </w:r>
      <w:r w:rsidRPr="00F611FD">
        <w:rPr>
          <w:rFonts w:ascii="Times New Roman" w:hAnsi="Times New Roman"/>
          <w:b/>
          <w:color w:val="008000"/>
          <w:sz w:val="24"/>
          <w:szCs w:val="24"/>
          <w:lang w:val="vi-VN"/>
        </w:rPr>
        <w:t xml:space="preserve">D. </w:t>
      </w:r>
      <w:r w:rsidRPr="00F611FD">
        <w:rPr>
          <w:rFonts w:ascii="Times New Roman" w:hAnsi="Times New Roman"/>
          <w:position w:val="-4"/>
          <w:sz w:val="24"/>
          <w:szCs w:val="24"/>
        </w:rPr>
        <w:object w:dxaOrig="279" w:dyaOrig="260">
          <v:shape id="_x0000_i3998" type="#_x0000_t75" style="width:14.25pt;height:12.75pt" o:ole="">
            <v:imagedata r:id="rId4358" o:title=""/>
          </v:shape>
          <o:OLEObject Type="Embed" ProgID="Equation.DSMT4" ShapeID="_x0000_i3998" DrawAspect="Content" ObjectID="_1797032061" r:id="rId4722"/>
        </w:object>
      </w:r>
      <w:r w:rsidRPr="00F611FD">
        <w:rPr>
          <w:rFonts w:ascii="Times New Roman" w:hAnsi="Times New Roman"/>
          <w:sz w:val="24"/>
          <w:szCs w:val="24"/>
          <w:lang w:val="vi-VN"/>
        </w:rPr>
        <w:t>.</w:t>
      </w:r>
    </w:p>
    <w:p w:rsidR="00DE49B8" w:rsidRPr="00F611FD" w:rsidRDefault="00DE49B8" w:rsidP="00036672">
      <w:pPr>
        <w:spacing w:line="276" w:lineRule="auto"/>
        <w:ind w:left="992" w:firstLine="0"/>
        <w:jc w:val="center"/>
        <w:rPr>
          <w:rFonts w:ascii="Times New Roman" w:hAnsi="Times New Roman"/>
          <w:b/>
          <w:bCs/>
          <w:i/>
          <w:color w:val="0000FF"/>
          <w:sz w:val="24"/>
          <w:szCs w:val="24"/>
          <w:lang w:val="vi-VN"/>
        </w:rPr>
      </w:pPr>
      <w:r w:rsidRPr="00F611FD">
        <w:rPr>
          <w:rFonts w:ascii="Times New Roman" w:hAnsi="Times New Roman"/>
          <w:b/>
          <w:bCs/>
          <w:color w:val="008000"/>
          <w:sz w:val="24"/>
          <w:szCs w:val="24"/>
          <w:lang w:val="vi-VN"/>
        </w:rPr>
        <w:t>Lời giải</w:t>
      </w:r>
    </w:p>
    <w:p w:rsidR="00DE49B8" w:rsidRPr="00F611FD" w:rsidRDefault="00DE49B8" w:rsidP="00036672">
      <w:pPr>
        <w:spacing w:line="276" w:lineRule="auto"/>
        <w:ind w:left="992" w:firstLine="0"/>
        <w:jc w:val="both"/>
        <w:rPr>
          <w:rFonts w:ascii="Times New Roman" w:hAnsi="Times New Roman"/>
          <w:sz w:val="24"/>
          <w:szCs w:val="24"/>
          <w:lang w:val="vi-VN"/>
        </w:rPr>
      </w:pPr>
      <w:r w:rsidRPr="00F611FD">
        <w:rPr>
          <w:rFonts w:ascii="Times New Roman" w:hAnsi="Times New Roman"/>
          <w:sz w:val="24"/>
          <w:szCs w:val="24"/>
          <w:lang w:val="vi-VN"/>
        </w:rPr>
        <w:t xml:space="preserve">Ta có </w:t>
      </w:r>
      <w:r w:rsidRPr="00F611FD">
        <w:rPr>
          <w:rFonts w:ascii="Times New Roman" w:hAnsi="Times New Roman"/>
          <w:position w:val="-28"/>
          <w:sz w:val="24"/>
          <w:szCs w:val="24"/>
        </w:rPr>
        <w:object w:dxaOrig="4840" w:dyaOrig="660">
          <v:shape id="_x0000_i3999" type="#_x0000_t75" style="width:241.5pt;height:33.75pt" o:ole="">
            <v:imagedata r:id="rId4723" o:title=""/>
          </v:shape>
          <o:OLEObject Type="Embed" ProgID="Equation.DSMT4" ShapeID="_x0000_i3999" DrawAspect="Content" ObjectID="_1797032062" r:id="rId4724"/>
        </w:objec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lastRenderedPageBreak/>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2C7213" w:rsidRDefault="00DE49B8" w:rsidP="00036672">
      <w:pPr>
        <w:pStyle w:val="ListParagraph"/>
        <w:numPr>
          <w:ilvl w:val="0"/>
          <w:numId w:val="36"/>
        </w:numPr>
        <w:tabs>
          <w:tab w:val="left" w:pos="992"/>
        </w:tabs>
        <w:spacing w:line="276" w:lineRule="auto"/>
        <w:rPr>
          <w:kern w:val="2"/>
        </w:rPr>
      </w:pPr>
      <w:r w:rsidRPr="002C7213">
        <w:rPr>
          <w:kern w:val="2"/>
        </w:rPr>
        <w:t xml:space="preserve">Cho hàm số </w:t>
      </w:r>
      <w:r w:rsidRPr="00F611FD">
        <w:rPr>
          <w:position w:val="-24"/>
        </w:rPr>
        <w:object w:dxaOrig="1400" w:dyaOrig="660">
          <v:shape id="_x0000_i4000" type="#_x0000_t75" style="width:70.5pt;height:33pt" o:ole="">
            <v:imagedata r:id="rId4360" o:title=""/>
          </v:shape>
          <o:OLEObject Type="Embed" ProgID="Equation.DSMT4" ShapeID="_x0000_i4000" DrawAspect="Content" ObjectID="_1797032063" r:id="rId4725"/>
        </w:object>
      </w:r>
      <w:r w:rsidRPr="002C7213">
        <w:rPr>
          <w:kern w:val="2"/>
        </w:rPr>
        <w:t>.</w:t>
      </w:r>
    </w:p>
    <w:p w:rsidR="00DE49B8" w:rsidRPr="00F611FD" w:rsidRDefault="00DE49B8" w:rsidP="00036672">
      <w:pPr>
        <w:spacing w:line="276" w:lineRule="auto"/>
        <w:ind w:left="992" w:firstLine="1"/>
        <w:rPr>
          <w:rFonts w:ascii="Times New Roman" w:hAnsi="Times New Roman"/>
          <w:b/>
          <w:sz w:val="24"/>
          <w:szCs w:val="24"/>
        </w:rPr>
      </w:pPr>
      <w:r w:rsidRPr="00F611FD">
        <w:rPr>
          <w:rFonts w:ascii="Times New Roman" w:hAnsi="Times New Roman"/>
          <w:b/>
          <w:sz w:val="24"/>
          <w:szCs w:val="24"/>
        </w:rPr>
        <w:t xml:space="preserve">a) </w:t>
      </w:r>
      <w:r w:rsidRPr="00F611FD">
        <w:rPr>
          <w:rFonts w:ascii="Times New Roman" w:hAnsi="Times New Roman"/>
          <w:sz w:val="24"/>
          <w:szCs w:val="24"/>
        </w:rPr>
        <w:t xml:space="preserve">Đồ thị hàm số có đường tiệm cận đứng là </w:t>
      </w:r>
      <w:r w:rsidRPr="00F611FD">
        <w:rPr>
          <w:rFonts w:ascii="Times New Roman" w:hAnsi="Times New Roman"/>
          <w:position w:val="-6"/>
          <w:sz w:val="24"/>
          <w:szCs w:val="24"/>
        </w:rPr>
        <w:object w:dxaOrig="520" w:dyaOrig="279">
          <v:shape id="_x0000_i4001" type="#_x0000_t75" style="width:25.5pt;height:14.25pt" o:ole="">
            <v:imagedata r:id="rId4362" o:title=""/>
          </v:shape>
          <o:OLEObject Type="Embed" ProgID="Equation.DSMT4" ShapeID="_x0000_i4001" DrawAspect="Content" ObjectID="_1797032064" r:id="rId4726"/>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b/>
          <w:sz w:val="24"/>
          <w:szCs w:val="24"/>
        </w:rPr>
      </w:pPr>
      <w:r w:rsidRPr="00F611FD">
        <w:rPr>
          <w:rFonts w:ascii="Times New Roman" w:hAnsi="Times New Roman"/>
          <w:b/>
          <w:sz w:val="24"/>
          <w:szCs w:val="24"/>
        </w:rPr>
        <w:t xml:space="preserve">b) </w:t>
      </w:r>
      <w:r w:rsidRPr="00F611FD">
        <w:rPr>
          <w:rFonts w:ascii="Times New Roman" w:hAnsi="Times New Roman"/>
          <w:sz w:val="24"/>
          <w:szCs w:val="24"/>
        </w:rPr>
        <w:t xml:space="preserve">Đường tiệm cận xiên của đồ thị hàm số là </w:t>
      </w:r>
      <w:r w:rsidRPr="00F611FD">
        <w:rPr>
          <w:rFonts w:ascii="Times New Roman" w:hAnsi="Times New Roman"/>
          <w:position w:val="-10"/>
          <w:sz w:val="24"/>
          <w:szCs w:val="24"/>
        </w:rPr>
        <w:object w:dxaOrig="920" w:dyaOrig="320">
          <v:shape id="_x0000_i4002" type="#_x0000_t75" style="width:46.5pt;height:15.75pt" o:ole="">
            <v:imagedata r:id="rId4364" o:title=""/>
          </v:shape>
          <o:OLEObject Type="Embed" ProgID="Equation.DSMT4" ShapeID="_x0000_i4002" DrawAspect="Content" ObjectID="_1797032065" r:id="rId4727"/>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b/>
          <w:sz w:val="24"/>
          <w:szCs w:val="24"/>
        </w:rPr>
      </w:pPr>
      <w:r w:rsidRPr="00F611FD">
        <w:rPr>
          <w:rFonts w:ascii="Times New Roman" w:hAnsi="Times New Roman"/>
          <w:b/>
          <w:sz w:val="24"/>
          <w:szCs w:val="24"/>
        </w:rPr>
        <w:t xml:space="preserve">c) </w:t>
      </w:r>
      <w:r w:rsidRPr="00F611FD">
        <w:rPr>
          <w:rFonts w:ascii="Times New Roman" w:hAnsi="Times New Roman"/>
          <w:sz w:val="24"/>
          <w:szCs w:val="24"/>
        </w:rPr>
        <w:t xml:space="preserve">Đồ thị hàm số có điểm cực tiểu là </w:t>
      </w:r>
      <w:r w:rsidRPr="00F611FD">
        <w:rPr>
          <w:rFonts w:ascii="Times New Roman" w:hAnsi="Times New Roman"/>
          <w:position w:val="-14"/>
          <w:sz w:val="24"/>
          <w:szCs w:val="24"/>
        </w:rPr>
        <w:object w:dxaOrig="999" w:dyaOrig="400">
          <v:shape id="_x0000_i4003" type="#_x0000_t75" style="width:50.25pt;height:20.25pt" o:ole="">
            <v:imagedata r:id="rId4366" o:title=""/>
          </v:shape>
          <o:OLEObject Type="Embed" ProgID="Equation.DSMT4" ShapeID="_x0000_i4003" DrawAspect="Content" ObjectID="_1797032066" r:id="rId4728"/>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b/>
          <w:sz w:val="24"/>
          <w:szCs w:val="24"/>
        </w:rPr>
        <w:t xml:space="preserve">d) </w:t>
      </w:r>
      <w:r w:rsidRPr="00F611FD">
        <w:rPr>
          <w:rFonts w:ascii="Times New Roman" w:hAnsi="Times New Roman"/>
          <w:sz w:val="24"/>
          <w:szCs w:val="24"/>
        </w:rPr>
        <w:t xml:space="preserve">Đường thẳng đi qua hai điểm cực trị của đồ thị hàm số giao với hai trục tọa độ tạo thành một tam giác có diện tích bằng </w:t>
      </w:r>
      <w:r w:rsidRPr="00F611FD">
        <w:rPr>
          <w:rFonts w:ascii="Times New Roman" w:hAnsi="Times New Roman"/>
          <w:position w:val="-24"/>
          <w:sz w:val="24"/>
          <w:szCs w:val="24"/>
        </w:rPr>
        <w:object w:dxaOrig="240" w:dyaOrig="620">
          <v:shape id="_x0000_i4004" type="#_x0000_t75" style="width:11.25pt;height:30.75pt" o:ole="">
            <v:imagedata r:id="rId4368" o:title=""/>
          </v:shape>
          <o:OLEObject Type="Embed" ProgID="Equation.DSMT4" ShapeID="_x0000_i4004" DrawAspect="Content" ObjectID="_1797032067" r:id="rId4729"/>
        </w:object>
      </w:r>
      <w:r w:rsidRPr="00F611FD">
        <w:rPr>
          <w:rFonts w:ascii="Times New Roman" w:hAnsi="Times New Roman"/>
          <w:sz w:val="24"/>
          <w:szCs w:val="24"/>
        </w:rPr>
        <w:t>.</w:t>
      </w:r>
    </w:p>
    <w:p w:rsidR="00DE49B8" w:rsidRPr="00F611FD" w:rsidRDefault="00DE49B8" w:rsidP="00036672">
      <w:pPr>
        <w:spacing w:line="276" w:lineRule="auto"/>
        <w:ind w:left="992" w:firstLine="1"/>
        <w:jc w:val="center"/>
        <w:rPr>
          <w:rFonts w:ascii="Times New Roman" w:hAnsi="Times New Roman"/>
          <w:b/>
          <w:color w:val="0000FF"/>
          <w:sz w:val="24"/>
          <w:szCs w:val="24"/>
        </w:rPr>
      </w:pPr>
      <w:r w:rsidRPr="00F611FD">
        <w:rPr>
          <w:rFonts w:ascii="Times New Roman" w:hAnsi="Times New Roman"/>
          <w:b/>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b/>
          <w:sz w:val="24"/>
          <w:szCs w:val="24"/>
        </w:rPr>
        <w:t xml:space="preserve">a) Đúng. </w:t>
      </w:r>
      <w:r w:rsidRPr="00F611FD">
        <w:rPr>
          <w:rFonts w:ascii="Times New Roman" w:hAnsi="Times New Roman"/>
          <w:sz w:val="24"/>
          <w:szCs w:val="24"/>
        </w:rPr>
        <w:t xml:space="preserve">Ta có đường tiệm cận đứng của đồ thị hàm số là </w:t>
      </w:r>
      <w:r w:rsidRPr="00F611FD">
        <w:rPr>
          <w:rFonts w:ascii="Times New Roman" w:hAnsi="Times New Roman"/>
          <w:position w:val="-6"/>
          <w:sz w:val="24"/>
          <w:szCs w:val="24"/>
        </w:rPr>
        <w:object w:dxaOrig="520" w:dyaOrig="279">
          <v:shape id="_x0000_i4005" type="#_x0000_t75" style="width:25.5pt;height:14.25pt" o:ole="">
            <v:imagedata r:id="rId4362" o:title=""/>
          </v:shape>
          <o:OLEObject Type="Embed" ProgID="Equation.DSMT4" ShapeID="_x0000_i4005" DrawAspect="Content" ObjectID="_1797032068" r:id="rId4730"/>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b/>
          <w:sz w:val="24"/>
          <w:szCs w:val="24"/>
        </w:rPr>
        <w:t xml:space="preserve">b) Đúng. </w:t>
      </w:r>
      <w:r w:rsidRPr="00F611FD">
        <w:rPr>
          <w:rFonts w:ascii="Times New Roman" w:hAnsi="Times New Roman"/>
          <w:sz w:val="24"/>
          <w:szCs w:val="24"/>
        </w:rPr>
        <w:t xml:space="preserve">Ta có </w:t>
      </w:r>
      <w:r w:rsidRPr="002C7213">
        <w:rPr>
          <w:rFonts w:ascii="Times New Roman" w:hAnsi="Times New Roman"/>
          <w:kern w:val="2"/>
          <w:position w:val="-24"/>
          <w:sz w:val="24"/>
          <w:szCs w:val="24"/>
        </w:rPr>
        <w:object w:dxaOrig="2740" w:dyaOrig="660">
          <v:shape id="_x0000_i4006" type="#_x0000_t75" style="width:137.25pt;height:33pt" o:ole="">
            <v:imagedata r:id="rId4731" o:title=""/>
          </v:shape>
          <o:OLEObject Type="Embed" ProgID="Equation.DSMT4" ShapeID="_x0000_i4006" DrawAspect="Content" ObjectID="_1797032069" r:id="rId4732"/>
        </w:object>
      </w:r>
      <w:r w:rsidRPr="002C7213">
        <w:rPr>
          <w:rFonts w:ascii="Times New Roman" w:hAnsi="Times New Roman"/>
          <w:kern w:val="2"/>
          <w:sz w:val="24"/>
          <w:szCs w:val="24"/>
        </w:rPr>
        <w:t xml:space="preserve">, nên </w:t>
      </w:r>
      <w:r w:rsidRPr="00F611FD">
        <w:rPr>
          <w:rFonts w:ascii="Times New Roman" w:hAnsi="Times New Roman"/>
          <w:sz w:val="24"/>
          <w:szCs w:val="24"/>
        </w:rPr>
        <w:t xml:space="preserve">đường tiệm cận xiên của đồ thị hàm số là </w:t>
      </w:r>
      <w:r w:rsidRPr="00F611FD">
        <w:rPr>
          <w:rFonts w:ascii="Times New Roman" w:hAnsi="Times New Roman"/>
          <w:position w:val="-10"/>
          <w:sz w:val="24"/>
          <w:szCs w:val="24"/>
        </w:rPr>
        <w:object w:dxaOrig="920" w:dyaOrig="320">
          <v:shape id="_x0000_i4007" type="#_x0000_t75" style="width:46.5pt;height:15.75pt" o:ole="">
            <v:imagedata r:id="rId4733" o:title=""/>
          </v:shape>
          <o:OLEObject Type="Embed" ProgID="Equation.DSMT4" ShapeID="_x0000_i4007" DrawAspect="Content" ObjectID="_1797032070" r:id="rId4734"/>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b/>
          <w:sz w:val="24"/>
          <w:szCs w:val="24"/>
        </w:rPr>
      </w:pPr>
      <w:r w:rsidRPr="00F611FD">
        <w:rPr>
          <w:rFonts w:ascii="Times New Roman" w:hAnsi="Times New Roman"/>
          <w:b/>
          <w:sz w:val="24"/>
          <w:szCs w:val="24"/>
        </w:rPr>
        <w:t xml:space="preserve">c) Sai. </w:t>
      </w:r>
      <w:r w:rsidRPr="00F611FD">
        <w:rPr>
          <w:rFonts w:ascii="Times New Roman" w:hAnsi="Times New Roman"/>
          <w:sz w:val="24"/>
          <w:szCs w:val="24"/>
        </w:rPr>
        <w:t>Ta có</w:t>
      </w:r>
      <w:r w:rsidRPr="00F611FD">
        <w:rPr>
          <w:rFonts w:ascii="Times New Roman" w:hAnsi="Times New Roman"/>
          <w:b/>
          <w:sz w:val="24"/>
          <w:szCs w:val="24"/>
        </w:rPr>
        <w:t xml:space="preserve"> </w:t>
      </w:r>
      <w:r w:rsidRPr="00F611FD">
        <w:rPr>
          <w:rFonts w:ascii="Times New Roman" w:hAnsi="Times New Roman"/>
          <w:b/>
          <w:position w:val="-36"/>
          <w:sz w:val="24"/>
          <w:szCs w:val="24"/>
        </w:rPr>
        <w:object w:dxaOrig="1540" w:dyaOrig="740">
          <v:shape id="_x0000_i4008" type="#_x0000_t75" style="width:77.25pt;height:36.75pt" o:ole="">
            <v:imagedata r:id="rId4735" o:title=""/>
          </v:shape>
          <o:OLEObject Type="Embed" ProgID="Equation.DSMT4" ShapeID="_x0000_i4008" DrawAspect="Content" ObjectID="_1797032071" r:id="rId4736"/>
        </w:object>
      </w:r>
      <w:r w:rsidRPr="00F611FD">
        <w:rPr>
          <w:rFonts w:ascii="Times New Roman" w:hAnsi="Times New Roman"/>
          <w:b/>
          <w:sz w:val="24"/>
          <w:szCs w:val="24"/>
        </w:rPr>
        <w:t xml:space="preserve">, </w:t>
      </w:r>
      <w:r w:rsidRPr="00F611FD">
        <w:rPr>
          <w:rFonts w:ascii="Times New Roman" w:hAnsi="Times New Roman"/>
          <w:b/>
          <w:position w:val="-30"/>
          <w:sz w:val="24"/>
          <w:szCs w:val="24"/>
        </w:rPr>
        <w:object w:dxaOrig="3120" w:dyaOrig="720">
          <v:shape id="_x0000_i4009" type="#_x0000_t75" style="width:155.25pt;height:36pt" o:ole="">
            <v:imagedata r:id="rId4737" o:title=""/>
          </v:shape>
          <o:OLEObject Type="Embed" ProgID="Equation.DSMT4" ShapeID="_x0000_i4009" DrawAspect="Content" ObjectID="_1797032072" r:id="rId4738"/>
        </w:object>
      </w:r>
      <w:r w:rsidRPr="00F611FD">
        <w:rPr>
          <w:rFonts w:ascii="Times New Roman" w:hAnsi="Times New Roman"/>
          <w:b/>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Lập bảng biến thiên hàm số ta được điểm </w:t>
      </w:r>
      <w:r w:rsidRPr="00F611FD">
        <w:rPr>
          <w:rFonts w:ascii="Times New Roman" w:hAnsi="Times New Roman"/>
          <w:position w:val="-14"/>
          <w:sz w:val="24"/>
          <w:szCs w:val="24"/>
        </w:rPr>
        <w:object w:dxaOrig="999" w:dyaOrig="400">
          <v:shape id="_x0000_i4010" type="#_x0000_t75" style="width:50.25pt;height:20.25pt" o:ole="">
            <v:imagedata r:id="rId4366" o:title=""/>
          </v:shape>
          <o:OLEObject Type="Embed" ProgID="Equation.DSMT4" ShapeID="_x0000_i4010" DrawAspect="Content" ObjectID="_1797032073" r:id="rId4739"/>
        </w:object>
      </w:r>
      <w:r w:rsidRPr="00F611FD">
        <w:rPr>
          <w:rFonts w:ascii="Times New Roman" w:hAnsi="Times New Roman"/>
          <w:sz w:val="24"/>
          <w:szCs w:val="24"/>
        </w:rPr>
        <w:t xml:space="preserve"> là điểm cực đại của hàm số.</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b/>
          <w:sz w:val="24"/>
          <w:szCs w:val="24"/>
        </w:rPr>
        <w:t xml:space="preserve">d) Đúng. </w:t>
      </w:r>
      <w:r w:rsidRPr="00F611FD">
        <w:rPr>
          <w:rFonts w:ascii="Times New Roman" w:hAnsi="Times New Roman"/>
          <w:sz w:val="24"/>
          <w:szCs w:val="24"/>
        </w:rPr>
        <w:t xml:space="preserve">Ta có tọa độ hai điểm cực trị của đồ thị hàm số là </w:t>
      </w:r>
      <w:r w:rsidRPr="00F611FD">
        <w:rPr>
          <w:rFonts w:ascii="Times New Roman" w:hAnsi="Times New Roman"/>
          <w:position w:val="-14"/>
          <w:sz w:val="24"/>
          <w:szCs w:val="24"/>
        </w:rPr>
        <w:object w:dxaOrig="999" w:dyaOrig="400">
          <v:shape id="_x0000_i4011" type="#_x0000_t75" style="width:50.25pt;height:20.25pt" o:ole="">
            <v:imagedata r:id="rId4366" o:title=""/>
          </v:shape>
          <o:OLEObject Type="Embed" ProgID="Equation.DSMT4" ShapeID="_x0000_i4011" DrawAspect="Content" ObjectID="_1797032074" r:id="rId4740"/>
        </w:object>
      </w:r>
      <w:r w:rsidRPr="00F611FD">
        <w:rPr>
          <w:rFonts w:ascii="Times New Roman" w:hAnsi="Times New Roman"/>
          <w:sz w:val="24"/>
          <w:szCs w:val="24"/>
        </w:rPr>
        <w:t xml:space="preserve"> và </w:t>
      </w:r>
      <w:r w:rsidRPr="00F611FD">
        <w:rPr>
          <w:rFonts w:ascii="Times New Roman" w:hAnsi="Times New Roman"/>
          <w:position w:val="-14"/>
          <w:sz w:val="24"/>
          <w:szCs w:val="24"/>
        </w:rPr>
        <w:object w:dxaOrig="760" w:dyaOrig="400">
          <v:shape id="_x0000_i4012" type="#_x0000_t75" style="width:37.5pt;height:20.25pt" o:ole="">
            <v:imagedata r:id="rId4741" o:title=""/>
          </v:shape>
          <o:OLEObject Type="Embed" ProgID="Equation.DSMT4" ShapeID="_x0000_i4012" DrawAspect="Content" ObjectID="_1797032075" r:id="rId4742"/>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Khi đó </w:t>
      </w:r>
      <w:r w:rsidRPr="00F611FD">
        <w:rPr>
          <w:rFonts w:ascii="Times New Roman" w:hAnsi="Times New Roman"/>
          <w:position w:val="-14"/>
          <w:sz w:val="24"/>
          <w:szCs w:val="24"/>
        </w:rPr>
        <w:object w:dxaOrig="920" w:dyaOrig="420">
          <v:shape id="_x0000_i4013" type="#_x0000_t75" style="width:46.5pt;height:21pt" o:ole="">
            <v:imagedata r:id="rId4743" o:title=""/>
          </v:shape>
          <o:OLEObject Type="Embed" ProgID="Equation.DSMT4" ShapeID="_x0000_i4013" DrawAspect="Content" ObjectID="_1797032076" r:id="rId4744"/>
        </w:object>
      </w:r>
      <w:r w:rsidRPr="00F611FD">
        <w:rPr>
          <w:rFonts w:ascii="Times New Roman" w:hAnsi="Times New Roman"/>
          <w:sz w:val="24"/>
          <w:szCs w:val="24"/>
        </w:rPr>
        <w:t xml:space="preserve"> là véc tơ chỉ phương, nên </w:t>
      </w:r>
      <w:r w:rsidRPr="00F611FD">
        <w:rPr>
          <w:rFonts w:ascii="Times New Roman" w:hAnsi="Times New Roman"/>
          <w:position w:val="-14"/>
          <w:sz w:val="24"/>
          <w:szCs w:val="24"/>
        </w:rPr>
        <w:object w:dxaOrig="859" w:dyaOrig="420">
          <v:shape id="_x0000_i4014" type="#_x0000_t75" style="width:42.75pt;height:21pt" o:ole="">
            <v:imagedata r:id="rId4745" o:title=""/>
          </v:shape>
          <o:OLEObject Type="Embed" ProgID="Equation.DSMT4" ShapeID="_x0000_i4014" DrawAspect="Content" ObjectID="_1797032077" r:id="rId4746"/>
        </w:object>
      </w:r>
      <w:r w:rsidRPr="00F611FD">
        <w:rPr>
          <w:rFonts w:ascii="Times New Roman" w:hAnsi="Times New Roman"/>
          <w:sz w:val="24"/>
          <w:szCs w:val="24"/>
        </w:rPr>
        <w:t xml:space="preserve">là véc tơ pháp tuyến của đường thẳng </w:t>
      </w:r>
      <w:r w:rsidRPr="00F611FD">
        <w:rPr>
          <w:rFonts w:ascii="Times New Roman" w:hAnsi="Times New Roman"/>
          <w:position w:val="-4"/>
          <w:sz w:val="24"/>
          <w:szCs w:val="24"/>
        </w:rPr>
        <w:object w:dxaOrig="400" w:dyaOrig="260">
          <v:shape id="_x0000_i4015" type="#_x0000_t75" style="width:20.25pt;height:13.5pt" o:ole="">
            <v:imagedata r:id="rId4747" o:title=""/>
          </v:shape>
          <o:OLEObject Type="Embed" ProgID="Equation.DSMT4" ShapeID="_x0000_i4015" DrawAspect="Content" ObjectID="_1797032078" r:id="rId4748"/>
        </w:object>
      </w:r>
      <w:r w:rsidRPr="00F611FD">
        <w:rPr>
          <w:rFonts w:ascii="Times New Roman" w:hAnsi="Times New Roman"/>
          <w:sz w:val="24"/>
          <w:szCs w:val="24"/>
        </w:rPr>
        <w:t xml:space="preserve">Vậy phương trình đường thẳng </w:t>
      </w:r>
      <w:r w:rsidRPr="00F611FD">
        <w:rPr>
          <w:rFonts w:ascii="Times New Roman" w:hAnsi="Times New Roman"/>
          <w:i/>
          <w:sz w:val="24"/>
          <w:szCs w:val="24"/>
        </w:rPr>
        <w:t>d</w:t>
      </w:r>
      <w:r w:rsidRPr="00F611FD">
        <w:rPr>
          <w:rFonts w:ascii="Times New Roman" w:hAnsi="Times New Roman"/>
          <w:sz w:val="24"/>
          <w:szCs w:val="24"/>
        </w:rPr>
        <w:t xml:space="preserve"> đi qua hai điểm cực trị của đồ thị hàm số là đường thẳng </w:t>
      </w:r>
      <w:r w:rsidRPr="00F611FD">
        <w:rPr>
          <w:rFonts w:ascii="Times New Roman" w:hAnsi="Times New Roman"/>
          <w:position w:val="-4"/>
          <w:sz w:val="24"/>
          <w:szCs w:val="24"/>
        </w:rPr>
        <w:object w:dxaOrig="400" w:dyaOrig="260">
          <v:shape id="_x0000_i4016" type="#_x0000_t75" style="width:20.25pt;height:13.5pt" o:ole="">
            <v:imagedata r:id="rId4747" o:title=""/>
          </v:shape>
          <o:OLEObject Type="Embed" ProgID="Equation.DSMT4" ShapeID="_x0000_i4016" DrawAspect="Content" ObjectID="_1797032079" r:id="rId4749"/>
        </w:object>
      </w:r>
      <w:r w:rsidRPr="00F611FD">
        <w:rPr>
          <w:rFonts w:ascii="Times New Roman" w:hAnsi="Times New Roman"/>
          <w:sz w:val="24"/>
          <w:szCs w:val="24"/>
        </w:rPr>
        <w:t xml:space="preserve"> có phương trình: </w:t>
      </w:r>
      <w:r w:rsidRPr="00F611FD">
        <w:rPr>
          <w:rFonts w:ascii="Times New Roman" w:hAnsi="Times New Roman"/>
          <w:position w:val="-14"/>
          <w:sz w:val="24"/>
          <w:szCs w:val="24"/>
        </w:rPr>
        <w:object w:dxaOrig="3500" w:dyaOrig="400">
          <v:shape id="_x0000_i4017" type="#_x0000_t75" style="width:174.75pt;height:20.25pt" o:ole="">
            <v:imagedata r:id="rId4750" o:title=""/>
          </v:shape>
          <o:OLEObject Type="Embed" ProgID="Equation.DSMT4" ShapeID="_x0000_i4017" DrawAspect="Content" ObjectID="_1797032080" r:id="rId4751"/>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Khi đó giao của </w:t>
      </w:r>
      <w:r w:rsidRPr="00F611FD">
        <w:rPr>
          <w:rFonts w:ascii="Times New Roman" w:hAnsi="Times New Roman"/>
          <w:i/>
          <w:sz w:val="24"/>
          <w:szCs w:val="24"/>
        </w:rPr>
        <w:t xml:space="preserve">d </w:t>
      </w:r>
      <w:r w:rsidRPr="00F611FD">
        <w:rPr>
          <w:rFonts w:ascii="Times New Roman" w:hAnsi="Times New Roman"/>
          <w:sz w:val="24"/>
          <w:szCs w:val="24"/>
        </w:rPr>
        <w:t xml:space="preserve">với hai trục tọa độ </w:t>
      </w:r>
      <w:r w:rsidRPr="00F611FD">
        <w:rPr>
          <w:rFonts w:ascii="Times New Roman" w:hAnsi="Times New Roman"/>
          <w:i/>
          <w:sz w:val="24"/>
          <w:szCs w:val="24"/>
        </w:rPr>
        <w:t>Ox</w:t>
      </w:r>
      <w:r w:rsidRPr="00F611FD">
        <w:rPr>
          <w:rFonts w:ascii="Times New Roman" w:hAnsi="Times New Roman"/>
          <w:sz w:val="24"/>
          <w:szCs w:val="24"/>
        </w:rPr>
        <w:t xml:space="preserve">, </w:t>
      </w:r>
      <w:r w:rsidRPr="00F611FD">
        <w:rPr>
          <w:rFonts w:ascii="Times New Roman" w:hAnsi="Times New Roman"/>
          <w:i/>
          <w:sz w:val="24"/>
          <w:szCs w:val="24"/>
        </w:rPr>
        <w:t>Oy</w:t>
      </w:r>
      <w:r w:rsidRPr="00F611FD">
        <w:rPr>
          <w:rFonts w:ascii="Times New Roman" w:hAnsi="Times New Roman"/>
          <w:sz w:val="24"/>
          <w:szCs w:val="24"/>
        </w:rPr>
        <w:t xml:space="preserve"> lần lượt là </w:t>
      </w:r>
      <w:r w:rsidRPr="00F611FD">
        <w:rPr>
          <w:rFonts w:ascii="Times New Roman" w:hAnsi="Times New Roman"/>
          <w:position w:val="-28"/>
          <w:sz w:val="24"/>
          <w:szCs w:val="24"/>
        </w:rPr>
        <w:object w:dxaOrig="1140" w:dyaOrig="680">
          <v:shape id="_x0000_i4018" type="#_x0000_t75" style="width:57pt;height:34.5pt" o:ole="">
            <v:imagedata r:id="rId4752" o:title=""/>
          </v:shape>
          <o:OLEObject Type="Embed" ProgID="Equation.DSMT4" ShapeID="_x0000_i4018" DrawAspect="Content" ObjectID="_1797032081" r:id="rId4753"/>
        </w:object>
      </w:r>
      <w:r w:rsidRPr="00F611FD">
        <w:rPr>
          <w:rFonts w:ascii="Times New Roman" w:hAnsi="Times New Roman"/>
          <w:sz w:val="24"/>
          <w:szCs w:val="24"/>
        </w:rPr>
        <w:t xml:space="preserve"> và </w:t>
      </w:r>
      <w:r w:rsidRPr="00F611FD">
        <w:rPr>
          <w:rFonts w:ascii="Times New Roman" w:hAnsi="Times New Roman"/>
          <w:position w:val="-14"/>
          <w:sz w:val="24"/>
          <w:szCs w:val="24"/>
        </w:rPr>
        <w:object w:dxaOrig="760" w:dyaOrig="400">
          <v:shape id="_x0000_i4019" type="#_x0000_t75" style="width:37.5pt;height:20.25pt" o:ole="">
            <v:imagedata r:id="rId4754" o:title=""/>
          </v:shape>
          <o:OLEObject Type="Embed" ProgID="Equation.DSMT4" ShapeID="_x0000_i4019" DrawAspect="Content" ObjectID="_1797032082" r:id="rId4755"/>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Tam giác tạo thành là tam giác vuông </w:t>
      </w:r>
      <w:r w:rsidRPr="00F611FD">
        <w:rPr>
          <w:rFonts w:ascii="Times New Roman" w:hAnsi="Times New Roman"/>
          <w:position w:val="-6"/>
          <w:sz w:val="24"/>
          <w:szCs w:val="24"/>
        </w:rPr>
        <w:object w:dxaOrig="620" w:dyaOrig="279">
          <v:shape id="_x0000_i4020" type="#_x0000_t75" style="width:30.75pt;height:14.25pt" o:ole="">
            <v:imagedata r:id="rId4756" o:title=""/>
          </v:shape>
          <o:OLEObject Type="Embed" ProgID="Equation.DSMT4" ShapeID="_x0000_i4020" DrawAspect="Content" ObjectID="_1797032083" r:id="rId4757"/>
        </w:object>
      </w:r>
      <w:r w:rsidRPr="00F611FD">
        <w:rPr>
          <w:rFonts w:ascii="Times New Roman" w:hAnsi="Times New Roman"/>
          <w:sz w:val="24"/>
          <w:szCs w:val="24"/>
        </w:rPr>
        <w:t xml:space="preserve"> có diện tích bằng </w:t>
      </w:r>
      <w:r w:rsidRPr="00F611FD">
        <w:rPr>
          <w:rFonts w:ascii="Times New Roman" w:hAnsi="Times New Roman"/>
          <w:position w:val="-24"/>
          <w:sz w:val="24"/>
          <w:szCs w:val="24"/>
        </w:rPr>
        <w:object w:dxaOrig="2720" w:dyaOrig="620">
          <v:shape id="_x0000_i4021" type="#_x0000_t75" style="width:135.75pt;height:30.75pt" o:ole="">
            <v:imagedata r:id="rId4758" o:title=""/>
          </v:shape>
          <o:OLEObject Type="Embed" ProgID="Equation.DSMT4" ShapeID="_x0000_i4021" DrawAspect="Content" ObjectID="_1797032084" r:id="rId4759"/>
        </w:object>
      </w:r>
      <w:r w:rsidRPr="00F611FD">
        <w:rPr>
          <w:rFonts w:ascii="Times New Roman" w:hAnsi="Times New Roman"/>
          <w:sz w:val="24"/>
          <w:szCs w:val="24"/>
        </w:rPr>
        <w:t>.</w:t>
      </w:r>
    </w:p>
    <w:p w:rsidR="00DE49B8" w:rsidRPr="00F611FD" w:rsidRDefault="00A864E7" w:rsidP="00036672">
      <w:pPr>
        <w:pStyle w:val="Vnbnnidung0"/>
        <w:numPr>
          <w:ilvl w:val="0"/>
          <w:numId w:val="36"/>
        </w:numPr>
        <w:tabs>
          <w:tab w:val="left" w:pos="992"/>
        </w:tabs>
        <w:spacing w:before="120" w:after="0" w:line="276" w:lineRule="auto"/>
        <w:jc w:val="both"/>
        <w:rPr>
          <w:rFonts w:ascii="Times New Roman" w:hAnsi="Times New Roman"/>
          <w:sz w:val="24"/>
          <w:szCs w:val="24"/>
        </w:rPr>
      </w:pPr>
      <w:r>
        <w:rPr>
          <w:noProof/>
        </w:rPr>
        <w:pict>
          <v:shape id="Picture 1058999916" o:spid="_x0000_s1065" type="#_x0000_t75" style="position:absolute;left:0;text-align:left;margin-left:328.5pt;margin-top:.4pt;width:157.7pt;height:114.5pt;z-index:14;visibility:visible;mso-position-horizontal-relative:margin;mso-height-relative:margin">
            <v:imagedata r:id="rId4370" o:title=""/>
            <w10:wrap type="square" anchorx="margin"/>
          </v:shape>
        </w:pict>
      </w:r>
      <w:r w:rsidR="00DE49B8" w:rsidRPr="00F611FD">
        <w:rPr>
          <w:rFonts w:ascii="Times New Roman" w:hAnsi="Times New Roman"/>
          <w:sz w:val="24"/>
          <w:szCs w:val="24"/>
        </w:rPr>
        <w:t xml:space="preserve">Một tháp trung tâm kiểm soát không lưu ở sân bay cao </w:t>
      </w:r>
      <w:r w:rsidR="00DE49B8" w:rsidRPr="00F611FD">
        <w:rPr>
          <w:rFonts w:ascii="Times New Roman" w:hAnsi="Times New Roman"/>
          <w:position w:val="-6"/>
          <w:sz w:val="24"/>
          <w:szCs w:val="24"/>
        </w:rPr>
        <w:object w:dxaOrig="400" w:dyaOrig="279">
          <v:shape id="_x0000_i4022" type="#_x0000_t75" style="width:20.25pt;height:14.25pt" o:ole="">
            <v:imagedata r:id="rId4371" o:title=""/>
          </v:shape>
          <o:OLEObject Type="Embed" ProgID="Equation.DSMT4" ShapeID="_x0000_i4022" DrawAspect="Content" ObjectID="_1797032085" r:id="rId4760"/>
        </w:object>
      </w:r>
      <w:r w:rsidR="00DE49B8" w:rsidRPr="00F611FD">
        <w:rPr>
          <w:rFonts w:ascii="Times New Roman" w:hAnsi="Times New Roman"/>
          <w:sz w:val="24"/>
          <w:szCs w:val="24"/>
        </w:rPr>
        <w:t xml:space="preserve">m sử dụng ra đa có phạm vi theo dõi </w:t>
      </w:r>
      <w:r w:rsidR="00DE49B8" w:rsidRPr="00F611FD">
        <w:rPr>
          <w:rFonts w:ascii="Times New Roman" w:hAnsi="Times New Roman"/>
          <w:position w:val="-6"/>
          <w:sz w:val="24"/>
          <w:szCs w:val="24"/>
        </w:rPr>
        <w:object w:dxaOrig="440" w:dyaOrig="279">
          <v:shape id="_x0000_i4023" type="#_x0000_t75" style="width:21.75pt;height:14.25pt" o:ole="">
            <v:imagedata r:id="rId4373" o:title=""/>
          </v:shape>
          <o:OLEObject Type="Embed" ProgID="Equation.DSMT4" ShapeID="_x0000_i4023" DrawAspect="Content" ObjectID="_1797032086" r:id="rId4761"/>
        </w:object>
      </w:r>
      <w:r w:rsidR="00DE49B8" w:rsidRPr="00F611FD">
        <w:rPr>
          <w:rFonts w:ascii="Times New Roman" w:hAnsi="Times New Roman"/>
          <w:sz w:val="24"/>
          <w:szCs w:val="24"/>
        </w:rPr>
        <w:t xml:space="preserve">km được đặt trên đỉnh tháp. Chọn hệ trục toạ độ </w:t>
      </w:r>
      <w:r w:rsidR="00DE49B8" w:rsidRPr="00F611FD">
        <w:rPr>
          <w:rFonts w:ascii="Times New Roman" w:hAnsi="Times New Roman"/>
          <w:position w:val="-10"/>
          <w:sz w:val="24"/>
          <w:szCs w:val="24"/>
        </w:rPr>
        <w:object w:dxaOrig="560" w:dyaOrig="320">
          <v:shape id="_x0000_i4024" type="#_x0000_t75" style="width:28.5pt;height:15.75pt" o:ole="">
            <v:imagedata r:id="rId4375" o:title=""/>
          </v:shape>
          <o:OLEObject Type="Embed" ProgID="Equation.DSMT4" ShapeID="_x0000_i4024" DrawAspect="Content" ObjectID="_1797032087" r:id="rId4762"/>
        </w:object>
      </w:r>
      <w:r w:rsidR="00DE49B8" w:rsidRPr="00F611FD">
        <w:rPr>
          <w:rFonts w:ascii="Times New Roman" w:hAnsi="Times New Roman"/>
          <w:sz w:val="24"/>
          <w:szCs w:val="24"/>
        </w:rPr>
        <w:t xml:space="preserve">có gốc </w:t>
      </w:r>
      <w:r w:rsidR="00DE49B8" w:rsidRPr="00F611FD">
        <w:rPr>
          <w:rFonts w:ascii="Times New Roman" w:hAnsi="Times New Roman"/>
          <w:position w:val="-6"/>
          <w:sz w:val="24"/>
          <w:szCs w:val="24"/>
        </w:rPr>
        <w:object w:dxaOrig="240" w:dyaOrig="279">
          <v:shape id="_x0000_i4025" type="#_x0000_t75" style="width:12.75pt;height:14.25pt" o:ole="">
            <v:imagedata r:id="rId4377" o:title=""/>
          </v:shape>
          <o:OLEObject Type="Embed" ProgID="Equation.DSMT4" ShapeID="_x0000_i4025" DrawAspect="Content" ObjectID="_1797032088" r:id="rId4763"/>
        </w:object>
      </w:r>
      <w:r w:rsidR="00DE49B8" w:rsidRPr="00F611FD">
        <w:rPr>
          <w:rFonts w:ascii="Times New Roman" w:hAnsi="Times New Roman"/>
          <w:sz w:val="24"/>
          <w:szCs w:val="24"/>
        </w:rPr>
        <w:t xml:space="preserve"> trùng với vị trí chân tháp, mặt phẳng </w:t>
      </w:r>
      <w:r w:rsidR="00DE49B8" w:rsidRPr="00F611FD">
        <w:rPr>
          <w:rFonts w:ascii="Times New Roman" w:hAnsi="Times New Roman"/>
          <w:position w:val="-14"/>
          <w:sz w:val="24"/>
          <w:szCs w:val="24"/>
        </w:rPr>
        <w:object w:dxaOrig="639" w:dyaOrig="400">
          <v:shape id="_x0000_i4026" type="#_x0000_t75" style="width:31.5pt;height:20.25pt" o:ole="">
            <v:imagedata r:id="rId4379" o:title=""/>
          </v:shape>
          <o:OLEObject Type="Embed" ProgID="Equation.DSMT4" ShapeID="_x0000_i4026" DrawAspect="Content" ObjectID="_1797032089" r:id="rId4764"/>
        </w:object>
      </w:r>
      <w:r w:rsidR="00DE49B8" w:rsidRPr="00F611FD">
        <w:rPr>
          <w:rFonts w:ascii="Times New Roman" w:hAnsi="Times New Roman"/>
          <w:sz w:val="24"/>
          <w:szCs w:val="24"/>
        </w:rPr>
        <w:t xml:space="preserve"> trùng với mặt đất sao cho trục </w:t>
      </w:r>
      <w:r w:rsidR="00DE49B8" w:rsidRPr="00F611FD">
        <w:rPr>
          <w:rFonts w:ascii="Times New Roman" w:hAnsi="Times New Roman"/>
          <w:position w:val="-6"/>
          <w:sz w:val="24"/>
          <w:szCs w:val="24"/>
        </w:rPr>
        <w:object w:dxaOrig="360" w:dyaOrig="279">
          <v:shape id="_x0000_i4027" type="#_x0000_t75" style="width:18.75pt;height:14.25pt" o:ole="">
            <v:imagedata r:id="rId4381" o:title=""/>
          </v:shape>
          <o:OLEObject Type="Embed" ProgID="Equation.DSMT4" ShapeID="_x0000_i4027" DrawAspect="Content" ObjectID="_1797032090" r:id="rId4765"/>
        </w:object>
      </w:r>
      <w:r w:rsidR="00DE49B8" w:rsidRPr="00F611FD">
        <w:rPr>
          <w:rFonts w:ascii="Times New Roman" w:hAnsi="Times New Roman"/>
          <w:sz w:val="24"/>
          <w:szCs w:val="24"/>
        </w:rPr>
        <w:t xml:space="preserve"> hướng về phía tây, trục </w:t>
      </w:r>
      <w:r w:rsidR="00DE49B8" w:rsidRPr="00F611FD">
        <w:rPr>
          <w:rFonts w:ascii="Times New Roman" w:hAnsi="Times New Roman"/>
          <w:position w:val="-10"/>
          <w:sz w:val="24"/>
          <w:szCs w:val="24"/>
        </w:rPr>
        <w:object w:dxaOrig="360" w:dyaOrig="320">
          <v:shape id="_x0000_i4028" type="#_x0000_t75" style="width:18.75pt;height:15.75pt" o:ole="">
            <v:imagedata r:id="rId4383" o:title=""/>
          </v:shape>
          <o:OLEObject Type="Embed" ProgID="Equation.DSMT4" ShapeID="_x0000_i4028" DrawAspect="Content" ObjectID="_1797032091" r:id="rId4766"/>
        </w:object>
      </w:r>
      <w:r w:rsidR="00DE49B8" w:rsidRPr="00F611FD">
        <w:rPr>
          <w:rFonts w:ascii="Times New Roman" w:hAnsi="Times New Roman"/>
          <w:sz w:val="24"/>
          <w:szCs w:val="24"/>
        </w:rPr>
        <w:t xml:space="preserve"> hướng về phía nam, trục </w:t>
      </w:r>
      <w:r w:rsidR="00DE49B8" w:rsidRPr="00F611FD">
        <w:rPr>
          <w:rFonts w:ascii="Times New Roman" w:hAnsi="Times New Roman"/>
          <w:position w:val="-6"/>
          <w:sz w:val="24"/>
          <w:szCs w:val="24"/>
        </w:rPr>
        <w:object w:dxaOrig="340" w:dyaOrig="279">
          <v:shape id="_x0000_i4029" type="#_x0000_t75" style="width:16.5pt;height:14.25pt" o:ole="">
            <v:imagedata r:id="rId4385" o:title=""/>
          </v:shape>
          <o:OLEObject Type="Embed" ProgID="Equation.DSMT4" ShapeID="_x0000_i4029" DrawAspect="Content" ObjectID="_1797032092" r:id="rId4767"/>
        </w:object>
      </w:r>
      <w:r w:rsidR="00DE49B8" w:rsidRPr="00F611FD">
        <w:rPr>
          <w:rFonts w:ascii="Times New Roman" w:hAnsi="Times New Roman"/>
          <w:sz w:val="24"/>
          <w:szCs w:val="24"/>
        </w:rPr>
        <w:t xml:space="preserve"> hướng thẳng đứng lên phía trên </w:t>
      </w:r>
      <w:r w:rsidR="00DE49B8" w:rsidRPr="00F611FD">
        <w:rPr>
          <w:rFonts w:ascii="Times New Roman" w:hAnsi="Times New Roman"/>
          <w:i/>
          <w:iCs/>
          <w:sz w:val="24"/>
          <w:szCs w:val="24"/>
        </w:rPr>
        <w:t>(Hình bên)</w:t>
      </w:r>
      <w:r w:rsidR="00DE49B8" w:rsidRPr="00F611FD">
        <w:rPr>
          <w:rFonts w:ascii="Times New Roman" w:hAnsi="Times New Roman"/>
          <w:sz w:val="24"/>
          <w:szCs w:val="24"/>
        </w:rPr>
        <w:t xml:space="preserve"> (đơn vị trên mỗi trục tính theo kilômé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Một máy bay tại vị trí </w:t>
      </w:r>
      <w:r w:rsidRPr="00F611FD">
        <w:rPr>
          <w:rFonts w:ascii="Times New Roman" w:hAnsi="Times New Roman"/>
          <w:position w:val="-4"/>
          <w:sz w:val="24"/>
          <w:szCs w:val="24"/>
        </w:rPr>
        <w:object w:dxaOrig="260" w:dyaOrig="260">
          <v:shape id="_x0000_i4030" type="#_x0000_t75" style="width:13.5pt;height:13.5pt" o:ole="">
            <v:imagedata r:id="rId4387" o:title=""/>
          </v:shape>
          <o:OLEObject Type="Embed" ProgID="Equation.DSMT4" ShapeID="_x0000_i4030" DrawAspect="Content" ObjectID="_1797032093" r:id="rId4768"/>
        </w:object>
      </w:r>
      <w:r w:rsidRPr="00F611FD">
        <w:rPr>
          <w:rFonts w:ascii="Times New Roman" w:hAnsi="Times New Roman"/>
          <w:sz w:val="24"/>
          <w:szCs w:val="24"/>
        </w:rPr>
        <w:t xml:space="preserve">cách mặt đất </w:t>
      </w:r>
      <w:r w:rsidRPr="00F611FD">
        <w:rPr>
          <w:rFonts w:ascii="Times New Roman" w:hAnsi="Times New Roman"/>
          <w:position w:val="-4"/>
          <w:sz w:val="24"/>
          <w:szCs w:val="24"/>
        </w:rPr>
        <w:object w:dxaOrig="279" w:dyaOrig="260">
          <v:shape id="_x0000_i4031" type="#_x0000_t75" style="width:14.25pt;height:13.5pt" o:ole="">
            <v:imagedata r:id="rId4389" o:title=""/>
          </v:shape>
          <o:OLEObject Type="Embed" ProgID="Equation.DSMT4" ShapeID="_x0000_i4031" DrawAspect="Content" ObjectID="_1797032094" r:id="rId4769"/>
        </w:object>
      </w:r>
      <w:r w:rsidRPr="00F611FD">
        <w:rPr>
          <w:rFonts w:ascii="Times New Roman" w:hAnsi="Times New Roman"/>
          <w:sz w:val="24"/>
          <w:szCs w:val="24"/>
        </w:rPr>
        <w:t xml:space="preserve"> km, cách </w:t>
      </w:r>
      <w:r w:rsidRPr="00F611FD">
        <w:rPr>
          <w:rFonts w:ascii="Times New Roman" w:hAnsi="Times New Roman"/>
          <w:position w:val="-6"/>
          <w:sz w:val="24"/>
          <w:szCs w:val="24"/>
        </w:rPr>
        <w:object w:dxaOrig="440" w:dyaOrig="279">
          <v:shape id="_x0000_i4032" type="#_x0000_t75" style="width:21.75pt;height:14.25pt" o:ole="">
            <v:imagedata r:id="rId4391" o:title=""/>
          </v:shape>
          <o:OLEObject Type="Embed" ProgID="Equation.DSMT4" ShapeID="_x0000_i4032" DrawAspect="Content" ObjectID="_1797032095" r:id="rId4770"/>
        </w:object>
      </w:r>
      <w:r w:rsidRPr="00F611FD">
        <w:rPr>
          <w:rFonts w:ascii="Times New Roman" w:hAnsi="Times New Roman"/>
          <w:sz w:val="24"/>
          <w:szCs w:val="24"/>
        </w:rPr>
        <w:t xml:space="preserve"> km về phía tây và </w:t>
      </w:r>
      <w:r w:rsidRPr="00F611FD">
        <w:rPr>
          <w:rFonts w:ascii="Times New Roman" w:hAnsi="Times New Roman"/>
          <w:position w:val="-6"/>
          <w:sz w:val="24"/>
          <w:szCs w:val="24"/>
        </w:rPr>
        <w:object w:dxaOrig="420" w:dyaOrig="279">
          <v:shape id="_x0000_i4033" type="#_x0000_t75" style="width:21pt;height:14.25pt" o:ole="">
            <v:imagedata r:id="rId4393" o:title=""/>
          </v:shape>
          <o:OLEObject Type="Embed" ProgID="Equation.DSMT4" ShapeID="_x0000_i4033" DrawAspect="Content" ObjectID="_1797032096" r:id="rId4771"/>
        </w:object>
      </w:r>
      <w:r w:rsidRPr="00F611FD">
        <w:rPr>
          <w:rFonts w:ascii="Times New Roman" w:hAnsi="Times New Roman"/>
          <w:sz w:val="24"/>
          <w:szCs w:val="24"/>
        </w:rPr>
        <w:t xml:space="preserve"> km về phía bắc so với tháp trung tâm kiểm soát không lưu.</w:t>
      </w:r>
    </w:p>
    <w:p w:rsidR="00DE49B8" w:rsidRPr="00F611FD" w:rsidRDefault="00DE49B8" w:rsidP="00036672">
      <w:pPr>
        <w:pStyle w:val="NormalWeb"/>
        <w:spacing w:line="276" w:lineRule="auto"/>
        <w:ind w:left="992"/>
      </w:pPr>
      <w:r w:rsidRPr="00F611FD">
        <w:lastRenderedPageBreak/>
        <w:t xml:space="preserve">a) Tọa độ của ra đa đặt trên tháp </w:t>
      </w:r>
      <w:r w:rsidRPr="00F611FD">
        <w:rPr>
          <w:position w:val="-14"/>
        </w:rPr>
        <w:object w:dxaOrig="940" w:dyaOrig="400">
          <v:shape id="_x0000_i4034" type="#_x0000_t75" style="width:47.25pt;height:20.25pt" o:ole="">
            <v:imagedata r:id="rId4395" o:title=""/>
          </v:shape>
          <o:OLEObject Type="Embed" ProgID="Equation.DSMT4" ShapeID="_x0000_i4034" DrawAspect="Content" ObjectID="_1797032097" r:id="rId4772"/>
        </w:object>
      </w:r>
      <w:r w:rsidRPr="00F611FD">
        <w:t>.</w:t>
      </w:r>
    </w:p>
    <w:p w:rsidR="00DE49B8" w:rsidRPr="00F611FD" w:rsidRDefault="00DE49B8" w:rsidP="00036672">
      <w:pPr>
        <w:pStyle w:val="NormalWeb"/>
        <w:spacing w:line="276" w:lineRule="auto"/>
        <w:ind w:left="992"/>
      </w:pPr>
      <w:r w:rsidRPr="00F611FD">
        <w:t xml:space="preserve">b) Tọa độ của máy bay trong hệ trục tọa độ đã chọn: </w:t>
      </w:r>
      <w:r w:rsidRPr="00F611FD">
        <w:rPr>
          <w:position w:val="-14"/>
        </w:rPr>
        <w:object w:dxaOrig="1560" w:dyaOrig="400">
          <v:shape id="_x0000_i4035" type="#_x0000_t75" style="width:78pt;height:20.25pt" o:ole="">
            <v:imagedata r:id="rId4397" o:title=""/>
          </v:shape>
          <o:OLEObject Type="Embed" ProgID="Equation.DSMT4" ShapeID="_x0000_i4035" DrawAspect="Content" ObjectID="_1797032098" r:id="rId4773"/>
        </w:object>
      </w:r>
      <w:r w:rsidRPr="00F611FD">
        <w:t>.</w:t>
      </w:r>
    </w:p>
    <w:p w:rsidR="00DE49B8" w:rsidRPr="00F611FD" w:rsidRDefault="00DE49B8" w:rsidP="00036672">
      <w:pPr>
        <w:pStyle w:val="NormalWeb"/>
        <w:spacing w:line="276" w:lineRule="auto"/>
        <w:ind w:left="992"/>
      </w:pPr>
      <w:r w:rsidRPr="00F611FD">
        <w:t xml:space="preserve">c) Khoảng cách từ máy bay đến ra đa </w:t>
      </w:r>
      <w:r w:rsidRPr="00F611FD">
        <w:rPr>
          <w:position w:val="-10"/>
        </w:rPr>
        <w:object w:dxaOrig="740" w:dyaOrig="320">
          <v:shape id="_x0000_i4036" type="#_x0000_t75" style="width:36.75pt;height:16.5pt" o:ole="">
            <v:imagedata r:id="rId4399" o:title=""/>
          </v:shape>
          <o:OLEObject Type="Embed" ProgID="Equation.DSMT4" ShapeID="_x0000_i4036" DrawAspect="Content" ObjectID="_1797032099" r:id="rId4774"/>
        </w:object>
      </w:r>
      <w:r w:rsidRPr="00F611FD">
        <w:t>km (làm tròn kết quả đến hàng phần trăm).</w:t>
      </w:r>
    </w:p>
    <w:p w:rsidR="00DE49B8" w:rsidRPr="00F611FD" w:rsidRDefault="00DE49B8" w:rsidP="00036672">
      <w:pPr>
        <w:pStyle w:val="NormalWeb"/>
        <w:spacing w:line="276" w:lineRule="auto"/>
        <w:ind w:left="992"/>
      </w:pPr>
      <w:r w:rsidRPr="00F611FD">
        <w:t xml:space="preserve">d) Ra đa của trung tâm kiểm soát không phát hiện được máy bay tại vị </w:t>
      </w:r>
      <w:r w:rsidRPr="00F611FD">
        <w:rPr>
          <w:lang w:bidi="en-US"/>
        </w:rPr>
        <w:t xml:space="preserve">trí </w:t>
      </w:r>
      <w:r w:rsidRPr="00F611FD">
        <w:rPr>
          <w:position w:val="-4"/>
        </w:rPr>
        <w:object w:dxaOrig="260" w:dyaOrig="260">
          <v:shape id="_x0000_i4037" type="#_x0000_t75" style="width:13.5pt;height:13.5pt" o:ole="">
            <v:imagedata r:id="rId4387" o:title=""/>
          </v:shape>
          <o:OLEObject Type="Embed" ProgID="Equation.DSMT4" ShapeID="_x0000_i4037" DrawAspect="Content" ObjectID="_1797032100" r:id="rId4775"/>
        </w:object>
      </w:r>
      <w:r w:rsidRPr="00F611FD">
        <w:t>.</w:t>
      </w:r>
    </w:p>
    <w:p w:rsidR="00DE49B8" w:rsidRPr="00F611FD" w:rsidRDefault="00DE49B8" w:rsidP="00036672">
      <w:pPr>
        <w:spacing w:line="276" w:lineRule="auto"/>
        <w:ind w:left="992" w:firstLine="1"/>
        <w:jc w:val="center"/>
        <w:rPr>
          <w:rFonts w:ascii="Times New Roman" w:hAnsi="Times New Roman"/>
          <w:b/>
          <w:color w:val="0000FF"/>
          <w:sz w:val="24"/>
          <w:szCs w:val="24"/>
        </w:rPr>
      </w:pPr>
      <w:r w:rsidRPr="00F611FD">
        <w:rPr>
          <w:rFonts w:ascii="Times New Roman" w:hAnsi="Times New Roman"/>
          <w:b/>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DE49B8" w:rsidRPr="002C7213" w:rsidRDefault="00DE49B8" w:rsidP="00036672">
      <w:pPr>
        <w:spacing w:before="0" w:line="276" w:lineRule="auto"/>
        <w:ind w:left="992" w:hanging="992"/>
        <w:jc w:val="both"/>
        <w:rPr>
          <w:rFonts w:ascii="Times New Roman" w:hAnsi="Times New Roman"/>
          <w:b/>
          <w:bCs/>
          <w:color w:val="000000"/>
          <w:sz w:val="24"/>
          <w:szCs w:val="24"/>
        </w:rPr>
      </w:pPr>
    </w:p>
    <w:p w:rsidR="00DE49B8" w:rsidRPr="00F611FD" w:rsidRDefault="00DE49B8" w:rsidP="00036672">
      <w:pPr>
        <w:pStyle w:val="Vnbnnidung0"/>
        <w:spacing w:after="120" w:line="276" w:lineRule="auto"/>
        <w:ind w:left="992"/>
        <w:jc w:val="both"/>
        <w:rPr>
          <w:rFonts w:ascii="Times New Roman" w:hAnsi="Times New Roman"/>
          <w:sz w:val="24"/>
          <w:szCs w:val="24"/>
        </w:rPr>
      </w:pPr>
      <w:r w:rsidRPr="00F611FD">
        <w:rPr>
          <w:rFonts w:ascii="Times New Roman" w:hAnsi="Times New Roman"/>
          <w:sz w:val="24"/>
          <w:szCs w:val="24"/>
        </w:rPr>
        <w:t xml:space="preserve">a) Đúng. Theo giả thiết, ra đa ở vị trí có toạ độ </w:t>
      </w:r>
      <w:r w:rsidRPr="00F611FD">
        <w:rPr>
          <w:rFonts w:ascii="Times New Roman" w:hAnsi="Times New Roman"/>
          <w:position w:val="-14"/>
          <w:sz w:val="24"/>
          <w:szCs w:val="24"/>
        </w:rPr>
        <w:object w:dxaOrig="940" w:dyaOrig="400">
          <v:shape id="_x0000_i4038" type="#_x0000_t75" style="width:47.25pt;height:20.25pt" o:ole="">
            <v:imagedata r:id="rId4395" o:title=""/>
          </v:shape>
          <o:OLEObject Type="Embed" ProgID="Equation.DSMT4" ShapeID="_x0000_i4038" DrawAspect="Content" ObjectID="_1797032101" r:id="rId4776"/>
        </w:object>
      </w:r>
      <w:r w:rsidRPr="00F611FD">
        <w:rPr>
          <w:rFonts w:ascii="Times New Roman" w:hAnsi="Times New Roman"/>
          <w:sz w:val="24"/>
          <w:szCs w:val="24"/>
        </w:rPr>
        <w:t>.</w:t>
      </w:r>
    </w:p>
    <w:p w:rsidR="00DE49B8" w:rsidRPr="00F611FD" w:rsidRDefault="00DE49B8" w:rsidP="00036672">
      <w:pPr>
        <w:spacing w:line="276" w:lineRule="auto"/>
        <w:ind w:left="992" w:firstLine="0"/>
        <w:rPr>
          <w:rFonts w:ascii="Times New Roman" w:hAnsi="Times New Roman"/>
          <w:sz w:val="24"/>
          <w:szCs w:val="24"/>
        </w:rPr>
      </w:pPr>
      <w:r w:rsidRPr="00F611FD">
        <w:rPr>
          <w:rFonts w:ascii="Times New Roman" w:hAnsi="Times New Roman"/>
          <w:sz w:val="24"/>
          <w:szCs w:val="24"/>
        </w:rPr>
        <w:t>b) Sai.</w:t>
      </w:r>
    </w:p>
    <w:p w:rsidR="00DE49B8" w:rsidRPr="00F611FD" w:rsidRDefault="00DE49B8" w:rsidP="00036672">
      <w:pPr>
        <w:spacing w:line="276" w:lineRule="auto"/>
        <w:ind w:left="992" w:firstLine="0"/>
        <w:rPr>
          <w:rFonts w:ascii="Times New Roman" w:hAnsi="Times New Roman"/>
          <w:sz w:val="24"/>
          <w:szCs w:val="24"/>
        </w:rPr>
      </w:pPr>
      <w:r w:rsidRPr="00F611FD">
        <w:rPr>
          <w:rFonts w:ascii="Times New Roman" w:hAnsi="Times New Roman"/>
          <w:sz w:val="24"/>
          <w:szCs w:val="24"/>
        </w:rPr>
        <w:t xml:space="preserve">- Máy bay cách mặt đất </w:t>
      </w:r>
      <w:r w:rsidRPr="00F611FD">
        <w:rPr>
          <w:rFonts w:ascii="Times New Roman" w:hAnsi="Times New Roman"/>
          <w:position w:val="-4"/>
          <w:sz w:val="24"/>
          <w:szCs w:val="24"/>
        </w:rPr>
        <w:object w:dxaOrig="279" w:dyaOrig="260">
          <v:shape id="_x0000_i4039" type="#_x0000_t75" style="width:14.25pt;height:13.5pt" o:ole="">
            <v:imagedata r:id="rId4389" o:title=""/>
          </v:shape>
          <o:OLEObject Type="Embed" ProgID="Equation.DSMT4" ShapeID="_x0000_i4039" DrawAspect="Content" ObjectID="_1797032102" r:id="rId4777"/>
        </w:object>
      </w:r>
      <w:r w:rsidRPr="00F611FD">
        <w:rPr>
          <w:rFonts w:ascii="Times New Roman" w:hAnsi="Times New Roman"/>
          <w:sz w:val="24"/>
          <w:szCs w:val="24"/>
        </w:rPr>
        <w:t xml:space="preserve"> km, nghĩa là tọa độ trên trục </w:t>
      </w:r>
      <w:r w:rsidRPr="00F611FD">
        <w:rPr>
          <w:rFonts w:ascii="Times New Roman" w:hAnsi="Times New Roman"/>
          <w:position w:val="-4"/>
          <w:sz w:val="24"/>
          <w:szCs w:val="24"/>
        </w:rPr>
        <w:object w:dxaOrig="200" w:dyaOrig="200">
          <v:shape id="_x0000_i4040" type="#_x0000_t75" style="width:10.5pt;height:11.25pt" o:ole="">
            <v:imagedata r:id="rId4778" o:title=""/>
          </v:shape>
          <o:OLEObject Type="Embed" ProgID="Equation.DSMT4" ShapeID="_x0000_i4040" DrawAspect="Content" ObjectID="_1797032103" r:id="rId4779"/>
        </w:object>
      </w:r>
      <w:r w:rsidRPr="00F611FD">
        <w:rPr>
          <w:rFonts w:ascii="Times New Roman" w:hAnsi="Times New Roman"/>
          <w:sz w:val="24"/>
          <w:szCs w:val="24"/>
        </w:rPr>
        <w:t xml:space="preserve"> là </w:t>
      </w:r>
      <w:r w:rsidRPr="00F611FD">
        <w:rPr>
          <w:rFonts w:ascii="Times New Roman" w:hAnsi="Times New Roman"/>
          <w:position w:val="-4"/>
          <w:sz w:val="24"/>
          <w:szCs w:val="24"/>
        </w:rPr>
        <w:object w:dxaOrig="279" w:dyaOrig="260">
          <v:shape id="_x0000_i4041" type="#_x0000_t75" style="width:14.25pt;height:13.5pt" o:ole="">
            <v:imagedata r:id="rId4389" o:title=""/>
          </v:shape>
          <o:OLEObject Type="Embed" ProgID="Equation.DSMT4" ShapeID="_x0000_i4041" DrawAspect="Content" ObjectID="_1797032104" r:id="rId4780"/>
        </w:object>
      </w:r>
      <w:r w:rsidRPr="00F611FD">
        <w:rPr>
          <w:rFonts w:ascii="Times New Roman" w:hAnsi="Times New Roman"/>
          <w:sz w:val="24"/>
          <w:szCs w:val="24"/>
        </w:rPr>
        <w:t xml:space="preserve"> km.</w:t>
      </w:r>
    </w:p>
    <w:p w:rsidR="00DE49B8" w:rsidRPr="00F611FD" w:rsidRDefault="00DE49B8" w:rsidP="00036672">
      <w:pPr>
        <w:spacing w:line="276" w:lineRule="auto"/>
        <w:ind w:left="992" w:firstLine="0"/>
        <w:rPr>
          <w:rFonts w:ascii="Times New Roman" w:hAnsi="Times New Roman"/>
          <w:sz w:val="24"/>
          <w:szCs w:val="24"/>
        </w:rPr>
      </w:pPr>
      <w:r w:rsidRPr="00F611FD">
        <w:rPr>
          <w:rFonts w:ascii="Times New Roman" w:hAnsi="Times New Roman"/>
          <w:sz w:val="24"/>
          <w:szCs w:val="24"/>
        </w:rPr>
        <w:t xml:space="preserve">- Máy bay cách </w:t>
      </w:r>
      <w:r w:rsidRPr="00F611FD">
        <w:rPr>
          <w:rFonts w:ascii="Times New Roman" w:hAnsi="Times New Roman"/>
          <w:position w:val="-6"/>
          <w:sz w:val="24"/>
          <w:szCs w:val="24"/>
        </w:rPr>
        <w:object w:dxaOrig="440" w:dyaOrig="279">
          <v:shape id="_x0000_i4042" type="#_x0000_t75" style="width:21.75pt;height:14.25pt" o:ole="">
            <v:imagedata r:id="rId4781" o:title=""/>
          </v:shape>
          <o:OLEObject Type="Embed" ProgID="Equation.DSMT4" ShapeID="_x0000_i4042" DrawAspect="Content" ObjectID="_1797032105" r:id="rId4782"/>
        </w:object>
      </w:r>
      <w:r w:rsidRPr="00F611FD">
        <w:rPr>
          <w:rFonts w:ascii="Times New Roman" w:hAnsi="Times New Roman"/>
          <w:sz w:val="24"/>
          <w:szCs w:val="24"/>
        </w:rPr>
        <w:t xml:space="preserve"> km về phía tây so với tháp, tức là tọa độ trên trục </w:t>
      </w:r>
      <w:r w:rsidRPr="00F611FD">
        <w:rPr>
          <w:rFonts w:ascii="Times New Roman" w:hAnsi="Times New Roman"/>
          <w:position w:val="-6"/>
          <w:sz w:val="24"/>
          <w:szCs w:val="24"/>
        </w:rPr>
        <w:object w:dxaOrig="200" w:dyaOrig="220">
          <v:shape id="_x0000_i4043" type="#_x0000_t75" style="width:10.5pt;height:11.25pt" o:ole="">
            <v:imagedata r:id="rId4783" o:title=""/>
          </v:shape>
          <o:OLEObject Type="Embed" ProgID="Equation.DSMT4" ShapeID="_x0000_i4043" DrawAspect="Content" ObjectID="_1797032106" r:id="rId4784"/>
        </w:object>
      </w:r>
      <w:r w:rsidRPr="00F611FD">
        <w:rPr>
          <w:rFonts w:ascii="Times New Roman" w:hAnsi="Times New Roman"/>
          <w:sz w:val="24"/>
          <w:szCs w:val="24"/>
        </w:rPr>
        <w:t xml:space="preserve"> sẽ là </w:t>
      </w:r>
      <w:r w:rsidRPr="00F611FD">
        <w:rPr>
          <w:rFonts w:ascii="Times New Roman" w:hAnsi="Times New Roman"/>
          <w:position w:val="-6"/>
          <w:sz w:val="24"/>
          <w:szCs w:val="24"/>
        </w:rPr>
        <w:object w:dxaOrig="440" w:dyaOrig="279">
          <v:shape id="_x0000_i4044" type="#_x0000_t75" style="width:21.75pt;height:14.25pt" o:ole="">
            <v:imagedata r:id="rId4781" o:title=""/>
          </v:shape>
          <o:OLEObject Type="Embed" ProgID="Equation.DSMT4" ShapeID="_x0000_i4044" DrawAspect="Content" ObjectID="_1797032107" r:id="rId4785"/>
        </w:object>
      </w:r>
      <w:r w:rsidRPr="00F611FD">
        <w:rPr>
          <w:rFonts w:ascii="Times New Roman" w:hAnsi="Times New Roman"/>
          <w:sz w:val="24"/>
          <w:szCs w:val="24"/>
        </w:rPr>
        <w:t>km.</w:t>
      </w:r>
    </w:p>
    <w:p w:rsidR="00DE49B8" w:rsidRPr="00F611FD" w:rsidRDefault="00DE49B8" w:rsidP="00036672">
      <w:pPr>
        <w:spacing w:line="276" w:lineRule="auto"/>
        <w:ind w:left="992" w:firstLine="0"/>
        <w:rPr>
          <w:rFonts w:ascii="Times New Roman" w:hAnsi="Times New Roman"/>
          <w:sz w:val="24"/>
          <w:szCs w:val="24"/>
        </w:rPr>
      </w:pPr>
      <w:r w:rsidRPr="00F611FD">
        <w:rPr>
          <w:rFonts w:ascii="Times New Roman" w:hAnsi="Times New Roman"/>
          <w:sz w:val="24"/>
          <w:szCs w:val="24"/>
        </w:rPr>
        <w:t xml:space="preserve">- Máy bay cách </w:t>
      </w:r>
      <w:r w:rsidRPr="00F611FD">
        <w:rPr>
          <w:rFonts w:ascii="Times New Roman" w:hAnsi="Times New Roman"/>
          <w:position w:val="-6"/>
          <w:sz w:val="24"/>
          <w:szCs w:val="24"/>
        </w:rPr>
        <w:object w:dxaOrig="420" w:dyaOrig="279">
          <v:shape id="_x0000_i4045" type="#_x0000_t75" style="width:21pt;height:14.25pt" o:ole="">
            <v:imagedata r:id="rId4786" o:title=""/>
          </v:shape>
          <o:OLEObject Type="Embed" ProgID="Equation.DSMT4" ShapeID="_x0000_i4045" DrawAspect="Content" ObjectID="_1797032108" r:id="rId4787"/>
        </w:object>
      </w:r>
      <w:r w:rsidRPr="00F611FD">
        <w:rPr>
          <w:rFonts w:ascii="Times New Roman" w:hAnsi="Times New Roman"/>
          <w:sz w:val="24"/>
          <w:szCs w:val="24"/>
        </w:rPr>
        <w:t xml:space="preserve"> km về phía bắc so với tháp, tức là tọa độ trên trục </w:t>
      </w:r>
      <w:r w:rsidRPr="00F611FD">
        <w:rPr>
          <w:rFonts w:ascii="Times New Roman" w:hAnsi="Times New Roman"/>
          <w:position w:val="-10"/>
          <w:sz w:val="24"/>
          <w:szCs w:val="24"/>
        </w:rPr>
        <w:object w:dxaOrig="220" w:dyaOrig="260">
          <v:shape id="_x0000_i4046" type="#_x0000_t75" style="width:11.25pt;height:13.5pt" o:ole="">
            <v:imagedata r:id="rId4788" o:title=""/>
          </v:shape>
          <o:OLEObject Type="Embed" ProgID="Equation.DSMT4" ShapeID="_x0000_i4046" DrawAspect="Content" ObjectID="_1797032109" r:id="rId4789"/>
        </w:object>
      </w:r>
      <w:r w:rsidRPr="00F611FD">
        <w:rPr>
          <w:rFonts w:ascii="Times New Roman" w:hAnsi="Times New Roman"/>
          <w:sz w:val="24"/>
          <w:szCs w:val="24"/>
        </w:rPr>
        <w:t xml:space="preserve"> sẽ là </w:t>
      </w:r>
      <w:r w:rsidRPr="00F611FD">
        <w:rPr>
          <w:rFonts w:ascii="Times New Roman" w:hAnsi="Times New Roman"/>
          <w:position w:val="-6"/>
          <w:sz w:val="24"/>
          <w:szCs w:val="24"/>
        </w:rPr>
        <w:object w:dxaOrig="560" w:dyaOrig="279">
          <v:shape id="_x0000_i4047" type="#_x0000_t75" style="width:27.75pt;height:14.25pt" o:ole="">
            <v:imagedata r:id="rId4790" o:title=""/>
          </v:shape>
          <o:OLEObject Type="Embed" ProgID="Equation.DSMT4" ShapeID="_x0000_i4047" DrawAspect="Content" ObjectID="_1797032110" r:id="rId4791"/>
        </w:object>
      </w:r>
      <w:r w:rsidRPr="00F611FD">
        <w:rPr>
          <w:rFonts w:ascii="Times New Roman" w:hAnsi="Times New Roman"/>
          <w:sz w:val="24"/>
          <w:szCs w:val="24"/>
        </w:rPr>
        <w:t xml:space="preserve">km (do trục </w:t>
      </w:r>
      <w:r w:rsidRPr="00F611FD">
        <w:rPr>
          <w:rFonts w:ascii="Times New Roman" w:hAnsi="Times New Roman"/>
          <w:position w:val="-10"/>
          <w:sz w:val="24"/>
          <w:szCs w:val="24"/>
        </w:rPr>
        <w:object w:dxaOrig="220" w:dyaOrig="260">
          <v:shape id="_x0000_i4048" type="#_x0000_t75" style="width:11.25pt;height:13.5pt" o:ole="">
            <v:imagedata r:id="rId4788" o:title=""/>
          </v:shape>
          <o:OLEObject Type="Embed" ProgID="Equation.DSMT4" ShapeID="_x0000_i4048" DrawAspect="Content" ObjectID="_1797032111" r:id="rId4792"/>
        </w:object>
      </w:r>
      <w:r w:rsidRPr="00F611FD">
        <w:rPr>
          <w:rFonts w:ascii="Times New Roman" w:hAnsi="Times New Roman"/>
          <w:sz w:val="24"/>
          <w:szCs w:val="24"/>
        </w:rPr>
        <w:t xml:space="preserve"> hướng về phía nam).</w:t>
      </w:r>
    </w:p>
    <w:p w:rsidR="00DE49B8" w:rsidRPr="00F611FD" w:rsidRDefault="00DE49B8" w:rsidP="00036672">
      <w:pPr>
        <w:pStyle w:val="Vnbnnidung0"/>
        <w:spacing w:after="120" w:line="276" w:lineRule="auto"/>
        <w:ind w:left="992"/>
        <w:jc w:val="both"/>
        <w:rPr>
          <w:rFonts w:ascii="Times New Roman" w:eastAsia="Times New Roman" w:hAnsi="Times New Roman"/>
          <w:sz w:val="24"/>
          <w:szCs w:val="24"/>
        </w:rPr>
      </w:pPr>
      <w:r w:rsidRPr="00F611FD">
        <w:rPr>
          <w:rFonts w:ascii="Times New Roman" w:eastAsia="Times New Roman" w:hAnsi="Times New Roman"/>
          <w:sz w:val="24"/>
          <w:szCs w:val="24"/>
        </w:rPr>
        <w:t xml:space="preserve">Tọa độ của máy bay là: </w:t>
      </w:r>
      <w:r w:rsidRPr="00F611FD">
        <w:rPr>
          <w:rFonts w:ascii="Times New Roman" w:hAnsi="Times New Roman"/>
          <w:position w:val="-14"/>
          <w:sz w:val="24"/>
          <w:szCs w:val="24"/>
        </w:rPr>
        <w:object w:dxaOrig="1500" w:dyaOrig="400">
          <v:shape id="_x0000_i4049" type="#_x0000_t75" style="width:75pt;height:20.25pt" o:ole="">
            <v:imagedata r:id="rId4793" o:title=""/>
          </v:shape>
          <o:OLEObject Type="Embed" ProgID="Equation.DSMT4" ShapeID="_x0000_i4049" DrawAspect="Content" ObjectID="_1797032112" r:id="rId4794"/>
        </w:object>
      </w:r>
      <w:r w:rsidRPr="00F611FD">
        <w:rPr>
          <w:rFonts w:ascii="Times New Roman" w:eastAsia="Times New Roman" w:hAnsi="Times New Roman"/>
          <w:sz w:val="24"/>
          <w:szCs w:val="24"/>
        </w:rPr>
        <w:t>.</w:t>
      </w:r>
    </w:p>
    <w:p w:rsidR="00DE49B8" w:rsidRPr="00F611FD" w:rsidRDefault="00DE49B8" w:rsidP="00036672">
      <w:pPr>
        <w:pStyle w:val="Vnbnnidung0"/>
        <w:spacing w:after="120" w:line="276" w:lineRule="auto"/>
        <w:ind w:left="992"/>
        <w:jc w:val="both"/>
        <w:rPr>
          <w:rFonts w:ascii="Times New Roman" w:hAnsi="Times New Roman"/>
          <w:sz w:val="24"/>
          <w:szCs w:val="24"/>
        </w:rPr>
      </w:pPr>
      <w:r w:rsidRPr="00F611FD">
        <w:rPr>
          <w:rFonts w:ascii="Times New Roman" w:eastAsia="Times New Roman" w:hAnsi="Times New Roman"/>
          <w:sz w:val="24"/>
          <w:szCs w:val="24"/>
        </w:rPr>
        <w:t>c) Sai</w:t>
      </w:r>
    </w:p>
    <w:p w:rsidR="00DE49B8" w:rsidRPr="00F611FD" w:rsidRDefault="00DE49B8" w:rsidP="00036672">
      <w:pPr>
        <w:pStyle w:val="Vnbnnidung0"/>
        <w:spacing w:after="120" w:line="276" w:lineRule="auto"/>
        <w:ind w:left="992"/>
        <w:jc w:val="both"/>
        <w:rPr>
          <w:rFonts w:ascii="Times New Roman" w:hAnsi="Times New Roman"/>
          <w:sz w:val="24"/>
          <w:szCs w:val="24"/>
        </w:rPr>
      </w:pPr>
      <w:r w:rsidRPr="00F611FD">
        <w:rPr>
          <w:rFonts w:ascii="Times New Roman" w:hAnsi="Times New Roman"/>
          <w:sz w:val="24"/>
          <w:szCs w:val="24"/>
        </w:rPr>
        <w:t>Vậy khoảng cách từ máy bay đến ra đa là:</w:t>
      </w:r>
    </w:p>
    <w:p w:rsidR="00DE49B8" w:rsidRPr="00F611FD" w:rsidRDefault="00DE49B8" w:rsidP="00036672">
      <w:pPr>
        <w:pStyle w:val="Vnbnnidung0"/>
        <w:spacing w:after="120" w:line="276" w:lineRule="auto"/>
        <w:ind w:left="992"/>
        <w:jc w:val="both"/>
        <w:rPr>
          <w:rFonts w:ascii="Times New Roman" w:hAnsi="Times New Roman"/>
          <w:sz w:val="24"/>
          <w:szCs w:val="24"/>
        </w:rPr>
      </w:pPr>
      <w:r w:rsidRPr="00F611FD">
        <w:rPr>
          <w:rFonts w:ascii="Times New Roman" w:hAnsi="Times New Roman"/>
          <w:position w:val="-16"/>
          <w:sz w:val="24"/>
          <w:szCs w:val="24"/>
        </w:rPr>
        <w:object w:dxaOrig="4640" w:dyaOrig="520">
          <v:shape id="_x0000_i4050" type="#_x0000_t75" style="width:232.5pt;height:27pt" o:ole="">
            <v:imagedata r:id="rId4795" o:title=""/>
          </v:shape>
          <o:OLEObject Type="Embed" ProgID="Equation.DSMT4" ShapeID="_x0000_i4050" DrawAspect="Content" ObjectID="_1797032113" r:id="rId4796"/>
        </w:object>
      </w:r>
      <w:r w:rsidRPr="00F611FD">
        <w:rPr>
          <w:rFonts w:ascii="Times New Roman" w:hAnsi="Times New Roman"/>
          <w:sz w:val="24"/>
          <w:szCs w:val="24"/>
        </w:rPr>
        <w:t>(km)</w:t>
      </w:r>
    </w:p>
    <w:p w:rsidR="00DE49B8" w:rsidRPr="00F611FD" w:rsidRDefault="00DE49B8" w:rsidP="00036672">
      <w:pPr>
        <w:spacing w:line="276" w:lineRule="auto"/>
        <w:ind w:left="992" w:firstLine="0"/>
        <w:jc w:val="both"/>
        <w:rPr>
          <w:rFonts w:ascii="Times New Roman" w:hAnsi="Times New Roman"/>
          <w:i/>
          <w:iCs/>
          <w:sz w:val="24"/>
          <w:szCs w:val="24"/>
        </w:rPr>
      </w:pPr>
      <w:r w:rsidRPr="00F611FD">
        <w:rPr>
          <w:rFonts w:ascii="Times New Roman" w:hAnsi="Times New Roman"/>
          <w:sz w:val="24"/>
          <w:szCs w:val="24"/>
        </w:rPr>
        <w:t xml:space="preserve">d) Sai. Vì </w:t>
      </w:r>
      <w:r w:rsidRPr="00F611FD">
        <w:rPr>
          <w:rFonts w:ascii="Times New Roman" w:hAnsi="Times New Roman"/>
          <w:position w:val="-10"/>
          <w:sz w:val="24"/>
          <w:szCs w:val="24"/>
        </w:rPr>
        <w:object w:dxaOrig="1320" w:dyaOrig="320">
          <v:shape id="_x0000_i4051" type="#_x0000_t75" style="width:66pt;height:16.5pt" o:ole="">
            <v:imagedata r:id="rId4797" o:title=""/>
          </v:shape>
          <o:OLEObject Type="Embed" ProgID="Equation.DSMT4" ShapeID="_x0000_i4051" DrawAspect="Content" ObjectID="_1797032114" r:id="rId4798"/>
        </w:object>
      </w:r>
      <w:r w:rsidRPr="00F611FD">
        <w:rPr>
          <w:rFonts w:ascii="Times New Roman" w:hAnsi="Times New Roman"/>
          <w:sz w:val="24"/>
          <w:szCs w:val="24"/>
        </w:rPr>
        <w:t xml:space="preserve"> nên ra đa của trung tâm kiểm soát có phát hiện được máy bay</w:t>
      </w:r>
      <w:r w:rsidRPr="00F611FD">
        <w:rPr>
          <w:rFonts w:ascii="Times New Roman" w:hAnsi="Times New Roman"/>
          <w:i/>
          <w:iCs/>
          <w:sz w:val="24"/>
          <w:szCs w:val="24"/>
        </w:rPr>
        <w:t>.</w:t>
      </w:r>
    </w:p>
    <w:p w:rsidR="00DE49B8" w:rsidRPr="00F611FD" w:rsidRDefault="00DE49B8" w:rsidP="00036672">
      <w:pPr>
        <w:pStyle w:val="ListParagraph"/>
        <w:numPr>
          <w:ilvl w:val="0"/>
          <w:numId w:val="36"/>
        </w:numPr>
        <w:tabs>
          <w:tab w:val="left" w:pos="992"/>
        </w:tabs>
        <w:spacing w:line="276" w:lineRule="auto"/>
      </w:pPr>
      <w:r w:rsidRPr="00F611FD">
        <w:t xml:space="preserve">Trong hệ tọa độ </w:t>
      </w:r>
      <w:r w:rsidRPr="00F611FD">
        <w:rPr>
          <w:position w:val="-10"/>
        </w:rPr>
        <w:object w:dxaOrig="560" w:dyaOrig="320">
          <v:shape id="_x0000_i4052" type="#_x0000_t75" style="width:27.75pt;height:15.75pt" o:ole="">
            <v:imagedata r:id="rId4402" o:title=""/>
          </v:shape>
          <o:OLEObject Type="Embed" ProgID="Equation.DSMT4" ShapeID="_x0000_i4052" DrawAspect="Content" ObjectID="_1797032115" r:id="rId4799"/>
        </w:object>
      </w:r>
      <w:r w:rsidRPr="00F611FD">
        <w:t xml:space="preserve">, cho </w:t>
      </w:r>
      <w:r w:rsidRPr="00F611FD">
        <w:rPr>
          <w:position w:val="-14"/>
        </w:rPr>
        <w:object w:dxaOrig="2200" w:dyaOrig="400">
          <v:shape id="_x0000_i4053" type="#_x0000_t75" style="width:110.25pt;height:20.25pt" o:ole="">
            <v:imagedata r:id="rId4404" o:title=""/>
          </v:shape>
          <o:OLEObject Type="Embed" ProgID="Equation.DSMT4" ShapeID="_x0000_i4053" DrawAspect="Content" ObjectID="_1797032116" r:id="rId4800"/>
        </w:object>
      </w:r>
      <w:bookmarkStart w:id="22" w:name="_Hlk175061313"/>
      <w:r w:rsidRPr="00F611FD">
        <w:t xml:space="preserve"> và </w:t>
      </w:r>
      <w:r w:rsidRPr="00F611FD">
        <w:rPr>
          <w:position w:val="-14"/>
        </w:rPr>
        <w:object w:dxaOrig="1080" w:dyaOrig="400">
          <v:shape id="_x0000_i4054" type="#_x0000_t75" style="width:54.75pt;height:20.25pt" o:ole="">
            <v:imagedata r:id="rId4406" o:title=""/>
          </v:shape>
          <o:OLEObject Type="Embed" ProgID="Equation.DSMT4" ShapeID="_x0000_i4054" DrawAspect="Content" ObjectID="_1797032117" r:id="rId4801"/>
        </w:object>
      </w:r>
      <w:r w:rsidRPr="00F611FD">
        <w:t>.</w:t>
      </w:r>
      <w:bookmarkEnd w:id="22"/>
    </w:p>
    <w:p w:rsidR="00DE49B8" w:rsidRPr="00F611FD" w:rsidRDefault="00DE49B8" w:rsidP="00036672">
      <w:pPr>
        <w:spacing w:line="276" w:lineRule="auto"/>
        <w:ind w:left="992" w:firstLine="1"/>
        <w:rPr>
          <w:rFonts w:ascii="Times New Roman" w:hAnsi="Times New Roman"/>
          <w:bCs/>
          <w:sz w:val="24"/>
          <w:szCs w:val="24"/>
        </w:rPr>
      </w:pPr>
      <w:r w:rsidRPr="00F611FD">
        <w:rPr>
          <w:rFonts w:ascii="Times New Roman" w:hAnsi="Times New Roman"/>
          <w:b/>
          <w:sz w:val="24"/>
          <w:szCs w:val="24"/>
        </w:rPr>
        <w:t xml:space="preserve">a) </w:t>
      </w:r>
      <w:r w:rsidRPr="00F611FD">
        <w:rPr>
          <w:rFonts w:ascii="Times New Roman" w:hAnsi="Times New Roman"/>
          <w:bCs/>
          <w:sz w:val="24"/>
          <w:szCs w:val="24"/>
        </w:rPr>
        <w:t xml:space="preserve">Hình chiếu của </w:t>
      </w:r>
      <w:r w:rsidRPr="00F611FD">
        <w:rPr>
          <w:rFonts w:ascii="Times New Roman" w:hAnsi="Times New Roman"/>
          <w:position w:val="-4"/>
          <w:sz w:val="24"/>
          <w:szCs w:val="24"/>
        </w:rPr>
        <w:object w:dxaOrig="240" w:dyaOrig="260">
          <v:shape id="_x0000_i4055" type="#_x0000_t75" style="width:11.25pt;height:13.5pt" o:ole="">
            <v:imagedata r:id="rId4408" o:title=""/>
          </v:shape>
          <o:OLEObject Type="Embed" ProgID="Equation.DSMT4" ShapeID="_x0000_i4055" DrawAspect="Content" ObjectID="_1797032118" r:id="rId4802"/>
        </w:object>
      </w:r>
      <w:r w:rsidRPr="00F611FD">
        <w:rPr>
          <w:rFonts w:ascii="Times New Roman" w:hAnsi="Times New Roman"/>
          <w:bCs/>
          <w:sz w:val="24"/>
          <w:szCs w:val="24"/>
        </w:rPr>
        <w:t xml:space="preserve"> trên mặt phẳng </w:t>
      </w:r>
      <w:r w:rsidRPr="00F611FD">
        <w:rPr>
          <w:rFonts w:ascii="Times New Roman" w:hAnsi="Times New Roman"/>
          <w:position w:val="-14"/>
          <w:sz w:val="24"/>
          <w:szCs w:val="24"/>
        </w:rPr>
        <w:object w:dxaOrig="639" w:dyaOrig="400">
          <v:shape id="_x0000_i4056" type="#_x0000_t75" style="width:31.5pt;height:20.25pt" o:ole="">
            <v:imagedata r:id="rId4410" o:title=""/>
          </v:shape>
          <o:OLEObject Type="Embed" ProgID="Equation.DSMT4" ShapeID="_x0000_i4056" DrawAspect="Content" ObjectID="_1797032119" r:id="rId4803"/>
        </w:object>
      </w:r>
      <w:r w:rsidRPr="00F611FD">
        <w:rPr>
          <w:rFonts w:ascii="Times New Roman" w:hAnsi="Times New Roman"/>
          <w:bCs/>
          <w:sz w:val="24"/>
          <w:szCs w:val="24"/>
        </w:rPr>
        <w:t xml:space="preserve"> có tọa độ là </w:t>
      </w:r>
      <w:r w:rsidRPr="00F611FD">
        <w:rPr>
          <w:rFonts w:ascii="Times New Roman" w:hAnsi="Times New Roman"/>
          <w:position w:val="-14"/>
          <w:sz w:val="24"/>
          <w:szCs w:val="24"/>
        </w:rPr>
        <w:object w:dxaOrig="900" w:dyaOrig="400">
          <v:shape id="_x0000_i4057" type="#_x0000_t75" style="width:45pt;height:20.25pt" o:ole="">
            <v:imagedata r:id="rId4412" o:title=""/>
          </v:shape>
          <o:OLEObject Type="Embed" ProgID="Equation.DSMT4" ShapeID="_x0000_i4057" DrawAspect="Content" ObjectID="_1797032120" r:id="rId4804"/>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b/>
          <w:sz w:val="24"/>
          <w:szCs w:val="24"/>
        </w:rPr>
        <w:t xml:space="preserve">b) </w:t>
      </w:r>
      <w:r w:rsidRPr="002C7213">
        <w:rPr>
          <w:rFonts w:ascii="Times New Roman" w:hAnsi="Times New Roman"/>
          <w:bCs/>
          <w:color w:val="000000"/>
          <w:sz w:val="24"/>
          <w:szCs w:val="24"/>
        </w:rPr>
        <w:t xml:space="preserve">Trong tam giác </w:t>
      </w:r>
      <w:r w:rsidRPr="00F611FD">
        <w:rPr>
          <w:rFonts w:ascii="Times New Roman" w:hAnsi="Times New Roman"/>
          <w:position w:val="-6"/>
          <w:sz w:val="24"/>
          <w:szCs w:val="24"/>
        </w:rPr>
        <w:object w:dxaOrig="560" w:dyaOrig="279">
          <v:shape id="_x0000_i4058" type="#_x0000_t75" style="width:27.75pt;height:14.25pt" o:ole="">
            <v:imagedata r:id="rId4414" o:title=""/>
          </v:shape>
          <o:OLEObject Type="Embed" ProgID="Equation.DSMT4" ShapeID="_x0000_i4058" DrawAspect="Content" ObjectID="_1797032121" r:id="rId4805"/>
        </w:object>
      </w:r>
      <w:r w:rsidRPr="00F611FD">
        <w:rPr>
          <w:rFonts w:ascii="Times New Roman" w:hAnsi="Times New Roman"/>
          <w:sz w:val="24"/>
          <w:szCs w:val="24"/>
        </w:rPr>
        <w:t xml:space="preserve">, cạnh có độ dài nhỏ nhất là cạnh </w:t>
      </w:r>
      <w:r w:rsidRPr="00F611FD">
        <w:rPr>
          <w:rFonts w:ascii="Times New Roman" w:hAnsi="Times New Roman"/>
          <w:position w:val="-4"/>
          <w:sz w:val="24"/>
          <w:szCs w:val="24"/>
        </w:rPr>
        <w:object w:dxaOrig="400" w:dyaOrig="260">
          <v:shape id="_x0000_i4059" type="#_x0000_t75" style="width:20.25pt;height:13.5pt" o:ole="">
            <v:imagedata r:id="rId4416" o:title=""/>
          </v:shape>
          <o:OLEObject Type="Embed" ProgID="Equation.DSMT4" ShapeID="_x0000_i4059" DrawAspect="Content" ObjectID="_1797032122" r:id="rId4806"/>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b/>
          <w:sz w:val="24"/>
          <w:szCs w:val="24"/>
        </w:rPr>
      </w:pPr>
      <w:r w:rsidRPr="00F611FD">
        <w:rPr>
          <w:rFonts w:ascii="Times New Roman" w:hAnsi="Times New Roman"/>
          <w:b/>
          <w:sz w:val="24"/>
          <w:szCs w:val="24"/>
        </w:rPr>
        <w:t xml:space="preserve">c) </w:t>
      </w:r>
      <w:r w:rsidRPr="00F611FD">
        <w:rPr>
          <w:rFonts w:ascii="Times New Roman" w:hAnsi="Times New Roman"/>
          <w:sz w:val="24"/>
          <w:szCs w:val="24"/>
        </w:rPr>
        <w:t xml:space="preserve">Diện tích tam giác </w:t>
      </w:r>
      <w:r w:rsidRPr="00F611FD">
        <w:rPr>
          <w:rFonts w:ascii="Times New Roman" w:hAnsi="Times New Roman"/>
          <w:position w:val="-6"/>
          <w:sz w:val="24"/>
          <w:szCs w:val="24"/>
        </w:rPr>
        <w:object w:dxaOrig="560" w:dyaOrig="279">
          <v:shape id="_x0000_i4060" type="#_x0000_t75" style="width:27.75pt;height:14.25pt" o:ole="">
            <v:imagedata r:id="rId4414" o:title=""/>
          </v:shape>
          <o:OLEObject Type="Embed" ProgID="Equation.DSMT4" ShapeID="_x0000_i4060" DrawAspect="Content" ObjectID="_1797032123" r:id="rId4807"/>
        </w:object>
      </w:r>
      <w:r w:rsidRPr="00F611FD">
        <w:rPr>
          <w:rFonts w:ascii="Times New Roman" w:hAnsi="Times New Roman"/>
          <w:sz w:val="24"/>
          <w:szCs w:val="24"/>
        </w:rPr>
        <w:t xml:space="preserve"> bằng </w:t>
      </w:r>
      <w:r w:rsidRPr="00F611FD">
        <w:rPr>
          <w:rFonts w:ascii="Times New Roman" w:hAnsi="Times New Roman"/>
          <w:position w:val="-24"/>
          <w:sz w:val="24"/>
          <w:szCs w:val="24"/>
        </w:rPr>
        <w:object w:dxaOrig="620" w:dyaOrig="680">
          <v:shape id="_x0000_i4061" type="#_x0000_t75" style="width:30.75pt;height:34.5pt" o:ole="">
            <v:imagedata r:id="rId4419" o:title=""/>
          </v:shape>
          <o:OLEObject Type="Embed" ProgID="Equation.DSMT4" ShapeID="_x0000_i4061" DrawAspect="Content" ObjectID="_1797032124" r:id="rId4808"/>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b/>
          <w:sz w:val="24"/>
          <w:szCs w:val="24"/>
        </w:rPr>
      </w:pPr>
      <w:r w:rsidRPr="00F611FD">
        <w:rPr>
          <w:rFonts w:ascii="Times New Roman" w:hAnsi="Times New Roman"/>
          <w:b/>
          <w:sz w:val="24"/>
          <w:szCs w:val="24"/>
        </w:rPr>
        <w:t xml:space="preserve">d) </w:t>
      </w:r>
      <w:r w:rsidRPr="00F611FD">
        <w:rPr>
          <w:rFonts w:ascii="Times New Roman" w:hAnsi="Times New Roman"/>
          <w:sz w:val="24"/>
          <w:szCs w:val="24"/>
        </w:rPr>
        <w:t xml:space="preserve">Gọi </w:t>
      </w:r>
      <w:r w:rsidRPr="00F611FD">
        <w:rPr>
          <w:rFonts w:ascii="Times New Roman" w:hAnsi="Times New Roman"/>
          <w:position w:val="-14"/>
          <w:sz w:val="24"/>
          <w:szCs w:val="24"/>
        </w:rPr>
        <w:object w:dxaOrig="1020" w:dyaOrig="400">
          <v:shape id="_x0000_i4062" type="#_x0000_t75" style="width:51pt;height:20.25pt" o:ole="">
            <v:imagedata r:id="rId4421" o:title=""/>
          </v:shape>
          <o:OLEObject Type="Embed" ProgID="Equation.DSMT4" ShapeID="_x0000_i4062" DrawAspect="Content" ObjectID="_1797032125" r:id="rId4809"/>
        </w:object>
      </w:r>
      <w:r w:rsidRPr="00F611FD">
        <w:rPr>
          <w:rFonts w:ascii="Times New Roman" w:hAnsi="Times New Roman"/>
          <w:sz w:val="24"/>
          <w:szCs w:val="24"/>
        </w:rPr>
        <w:t xml:space="preserve">là điểm thỏa mãn </w:t>
      </w:r>
      <w:r w:rsidRPr="00F611FD">
        <w:rPr>
          <w:rFonts w:ascii="Times New Roman" w:hAnsi="Times New Roman"/>
          <w:position w:val="-6"/>
          <w:sz w:val="24"/>
          <w:szCs w:val="24"/>
        </w:rPr>
        <w:object w:dxaOrig="1960" w:dyaOrig="340">
          <v:shape id="_x0000_i4063" type="#_x0000_t75" style="width:97.5pt;height:16.5pt" o:ole="">
            <v:imagedata r:id="rId4423" o:title=""/>
          </v:shape>
          <o:OLEObject Type="Embed" ProgID="Equation.DSMT4" ShapeID="_x0000_i4063" DrawAspect="Content" ObjectID="_1797032126" r:id="rId4810"/>
        </w:object>
      </w:r>
      <w:r w:rsidRPr="00F611FD">
        <w:rPr>
          <w:rFonts w:ascii="Times New Roman" w:hAnsi="Times New Roman"/>
          <w:sz w:val="24"/>
          <w:szCs w:val="24"/>
        </w:rPr>
        <w:t xml:space="preserve">. Khi đó </w:t>
      </w:r>
      <w:r w:rsidRPr="00F611FD">
        <w:rPr>
          <w:rFonts w:ascii="Times New Roman" w:hAnsi="Times New Roman"/>
          <w:position w:val="-6"/>
          <w:sz w:val="24"/>
          <w:szCs w:val="24"/>
        </w:rPr>
        <w:object w:dxaOrig="859" w:dyaOrig="279">
          <v:shape id="_x0000_i4064" type="#_x0000_t75" style="width:42.75pt;height:14.25pt" o:ole="">
            <v:imagedata r:id="rId4425" o:title=""/>
          </v:shape>
          <o:OLEObject Type="Embed" ProgID="Equation.DSMT4" ShapeID="_x0000_i4064" DrawAspect="Content" ObjectID="_1797032127" r:id="rId4811"/>
        </w:object>
      </w:r>
      <w:r w:rsidRPr="00F611FD">
        <w:rPr>
          <w:rFonts w:ascii="Times New Roman" w:hAnsi="Times New Roman"/>
          <w:sz w:val="24"/>
          <w:szCs w:val="24"/>
        </w:rPr>
        <w:t xml:space="preserve"> là một số nguyên tố.</w:t>
      </w:r>
    </w:p>
    <w:p w:rsidR="00DE49B8" w:rsidRPr="00F611FD" w:rsidRDefault="00DE49B8" w:rsidP="00036672">
      <w:pPr>
        <w:spacing w:line="276" w:lineRule="auto"/>
        <w:ind w:left="992" w:firstLine="1"/>
        <w:jc w:val="center"/>
        <w:rPr>
          <w:rFonts w:ascii="Times New Roman" w:hAnsi="Times New Roman"/>
          <w:b/>
          <w:color w:val="0000FF"/>
          <w:sz w:val="24"/>
          <w:szCs w:val="24"/>
        </w:rPr>
      </w:pPr>
      <w:r w:rsidRPr="00F611FD">
        <w:rPr>
          <w:rFonts w:ascii="Times New Roman" w:hAnsi="Times New Roman"/>
          <w:b/>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F611FD" w:rsidRDefault="00DE49B8" w:rsidP="00036672">
      <w:pPr>
        <w:spacing w:line="276" w:lineRule="auto"/>
        <w:ind w:left="992" w:firstLine="1"/>
        <w:rPr>
          <w:rFonts w:ascii="Times New Roman" w:hAnsi="Times New Roman"/>
          <w:bCs/>
          <w:sz w:val="24"/>
          <w:szCs w:val="24"/>
        </w:rPr>
      </w:pPr>
      <w:r w:rsidRPr="00F611FD">
        <w:rPr>
          <w:rFonts w:ascii="Times New Roman" w:hAnsi="Times New Roman"/>
          <w:b/>
          <w:sz w:val="24"/>
          <w:szCs w:val="24"/>
        </w:rPr>
        <w:t xml:space="preserve">a) Sai. </w:t>
      </w:r>
      <w:r w:rsidRPr="00F611FD">
        <w:rPr>
          <w:rFonts w:ascii="Times New Roman" w:hAnsi="Times New Roman"/>
          <w:bCs/>
          <w:sz w:val="24"/>
          <w:szCs w:val="24"/>
        </w:rPr>
        <w:t xml:space="preserve">Hình chiếu của </w:t>
      </w:r>
      <w:r w:rsidRPr="00F611FD">
        <w:rPr>
          <w:rFonts w:ascii="Times New Roman" w:hAnsi="Times New Roman"/>
          <w:position w:val="-4"/>
          <w:sz w:val="24"/>
          <w:szCs w:val="24"/>
        </w:rPr>
        <w:object w:dxaOrig="240" w:dyaOrig="260">
          <v:shape id="_x0000_i4065" type="#_x0000_t75" style="width:11.25pt;height:13.5pt" o:ole="">
            <v:imagedata r:id="rId4408" o:title=""/>
          </v:shape>
          <o:OLEObject Type="Embed" ProgID="Equation.DSMT4" ShapeID="_x0000_i4065" DrawAspect="Content" ObjectID="_1797032128" r:id="rId4812"/>
        </w:object>
      </w:r>
      <w:r w:rsidRPr="00F611FD">
        <w:rPr>
          <w:rFonts w:ascii="Times New Roman" w:hAnsi="Times New Roman"/>
          <w:bCs/>
          <w:sz w:val="24"/>
          <w:szCs w:val="24"/>
        </w:rPr>
        <w:t xml:space="preserve"> trên mặt phẳng </w:t>
      </w:r>
      <w:r w:rsidRPr="00F611FD">
        <w:rPr>
          <w:rFonts w:ascii="Times New Roman" w:hAnsi="Times New Roman"/>
          <w:position w:val="-14"/>
          <w:sz w:val="24"/>
          <w:szCs w:val="24"/>
        </w:rPr>
        <w:object w:dxaOrig="639" w:dyaOrig="400">
          <v:shape id="_x0000_i4066" type="#_x0000_t75" style="width:31.5pt;height:20.25pt" o:ole="">
            <v:imagedata r:id="rId4410" o:title=""/>
          </v:shape>
          <o:OLEObject Type="Embed" ProgID="Equation.DSMT4" ShapeID="_x0000_i4066" DrawAspect="Content" ObjectID="_1797032129" r:id="rId4813"/>
        </w:object>
      </w:r>
      <w:r w:rsidRPr="00F611FD">
        <w:rPr>
          <w:rFonts w:ascii="Times New Roman" w:hAnsi="Times New Roman"/>
          <w:bCs/>
          <w:sz w:val="24"/>
          <w:szCs w:val="24"/>
        </w:rPr>
        <w:t xml:space="preserve"> có tọa độ là </w:t>
      </w:r>
      <w:r w:rsidRPr="00F611FD">
        <w:rPr>
          <w:rFonts w:ascii="Times New Roman" w:hAnsi="Times New Roman"/>
          <w:position w:val="-14"/>
          <w:sz w:val="24"/>
          <w:szCs w:val="24"/>
        </w:rPr>
        <w:object w:dxaOrig="780" w:dyaOrig="400">
          <v:shape id="_x0000_i4067" type="#_x0000_t75" style="width:39pt;height:20.25pt" o:ole="">
            <v:imagedata r:id="rId4814" o:title=""/>
          </v:shape>
          <o:OLEObject Type="Embed" ProgID="Equation.DSMT4" ShapeID="_x0000_i4067" DrawAspect="Content" ObjectID="_1797032130" r:id="rId4815"/>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b/>
          <w:sz w:val="24"/>
          <w:szCs w:val="24"/>
        </w:rPr>
        <w:t xml:space="preserve">b) Sai. </w:t>
      </w:r>
      <w:r w:rsidRPr="002C7213">
        <w:rPr>
          <w:rFonts w:ascii="Times New Roman" w:hAnsi="Times New Roman"/>
          <w:bCs/>
          <w:color w:val="000000"/>
          <w:sz w:val="24"/>
          <w:szCs w:val="24"/>
        </w:rPr>
        <w:t xml:space="preserve">Trong tam giác </w:t>
      </w:r>
      <w:r w:rsidRPr="00F611FD">
        <w:rPr>
          <w:rFonts w:ascii="Times New Roman" w:hAnsi="Times New Roman"/>
          <w:position w:val="-6"/>
          <w:sz w:val="24"/>
          <w:szCs w:val="24"/>
        </w:rPr>
        <w:object w:dxaOrig="560" w:dyaOrig="279">
          <v:shape id="_x0000_i4068" type="#_x0000_t75" style="width:27.75pt;height:14.25pt" o:ole="">
            <v:imagedata r:id="rId4414" o:title=""/>
          </v:shape>
          <o:OLEObject Type="Embed" ProgID="Equation.DSMT4" ShapeID="_x0000_i4068" DrawAspect="Content" ObjectID="_1797032131" r:id="rId4816"/>
        </w:object>
      </w:r>
      <w:r w:rsidRPr="00F611FD">
        <w:rPr>
          <w:rFonts w:ascii="Times New Roman" w:hAnsi="Times New Roman"/>
          <w:sz w:val="24"/>
          <w:szCs w:val="24"/>
        </w:rPr>
        <w:t xml:space="preserve">, cạnh có độ dài nhỏ nhất là cạnh </w:t>
      </w:r>
      <w:r w:rsidRPr="00F611FD">
        <w:rPr>
          <w:rFonts w:ascii="Times New Roman" w:hAnsi="Times New Roman"/>
          <w:position w:val="-6"/>
          <w:sz w:val="24"/>
          <w:szCs w:val="24"/>
        </w:rPr>
        <w:object w:dxaOrig="400" w:dyaOrig="279">
          <v:shape id="_x0000_i4069" type="#_x0000_t75" style="width:20.25pt;height:14.25pt" o:ole="">
            <v:imagedata r:id="rId4817" o:title=""/>
          </v:shape>
          <o:OLEObject Type="Embed" ProgID="Equation.DSMT4" ShapeID="_x0000_i4069" DrawAspect="Content" ObjectID="_1797032132" r:id="rId4818"/>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position w:val="-16"/>
          <w:sz w:val="24"/>
          <w:szCs w:val="24"/>
        </w:rPr>
        <w:object w:dxaOrig="4140" w:dyaOrig="520">
          <v:shape id="_x0000_i4070" type="#_x0000_t75" style="width:207pt;height:25.5pt" o:ole="">
            <v:imagedata r:id="rId4819" o:title=""/>
          </v:shape>
          <o:OLEObject Type="Embed" ProgID="Equation.DSMT4" ShapeID="_x0000_i4070" DrawAspect="Content" ObjectID="_1797032133" r:id="rId4820"/>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position w:val="-16"/>
          <w:sz w:val="24"/>
          <w:szCs w:val="24"/>
        </w:rPr>
        <w:object w:dxaOrig="4040" w:dyaOrig="520">
          <v:shape id="_x0000_i4071" type="#_x0000_t75" style="width:201.75pt;height:25.5pt" o:ole="">
            <v:imagedata r:id="rId4821" o:title=""/>
          </v:shape>
          <o:OLEObject Type="Embed" ProgID="Equation.DSMT4" ShapeID="_x0000_i4071" DrawAspect="Content" ObjectID="_1797032134" r:id="rId4822"/>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position w:val="-16"/>
          <w:sz w:val="24"/>
          <w:szCs w:val="24"/>
        </w:rPr>
        <w:object w:dxaOrig="4099" w:dyaOrig="520">
          <v:shape id="_x0000_i4072" type="#_x0000_t75" style="width:205.5pt;height:25.5pt" o:ole="">
            <v:imagedata r:id="rId4823" o:title=""/>
          </v:shape>
          <o:OLEObject Type="Embed" ProgID="Equation.DSMT4" ShapeID="_x0000_i4072" DrawAspect="Content" ObjectID="_1797032135" r:id="rId4824"/>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b/>
          <w:sz w:val="24"/>
          <w:szCs w:val="24"/>
        </w:rPr>
      </w:pPr>
      <w:r w:rsidRPr="00F611FD">
        <w:rPr>
          <w:rFonts w:ascii="Times New Roman" w:hAnsi="Times New Roman"/>
          <w:b/>
          <w:sz w:val="24"/>
          <w:szCs w:val="24"/>
        </w:rPr>
        <w:t xml:space="preserve">c) Đúng. </w:t>
      </w:r>
      <w:r w:rsidRPr="00F611FD">
        <w:rPr>
          <w:rFonts w:ascii="Times New Roman" w:hAnsi="Times New Roman"/>
          <w:sz w:val="24"/>
          <w:szCs w:val="24"/>
        </w:rPr>
        <w:t xml:space="preserve">Diện tích tam giác </w:t>
      </w:r>
      <w:r w:rsidRPr="00F611FD">
        <w:rPr>
          <w:rFonts w:ascii="Times New Roman" w:hAnsi="Times New Roman"/>
          <w:position w:val="-6"/>
          <w:sz w:val="24"/>
          <w:szCs w:val="24"/>
        </w:rPr>
        <w:object w:dxaOrig="560" w:dyaOrig="279">
          <v:shape id="_x0000_i4073" type="#_x0000_t75" style="width:27.75pt;height:14.25pt" o:ole="">
            <v:imagedata r:id="rId4414" o:title=""/>
          </v:shape>
          <o:OLEObject Type="Embed" ProgID="Equation.DSMT4" ShapeID="_x0000_i4073" DrawAspect="Content" ObjectID="_1797032136" r:id="rId4825"/>
        </w:object>
      </w:r>
      <w:r w:rsidRPr="00F611FD">
        <w:rPr>
          <w:rFonts w:ascii="Times New Roman" w:hAnsi="Times New Roman"/>
          <w:sz w:val="24"/>
          <w:szCs w:val="24"/>
        </w:rPr>
        <w:t xml:space="preserve"> bằng </w:t>
      </w:r>
      <w:r w:rsidRPr="00F611FD">
        <w:rPr>
          <w:rFonts w:ascii="Times New Roman" w:hAnsi="Times New Roman"/>
          <w:position w:val="-24"/>
          <w:sz w:val="24"/>
          <w:szCs w:val="24"/>
        </w:rPr>
        <w:object w:dxaOrig="620" w:dyaOrig="680">
          <v:shape id="_x0000_i4074" type="#_x0000_t75" style="width:30.75pt;height:34.5pt" o:ole="">
            <v:imagedata r:id="rId4419" o:title=""/>
          </v:shape>
          <o:OLEObject Type="Embed" ProgID="Equation.DSMT4" ShapeID="_x0000_i4074" DrawAspect="Content" ObjectID="_1797032137" r:id="rId4826"/>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Ta có </w:t>
      </w:r>
      <w:r w:rsidRPr="00F611FD">
        <w:rPr>
          <w:rFonts w:ascii="Times New Roman" w:hAnsi="Times New Roman"/>
          <w:position w:val="-6"/>
          <w:sz w:val="24"/>
          <w:szCs w:val="24"/>
        </w:rPr>
        <w:object w:dxaOrig="1760" w:dyaOrig="320">
          <v:shape id="_x0000_i4075" type="#_x0000_t75" style="width:87.75pt;height:15.75pt" o:ole="">
            <v:imagedata r:id="rId4827" o:title=""/>
          </v:shape>
          <o:OLEObject Type="Embed" ProgID="Equation.DSMT4" ShapeID="_x0000_i4075" DrawAspect="Content" ObjectID="_1797032138" r:id="rId4828"/>
        </w:object>
      </w:r>
      <w:r w:rsidRPr="00F611FD">
        <w:rPr>
          <w:rFonts w:ascii="Times New Roman" w:hAnsi="Times New Roman"/>
          <w:sz w:val="24"/>
          <w:szCs w:val="24"/>
        </w:rPr>
        <w:t xml:space="preserve"> nên tam giác </w:t>
      </w:r>
      <w:r w:rsidRPr="00F611FD">
        <w:rPr>
          <w:rFonts w:ascii="Times New Roman" w:hAnsi="Times New Roman"/>
          <w:position w:val="-6"/>
          <w:sz w:val="24"/>
          <w:szCs w:val="24"/>
        </w:rPr>
        <w:object w:dxaOrig="560" w:dyaOrig="279">
          <v:shape id="_x0000_i4076" type="#_x0000_t75" style="width:27.75pt;height:14.25pt" o:ole="">
            <v:imagedata r:id="rId4414" o:title=""/>
          </v:shape>
          <o:OLEObject Type="Embed" ProgID="Equation.DSMT4" ShapeID="_x0000_i4076" DrawAspect="Content" ObjectID="_1797032139" r:id="rId4829"/>
        </w:object>
      </w:r>
      <w:r w:rsidRPr="00F611FD">
        <w:rPr>
          <w:rFonts w:ascii="Times New Roman" w:hAnsi="Times New Roman"/>
          <w:sz w:val="24"/>
          <w:szCs w:val="24"/>
        </w:rPr>
        <w:t xml:space="preserve"> vuông tại </w:t>
      </w:r>
      <w:r w:rsidRPr="00F611FD">
        <w:rPr>
          <w:rFonts w:ascii="Times New Roman" w:hAnsi="Times New Roman"/>
          <w:position w:val="-6"/>
          <w:sz w:val="24"/>
          <w:szCs w:val="24"/>
        </w:rPr>
        <w:object w:dxaOrig="240" w:dyaOrig="279">
          <v:shape id="_x0000_i4077" type="#_x0000_t75" style="width:11.25pt;height:14.25pt" o:ole="">
            <v:imagedata r:id="rId4830" o:title=""/>
          </v:shape>
          <o:OLEObject Type="Embed" ProgID="Equation.DSMT4" ShapeID="_x0000_i4077" DrawAspect="Content" ObjectID="_1797032140" r:id="rId4831"/>
        </w:object>
      </w:r>
      <w:r w:rsidRPr="00F611FD">
        <w:rPr>
          <w:rFonts w:ascii="Times New Roman" w:hAnsi="Times New Roman"/>
          <w:sz w:val="24"/>
          <w:szCs w:val="24"/>
        </w:rPr>
        <w:t xml:space="preserve">. Diện tích tam giác </w:t>
      </w:r>
      <w:r w:rsidRPr="00F611FD">
        <w:rPr>
          <w:rFonts w:ascii="Times New Roman" w:hAnsi="Times New Roman"/>
          <w:position w:val="-6"/>
          <w:sz w:val="24"/>
          <w:szCs w:val="24"/>
        </w:rPr>
        <w:object w:dxaOrig="560" w:dyaOrig="279">
          <v:shape id="_x0000_i4078" type="#_x0000_t75" style="width:27.75pt;height:14.25pt" o:ole="">
            <v:imagedata r:id="rId4414" o:title=""/>
          </v:shape>
          <o:OLEObject Type="Embed" ProgID="Equation.DSMT4" ShapeID="_x0000_i4078" DrawAspect="Content" ObjectID="_1797032141" r:id="rId4832"/>
        </w:object>
      </w:r>
      <w:r w:rsidRPr="00F611FD">
        <w:rPr>
          <w:rFonts w:ascii="Times New Roman" w:hAnsi="Times New Roman"/>
          <w:sz w:val="24"/>
          <w:szCs w:val="24"/>
        </w:rPr>
        <w:t xml:space="preserve"> là</w:t>
      </w:r>
    </w:p>
    <w:p w:rsidR="00DE49B8" w:rsidRPr="00F611FD" w:rsidRDefault="00DE49B8" w:rsidP="00036672">
      <w:pPr>
        <w:spacing w:line="276" w:lineRule="auto"/>
        <w:ind w:left="992" w:firstLine="1"/>
        <w:jc w:val="center"/>
        <w:rPr>
          <w:rFonts w:ascii="Times New Roman" w:hAnsi="Times New Roman"/>
          <w:sz w:val="24"/>
          <w:szCs w:val="24"/>
        </w:rPr>
      </w:pPr>
      <w:r w:rsidRPr="00F611FD">
        <w:rPr>
          <w:rFonts w:ascii="Times New Roman" w:hAnsi="Times New Roman"/>
          <w:position w:val="-24"/>
          <w:sz w:val="24"/>
          <w:szCs w:val="24"/>
        </w:rPr>
        <w:object w:dxaOrig="3260" w:dyaOrig="680">
          <v:shape id="_x0000_i4079" type="#_x0000_t75" style="width:163.5pt;height:34.5pt" o:ole="">
            <v:imagedata r:id="rId4833" o:title=""/>
          </v:shape>
          <o:OLEObject Type="Embed" ProgID="Equation.DSMT4" ShapeID="_x0000_i4079" DrawAspect="Content" ObjectID="_1797032142" r:id="rId4834"/>
        </w:object>
      </w:r>
      <w:r w:rsidRPr="00F611FD">
        <w:rPr>
          <w:rFonts w:ascii="Times New Roman" w:hAnsi="Times New Roman"/>
          <w:sz w:val="24"/>
          <w:szCs w:val="24"/>
        </w:rPr>
        <w:t>( đvd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b/>
          <w:sz w:val="24"/>
          <w:szCs w:val="24"/>
        </w:rPr>
        <w:t xml:space="preserve">d) Đúng. </w:t>
      </w:r>
      <w:r w:rsidRPr="00F611FD">
        <w:rPr>
          <w:rFonts w:ascii="Times New Roman" w:hAnsi="Times New Roman"/>
          <w:position w:val="-14"/>
          <w:sz w:val="24"/>
          <w:szCs w:val="24"/>
        </w:rPr>
        <w:object w:dxaOrig="1140" w:dyaOrig="400">
          <v:shape id="_x0000_i4080" type="#_x0000_t75" style="width:57pt;height:20.25pt" o:ole="">
            <v:imagedata r:id="rId4835" o:title=""/>
          </v:shape>
          <o:OLEObject Type="Embed" ProgID="Equation.DSMT4" ShapeID="_x0000_i4080" DrawAspect="Content" ObjectID="_1797032143" r:id="rId4836"/>
        </w:object>
      </w:r>
      <w:r w:rsidRPr="00F611FD">
        <w:rPr>
          <w:rFonts w:ascii="Times New Roman" w:hAnsi="Times New Roman"/>
          <w:sz w:val="24"/>
          <w:szCs w:val="24"/>
        </w:rPr>
        <w:t xml:space="preserve">là điểm thỏa mãn </w:t>
      </w:r>
      <w:r w:rsidRPr="00F611FD">
        <w:rPr>
          <w:rFonts w:ascii="Times New Roman" w:hAnsi="Times New Roman"/>
          <w:position w:val="-6"/>
          <w:sz w:val="24"/>
          <w:szCs w:val="24"/>
        </w:rPr>
        <w:object w:dxaOrig="1960" w:dyaOrig="340">
          <v:shape id="_x0000_i4081" type="#_x0000_t75" style="width:97.5pt;height:16.5pt" o:ole="">
            <v:imagedata r:id="rId4423" o:title=""/>
          </v:shape>
          <o:OLEObject Type="Embed" ProgID="Equation.DSMT4" ShapeID="_x0000_i4081" DrawAspect="Content" ObjectID="_1797032144" r:id="rId4837"/>
        </w:object>
      </w:r>
      <w:r w:rsidRPr="00F611FD">
        <w:rPr>
          <w:rFonts w:ascii="Times New Roman" w:hAnsi="Times New Roman"/>
          <w:sz w:val="24"/>
          <w:szCs w:val="24"/>
        </w:rPr>
        <w:t xml:space="preserve">. Khi đó </w:t>
      </w:r>
      <w:r w:rsidRPr="00F611FD">
        <w:rPr>
          <w:rFonts w:ascii="Times New Roman" w:hAnsi="Times New Roman"/>
          <w:position w:val="-14"/>
          <w:sz w:val="24"/>
          <w:szCs w:val="24"/>
        </w:rPr>
        <w:object w:dxaOrig="2520" w:dyaOrig="400">
          <v:shape id="_x0000_i4082" type="#_x0000_t75" style="width:126.75pt;height:20.25pt" o:ole="">
            <v:imagedata r:id="rId4838" o:title=""/>
          </v:shape>
          <o:OLEObject Type="Embed" ProgID="Equation.DSMT4" ShapeID="_x0000_i4082" DrawAspect="Content" ObjectID="_1797032145" r:id="rId4839"/>
        </w:object>
      </w:r>
      <w:r w:rsidRPr="00F611FD">
        <w:rPr>
          <w:rFonts w:ascii="Times New Roman" w:hAnsi="Times New Roman"/>
          <w:sz w:val="24"/>
          <w:szCs w:val="24"/>
        </w:rPr>
        <w:t xml:space="preserve"> là một số nguyên tố.</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position w:val="-10"/>
          <w:sz w:val="24"/>
          <w:szCs w:val="24"/>
        </w:rPr>
        <w:object w:dxaOrig="5260" w:dyaOrig="380">
          <v:shape id="_x0000_i4083" type="#_x0000_t75" style="width:263.25pt;height:19.5pt" o:ole="">
            <v:imagedata r:id="rId4840" o:title=""/>
          </v:shape>
          <o:OLEObject Type="Embed" ProgID="Equation.DSMT4" ShapeID="_x0000_i4083" DrawAspect="Content" ObjectID="_1797032146" r:id="rId4841"/>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Mặt khác </w:t>
      </w:r>
      <w:r w:rsidRPr="00F611FD">
        <w:rPr>
          <w:rFonts w:ascii="Times New Roman" w:hAnsi="Times New Roman"/>
          <w:position w:val="-14"/>
          <w:sz w:val="24"/>
          <w:szCs w:val="24"/>
        </w:rPr>
        <w:object w:dxaOrig="4140" w:dyaOrig="420">
          <v:shape id="_x0000_i4084" type="#_x0000_t75" style="width:207pt;height:21pt" o:ole="">
            <v:imagedata r:id="rId4842" o:title=""/>
          </v:shape>
          <o:OLEObject Type="Embed" ProgID="Equation.DSMT4" ShapeID="_x0000_i4084" DrawAspect="Content" ObjectID="_1797032147" r:id="rId4843"/>
        </w:object>
      </w:r>
      <w:r w:rsidRPr="00F611FD">
        <w:rPr>
          <w:rFonts w:ascii="Times New Roman" w:hAnsi="Times New Roman"/>
          <w:sz w:val="24"/>
          <w:szCs w:val="24"/>
        </w:rPr>
        <w:t>. Do vậy</w:t>
      </w:r>
    </w:p>
    <w:p w:rsidR="00DE49B8" w:rsidRPr="00F611FD" w:rsidRDefault="00DE49B8" w:rsidP="00036672">
      <w:pPr>
        <w:spacing w:line="276" w:lineRule="auto"/>
        <w:ind w:left="992" w:firstLine="1"/>
        <w:jc w:val="center"/>
        <w:rPr>
          <w:rFonts w:ascii="Times New Roman" w:hAnsi="Times New Roman"/>
          <w:sz w:val="24"/>
          <w:szCs w:val="24"/>
        </w:rPr>
      </w:pPr>
      <w:r w:rsidRPr="00F611FD">
        <w:rPr>
          <w:rFonts w:ascii="Times New Roman" w:hAnsi="Times New Roman"/>
          <w:position w:val="-54"/>
          <w:sz w:val="24"/>
          <w:szCs w:val="24"/>
        </w:rPr>
        <w:object w:dxaOrig="2740" w:dyaOrig="1200">
          <v:shape id="_x0000_i4085" type="#_x0000_t75" style="width:137.25pt;height:60.75pt" o:ole="">
            <v:imagedata r:id="rId4844" o:title=""/>
          </v:shape>
          <o:OLEObject Type="Embed" ProgID="Equation.DSMT4" ShapeID="_x0000_i4085" DrawAspect="Content" ObjectID="_1797032148" r:id="rId4845"/>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Vậy </w:t>
      </w:r>
      <w:r w:rsidRPr="00F611FD">
        <w:rPr>
          <w:rFonts w:ascii="Times New Roman" w:hAnsi="Times New Roman"/>
          <w:position w:val="-14"/>
          <w:sz w:val="24"/>
          <w:szCs w:val="24"/>
        </w:rPr>
        <w:object w:dxaOrig="1140" w:dyaOrig="400">
          <v:shape id="_x0000_i4086" type="#_x0000_t75" style="width:57pt;height:20.25pt" o:ole="">
            <v:imagedata r:id="rId4835" o:title=""/>
          </v:shape>
          <o:OLEObject Type="Embed" ProgID="Equation.DSMT4" ShapeID="_x0000_i4086" DrawAspect="Content" ObjectID="_1797032149" r:id="rId4846"/>
        </w:object>
      </w:r>
      <w:r w:rsidRPr="00F611FD">
        <w:rPr>
          <w:rFonts w:ascii="Times New Roman" w:hAnsi="Times New Roman"/>
          <w:sz w:val="24"/>
          <w:szCs w:val="24"/>
        </w:rPr>
        <w:t>.</w:t>
      </w:r>
    </w:p>
    <w:p w:rsidR="00DE49B8" w:rsidRPr="00F611FD" w:rsidRDefault="00DE49B8" w:rsidP="00036672">
      <w:pPr>
        <w:pStyle w:val="ListParagraph"/>
        <w:numPr>
          <w:ilvl w:val="0"/>
          <w:numId w:val="36"/>
        </w:numPr>
        <w:tabs>
          <w:tab w:val="left" w:pos="992"/>
        </w:tabs>
        <w:spacing w:line="276" w:lineRule="auto"/>
        <w:rPr>
          <w:rStyle w:val="fontstyle01"/>
          <w:rFonts w:ascii="Times New Roman" w:hAnsi="Times New Roman"/>
        </w:rPr>
      </w:pPr>
      <w:bookmarkStart w:id="23" w:name="_Hlk176588131"/>
      <w:r w:rsidRPr="00F611FD">
        <w:rPr>
          <w:color w:val="000000"/>
        </w:rPr>
        <w:t xml:space="preserve">Hai chiếc flycam được điều khiển cùng bay lên tại một địa điểm. Sau một thời gian bay, chiếc flycam thứ nhất cách mặt đất </w:t>
      </w:r>
      <w:r w:rsidRPr="00F611FD">
        <w:rPr>
          <w:position w:val="-10"/>
        </w:rPr>
        <w:object w:dxaOrig="400" w:dyaOrig="320">
          <v:shape id="_x0000_i4087" type="#_x0000_t75" style="width:20.25pt;height:16.5pt" o:ole="">
            <v:imagedata r:id="rId4427" o:title=""/>
          </v:shape>
          <o:OLEObject Type="Embed" ProgID="Equation.DSMT4" ShapeID="_x0000_i4087" DrawAspect="Content" ObjectID="_1797032150" r:id="rId4847"/>
        </w:object>
      </w:r>
      <w:r w:rsidRPr="00F611FD">
        <w:t xml:space="preserve">, cách </w:t>
      </w:r>
      <w:r w:rsidRPr="00F611FD">
        <w:rPr>
          <w:color w:val="000000"/>
        </w:rPr>
        <w:t xml:space="preserve">điểm xuất phát </w:t>
      </w:r>
      <w:r w:rsidRPr="00F611FD">
        <w:rPr>
          <w:position w:val="-10"/>
        </w:rPr>
        <w:object w:dxaOrig="400" w:dyaOrig="320">
          <v:shape id="_x0000_i4088" type="#_x0000_t75" style="width:20.25pt;height:16.5pt" o:ole="">
            <v:imagedata r:id="rId4429" o:title=""/>
          </v:shape>
          <o:OLEObject Type="Embed" ProgID="Equation.DSMT4" ShapeID="_x0000_i4088" DrawAspect="Content" ObjectID="_1797032151" r:id="rId4848"/>
        </w:object>
      </w:r>
      <w:r w:rsidRPr="00F611FD">
        <w:t xml:space="preserve"> </w:t>
      </w:r>
      <w:r w:rsidRPr="00F611FD">
        <w:rPr>
          <w:color w:val="000000"/>
        </w:rPr>
        <w:t>về phía Nam</w:t>
      </w:r>
      <w:r w:rsidRPr="00F611FD">
        <w:t xml:space="preserve"> </w:t>
      </w:r>
      <w:r w:rsidRPr="00F611FD">
        <w:rPr>
          <w:color w:val="000000"/>
        </w:rPr>
        <w:t xml:space="preserve">và </w:t>
      </w:r>
      <w:r w:rsidRPr="00F611FD">
        <w:rPr>
          <w:position w:val="-10"/>
        </w:rPr>
        <w:object w:dxaOrig="420" w:dyaOrig="320">
          <v:shape id="_x0000_i4089" type="#_x0000_t75" style="width:21pt;height:16.5pt" o:ole="">
            <v:imagedata r:id="rId4431" o:title=""/>
          </v:shape>
          <o:OLEObject Type="Embed" ProgID="Equation.DSMT4" ShapeID="_x0000_i4089" DrawAspect="Content" ObjectID="_1797032152" r:id="rId4849"/>
        </w:object>
      </w:r>
      <w:r w:rsidRPr="00F611FD">
        <w:t xml:space="preserve"> </w:t>
      </w:r>
      <w:r w:rsidRPr="00F611FD">
        <w:rPr>
          <w:color w:val="000000"/>
        </w:rPr>
        <w:t xml:space="preserve">về phía Đông. Chiếc flycam thứ hai cách mặt đất </w:t>
      </w:r>
      <w:r w:rsidRPr="00F611FD">
        <w:rPr>
          <w:position w:val="-10"/>
        </w:rPr>
        <w:object w:dxaOrig="400" w:dyaOrig="320">
          <v:shape id="_x0000_i4090" type="#_x0000_t75" style="width:20.25pt;height:16.5pt" o:ole="">
            <v:imagedata r:id="rId4427" o:title=""/>
          </v:shape>
          <o:OLEObject Type="Embed" ProgID="Equation.DSMT4" ShapeID="_x0000_i4090" DrawAspect="Content" ObjectID="_1797032153" r:id="rId4850"/>
        </w:object>
      </w:r>
      <w:r w:rsidRPr="00F611FD">
        <w:t>, cách điểm</w:t>
      </w:r>
      <w:r w:rsidRPr="00F611FD">
        <w:rPr>
          <w:color w:val="000000"/>
        </w:rPr>
        <w:t xml:space="preserve"> xuất phát </w:t>
      </w:r>
      <w:r w:rsidRPr="00F611FD">
        <w:rPr>
          <w:position w:val="-10"/>
        </w:rPr>
        <w:object w:dxaOrig="420" w:dyaOrig="320">
          <v:shape id="_x0000_i4091" type="#_x0000_t75" style="width:21pt;height:16.5pt" o:ole="">
            <v:imagedata r:id="rId4434" o:title=""/>
          </v:shape>
          <o:OLEObject Type="Embed" ProgID="Equation.DSMT4" ShapeID="_x0000_i4091" DrawAspect="Content" ObjectID="_1797032154" r:id="rId4851"/>
        </w:object>
      </w:r>
      <w:r w:rsidRPr="00F611FD">
        <w:t xml:space="preserve"> </w:t>
      </w:r>
      <w:r w:rsidRPr="00F611FD">
        <w:rPr>
          <w:color w:val="000000"/>
        </w:rPr>
        <w:t xml:space="preserve">về phía Bắc và </w:t>
      </w:r>
      <w:r w:rsidRPr="00F611FD">
        <w:rPr>
          <w:position w:val="-10"/>
        </w:rPr>
        <w:object w:dxaOrig="420" w:dyaOrig="320">
          <v:shape id="_x0000_i4092" type="#_x0000_t75" style="width:21pt;height:16.5pt" o:ole="">
            <v:imagedata r:id="rId4434" o:title=""/>
          </v:shape>
          <o:OLEObject Type="Embed" ProgID="Equation.DSMT4" ShapeID="_x0000_i4092" DrawAspect="Content" ObjectID="_1797032155" r:id="rId4852"/>
        </w:object>
      </w:r>
      <w:r w:rsidRPr="00F611FD">
        <w:t xml:space="preserve"> </w:t>
      </w:r>
      <w:r w:rsidRPr="00F611FD">
        <w:rPr>
          <w:color w:val="000000"/>
        </w:rPr>
        <w:t xml:space="preserve">về phía Tây. </w:t>
      </w:r>
      <w:r w:rsidRPr="00F611FD">
        <w:rPr>
          <w:rStyle w:val="fontstyle01"/>
          <w:rFonts w:ascii="Times New Roman" w:hAnsi="Times New Roman"/>
        </w:rPr>
        <w:t xml:space="preserve">Chọn hệ trục tọa độ </w:t>
      </w:r>
      <w:r w:rsidRPr="00F611FD">
        <w:rPr>
          <w:position w:val="-10"/>
        </w:rPr>
        <w:object w:dxaOrig="560" w:dyaOrig="320">
          <v:shape id="_x0000_i4093" type="#_x0000_t75" style="width:28.5pt;height:16.5pt" o:ole="">
            <v:imagedata r:id="rId4437" o:title=""/>
          </v:shape>
          <o:OLEObject Type="Embed" ProgID="Equation.DSMT4" ShapeID="_x0000_i4093" DrawAspect="Content" ObjectID="_1797032156" r:id="rId4853"/>
        </w:object>
      </w:r>
      <w:r w:rsidRPr="00F611FD">
        <w:rPr>
          <w:rStyle w:val="fontstyle01"/>
          <w:rFonts w:ascii="Times New Roman" w:hAnsi="Times New Roman"/>
        </w:rPr>
        <w:t xml:space="preserve"> với gốc </w:t>
      </w:r>
      <w:r w:rsidRPr="00F611FD">
        <w:rPr>
          <w:position w:val="-6"/>
        </w:rPr>
        <w:object w:dxaOrig="240" w:dyaOrig="279">
          <v:shape id="_x0000_i4094" type="#_x0000_t75" style="width:12.75pt;height:13.5pt" o:ole="">
            <v:imagedata r:id="rId4439" o:title=""/>
          </v:shape>
          <o:OLEObject Type="Embed" ProgID="Equation.DSMT4" ShapeID="_x0000_i4094" DrawAspect="Content" ObjectID="_1797032157" r:id="rId4854"/>
        </w:object>
      </w:r>
      <w:r w:rsidRPr="00F611FD">
        <w:t xml:space="preserve"> </w:t>
      </w:r>
      <w:r w:rsidRPr="00F611FD">
        <w:rPr>
          <w:rStyle w:val="fontstyle01"/>
          <w:rFonts w:ascii="Times New Roman" w:hAnsi="Times New Roman"/>
        </w:rPr>
        <w:t xml:space="preserve">đặt tại điểm xuất phát của hai </w:t>
      </w:r>
      <w:r w:rsidRPr="00F611FD">
        <w:rPr>
          <w:color w:val="000000"/>
        </w:rPr>
        <w:t>chiếc flycam</w:t>
      </w:r>
      <w:r w:rsidRPr="00F611FD">
        <w:rPr>
          <w:rStyle w:val="fontstyle01"/>
          <w:rFonts w:ascii="Times New Roman" w:hAnsi="Times New Roman"/>
        </w:rPr>
        <w:t xml:space="preserve">, mặt phẳng </w:t>
      </w:r>
      <w:r w:rsidRPr="00F611FD">
        <w:rPr>
          <w:position w:val="-14"/>
        </w:rPr>
        <w:object w:dxaOrig="639" w:dyaOrig="400">
          <v:shape id="_x0000_i4095" type="#_x0000_t75" style="width:31.5pt;height:20.25pt" o:ole="">
            <v:imagedata r:id="rId4441" o:title=""/>
          </v:shape>
          <o:OLEObject Type="Embed" ProgID="Equation.DSMT4" ShapeID="_x0000_i4095" DrawAspect="Content" ObjectID="_1797032158" r:id="rId4855"/>
        </w:object>
      </w:r>
      <w:r w:rsidRPr="00F611FD">
        <w:t xml:space="preserve"> </w:t>
      </w:r>
      <w:r w:rsidRPr="00F611FD">
        <w:rPr>
          <w:rStyle w:val="fontstyle01"/>
          <w:rFonts w:ascii="Times New Roman" w:hAnsi="Times New Roman"/>
        </w:rPr>
        <w:t xml:space="preserve">trùng với mặt đất có trục </w:t>
      </w:r>
      <w:r w:rsidRPr="00F611FD">
        <w:rPr>
          <w:position w:val="-6"/>
        </w:rPr>
        <w:object w:dxaOrig="360" w:dyaOrig="279">
          <v:shape id="_x0000_i4096" type="#_x0000_t75" style="width:18pt;height:13.5pt" o:ole="">
            <v:imagedata r:id="rId4443" o:title=""/>
          </v:shape>
          <o:OLEObject Type="Embed" ProgID="Equation.DSMT4" ShapeID="_x0000_i4096" DrawAspect="Content" ObjectID="_1797032159" r:id="rId4856"/>
        </w:object>
      </w:r>
      <w:r w:rsidRPr="00F611FD">
        <w:t xml:space="preserve"> </w:t>
      </w:r>
      <w:r w:rsidRPr="00F611FD">
        <w:rPr>
          <w:rStyle w:val="fontstyle01"/>
          <w:rFonts w:ascii="Times New Roman" w:hAnsi="Times New Roman"/>
        </w:rPr>
        <w:t xml:space="preserve">hướng về phái nam, trục </w:t>
      </w:r>
      <w:r w:rsidRPr="00F611FD">
        <w:rPr>
          <w:position w:val="-10"/>
        </w:rPr>
        <w:object w:dxaOrig="360" w:dyaOrig="320">
          <v:shape id="_x0000_i4097" type="#_x0000_t75" style="width:18pt;height:16.5pt" o:ole="">
            <v:imagedata r:id="rId4445" o:title=""/>
          </v:shape>
          <o:OLEObject Type="Embed" ProgID="Equation.DSMT4" ShapeID="_x0000_i4097" DrawAspect="Content" ObjectID="_1797032160" r:id="rId4857"/>
        </w:object>
      </w:r>
      <w:r w:rsidRPr="00F611FD">
        <w:t xml:space="preserve"> </w:t>
      </w:r>
      <w:r w:rsidRPr="00F611FD">
        <w:rPr>
          <w:rStyle w:val="fontstyle01"/>
          <w:rFonts w:ascii="Times New Roman" w:hAnsi="Times New Roman"/>
        </w:rPr>
        <w:t xml:space="preserve">hướng về phía đông và trục </w:t>
      </w:r>
      <w:r w:rsidRPr="00F611FD">
        <w:rPr>
          <w:position w:val="-6"/>
        </w:rPr>
        <w:object w:dxaOrig="340" w:dyaOrig="279">
          <v:shape id="_x0000_i4098" type="#_x0000_t75" style="width:17.25pt;height:13.5pt" o:ole="">
            <v:imagedata r:id="rId4447" o:title=""/>
          </v:shape>
          <o:OLEObject Type="Embed" ProgID="Equation.DSMT4" ShapeID="_x0000_i4098" DrawAspect="Content" ObjectID="_1797032161" r:id="rId4858"/>
        </w:object>
      </w:r>
      <w:r w:rsidRPr="00F611FD">
        <w:t xml:space="preserve"> </w:t>
      </w:r>
      <w:r w:rsidRPr="00F611FD">
        <w:rPr>
          <w:rStyle w:val="fontstyle01"/>
          <w:rFonts w:ascii="Times New Roman" w:hAnsi="Times New Roman"/>
        </w:rPr>
        <w:t>hướng thẳng đứng lên trời, đơn vị đo lấy theo mét.</w:t>
      </w:r>
    </w:p>
    <w:p w:rsidR="00DE49B8" w:rsidRPr="00F611FD" w:rsidRDefault="00DE49B8" w:rsidP="00036672">
      <w:pPr>
        <w:spacing w:line="276" w:lineRule="auto"/>
        <w:ind w:left="992" w:firstLine="1"/>
        <w:rPr>
          <w:rFonts w:ascii="Times New Roman" w:hAnsi="Times New Roman"/>
          <w:b/>
          <w:bCs/>
          <w:sz w:val="24"/>
          <w:szCs w:val="24"/>
        </w:rPr>
      </w:pPr>
      <w:r w:rsidRPr="00F611FD">
        <w:rPr>
          <w:rFonts w:ascii="Times New Roman" w:hAnsi="Times New Roman"/>
          <w:b/>
          <w:sz w:val="24"/>
          <w:szCs w:val="24"/>
        </w:rPr>
        <w:t xml:space="preserve">a) </w:t>
      </w:r>
      <w:r w:rsidRPr="00F611FD">
        <w:rPr>
          <w:rFonts w:ascii="Times New Roman" w:hAnsi="Times New Roman"/>
          <w:sz w:val="24"/>
          <w:szCs w:val="24"/>
        </w:rPr>
        <w:t xml:space="preserve">Tọa độ của chiếc flycam thứ nhất là </w:t>
      </w:r>
      <w:r w:rsidRPr="002C7213">
        <w:rPr>
          <w:rFonts w:ascii="Times New Roman" w:hAnsi="Times New Roman"/>
          <w:bCs/>
          <w:color w:val="0D0D0D"/>
          <w:position w:val="-14"/>
          <w:sz w:val="24"/>
          <w:szCs w:val="24"/>
        </w:rPr>
        <w:object w:dxaOrig="960" w:dyaOrig="400">
          <v:shape id="_x0000_i4099" type="#_x0000_t75" style="width:48pt;height:20.25pt" o:ole="">
            <v:imagedata r:id="rId4449" o:title=""/>
          </v:shape>
          <o:OLEObject Type="Embed" ProgID="Equation.DSMT4" ShapeID="_x0000_i4099" DrawAspect="Content" ObjectID="_1797032162" r:id="rId4859"/>
        </w:object>
      </w:r>
      <w:r w:rsidRPr="002C7213">
        <w:rPr>
          <w:rFonts w:ascii="Times New Roman" w:hAnsi="Times New Roman"/>
          <w:bCs/>
          <w:color w:val="0D0D0D"/>
          <w:sz w:val="24"/>
          <w:szCs w:val="24"/>
        </w:rPr>
        <w:t xml:space="preserve">. Tọa độ của chiếc flycam thứ hai là </w:t>
      </w:r>
      <w:r w:rsidRPr="002C7213">
        <w:rPr>
          <w:rFonts w:ascii="Times New Roman" w:hAnsi="Times New Roman"/>
          <w:bCs/>
          <w:color w:val="0D0D0D"/>
          <w:position w:val="-14"/>
          <w:sz w:val="24"/>
          <w:szCs w:val="24"/>
        </w:rPr>
        <w:object w:dxaOrig="1260" w:dyaOrig="400">
          <v:shape id="_x0000_i4100" type="#_x0000_t75" style="width:62.25pt;height:20.25pt" o:ole="">
            <v:imagedata r:id="rId4451" o:title=""/>
          </v:shape>
          <o:OLEObject Type="Embed" ProgID="Equation.DSMT4" ShapeID="_x0000_i4100" DrawAspect="Content" ObjectID="_1797032163" r:id="rId4860"/>
        </w:object>
      </w:r>
    </w:p>
    <w:p w:rsidR="00DE49B8" w:rsidRPr="002C7213" w:rsidRDefault="00DE49B8" w:rsidP="00036672">
      <w:pPr>
        <w:spacing w:line="276" w:lineRule="auto"/>
        <w:ind w:left="992" w:firstLine="1"/>
        <w:rPr>
          <w:rFonts w:ascii="Times New Roman" w:hAnsi="Times New Roman"/>
          <w:color w:val="0D0D0D"/>
          <w:sz w:val="24"/>
          <w:szCs w:val="24"/>
        </w:rPr>
      </w:pPr>
      <w:r w:rsidRPr="00F611FD">
        <w:rPr>
          <w:rFonts w:ascii="Times New Roman" w:hAnsi="Times New Roman"/>
          <w:b/>
          <w:sz w:val="24"/>
          <w:szCs w:val="24"/>
        </w:rPr>
        <w:t xml:space="preserve">b) </w:t>
      </w:r>
      <w:r w:rsidRPr="002C7213">
        <w:rPr>
          <w:rFonts w:ascii="Times New Roman" w:hAnsi="Times New Roman"/>
          <w:color w:val="0D0D0D"/>
          <w:sz w:val="24"/>
          <w:szCs w:val="24"/>
        </w:rPr>
        <w:t xml:space="preserve">Điểm đối xứng của </w:t>
      </w:r>
      <w:r w:rsidRPr="002C7213">
        <w:rPr>
          <w:rFonts w:ascii="Times New Roman" w:hAnsi="Times New Roman"/>
          <w:color w:val="0D0D0D"/>
          <w:position w:val="-4"/>
          <w:sz w:val="24"/>
          <w:szCs w:val="24"/>
        </w:rPr>
        <w:object w:dxaOrig="240" w:dyaOrig="260">
          <v:shape id="_x0000_i4101" type="#_x0000_t75" style="width:12.75pt;height:13.5pt" o:ole="">
            <v:imagedata r:id="rId4453" o:title=""/>
          </v:shape>
          <o:OLEObject Type="Embed" ProgID="Equation.DSMT4" ShapeID="_x0000_i4101" DrawAspect="Content" ObjectID="_1797032164" r:id="rId4861"/>
        </w:object>
      </w:r>
      <w:r w:rsidRPr="002C7213">
        <w:rPr>
          <w:rFonts w:ascii="Times New Roman" w:hAnsi="Times New Roman"/>
          <w:color w:val="0D0D0D"/>
          <w:sz w:val="24"/>
          <w:szCs w:val="24"/>
        </w:rPr>
        <w:t xml:space="preserve"> qua mặt phẳng tọa độ </w:t>
      </w:r>
      <w:r w:rsidRPr="002C7213">
        <w:rPr>
          <w:rFonts w:ascii="Times New Roman" w:hAnsi="Times New Roman"/>
          <w:color w:val="0D0D0D"/>
          <w:position w:val="-14"/>
          <w:sz w:val="24"/>
          <w:szCs w:val="24"/>
        </w:rPr>
        <w:object w:dxaOrig="639" w:dyaOrig="400">
          <v:shape id="_x0000_i4102" type="#_x0000_t75" style="width:31.5pt;height:20.25pt" o:ole="">
            <v:imagedata r:id="rId4455" o:title=""/>
          </v:shape>
          <o:OLEObject Type="Embed" ProgID="Equation.DSMT4" ShapeID="_x0000_i4102" DrawAspect="Content" ObjectID="_1797032165" r:id="rId4862"/>
        </w:object>
      </w:r>
      <w:r w:rsidRPr="002C7213">
        <w:rPr>
          <w:rFonts w:ascii="Times New Roman" w:hAnsi="Times New Roman"/>
          <w:color w:val="0D0D0D"/>
          <w:sz w:val="24"/>
          <w:szCs w:val="24"/>
        </w:rPr>
        <w:t xml:space="preserve"> là </w:t>
      </w:r>
      <w:r w:rsidRPr="002C7213">
        <w:rPr>
          <w:rFonts w:ascii="Times New Roman" w:hAnsi="Times New Roman"/>
          <w:color w:val="0D0D0D"/>
          <w:position w:val="-14"/>
          <w:sz w:val="24"/>
          <w:szCs w:val="24"/>
        </w:rPr>
        <w:object w:dxaOrig="1180" w:dyaOrig="400">
          <v:shape id="_x0000_i4103" type="#_x0000_t75" style="width:58.5pt;height:20.25pt" o:ole="">
            <v:imagedata r:id="rId4457" o:title=""/>
          </v:shape>
          <o:OLEObject Type="Embed" ProgID="Equation.DSMT4" ShapeID="_x0000_i4103" DrawAspect="Content" ObjectID="_1797032166" r:id="rId4863"/>
        </w:object>
      </w:r>
    </w:p>
    <w:p w:rsidR="00DE49B8" w:rsidRPr="00F611FD" w:rsidRDefault="00DE49B8" w:rsidP="00036672">
      <w:pPr>
        <w:spacing w:line="276" w:lineRule="auto"/>
        <w:ind w:left="992" w:firstLine="1"/>
        <w:rPr>
          <w:rFonts w:ascii="Times New Roman" w:hAnsi="Times New Roman"/>
          <w:bCs/>
          <w:sz w:val="24"/>
          <w:szCs w:val="24"/>
        </w:rPr>
      </w:pPr>
      <w:r w:rsidRPr="00F611FD">
        <w:rPr>
          <w:rFonts w:ascii="Times New Roman" w:hAnsi="Times New Roman"/>
          <w:b/>
          <w:sz w:val="24"/>
          <w:szCs w:val="24"/>
        </w:rPr>
        <w:t xml:space="preserve">c) </w:t>
      </w:r>
      <w:r w:rsidRPr="00F611FD">
        <w:rPr>
          <w:rFonts w:ascii="Times New Roman" w:hAnsi="Times New Roman"/>
          <w:bCs/>
          <w:sz w:val="24"/>
          <w:szCs w:val="24"/>
        </w:rPr>
        <w:t xml:space="preserve">Tọa độ điểm M thuộc mặt phẳng </w:t>
      </w:r>
      <w:r w:rsidRPr="002C7213">
        <w:rPr>
          <w:rFonts w:ascii="Times New Roman" w:hAnsi="Times New Roman"/>
          <w:color w:val="0D0D0D"/>
          <w:position w:val="-14"/>
          <w:sz w:val="24"/>
          <w:szCs w:val="24"/>
        </w:rPr>
        <w:object w:dxaOrig="639" w:dyaOrig="400">
          <v:shape id="_x0000_i4104" type="#_x0000_t75" style="width:31.5pt;height:20.25pt" o:ole="">
            <v:imagedata r:id="rId4455" o:title=""/>
          </v:shape>
          <o:OLEObject Type="Embed" ProgID="Equation.DSMT4" ShapeID="_x0000_i4104" DrawAspect="Content" ObjectID="_1797032167" r:id="rId4864"/>
        </w:object>
      </w:r>
      <w:r w:rsidRPr="002C7213">
        <w:rPr>
          <w:rFonts w:ascii="Times New Roman" w:hAnsi="Times New Roman"/>
          <w:color w:val="0D0D0D"/>
          <w:sz w:val="24"/>
          <w:szCs w:val="24"/>
        </w:rPr>
        <w:t xml:space="preserve"> sao cho </w:t>
      </w:r>
      <w:r w:rsidRPr="002C7213">
        <w:rPr>
          <w:rFonts w:ascii="Times New Roman" w:hAnsi="Times New Roman"/>
          <w:color w:val="0D0D0D"/>
          <w:position w:val="-12"/>
          <w:sz w:val="24"/>
          <w:szCs w:val="24"/>
        </w:rPr>
        <w:object w:dxaOrig="920" w:dyaOrig="360">
          <v:shape id="_x0000_i4105" type="#_x0000_t75" style="width:45.75pt;height:18pt" o:ole="">
            <v:imagedata r:id="rId4460" o:title=""/>
          </v:shape>
          <o:OLEObject Type="Embed" ProgID="Equation.DSMT4" ShapeID="_x0000_i4105" DrawAspect="Content" ObjectID="_1797032168" r:id="rId4865"/>
        </w:object>
      </w:r>
      <w:r w:rsidRPr="002C7213">
        <w:rPr>
          <w:rFonts w:ascii="Times New Roman" w:hAnsi="Times New Roman"/>
          <w:color w:val="0D0D0D"/>
          <w:sz w:val="24"/>
          <w:szCs w:val="24"/>
        </w:rPr>
        <w:t xml:space="preserve"> thẳng hàng là </w:t>
      </w:r>
      <w:r w:rsidRPr="002C7213">
        <w:rPr>
          <w:rFonts w:ascii="Times New Roman" w:hAnsi="Times New Roman"/>
          <w:color w:val="0D0D0D"/>
          <w:position w:val="-14"/>
          <w:sz w:val="24"/>
          <w:szCs w:val="24"/>
        </w:rPr>
        <w:object w:dxaOrig="1460" w:dyaOrig="400">
          <v:shape id="_x0000_i4106" type="#_x0000_t75" style="width:72.75pt;height:20.25pt" o:ole="">
            <v:imagedata r:id="rId4462" o:title=""/>
          </v:shape>
          <o:OLEObject Type="Embed" ProgID="Equation.DSMT4" ShapeID="_x0000_i4106" DrawAspect="Content" ObjectID="_1797032169" r:id="rId4866"/>
        </w:object>
      </w:r>
    </w:p>
    <w:p w:rsidR="00DE49B8" w:rsidRPr="00F611FD" w:rsidRDefault="00DE49B8" w:rsidP="00036672">
      <w:pPr>
        <w:spacing w:line="276" w:lineRule="auto"/>
        <w:ind w:left="992" w:firstLine="1"/>
        <w:rPr>
          <w:rFonts w:ascii="Times New Roman" w:hAnsi="Times New Roman"/>
          <w:bCs/>
          <w:sz w:val="24"/>
          <w:szCs w:val="24"/>
        </w:rPr>
      </w:pPr>
      <w:r w:rsidRPr="00F611FD">
        <w:rPr>
          <w:rFonts w:ascii="Times New Roman" w:hAnsi="Times New Roman"/>
          <w:b/>
          <w:sz w:val="24"/>
          <w:szCs w:val="24"/>
        </w:rPr>
        <w:t xml:space="preserve">d) </w:t>
      </w:r>
      <w:r w:rsidRPr="00F611FD">
        <w:rPr>
          <w:rFonts w:ascii="Times New Roman" w:hAnsi="Times New Roman"/>
          <w:sz w:val="24"/>
          <w:szCs w:val="24"/>
        </w:rPr>
        <w:t xml:space="preserve">Trên mặt đất, người ta xác định một vị trí sao cho tổng khoảng cách từ đó đến hai chiếc flycam ngắn nhất. Khoảng cách từ điểm xuất phát đến vị trí đó là </w:t>
      </w:r>
      <w:r w:rsidRPr="00F611FD">
        <w:rPr>
          <w:rFonts w:ascii="Times New Roman" w:hAnsi="Times New Roman"/>
          <w:position w:val="-8"/>
          <w:sz w:val="24"/>
          <w:szCs w:val="24"/>
        </w:rPr>
        <w:object w:dxaOrig="480" w:dyaOrig="360">
          <v:shape id="_x0000_i4107" type="#_x0000_t75" style="width:24pt;height:18pt" o:ole="">
            <v:imagedata r:id="rId4464" o:title=""/>
          </v:shape>
          <o:OLEObject Type="Embed" ProgID="Equation.DSMT4" ShapeID="_x0000_i4107" DrawAspect="Content" ObjectID="_1797032170" r:id="rId4867"/>
        </w:object>
      </w:r>
    </w:p>
    <w:bookmarkEnd w:id="23"/>
    <w:p w:rsidR="00DE49B8" w:rsidRPr="00F611FD" w:rsidRDefault="00DE49B8" w:rsidP="00036672">
      <w:pPr>
        <w:spacing w:line="276" w:lineRule="auto"/>
        <w:ind w:left="992" w:firstLine="1"/>
        <w:jc w:val="center"/>
        <w:rPr>
          <w:rFonts w:ascii="Times New Roman" w:hAnsi="Times New Roman"/>
          <w:b/>
          <w:color w:val="008000"/>
          <w:sz w:val="24"/>
          <w:szCs w:val="24"/>
        </w:rPr>
      </w:pPr>
      <w:r w:rsidRPr="00F611FD">
        <w:rPr>
          <w:rFonts w:ascii="Times New Roman" w:hAnsi="Times New Roman"/>
          <w:b/>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DE49B8" w:rsidRPr="00F611FD" w:rsidRDefault="00DE49B8" w:rsidP="00036672">
      <w:pPr>
        <w:spacing w:line="276" w:lineRule="auto"/>
        <w:ind w:left="992" w:firstLine="1"/>
        <w:jc w:val="center"/>
        <w:rPr>
          <w:rFonts w:ascii="Times New Roman" w:hAnsi="Times New Roman"/>
          <w:b/>
          <w:color w:val="0000FF"/>
          <w:sz w:val="24"/>
          <w:szCs w:val="24"/>
        </w:rPr>
      </w:pPr>
    </w:p>
    <w:p w:rsidR="00DE49B8" w:rsidRPr="00F611FD"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lastRenderedPageBreak/>
        <w:pict>
          <v:shape id="_x0000_i4108" type="#_x0000_t75" style="width:293.25pt;height:223.5pt;visibility:visible">
            <v:imagedata r:id="rId4868" o:title=""/>
          </v:shape>
        </w:pict>
      </w:r>
    </w:p>
    <w:p w:rsidR="00DE49B8" w:rsidRPr="00F611FD" w:rsidRDefault="00DE49B8" w:rsidP="00036672">
      <w:pPr>
        <w:spacing w:line="276" w:lineRule="auto"/>
        <w:ind w:left="992" w:firstLine="1"/>
        <w:rPr>
          <w:rFonts w:ascii="Times New Roman" w:hAnsi="Times New Roman"/>
          <w:b/>
          <w:bCs/>
          <w:sz w:val="24"/>
          <w:szCs w:val="24"/>
        </w:rPr>
      </w:pPr>
      <w:r w:rsidRPr="00F611FD">
        <w:rPr>
          <w:rFonts w:ascii="Times New Roman" w:hAnsi="Times New Roman"/>
          <w:b/>
          <w:bCs/>
          <w:sz w:val="24"/>
          <w:szCs w:val="24"/>
        </w:rPr>
        <w:t>a) Đúng</w:t>
      </w:r>
    </w:p>
    <w:p w:rsidR="00DE49B8" w:rsidRPr="002C7213" w:rsidRDefault="00DE49B8" w:rsidP="00036672">
      <w:pPr>
        <w:pBdr>
          <w:between w:val="nil"/>
        </w:pBdr>
        <w:spacing w:after="120" w:line="276" w:lineRule="auto"/>
        <w:ind w:left="992" w:firstLine="1"/>
        <w:rPr>
          <w:rFonts w:ascii="Times New Roman" w:hAnsi="Times New Roman"/>
          <w:bCs/>
          <w:color w:val="0D0D0D"/>
          <w:sz w:val="24"/>
          <w:szCs w:val="24"/>
        </w:rPr>
      </w:pPr>
      <w:r w:rsidRPr="002C7213">
        <w:rPr>
          <w:rFonts w:ascii="Times New Roman" w:eastAsia="Chu Van An" w:hAnsi="Times New Roman"/>
          <w:bCs/>
          <w:color w:val="0D0D0D"/>
          <w:sz w:val="24"/>
          <w:szCs w:val="24"/>
        </w:rPr>
        <w:t xml:space="preserve">Theo giả thiết, </w:t>
      </w:r>
      <w:r w:rsidRPr="002C7213">
        <w:rPr>
          <w:rFonts w:ascii="Times New Roman" w:hAnsi="Times New Roman"/>
          <w:bCs/>
          <w:color w:val="0D0D0D"/>
          <w:position w:val="-14"/>
          <w:sz w:val="24"/>
          <w:szCs w:val="24"/>
        </w:rPr>
        <w:object w:dxaOrig="960" w:dyaOrig="400">
          <v:shape id="_x0000_i4109" type="#_x0000_t75" style="width:48pt;height:20.25pt" o:ole="">
            <v:imagedata r:id="rId4449" o:title=""/>
          </v:shape>
          <o:OLEObject Type="Embed" ProgID="Equation.DSMT4" ShapeID="_x0000_i4109" DrawAspect="Content" ObjectID="_1797032171" r:id="rId4869"/>
        </w:object>
      </w:r>
      <w:r w:rsidRPr="002C7213">
        <w:rPr>
          <w:rFonts w:ascii="Times New Roman" w:hAnsi="Times New Roman"/>
          <w:bCs/>
          <w:color w:val="0D0D0D"/>
          <w:sz w:val="24"/>
          <w:szCs w:val="24"/>
        </w:rPr>
        <w:t xml:space="preserve">và </w:t>
      </w:r>
      <w:r w:rsidRPr="002C7213">
        <w:rPr>
          <w:rFonts w:ascii="Times New Roman" w:hAnsi="Times New Roman"/>
          <w:bCs/>
          <w:color w:val="0D0D0D"/>
          <w:position w:val="-14"/>
          <w:sz w:val="24"/>
          <w:szCs w:val="24"/>
        </w:rPr>
        <w:object w:dxaOrig="1260" w:dyaOrig="400">
          <v:shape id="_x0000_i4110" type="#_x0000_t75" style="width:62.25pt;height:20.25pt" o:ole="">
            <v:imagedata r:id="rId4451" o:title=""/>
          </v:shape>
          <o:OLEObject Type="Embed" ProgID="Equation.DSMT4" ShapeID="_x0000_i4110" DrawAspect="Content" ObjectID="_1797032172" r:id="rId4870"/>
        </w:object>
      </w:r>
    </w:p>
    <w:p w:rsidR="00DE49B8" w:rsidRPr="00F611FD" w:rsidRDefault="00DE49B8" w:rsidP="00036672">
      <w:pPr>
        <w:spacing w:line="276" w:lineRule="auto"/>
        <w:ind w:left="992" w:firstLine="1"/>
        <w:rPr>
          <w:rFonts w:ascii="Times New Roman" w:hAnsi="Times New Roman"/>
          <w:b/>
          <w:bCs/>
          <w:sz w:val="24"/>
          <w:szCs w:val="24"/>
        </w:rPr>
      </w:pPr>
      <w:r w:rsidRPr="00F611FD">
        <w:rPr>
          <w:rFonts w:ascii="Times New Roman" w:hAnsi="Times New Roman"/>
          <w:b/>
          <w:bCs/>
          <w:sz w:val="24"/>
          <w:szCs w:val="24"/>
        </w:rPr>
        <w:t>b) Đúng</w:t>
      </w:r>
    </w:p>
    <w:p w:rsidR="00DE49B8" w:rsidRPr="002C7213" w:rsidRDefault="00DE49B8" w:rsidP="00036672">
      <w:pPr>
        <w:pBdr>
          <w:between w:val="nil"/>
        </w:pBdr>
        <w:spacing w:after="120" w:line="276" w:lineRule="auto"/>
        <w:ind w:left="992" w:firstLine="1"/>
        <w:rPr>
          <w:rFonts w:ascii="Times New Roman" w:hAnsi="Times New Roman"/>
          <w:color w:val="0D0D0D"/>
          <w:sz w:val="24"/>
          <w:szCs w:val="24"/>
        </w:rPr>
      </w:pPr>
      <w:r w:rsidRPr="002C7213">
        <w:rPr>
          <w:rFonts w:ascii="Times New Roman" w:hAnsi="Times New Roman"/>
          <w:color w:val="0D0D0D"/>
          <w:sz w:val="24"/>
          <w:szCs w:val="24"/>
        </w:rPr>
        <w:t xml:space="preserve">Gọi </w:t>
      </w:r>
      <w:r w:rsidRPr="002C7213">
        <w:rPr>
          <w:rFonts w:ascii="Times New Roman" w:hAnsi="Times New Roman"/>
          <w:color w:val="0D0D0D"/>
          <w:position w:val="-4"/>
          <w:sz w:val="24"/>
          <w:szCs w:val="24"/>
        </w:rPr>
        <w:object w:dxaOrig="279" w:dyaOrig="260">
          <v:shape id="_x0000_i4111" type="#_x0000_t75" style="width:13.5pt;height:13.5pt" o:ole="">
            <v:imagedata r:id="rId4871" o:title=""/>
          </v:shape>
          <o:OLEObject Type="Embed" ProgID="Equation.DSMT4" ShapeID="_x0000_i4111" DrawAspect="Content" ObjectID="_1797032173" r:id="rId4872"/>
        </w:object>
      </w:r>
      <w:r w:rsidRPr="002C7213">
        <w:rPr>
          <w:rFonts w:ascii="Times New Roman" w:hAnsi="Times New Roman"/>
          <w:color w:val="0D0D0D"/>
          <w:sz w:val="24"/>
          <w:szCs w:val="24"/>
        </w:rPr>
        <w:t xml:space="preserve"> là điểm đối xứng của </w:t>
      </w:r>
      <w:r w:rsidRPr="002C7213">
        <w:rPr>
          <w:rFonts w:ascii="Times New Roman" w:hAnsi="Times New Roman"/>
          <w:color w:val="0D0D0D"/>
          <w:position w:val="-4"/>
          <w:sz w:val="24"/>
          <w:szCs w:val="24"/>
        </w:rPr>
        <w:object w:dxaOrig="240" w:dyaOrig="260">
          <v:shape id="_x0000_i4112" type="#_x0000_t75" style="width:12.75pt;height:13.5pt" o:ole="">
            <v:imagedata r:id="rId4453" o:title=""/>
          </v:shape>
          <o:OLEObject Type="Embed" ProgID="Equation.DSMT4" ShapeID="_x0000_i4112" DrawAspect="Content" ObjectID="_1797032174" r:id="rId4873"/>
        </w:object>
      </w:r>
      <w:r w:rsidRPr="002C7213">
        <w:rPr>
          <w:rFonts w:ascii="Times New Roman" w:hAnsi="Times New Roman"/>
          <w:color w:val="0D0D0D"/>
          <w:sz w:val="24"/>
          <w:szCs w:val="24"/>
        </w:rPr>
        <w:t xml:space="preserve"> qua mặt phẳng tọa độ </w:t>
      </w:r>
      <w:r w:rsidRPr="002C7213">
        <w:rPr>
          <w:rFonts w:ascii="Times New Roman" w:hAnsi="Times New Roman"/>
          <w:color w:val="0D0D0D"/>
          <w:position w:val="-14"/>
          <w:sz w:val="24"/>
          <w:szCs w:val="24"/>
        </w:rPr>
        <w:object w:dxaOrig="639" w:dyaOrig="400">
          <v:shape id="_x0000_i4113" type="#_x0000_t75" style="width:31.5pt;height:20.25pt" o:ole="">
            <v:imagedata r:id="rId4455" o:title=""/>
          </v:shape>
          <o:OLEObject Type="Embed" ProgID="Equation.DSMT4" ShapeID="_x0000_i4113" DrawAspect="Content" ObjectID="_1797032175" r:id="rId4874"/>
        </w:object>
      </w:r>
      <w:r w:rsidRPr="002C7213">
        <w:rPr>
          <w:rFonts w:ascii="Times New Roman" w:hAnsi="Times New Roman"/>
          <w:color w:val="0D0D0D"/>
          <w:sz w:val="24"/>
          <w:szCs w:val="24"/>
        </w:rPr>
        <w:t xml:space="preserve">, suy ra </w:t>
      </w:r>
      <w:r w:rsidRPr="002C7213">
        <w:rPr>
          <w:rFonts w:ascii="Times New Roman" w:hAnsi="Times New Roman"/>
          <w:color w:val="0D0D0D"/>
          <w:position w:val="-14"/>
          <w:sz w:val="24"/>
          <w:szCs w:val="24"/>
        </w:rPr>
        <w:object w:dxaOrig="1180" w:dyaOrig="400">
          <v:shape id="_x0000_i4114" type="#_x0000_t75" style="width:58.5pt;height:20.25pt" o:ole="">
            <v:imagedata r:id="rId4457" o:title=""/>
          </v:shape>
          <o:OLEObject Type="Embed" ProgID="Equation.DSMT4" ShapeID="_x0000_i4114" DrawAspect="Content" ObjectID="_1797032176" r:id="rId4875"/>
        </w:object>
      </w:r>
    </w:p>
    <w:p w:rsidR="00DE49B8" w:rsidRPr="00F611FD" w:rsidRDefault="00DE49B8" w:rsidP="00036672">
      <w:pPr>
        <w:spacing w:line="276" w:lineRule="auto"/>
        <w:ind w:left="992" w:firstLine="1"/>
        <w:rPr>
          <w:rFonts w:ascii="Times New Roman" w:hAnsi="Times New Roman"/>
          <w:b/>
          <w:bCs/>
          <w:sz w:val="24"/>
          <w:szCs w:val="24"/>
        </w:rPr>
      </w:pPr>
      <w:r w:rsidRPr="00F611FD">
        <w:rPr>
          <w:rFonts w:ascii="Times New Roman" w:hAnsi="Times New Roman"/>
          <w:b/>
          <w:bCs/>
          <w:sz w:val="24"/>
          <w:szCs w:val="24"/>
        </w:rPr>
        <w:t>c) Sai</w:t>
      </w:r>
    </w:p>
    <w:p w:rsidR="00DE49B8" w:rsidRPr="002C7213" w:rsidRDefault="00DE49B8" w:rsidP="00036672">
      <w:pPr>
        <w:pBdr>
          <w:between w:val="nil"/>
        </w:pBdr>
        <w:spacing w:after="120" w:line="276" w:lineRule="auto"/>
        <w:ind w:left="992" w:firstLine="1"/>
        <w:rPr>
          <w:rFonts w:ascii="Times New Roman" w:hAnsi="Times New Roman"/>
          <w:color w:val="0D0D0D"/>
          <w:sz w:val="24"/>
          <w:szCs w:val="24"/>
        </w:rPr>
      </w:pPr>
      <w:r w:rsidRPr="002C7213">
        <w:rPr>
          <w:rFonts w:ascii="Times New Roman" w:hAnsi="Times New Roman"/>
          <w:color w:val="0D0D0D"/>
          <w:sz w:val="24"/>
          <w:szCs w:val="24"/>
        </w:rPr>
        <w:t xml:space="preserve">Trên mp </w:t>
      </w:r>
      <w:r w:rsidRPr="002C7213">
        <w:rPr>
          <w:rFonts w:ascii="Times New Roman" w:hAnsi="Times New Roman"/>
          <w:color w:val="0D0D0D"/>
          <w:position w:val="-14"/>
          <w:sz w:val="24"/>
          <w:szCs w:val="24"/>
        </w:rPr>
        <w:object w:dxaOrig="639" w:dyaOrig="400">
          <v:shape id="_x0000_i4115" type="#_x0000_t75" style="width:31.5pt;height:20.25pt" o:ole="">
            <v:imagedata r:id="rId4455" o:title=""/>
          </v:shape>
          <o:OLEObject Type="Embed" ProgID="Equation.DSMT4" ShapeID="_x0000_i4115" DrawAspect="Content" ObjectID="_1797032177" r:id="rId4876"/>
        </w:object>
      </w:r>
      <w:r w:rsidRPr="002C7213">
        <w:rPr>
          <w:rFonts w:ascii="Times New Roman" w:hAnsi="Times New Roman"/>
          <w:color w:val="0D0D0D"/>
          <w:sz w:val="24"/>
          <w:szCs w:val="24"/>
        </w:rPr>
        <w:t>, Xét</w:t>
      </w:r>
      <w:r w:rsidRPr="002C7213">
        <w:rPr>
          <w:rFonts w:ascii="Times New Roman" w:hAnsi="Times New Roman"/>
          <w:color w:val="0D0D0D"/>
          <w:position w:val="-14"/>
          <w:sz w:val="24"/>
          <w:szCs w:val="24"/>
        </w:rPr>
        <w:object w:dxaOrig="1060" w:dyaOrig="400">
          <v:shape id="_x0000_i4116" type="#_x0000_t75" style="width:52.5pt;height:20.25pt" o:ole="">
            <v:imagedata r:id="rId4877" o:title=""/>
          </v:shape>
          <o:OLEObject Type="Embed" ProgID="Equation.DSMT4" ShapeID="_x0000_i4116" DrawAspect="Content" ObjectID="_1797032178" r:id="rId4878"/>
        </w:object>
      </w:r>
      <w:r w:rsidRPr="002C7213">
        <w:rPr>
          <w:rFonts w:ascii="Times New Roman" w:hAnsi="Times New Roman"/>
          <w:color w:val="0D0D0D"/>
          <w:sz w:val="24"/>
          <w:szCs w:val="24"/>
        </w:rPr>
        <w:t>.</w:t>
      </w:r>
    </w:p>
    <w:p w:rsidR="00DE49B8" w:rsidRPr="002C7213" w:rsidRDefault="00DE49B8" w:rsidP="00036672">
      <w:pPr>
        <w:pBdr>
          <w:between w:val="nil"/>
        </w:pBdr>
        <w:spacing w:after="120" w:line="276" w:lineRule="auto"/>
        <w:ind w:left="992" w:firstLine="1"/>
        <w:rPr>
          <w:rFonts w:ascii="Times New Roman" w:hAnsi="Times New Roman"/>
          <w:color w:val="0D0D0D"/>
          <w:sz w:val="24"/>
          <w:szCs w:val="24"/>
        </w:rPr>
      </w:pPr>
      <w:r w:rsidRPr="002C7213">
        <w:rPr>
          <w:rFonts w:ascii="Times New Roman" w:hAnsi="Times New Roman"/>
          <w:color w:val="0D0D0D"/>
          <w:position w:val="-14"/>
          <w:sz w:val="24"/>
          <w:szCs w:val="24"/>
        </w:rPr>
        <w:object w:dxaOrig="2220" w:dyaOrig="420">
          <v:shape id="_x0000_i4117" type="#_x0000_t75" style="width:110.25pt;height:21pt" o:ole="">
            <v:imagedata r:id="rId4879" o:title=""/>
          </v:shape>
          <o:OLEObject Type="Embed" ProgID="Equation.DSMT4" ShapeID="_x0000_i4117" DrawAspect="Content" ObjectID="_1797032179" r:id="rId4880"/>
        </w:object>
      </w:r>
      <w:r w:rsidRPr="002C7213">
        <w:rPr>
          <w:rFonts w:ascii="Times New Roman" w:hAnsi="Times New Roman"/>
          <w:color w:val="0D0D0D"/>
          <w:sz w:val="24"/>
          <w:szCs w:val="24"/>
        </w:rPr>
        <w:t xml:space="preserve">, </w:t>
      </w:r>
      <w:r w:rsidRPr="002C7213">
        <w:rPr>
          <w:rFonts w:ascii="Times New Roman" w:hAnsi="Times New Roman"/>
          <w:color w:val="0D0D0D"/>
          <w:position w:val="-14"/>
          <w:sz w:val="24"/>
          <w:szCs w:val="24"/>
        </w:rPr>
        <w:object w:dxaOrig="1600" w:dyaOrig="420">
          <v:shape id="_x0000_i4118" type="#_x0000_t75" style="width:80.25pt;height:21pt" o:ole="">
            <v:imagedata r:id="rId4881" o:title=""/>
          </v:shape>
          <o:OLEObject Type="Embed" ProgID="Equation.DSMT4" ShapeID="_x0000_i4118" DrawAspect="Content" ObjectID="_1797032180" r:id="rId4882"/>
        </w:object>
      </w:r>
      <w:r w:rsidRPr="002C7213">
        <w:rPr>
          <w:rFonts w:ascii="Times New Roman" w:hAnsi="Times New Roman"/>
          <w:color w:val="0D0D0D"/>
          <w:sz w:val="24"/>
          <w:szCs w:val="24"/>
        </w:rPr>
        <w:t>.</w:t>
      </w:r>
    </w:p>
    <w:p w:rsidR="00DE49B8" w:rsidRPr="002C7213" w:rsidRDefault="00DE49B8" w:rsidP="00036672">
      <w:pPr>
        <w:pBdr>
          <w:between w:val="nil"/>
        </w:pBdr>
        <w:spacing w:after="120" w:line="276" w:lineRule="auto"/>
        <w:ind w:left="992" w:firstLine="1"/>
        <w:rPr>
          <w:rFonts w:ascii="Times New Roman" w:hAnsi="Times New Roman"/>
          <w:color w:val="0D0D0D"/>
          <w:sz w:val="24"/>
          <w:szCs w:val="24"/>
        </w:rPr>
      </w:pPr>
      <w:r w:rsidRPr="002C7213">
        <w:rPr>
          <w:rFonts w:ascii="Times New Roman" w:hAnsi="Times New Roman"/>
          <w:color w:val="0D0D0D"/>
          <w:position w:val="-12"/>
          <w:sz w:val="24"/>
          <w:szCs w:val="24"/>
        </w:rPr>
        <w:object w:dxaOrig="920" w:dyaOrig="360">
          <v:shape id="_x0000_i4119" type="#_x0000_t75" style="width:45.75pt;height:18pt" o:ole="">
            <v:imagedata r:id="rId4460" o:title=""/>
          </v:shape>
          <o:OLEObject Type="Embed" ProgID="Equation.DSMT4" ShapeID="_x0000_i4119" DrawAspect="Content" ObjectID="_1797032181" r:id="rId4883"/>
        </w:object>
      </w:r>
      <w:r w:rsidRPr="002C7213">
        <w:rPr>
          <w:rFonts w:ascii="Times New Roman" w:hAnsi="Times New Roman"/>
          <w:color w:val="0D0D0D"/>
          <w:sz w:val="24"/>
          <w:szCs w:val="24"/>
        </w:rPr>
        <w:t xml:space="preserve"> thẳng hàng suy ra</w:t>
      </w:r>
      <w:r w:rsidRPr="00F611FD">
        <w:rPr>
          <w:rFonts w:ascii="Times New Roman" w:hAnsi="Times New Roman"/>
          <w:sz w:val="24"/>
          <w:szCs w:val="24"/>
        </w:rPr>
        <w:t xml:space="preserve"> </w:t>
      </w:r>
      <w:r w:rsidRPr="002C7213">
        <w:rPr>
          <w:rFonts w:ascii="Times New Roman" w:hAnsi="Times New Roman"/>
          <w:color w:val="0D0D0D"/>
          <w:position w:val="-10"/>
          <w:sz w:val="24"/>
          <w:szCs w:val="24"/>
        </w:rPr>
        <w:object w:dxaOrig="900" w:dyaOrig="380">
          <v:shape id="_x0000_i4120" type="#_x0000_t75" style="width:45pt;height:19.5pt" o:ole="">
            <v:imagedata r:id="rId4884" o:title=""/>
          </v:shape>
          <o:OLEObject Type="Embed" ProgID="Equation.DSMT4" ShapeID="_x0000_i4120" DrawAspect="Content" ObjectID="_1797032182" r:id="rId4885"/>
        </w:object>
      </w:r>
      <w:r w:rsidRPr="002C7213">
        <w:rPr>
          <w:rFonts w:ascii="Times New Roman" w:hAnsi="Times New Roman"/>
          <w:color w:val="0D0D0D"/>
          <w:sz w:val="24"/>
          <w:szCs w:val="24"/>
        </w:rPr>
        <w:t xml:space="preserve"> cùng phương, tức là </w:t>
      </w:r>
      <w:r w:rsidRPr="002C7213">
        <w:rPr>
          <w:rFonts w:ascii="Times New Roman" w:hAnsi="Times New Roman"/>
          <w:color w:val="0D0D0D"/>
          <w:position w:val="-14"/>
          <w:sz w:val="24"/>
          <w:szCs w:val="24"/>
        </w:rPr>
        <w:object w:dxaOrig="1960" w:dyaOrig="420">
          <v:shape id="_x0000_i4121" type="#_x0000_t75" style="width:97.5pt;height:21pt" o:ole="">
            <v:imagedata r:id="rId4886" o:title=""/>
          </v:shape>
          <o:OLEObject Type="Embed" ProgID="Equation.DSMT4" ShapeID="_x0000_i4121" DrawAspect="Content" ObjectID="_1797032183" r:id="rId4887"/>
        </w:object>
      </w:r>
      <w:r w:rsidRPr="002C7213">
        <w:rPr>
          <w:rFonts w:ascii="Times New Roman" w:hAnsi="Times New Roman"/>
          <w:color w:val="0D0D0D"/>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2C7213">
        <w:rPr>
          <w:rFonts w:ascii="Times New Roman" w:hAnsi="Times New Roman"/>
          <w:color w:val="0D0D0D"/>
          <w:sz w:val="24"/>
          <w:szCs w:val="24"/>
          <w:lang w:val="fr-FR"/>
        </w:rPr>
        <w:t xml:space="preserve">Khi đó ta có hệ phương trình sau: </w:t>
      </w:r>
      <w:r w:rsidRPr="002C7213">
        <w:rPr>
          <w:rFonts w:ascii="Times New Roman" w:hAnsi="Times New Roman"/>
          <w:color w:val="0D0D0D"/>
          <w:position w:val="-78"/>
          <w:sz w:val="24"/>
          <w:szCs w:val="24"/>
        </w:rPr>
        <w:object w:dxaOrig="2360" w:dyaOrig="1680">
          <v:shape id="_x0000_i4122" type="#_x0000_t75" style="width:117.75pt;height:84.75pt" o:ole="">
            <v:imagedata r:id="rId4888" o:title=""/>
          </v:shape>
          <o:OLEObject Type="Embed" ProgID="Equation.DSMT4" ShapeID="_x0000_i4122" DrawAspect="Content" ObjectID="_1797032184" r:id="rId4889"/>
        </w:object>
      </w:r>
      <w:r w:rsidRPr="002C7213">
        <w:rPr>
          <w:rFonts w:ascii="Times New Roman" w:hAnsi="Times New Roman"/>
          <w:color w:val="0D0D0D"/>
          <w:position w:val="-28"/>
          <w:sz w:val="24"/>
          <w:szCs w:val="24"/>
        </w:rPr>
        <w:object w:dxaOrig="1800" w:dyaOrig="680">
          <v:shape id="_x0000_i4123" type="#_x0000_t75" style="width:90pt;height:34.5pt" o:ole="">
            <v:imagedata r:id="rId4890" o:title=""/>
          </v:shape>
          <o:OLEObject Type="Embed" ProgID="Equation.DSMT4" ShapeID="_x0000_i4123" DrawAspect="Content" ObjectID="_1797032185" r:id="rId4891"/>
        </w:object>
      </w:r>
    </w:p>
    <w:p w:rsidR="00DE49B8" w:rsidRPr="00F611FD" w:rsidRDefault="00DE49B8" w:rsidP="00036672">
      <w:pPr>
        <w:spacing w:line="276" w:lineRule="auto"/>
        <w:ind w:left="992" w:firstLine="1"/>
        <w:rPr>
          <w:rFonts w:ascii="Times New Roman" w:hAnsi="Times New Roman"/>
          <w:b/>
          <w:bCs/>
          <w:sz w:val="24"/>
          <w:szCs w:val="24"/>
        </w:rPr>
      </w:pPr>
      <w:r w:rsidRPr="00F611FD">
        <w:rPr>
          <w:rFonts w:ascii="Times New Roman" w:hAnsi="Times New Roman"/>
          <w:b/>
          <w:bCs/>
          <w:sz w:val="24"/>
          <w:szCs w:val="24"/>
        </w:rPr>
        <w:t>d) Sai</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Gọi </w:t>
      </w:r>
      <w:r w:rsidRPr="00F611FD">
        <w:rPr>
          <w:rFonts w:ascii="Times New Roman" w:hAnsi="Times New Roman"/>
          <w:position w:val="-4"/>
          <w:sz w:val="24"/>
          <w:szCs w:val="24"/>
        </w:rPr>
        <w:object w:dxaOrig="200" w:dyaOrig="260">
          <v:shape id="_x0000_i4124" type="#_x0000_t75" style="width:9.75pt;height:12.75pt" o:ole="">
            <v:imagedata r:id="rId4892" o:title=""/>
          </v:shape>
          <o:OLEObject Type="Embed" ProgID="Equation.DSMT4" ShapeID="_x0000_i4124" DrawAspect="Content" ObjectID="_1797032186" r:id="rId4893"/>
        </w:object>
      </w:r>
      <w:r w:rsidRPr="00F611FD">
        <w:rPr>
          <w:rFonts w:ascii="Times New Roman" w:hAnsi="Times New Roman"/>
          <w:sz w:val="24"/>
          <w:szCs w:val="24"/>
        </w:rPr>
        <w:t xml:space="preserve"> là điểm cần tìm</w:t>
      </w:r>
    </w:p>
    <w:p w:rsidR="00DE49B8" w:rsidRPr="002C7213" w:rsidRDefault="00DE49B8" w:rsidP="00036672">
      <w:pPr>
        <w:spacing w:line="276" w:lineRule="auto"/>
        <w:ind w:left="992" w:firstLine="1"/>
        <w:rPr>
          <w:rFonts w:ascii="Times New Roman" w:hAnsi="Times New Roman"/>
          <w:color w:val="0D0D0D"/>
          <w:sz w:val="24"/>
          <w:szCs w:val="24"/>
        </w:rPr>
      </w:pPr>
      <w:r w:rsidRPr="002C7213">
        <w:rPr>
          <w:rFonts w:ascii="Times New Roman" w:hAnsi="Times New Roman"/>
          <w:color w:val="0D0D0D"/>
          <w:position w:val="-4"/>
          <w:sz w:val="24"/>
          <w:szCs w:val="24"/>
        </w:rPr>
        <w:object w:dxaOrig="760" w:dyaOrig="260">
          <v:shape id="_x0000_i4125" type="#_x0000_t75" style="width:37.5pt;height:13.5pt" o:ole="">
            <v:imagedata r:id="rId4894" o:title=""/>
          </v:shape>
          <o:OLEObject Type="Embed" ProgID="Equation.DSMT4" ShapeID="_x0000_i4125" DrawAspect="Content" ObjectID="_1797032187" r:id="rId4895"/>
        </w:object>
      </w:r>
      <w:r w:rsidRPr="002C7213">
        <w:rPr>
          <w:rFonts w:ascii="Times New Roman" w:hAnsi="Times New Roman"/>
          <w:color w:val="0D0D0D"/>
          <w:sz w:val="24"/>
          <w:szCs w:val="24"/>
        </w:rPr>
        <w:t xml:space="preserve"> ngắn nhất </w:t>
      </w:r>
      <w:r w:rsidRPr="002C7213">
        <w:rPr>
          <w:rFonts w:ascii="Times New Roman" w:hAnsi="Times New Roman"/>
          <w:color w:val="0D0D0D"/>
          <w:position w:val="-6"/>
          <w:sz w:val="24"/>
          <w:szCs w:val="24"/>
        </w:rPr>
        <w:object w:dxaOrig="360" w:dyaOrig="240">
          <v:shape id="_x0000_i4126" type="#_x0000_t75" style="width:18pt;height:12.75pt" o:ole="">
            <v:imagedata r:id="rId4896" o:title=""/>
          </v:shape>
          <o:OLEObject Type="Embed" ProgID="Equation.DSMT4" ShapeID="_x0000_i4126" DrawAspect="Content" ObjectID="_1797032188" r:id="rId4897"/>
        </w:object>
      </w:r>
      <w:r w:rsidRPr="002C7213">
        <w:rPr>
          <w:rFonts w:ascii="Times New Roman" w:hAnsi="Times New Roman"/>
          <w:color w:val="0D0D0D"/>
          <w:position w:val="-4"/>
          <w:sz w:val="24"/>
          <w:szCs w:val="24"/>
        </w:rPr>
        <w:object w:dxaOrig="800" w:dyaOrig="260">
          <v:shape id="_x0000_i4127" type="#_x0000_t75" style="width:39.75pt;height:13.5pt" o:ole="">
            <v:imagedata r:id="rId4898" o:title=""/>
          </v:shape>
          <o:OLEObject Type="Embed" ProgID="Equation.DSMT4" ShapeID="_x0000_i4127" DrawAspect="Content" ObjectID="_1797032189" r:id="rId4899"/>
        </w:object>
      </w:r>
      <w:r w:rsidRPr="002C7213">
        <w:rPr>
          <w:rFonts w:ascii="Times New Roman" w:hAnsi="Times New Roman"/>
          <w:color w:val="0D0D0D"/>
          <w:sz w:val="24"/>
          <w:szCs w:val="24"/>
        </w:rPr>
        <w:t xml:space="preserve"> ngắn nhất </w:t>
      </w:r>
      <w:r w:rsidRPr="002C7213">
        <w:rPr>
          <w:rFonts w:ascii="Times New Roman" w:hAnsi="Times New Roman"/>
          <w:color w:val="0D0D0D"/>
          <w:position w:val="-6"/>
          <w:sz w:val="24"/>
          <w:szCs w:val="24"/>
        </w:rPr>
        <w:object w:dxaOrig="360" w:dyaOrig="240">
          <v:shape id="_x0000_i4128" type="#_x0000_t75" style="width:18pt;height:12.75pt" o:ole="">
            <v:imagedata r:id="rId4896" o:title=""/>
          </v:shape>
          <o:OLEObject Type="Embed" ProgID="Equation.DSMT4" ShapeID="_x0000_i4128" DrawAspect="Content" ObjectID="_1797032190" r:id="rId4900"/>
        </w:object>
      </w:r>
      <w:r w:rsidRPr="002C7213">
        <w:rPr>
          <w:rFonts w:ascii="Times New Roman" w:hAnsi="Times New Roman"/>
          <w:color w:val="0D0D0D"/>
          <w:position w:val="-12"/>
          <w:sz w:val="24"/>
          <w:szCs w:val="24"/>
        </w:rPr>
        <w:object w:dxaOrig="780" w:dyaOrig="360">
          <v:shape id="_x0000_i4129" type="#_x0000_t75" style="width:39pt;height:18pt" o:ole="">
            <v:imagedata r:id="rId4901" o:title=""/>
          </v:shape>
          <o:OLEObject Type="Embed" ProgID="Equation.DSMT4" ShapeID="_x0000_i4129" DrawAspect="Content" ObjectID="_1797032191" r:id="rId4902"/>
        </w:object>
      </w:r>
      <w:r w:rsidRPr="002C7213">
        <w:rPr>
          <w:rFonts w:ascii="Times New Roman" w:hAnsi="Times New Roman"/>
          <w:color w:val="0D0D0D"/>
          <w:sz w:val="24"/>
          <w:szCs w:val="24"/>
        </w:rPr>
        <w:t xml:space="preserve"> thẳng hàng ( Vì </w:t>
      </w:r>
      <w:r w:rsidRPr="00F611FD">
        <w:rPr>
          <w:rFonts w:ascii="Times New Roman" w:hAnsi="Times New Roman"/>
          <w:position w:val="-12"/>
          <w:sz w:val="24"/>
          <w:szCs w:val="24"/>
        </w:rPr>
        <w:object w:dxaOrig="560" w:dyaOrig="360">
          <v:shape id="_x0000_i4130" type="#_x0000_t75" style="width:28.5pt;height:18pt" o:ole="">
            <v:imagedata r:id="rId4903" o:title=""/>
          </v:shape>
          <o:OLEObject Type="Embed" ProgID="Equation.DSMT4" ShapeID="_x0000_i4130" DrawAspect="Content" ObjectID="_1797032192" r:id="rId4904"/>
        </w:object>
      </w:r>
      <w:r w:rsidRPr="00F611FD">
        <w:rPr>
          <w:rFonts w:ascii="Times New Roman" w:hAnsi="Times New Roman"/>
          <w:sz w:val="24"/>
          <w:szCs w:val="24"/>
        </w:rPr>
        <w:t xml:space="preserve">trái phía so với </w:t>
      </w:r>
      <w:r w:rsidRPr="002C7213">
        <w:rPr>
          <w:rFonts w:ascii="Times New Roman" w:hAnsi="Times New Roman"/>
          <w:color w:val="0D0D0D"/>
          <w:sz w:val="24"/>
          <w:szCs w:val="24"/>
        </w:rPr>
        <w:t xml:space="preserve">mặt phẳng </w:t>
      </w:r>
      <w:r w:rsidRPr="002C7213">
        <w:rPr>
          <w:rFonts w:ascii="Times New Roman" w:hAnsi="Times New Roman"/>
          <w:color w:val="0D0D0D"/>
          <w:position w:val="-14"/>
          <w:sz w:val="24"/>
          <w:szCs w:val="24"/>
        </w:rPr>
        <w:object w:dxaOrig="639" w:dyaOrig="400">
          <v:shape id="_x0000_i4131" type="#_x0000_t75" style="width:31.5pt;height:20.25pt" o:ole="">
            <v:imagedata r:id="rId4455" o:title=""/>
          </v:shape>
          <o:OLEObject Type="Embed" ProgID="Equation.DSMT4" ShapeID="_x0000_i4131" DrawAspect="Content" ObjectID="_1797032193" r:id="rId4905"/>
        </w:object>
      </w:r>
      <w:r w:rsidRPr="002C7213">
        <w:rPr>
          <w:rFonts w:ascii="Times New Roman" w:hAnsi="Times New Roman"/>
          <w:color w:val="0D0D0D"/>
          <w:sz w:val="24"/>
          <w:szCs w:val="24"/>
        </w:rPr>
        <w:t>)</w:t>
      </w:r>
      <w:r w:rsidRPr="002C7213">
        <w:rPr>
          <w:rFonts w:ascii="Times New Roman" w:hAnsi="Times New Roman"/>
          <w:color w:val="0D0D0D"/>
          <w:position w:val="-6"/>
          <w:sz w:val="24"/>
          <w:szCs w:val="24"/>
        </w:rPr>
        <w:object w:dxaOrig="360" w:dyaOrig="240">
          <v:shape id="_x0000_i4132" type="#_x0000_t75" style="width:18pt;height:12.75pt" o:ole="">
            <v:imagedata r:id="rId4896" o:title=""/>
          </v:shape>
          <o:OLEObject Type="Embed" ProgID="Equation.DSMT4" ShapeID="_x0000_i4132" DrawAspect="Content" ObjectID="_1797032194" r:id="rId4906"/>
        </w:object>
      </w:r>
      <w:r w:rsidRPr="002C7213">
        <w:rPr>
          <w:rFonts w:ascii="Times New Roman" w:hAnsi="Times New Roman"/>
          <w:color w:val="0D0D0D"/>
          <w:position w:val="-12"/>
          <w:sz w:val="24"/>
          <w:szCs w:val="24"/>
        </w:rPr>
        <w:object w:dxaOrig="700" w:dyaOrig="340">
          <v:shape id="_x0000_i4133" type="#_x0000_t75" style="width:35.25pt;height:17.25pt" o:ole="">
            <v:imagedata r:id="rId4907" o:title=""/>
          </v:shape>
          <o:OLEObject Type="Embed" ProgID="Equation.DSMT4" ShapeID="_x0000_i4133" DrawAspect="Content" ObjectID="_1797032195" r:id="rId4908"/>
        </w:object>
      </w:r>
    </w:p>
    <w:p w:rsidR="00DE49B8" w:rsidRPr="002C7213" w:rsidRDefault="00DE49B8" w:rsidP="00036672">
      <w:pPr>
        <w:spacing w:line="276" w:lineRule="auto"/>
        <w:ind w:left="992" w:firstLine="1"/>
        <w:rPr>
          <w:rFonts w:ascii="Times New Roman" w:hAnsi="Times New Roman"/>
          <w:color w:val="0D0D0D"/>
          <w:sz w:val="24"/>
          <w:szCs w:val="24"/>
        </w:rPr>
      </w:pPr>
      <w:r w:rsidRPr="002C7213">
        <w:rPr>
          <w:rFonts w:ascii="Times New Roman" w:hAnsi="Times New Roman"/>
          <w:color w:val="0D0D0D"/>
          <w:sz w:val="24"/>
          <w:szCs w:val="24"/>
        </w:rPr>
        <w:t xml:space="preserve">Vậy khoảng cách cần tìm là </w:t>
      </w:r>
      <w:r w:rsidRPr="002C7213">
        <w:rPr>
          <w:rFonts w:ascii="Times New Roman" w:hAnsi="Times New Roman"/>
          <w:color w:val="0D0D0D"/>
          <w:position w:val="-30"/>
          <w:sz w:val="24"/>
          <w:szCs w:val="24"/>
        </w:rPr>
        <w:object w:dxaOrig="3300" w:dyaOrig="800">
          <v:shape id="_x0000_i4134" type="#_x0000_t75" style="width:165pt;height:41.25pt" o:ole="">
            <v:imagedata r:id="rId4909" o:title=""/>
          </v:shape>
          <o:OLEObject Type="Embed" ProgID="Equation.DSMT4" ShapeID="_x0000_i4134" DrawAspect="Content" ObjectID="_1797032196" r:id="rId4910"/>
        </w:object>
      </w:r>
      <w:r w:rsidRPr="002C7213">
        <w:rPr>
          <w:rFonts w:ascii="Times New Roman" w:hAnsi="Times New Roman"/>
          <w:color w:val="0D0D0D"/>
          <w:sz w:val="24"/>
          <w:szCs w:val="24"/>
        </w:rPr>
        <w: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2C7213" w:rsidRDefault="00DE49B8" w:rsidP="00036672">
      <w:pPr>
        <w:spacing w:before="0" w:line="276" w:lineRule="auto"/>
        <w:ind w:left="992" w:hanging="2"/>
        <w:rPr>
          <w:rFonts w:ascii="Times New Roman" w:hAnsi="Times New Roman"/>
          <w:b/>
          <w:bCs/>
          <w:color w:val="000000"/>
          <w:sz w:val="24"/>
          <w:szCs w:val="24"/>
        </w:rPr>
      </w:pPr>
      <w:r w:rsidRPr="002C7213">
        <w:rPr>
          <w:rFonts w:ascii="Times New Roman" w:hAnsi="Times New Roman"/>
          <w:b/>
          <w:bCs/>
          <w:color w:val="000000"/>
          <w:sz w:val="24"/>
          <w:szCs w:val="24"/>
        </w:rPr>
        <w:t>Trả lời:</w:t>
      </w:r>
    </w:p>
    <w:p w:rsidR="00DE49B8" w:rsidRPr="00F611FD" w:rsidRDefault="00DE49B8" w:rsidP="00036672">
      <w:pPr>
        <w:pStyle w:val="ListParagraph"/>
        <w:numPr>
          <w:ilvl w:val="0"/>
          <w:numId w:val="37"/>
        </w:numPr>
        <w:shd w:val="clear" w:color="auto" w:fill="FFFFFF"/>
        <w:tabs>
          <w:tab w:val="left" w:pos="992"/>
        </w:tabs>
        <w:spacing w:line="276" w:lineRule="auto"/>
        <w:rPr>
          <w:b/>
          <w:color w:val="0000FF"/>
          <w:lang w:val="nl-NL"/>
        </w:rPr>
      </w:pPr>
      <w:r w:rsidRPr="00F611FD">
        <w:rPr>
          <w:lang w:val="nl-NL"/>
        </w:rPr>
        <w:t xml:space="preserve">Gọi </w:t>
      </w:r>
      <w:r w:rsidRPr="00F611FD">
        <w:rPr>
          <w:position w:val="-10"/>
        </w:rPr>
        <w:object w:dxaOrig="580" w:dyaOrig="320">
          <v:shape id="_x0000_i4135" type="#_x0000_t75" style="width:29.25pt;height:16.5pt" o:ole="">
            <v:imagedata r:id="rId4466" o:title=""/>
          </v:shape>
          <o:OLEObject Type="Embed" ProgID="Equation.DSMT4" ShapeID="_x0000_i4135" DrawAspect="Content" ObjectID="_1797032197" r:id="rId4911"/>
        </w:object>
      </w:r>
      <w:r w:rsidRPr="00F611FD">
        <w:rPr>
          <w:lang w:val="nl-NL"/>
        </w:rPr>
        <w:t xml:space="preserve"> lần lượt là giá trị cực đại, giá trị cực tiểu của hàm số </w:t>
      </w:r>
      <w:r w:rsidRPr="00F611FD">
        <w:rPr>
          <w:position w:val="-24"/>
        </w:rPr>
        <w:object w:dxaOrig="1480" w:dyaOrig="660">
          <v:shape id="_x0000_i4136" type="#_x0000_t75" style="width:73.5pt;height:33pt" o:ole="">
            <v:imagedata r:id="rId4468" o:title=""/>
          </v:shape>
          <o:OLEObject Type="Embed" ProgID="Equation.DSMT4" ShapeID="_x0000_i4136" DrawAspect="Content" ObjectID="_1797032198" r:id="rId4912"/>
        </w:object>
      </w:r>
      <w:r w:rsidRPr="00F611FD">
        <w:rPr>
          <w:lang w:val="nl-NL"/>
        </w:rPr>
        <w:t xml:space="preserve">. Tính giá trị của biểu thức </w:t>
      </w:r>
      <w:r w:rsidRPr="00F611FD">
        <w:rPr>
          <w:position w:val="-6"/>
        </w:rPr>
        <w:object w:dxaOrig="940" w:dyaOrig="320">
          <v:shape id="_x0000_i4137" type="#_x0000_t75" style="width:47.25pt;height:16.5pt" o:ole="">
            <v:imagedata r:id="rId4470" o:title=""/>
          </v:shape>
          <o:OLEObject Type="Embed" ProgID="Equation.DSMT4" ShapeID="_x0000_i4137" DrawAspect="Content" ObjectID="_1797032199" r:id="rId4913"/>
        </w:object>
      </w:r>
      <w:r w:rsidRPr="00F611FD">
        <w:rPr>
          <w:lang w:val="nl-NL"/>
        </w:rPr>
        <w:t>.</w:t>
      </w:r>
    </w:p>
    <w:p w:rsidR="00DE49B8" w:rsidRPr="00F611FD" w:rsidRDefault="00DE49B8" w:rsidP="002C7213">
      <w:pPr>
        <w:shd w:val="clear" w:color="auto" w:fill="FFFFFF"/>
        <w:spacing w:line="276" w:lineRule="auto"/>
        <w:ind w:left="992" w:firstLine="283"/>
        <w:contextualSpacing/>
        <w:jc w:val="center"/>
        <w:rPr>
          <w:rFonts w:ascii="Times New Roman" w:hAnsi="Times New Roman"/>
          <w:b/>
          <w:color w:val="0000FF"/>
          <w:sz w:val="24"/>
          <w:szCs w:val="24"/>
          <w:lang w:val="nl-NL"/>
        </w:rPr>
      </w:pPr>
      <w:r w:rsidRPr="00F611FD">
        <w:rPr>
          <w:rFonts w:ascii="Times New Roman" w:hAnsi="Times New Roman"/>
          <w:b/>
          <w:color w:val="008000"/>
          <w:sz w:val="24"/>
          <w:szCs w:val="24"/>
          <w:lang w:val="nl-NL"/>
        </w:rPr>
        <w:lastRenderedPageBreak/>
        <w:t>Lời giải</w:t>
      </w:r>
    </w:p>
    <w:p w:rsidR="00DE49B8" w:rsidRPr="002C7213" w:rsidRDefault="00DE49B8" w:rsidP="00036672">
      <w:pPr>
        <w:spacing w:before="0" w:line="276" w:lineRule="auto"/>
        <w:ind w:left="992" w:firstLine="1"/>
        <w:rPr>
          <w:rFonts w:ascii="Times New Roman" w:hAnsi="Times New Roman"/>
          <w:b/>
          <w:bCs/>
          <w:color w:val="000000"/>
          <w:sz w:val="24"/>
          <w:szCs w:val="24"/>
        </w:rPr>
      </w:pPr>
      <w:r w:rsidRPr="002C7213">
        <w:rPr>
          <w:rFonts w:ascii="Times New Roman" w:hAnsi="Times New Roman"/>
          <w:b/>
          <w:bCs/>
          <w:color w:val="000000"/>
          <w:sz w:val="24"/>
          <w:szCs w:val="24"/>
        </w:rPr>
        <w:t>Trả lời: 7</w:t>
      </w:r>
    </w:p>
    <w:p w:rsidR="00DE49B8" w:rsidRPr="00F611FD" w:rsidRDefault="00DE49B8" w:rsidP="00036672">
      <w:pPr>
        <w:pStyle w:val="MTDisplayEquation"/>
        <w:tabs>
          <w:tab w:val="clear" w:pos="5580"/>
          <w:tab w:val="clear" w:pos="10200"/>
        </w:tabs>
        <w:ind w:left="992" w:firstLine="1"/>
      </w:pPr>
      <w:r w:rsidRPr="00F611FD">
        <w:t xml:space="preserve">+ Tập xác định : </w:t>
      </w:r>
      <w:r w:rsidRPr="00F611FD">
        <w:rPr>
          <w:position w:val="-16"/>
        </w:rPr>
        <w:object w:dxaOrig="1280" w:dyaOrig="440">
          <v:shape id="_x0000_i4138" type="#_x0000_t75" style="width:64.5pt;height:22.5pt" o:ole="">
            <v:imagedata r:id="rId4914" o:title=""/>
          </v:shape>
          <o:OLEObject Type="Embed" ProgID="Equation.DSMT4" ShapeID="_x0000_i4138" DrawAspect="Content" ObjectID="_1797032200" r:id="rId4915"/>
        </w:object>
      </w:r>
    </w:p>
    <w:p w:rsidR="00DE49B8" w:rsidRPr="00F611FD" w:rsidRDefault="00DE49B8" w:rsidP="00036672">
      <w:pPr>
        <w:pStyle w:val="MTDisplayEquation"/>
        <w:tabs>
          <w:tab w:val="clear" w:pos="5580"/>
          <w:tab w:val="clear" w:pos="10200"/>
        </w:tabs>
        <w:ind w:left="992" w:firstLine="1"/>
        <w:rPr>
          <w:b/>
          <w:color w:val="FFFF00"/>
        </w:rPr>
      </w:pPr>
      <w:r w:rsidRPr="00F611FD">
        <w:t xml:space="preserve">+ </w:t>
      </w:r>
      <w:r w:rsidRPr="00F611FD">
        <w:rPr>
          <w:position w:val="-30"/>
        </w:rPr>
        <w:object w:dxaOrig="5300" w:dyaOrig="720">
          <v:shape id="_x0000_i4139" type="#_x0000_t75" style="width:264.75pt;height:36.75pt" o:ole="">
            <v:imagedata r:id="rId4916" o:title=""/>
          </v:shape>
          <o:OLEObject Type="Embed" ProgID="Equation.DSMT4" ShapeID="_x0000_i4139" DrawAspect="Content" ObjectID="_1797032201" r:id="rId4917"/>
        </w:object>
      </w:r>
    </w:p>
    <w:p w:rsidR="00DE49B8" w:rsidRPr="00F611FD" w:rsidRDefault="00DE49B8" w:rsidP="002C7213">
      <w:pPr>
        <w:widowControl w:val="0"/>
        <w:shd w:val="clear" w:color="auto" w:fill="FFFFFF"/>
        <w:spacing w:line="276" w:lineRule="auto"/>
        <w:ind w:left="992" w:firstLine="1"/>
        <w:jc w:val="both"/>
        <w:rPr>
          <w:rFonts w:ascii="Times New Roman" w:hAnsi="Times New Roman"/>
          <w:color w:val="FFFF00"/>
          <w:sz w:val="24"/>
          <w:szCs w:val="24"/>
          <w:lang w:val="fr-FR"/>
        </w:rPr>
      </w:pPr>
      <w:r w:rsidRPr="00F611FD">
        <w:rPr>
          <w:rFonts w:ascii="Times New Roman" w:hAnsi="Times New Roman"/>
          <w:sz w:val="24"/>
          <w:szCs w:val="24"/>
          <w:lang w:val="fr-FR"/>
        </w:rPr>
        <w:t>Bảng biến thiên</w:t>
      </w:r>
    </w:p>
    <w:p w:rsidR="00DE49B8" w:rsidRPr="002C7213" w:rsidRDefault="00A864E7" w:rsidP="002C7213">
      <w:pPr>
        <w:widowControl w:val="0"/>
        <w:shd w:val="clear" w:color="auto" w:fill="FFFFFF"/>
        <w:spacing w:line="276" w:lineRule="auto"/>
        <w:ind w:left="992" w:firstLine="1"/>
        <w:jc w:val="both"/>
        <w:rPr>
          <w:rFonts w:ascii="Times New Roman" w:hAnsi="Times New Roman"/>
          <w:color w:val="000000"/>
          <w:sz w:val="24"/>
          <w:szCs w:val="24"/>
          <w:lang w:val="fr-FR"/>
        </w:rPr>
      </w:pPr>
      <w:r>
        <w:rPr>
          <w:rFonts w:ascii="Times New Roman" w:hAnsi="Times New Roman"/>
          <w:noProof/>
          <w:sz w:val="24"/>
          <w:szCs w:val="24"/>
        </w:rPr>
        <w:pict>
          <v:shape id="Picture 1058999917" o:spid="_x0000_i4140" type="#_x0000_t75" style="width:276.75pt;height:74.25pt;visibility:visible">
            <v:imagedata r:id="rId4918" o:title=""/>
          </v:shape>
        </w:pict>
      </w:r>
    </w:p>
    <w:p w:rsidR="00DE49B8" w:rsidRPr="00F611FD" w:rsidRDefault="00DE49B8" w:rsidP="002C7213">
      <w:pPr>
        <w:widowControl w:val="0"/>
        <w:shd w:val="clear" w:color="auto" w:fill="FFFFFF"/>
        <w:spacing w:line="276" w:lineRule="auto"/>
        <w:ind w:left="992" w:firstLine="1"/>
        <w:jc w:val="both"/>
        <w:rPr>
          <w:rFonts w:ascii="Times New Roman" w:hAnsi="Times New Roman"/>
          <w:sz w:val="24"/>
          <w:szCs w:val="24"/>
        </w:rPr>
      </w:pPr>
      <w:r w:rsidRPr="002C7213">
        <w:rPr>
          <w:rFonts w:ascii="Times New Roman" w:hAnsi="Times New Roman"/>
          <w:color w:val="000000"/>
          <w:sz w:val="24"/>
          <w:szCs w:val="24"/>
          <w:lang w:val="fr-FR"/>
        </w:rPr>
        <w:t xml:space="preserve">Vậy </w:t>
      </w:r>
      <w:r w:rsidRPr="00F611FD">
        <w:rPr>
          <w:rFonts w:ascii="Times New Roman" w:hAnsi="Times New Roman"/>
          <w:position w:val="-10"/>
          <w:sz w:val="24"/>
          <w:szCs w:val="24"/>
        </w:rPr>
        <w:object w:dxaOrig="2960" w:dyaOrig="360">
          <v:shape id="_x0000_i4141" type="#_x0000_t75" style="width:148.5pt;height:18pt" o:ole="">
            <v:imagedata r:id="rId4919" o:title=""/>
          </v:shape>
          <o:OLEObject Type="Embed" ProgID="Equation.DSMT4" ShapeID="_x0000_i4141" DrawAspect="Content" ObjectID="_1797032202" r:id="rId4920"/>
        </w:object>
      </w:r>
    </w:p>
    <w:p w:rsidR="00DE49B8" w:rsidRPr="00F611FD" w:rsidRDefault="00DE49B8" w:rsidP="00036672">
      <w:pPr>
        <w:pStyle w:val="ListParagraph"/>
        <w:numPr>
          <w:ilvl w:val="0"/>
          <w:numId w:val="37"/>
        </w:numPr>
        <w:tabs>
          <w:tab w:val="left" w:pos="992"/>
        </w:tabs>
        <w:spacing w:line="276" w:lineRule="auto"/>
      </w:pPr>
      <w:r w:rsidRPr="00F611FD">
        <w:rPr>
          <w:bCs/>
        </w:rPr>
        <w:t xml:space="preserve">Trong không gian, xét hệ trục tọa độ </w:t>
      </w:r>
      <w:r w:rsidRPr="00F611FD">
        <w:rPr>
          <w:position w:val="-10"/>
        </w:rPr>
        <w:object w:dxaOrig="560" w:dyaOrig="320">
          <v:shape id="_x0000_i4142" type="#_x0000_t75" style="width:29.25pt;height:16.5pt" o:ole="">
            <v:imagedata r:id="rId4472" o:title=""/>
          </v:shape>
          <o:OLEObject Type="Embed" ProgID="Equation.DSMT4" ShapeID="_x0000_i4142" DrawAspect="Content" ObjectID="_1797032203" r:id="rId4921"/>
        </w:object>
      </w:r>
      <w:r w:rsidRPr="00F611FD">
        <w:t xml:space="preserve">, có gốc </w:t>
      </w:r>
      <w:r w:rsidRPr="00F611FD">
        <w:rPr>
          <w:position w:val="-6"/>
        </w:rPr>
        <w:object w:dxaOrig="240" w:dyaOrig="279">
          <v:shape id="_x0000_i4143" type="#_x0000_t75" style="width:12pt;height:13.5pt" o:ole="">
            <v:imagedata r:id="rId4474" o:title=""/>
          </v:shape>
          <o:OLEObject Type="Embed" ProgID="Equation.DSMT4" ShapeID="_x0000_i4143" DrawAspect="Content" ObjectID="_1797032204" r:id="rId4922"/>
        </w:object>
      </w:r>
      <w:r w:rsidRPr="00F611FD">
        <w:t xml:space="preserve"> trùng với vị trí của một giàn khoan trên biển, mặt phẳng </w:t>
      </w:r>
      <w:r w:rsidRPr="00F611FD">
        <w:rPr>
          <w:position w:val="-14"/>
        </w:rPr>
        <w:object w:dxaOrig="639" w:dyaOrig="400">
          <v:shape id="_x0000_i4144" type="#_x0000_t75" style="width:31.5pt;height:19.5pt" o:ole="">
            <v:imagedata r:id="rId4476" o:title=""/>
          </v:shape>
          <o:OLEObject Type="Embed" ProgID="Equation.DSMT4" ShapeID="_x0000_i4144" DrawAspect="Content" ObjectID="_1797032205" r:id="rId4923"/>
        </w:object>
      </w:r>
      <w:r w:rsidRPr="00F611FD">
        <w:t xml:space="preserve"> trùng với mặt biển (được coi là mặt phẳng), với </w:t>
      </w:r>
      <w:r w:rsidRPr="00F611FD">
        <w:rPr>
          <w:position w:val="-6"/>
        </w:rPr>
        <w:object w:dxaOrig="360" w:dyaOrig="279">
          <v:shape id="_x0000_i4145" type="#_x0000_t75" style="width:18.75pt;height:13.5pt" o:ole="">
            <v:imagedata r:id="rId4478" o:title=""/>
          </v:shape>
          <o:OLEObject Type="Embed" ProgID="Equation.DSMT4" ShapeID="_x0000_i4145" DrawAspect="Content" ObjectID="_1797032206" r:id="rId4924"/>
        </w:object>
      </w:r>
      <w:r w:rsidRPr="00F611FD">
        <w:t xml:space="preserve"> hướng về phía tây, </w:t>
      </w:r>
      <w:r w:rsidRPr="00F611FD">
        <w:rPr>
          <w:position w:val="-10"/>
        </w:rPr>
        <w:object w:dxaOrig="360" w:dyaOrig="320">
          <v:shape id="_x0000_i4146" type="#_x0000_t75" style="width:18.75pt;height:16.5pt" o:ole="">
            <v:imagedata r:id="rId4480" o:title=""/>
          </v:shape>
          <o:OLEObject Type="Embed" ProgID="Equation.DSMT4" ShapeID="_x0000_i4146" DrawAspect="Content" ObjectID="_1797032207" r:id="rId4925"/>
        </w:object>
      </w:r>
      <w:r w:rsidRPr="00F611FD">
        <w:t xml:space="preserve">hướng về phía nam, </w:t>
      </w:r>
      <w:r w:rsidRPr="00F611FD">
        <w:rPr>
          <w:position w:val="-6"/>
        </w:rPr>
        <w:object w:dxaOrig="340" w:dyaOrig="279">
          <v:shape id="_x0000_i4147" type="#_x0000_t75" style="width:17.25pt;height:13.5pt" o:ole="">
            <v:imagedata r:id="rId4482" o:title=""/>
          </v:shape>
          <o:OLEObject Type="Embed" ProgID="Equation.DSMT4" ShapeID="_x0000_i4147" DrawAspect="Content" ObjectID="_1797032208" r:id="rId4926"/>
        </w:object>
      </w:r>
      <w:r w:rsidRPr="00F611FD">
        <w:t xml:space="preserve"> hướng lên trời. Đơn vị đo trong </w:t>
      </w:r>
      <w:r w:rsidRPr="00F611FD">
        <w:rPr>
          <w:position w:val="-10"/>
        </w:rPr>
        <w:object w:dxaOrig="560" w:dyaOrig="320">
          <v:shape id="_x0000_i4148" type="#_x0000_t75" style="width:29.25pt;height:16.5pt" o:ole="">
            <v:imagedata r:id="rId4484" o:title=""/>
          </v:shape>
          <o:OLEObject Type="Embed" ProgID="Equation.DSMT4" ShapeID="_x0000_i4148" DrawAspect="Content" ObjectID="_1797032209" r:id="rId4927"/>
        </w:object>
      </w:r>
      <w:r w:rsidRPr="00F611FD">
        <w:t xml:space="preserve"> tính theo </w:t>
      </w:r>
      <w:r w:rsidRPr="00F611FD">
        <w:rPr>
          <w:position w:val="-4"/>
        </w:rPr>
        <w:object w:dxaOrig="380" w:dyaOrig="260">
          <v:shape id="_x0000_i4149" type="#_x0000_t75" style="width:18.75pt;height:12.75pt" o:ole="">
            <v:imagedata r:id="rId4486" o:title=""/>
          </v:shape>
          <o:OLEObject Type="Embed" ProgID="Equation.DSMT4" ShapeID="_x0000_i4149" DrawAspect="Content" ObjectID="_1797032210" r:id="rId4928"/>
        </w:object>
      </w:r>
      <w:r w:rsidRPr="00F611FD">
        <w:t xml:space="preserve">. Radar đặt tại giàn khoan phát hiện một tàu thám hiểm có vị trí cách giàn khoan </w:t>
      </w:r>
      <w:r w:rsidRPr="00F611FD">
        <w:rPr>
          <w:position w:val="-10"/>
        </w:rPr>
        <w:object w:dxaOrig="600" w:dyaOrig="320">
          <v:shape id="_x0000_i4150" type="#_x0000_t75" style="width:30pt;height:16.5pt" o:ole="">
            <v:imagedata r:id="rId4488" o:title=""/>
          </v:shape>
          <o:OLEObject Type="Embed" ProgID="Equation.DSMT4" ShapeID="_x0000_i4150" DrawAspect="Content" ObjectID="_1797032211" r:id="rId4929"/>
        </w:object>
      </w:r>
      <w:r w:rsidRPr="00F611FD">
        <w:t xml:space="preserve"> về phía tây, </w:t>
      </w:r>
      <w:r w:rsidRPr="00F611FD">
        <w:rPr>
          <w:position w:val="-10"/>
        </w:rPr>
        <w:object w:dxaOrig="499" w:dyaOrig="320">
          <v:shape id="_x0000_i4151" type="#_x0000_t75" style="width:24.75pt;height:16.5pt" o:ole="">
            <v:imagedata r:id="rId4490" o:title=""/>
          </v:shape>
          <o:OLEObject Type="Embed" ProgID="Equation.DSMT4" ShapeID="_x0000_i4151" DrawAspect="Content" ObjectID="_1797032212" r:id="rId4930"/>
        </w:object>
      </w:r>
      <w:r w:rsidRPr="00F611FD">
        <w:t>về phía nam, và ở độ sâu cách mặt nước biển 4359</w:t>
      </w:r>
      <w:r w:rsidRPr="00F611FD">
        <w:rPr>
          <w:i/>
        </w:rPr>
        <w:t>m</w:t>
      </w:r>
      <w:r w:rsidRPr="00F611FD">
        <w:t xml:space="preserve">. Khoảng cách từ radar tới tàu thám hiểm tính theo đơn vị </w:t>
      </w:r>
      <w:r w:rsidRPr="00F611FD">
        <w:rPr>
          <w:i/>
        </w:rPr>
        <w:t>km</w:t>
      </w:r>
      <w:r w:rsidRPr="00F611FD">
        <w:t xml:space="preserve"> làm tròn đến hàng đơn vị là</w:t>
      </w:r>
    </w:p>
    <w:p w:rsidR="00DE49B8" w:rsidRPr="00F611FD" w:rsidRDefault="00F650AF" w:rsidP="00036672">
      <w:pPr>
        <w:spacing w:line="276" w:lineRule="auto"/>
        <w:ind w:left="992" w:hanging="993"/>
        <w:jc w:val="center"/>
        <w:rPr>
          <w:rFonts w:ascii="Times New Roman" w:hAnsi="Times New Roman"/>
          <w:bCs/>
          <w:sz w:val="24"/>
          <w:szCs w:val="24"/>
        </w:rPr>
      </w:pPr>
      <w:r>
        <w:rPr>
          <w:rFonts w:ascii="Times New Roman" w:hAnsi="Times New Roman"/>
          <w:noProof/>
          <w:sz w:val="24"/>
          <w:szCs w:val="24"/>
        </w:rPr>
        <w:pict>
          <v:shape id="_x0000_i4152" type="#_x0000_t75" style="width:210pt;height:171pt;visibility:visible">
            <v:imagedata r:id="rId4492" o:title=""/>
          </v:shape>
        </w:pict>
      </w:r>
    </w:p>
    <w:p w:rsidR="00DE49B8" w:rsidRPr="00F611FD" w:rsidRDefault="00DE49B8" w:rsidP="00036672">
      <w:pPr>
        <w:spacing w:line="276" w:lineRule="auto"/>
        <w:ind w:left="992" w:hanging="3"/>
        <w:jc w:val="center"/>
        <w:rPr>
          <w:rFonts w:ascii="Times New Roman" w:hAnsi="Times New Roman"/>
          <w:b/>
          <w:color w:val="0000FF"/>
          <w:sz w:val="24"/>
          <w:szCs w:val="24"/>
        </w:rPr>
      </w:pPr>
      <w:r w:rsidRPr="00F611FD">
        <w:rPr>
          <w:rFonts w:ascii="Times New Roman" w:hAnsi="Times New Roman"/>
          <w:b/>
          <w:color w:val="008000"/>
          <w:sz w:val="24"/>
          <w:szCs w:val="24"/>
        </w:rPr>
        <w:t>Lời giải</w:t>
      </w:r>
    </w:p>
    <w:p w:rsidR="00DE49B8" w:rsidRPr="00F611FD" w:rsidRDefault="00DE49B8" w:rsidP="00036672">
      <w:pPr>
        <w:spacing w:before="0" w:line="276" w:lineRule="auto"/>
        <w:ind w:left="992" w:hanging="2"/>
        <w:rPr>
          <w:rFonts w:ascii="Times New Roman" w:hAnsi="Times New Roman"/>
          <w:b/>
          <w:bCs/>
          <w:sz w:val="24"/>
          <w:szCs w:val="24"/>
        </w:rPr>
      </w:pPr>
      <w:r w:rsidRPr="002C7213">
        <w:rPr>
          <w:rFonts w:ascii="Times New Roman" w:hAnsi="Times New Roman"/>
          <w:b/>
          <w:bCs/>
          <w:color w:val="000000"/>
          <w:sz w:val="24"/>
          <w:szCs w:val="24"/>
        </w:rPr>
        <w:t xml:space="preserve">Trả lời: </w:t>
      </w:r>
      <w:r w:rsidRPr="00F611FD">
        <w:rPr>
          <w:rFonts w:ascii="Times New Roman" w:hAnsi="Times New Roman"/>
          <w:bCs/>
          <w:sz w:val="24"/>
          <w:szCs w:val="24"/>
        </w:rPr>
        <w:t>12</w:t>
      </w:r>
    </w:p>
    <w:p w:rsidR="00DE49B8" w:rsidRPr="00F611FD" w:rsidRDefault="00DE49B8" w:rsidP="00036672">
      <w:pPr>
        <w:spacing w:line="276" w:lineRule="auto"/>
        <w:ind w:left="992" w:hanging="3"/>
        <w:rPr>
          <w:rFonts w:ascii="Times New Roman" w:hAnsi="Times New Roman"/>
          <w:sz w:val="24"/>
          <w:szCs w:val="24"/>
        </w:rPr>
      </w:pPr>
      <w:r w:rsidRPr="00F611FD">
        <w:rPr>
          <w:rFonts w:ascii="Times New Roman" w:hAnsi="Times New Roman"/>
          <w:sz w:val="24"/>
          <w:szCs w:val="24"/>
        </w:rPr>
        <w:t xml:space="preserve">Tọa độ của radar là </w:t>
      </w:r>
      <w:r w:rsidRPr="00F611FD">
        <w:rPr>
          <w:rFonts w:ascii="Times New Roman" w:hAnsi="Times New Roman"/>
          <w:position w:val="-14"/>
          <w:sz w:val="24"/>
          <w:szCs w:val="24"/>
        </w:rPr>
        <w:object w:dxaOrig="780" w:dyaOrig="400">
          <v:shape id="_x0000_i4153" type="#_x0000_t75" style="width:39pt;height:19.5pt" o:ole="">
            <v:imagedata r:id="rId4931" o:title=""/>
          </v:shape>
          <o:OLEObject Type="Embed" ProgID="Equation.DSMT4" ShapeID="_x0000_i4153" DrawAspect="Content" ObjectID="_1797032213" r:id="rId4932"/>
        </w:object>
      </w:r>
      <w:r w:rsidRPr="00F611FD">
        <w:rPr>
          <w:rFonts w:ascii="Times New Roman" w:hAnsi="Times New Roman"/>
          <w:sz w:val="24"/>
          <w:szCs w:val="24"/>
        </w:rPr>
        <w:t>. Đổi đơn vị 4359</w:t>
      </w:r>
      <w:r w:rsidRPr="00F611FD">
        <w:rPr>
          <w:rFonts w:ascii="Times New Roman" w:hAnsi="Times New Roman"/>
          <w:i/>
          <w:sz w:val="24"/>
          <w:szCs w:val="24"/>
        </w:rPr>
        <w:t>m</w:t>
      </w:r>
      <w:r w:rsidRPr="00F611FD">
        <w:rPr>
          <w:rFonts w:ascii="Times New Roman" w:hAnsi="Times New Roman"/>
          <w:sz w:val="24"/>
          <w:szCs w:val="24"/>
        </w:rPr>
        <w:t xml:space="preserve"> = 4,359</w:t>
      </w:r>
      <w:r w:rsidRPr="00F611FD">
        <w:rPr>
          <w:rFonts w:ascii="Times New Roman" w:hAnsi="Times New Roman"/>
          <w:i/>
          <w:sz w:val="24"/>
          <w:szCs w:val="24"/>
        </w:rPr>
        <w:t xml:space="preserve">km ≈ </w:t>
      </w:r>
      <w:r w:rsidRPr="00F611FD">
        <w:rPr>
          <w:rFonts w:ascii="Times New Roman" w:hAnsi="Times New Roman"/>
          <w:position w:val="-10"/>
          <w:sz w:val="24"/>
          <w:szCs w:val="24"/>
        </w:rPr>
        <w:object w:dxaOrig="780" w:dyaOrig="380">
          <v:shape id="_x0000_i4154" type="#_x0000_t75" style="width:39pt;height:18.75pt" o:ole="">
            <v:imagedata r:id="rId4933" o:title=""/>
          </v:shape>
          <o:OLEObject Type="Embed" ProgID="Equation.DSMT4" ShapeID="_x0000_i4154" DrawAspect="Content" ObjectID="_1797032214" r:id="rId4934"/>
        </w:object>
      </w:r>
    </w:p>
    <w:p w:rsidR="00DE49B8" w:rsidRPr="00F611FD" w:rsidRDefault="00DE49B8" w:rsidP="00036672">
      <w:pPr>
        <w:spacing w:line="276" w:lineRule="auto"/>
        <w:ind w:left="992" w:hanging="3"/>
        <w:rPr>
          <w:rFonts w:ascii="Times New Roman" w:hAnsi="Times New Roman"/>
          <w:sz w:val="24"/>
          <w:szCs w:val="24"/>
        </w:rPr>
      </w:pPr>
      <w:r w:rsidRPr="00F611FD">
        <w:rPr>
          <w:rFonts w:ascii="Times New Roman" w:hAnsi="Times New Roman"/>
          <w:sz w:val="24"/>
          <w:szCs w:val="24"/>
        </w:rPr>
        <w:t xml:space="preserve">Chiếc tàu thám hiểm có tọa độ là </w:t>
      </w:r>
      <w:r w:rsidRPr="00F611FD">
        <w:rPr>
          <w:rFonts w:ascii="Times New Roman" w:hAnsi="Times New Roman"/>
          <w:position w:val="-18"/>
          <w:sz w:val="24"/>
          <w:szCs w:val="24"/>
        </w:rPr>
        <w:object w:dxaOrig="1320" w:dyaOrig="480">
          <v:shape id="_x0000_i4155" type="#_x0000_t75" style="width:66pt;height:24pt" o:ole="">
            <v:imagedata r:id="rId4935" o:title=""/>
          </v:shape>
          <o:OLEObject Type="Embed" ProgID="Equation.DSMT4" ShapeID="_x0000_i4155" DrawAspect="Content" ObjectID="_1797032215" r:id="rId4936"/>
        </w:object>
      </w:r>
      <w:r w:rsidRPr="00F611FD">
        <w:rPr>
          <w:rFonts w:ascii="Times New Roman" w:hAnsi="Times New Roman"/>
          <w:sz w:val="24"/>
          <w:szCs w:val="24"/>
        </w:rPr>
        <w:t xml:space="preserve"> đối với hệ trục tọa độ nói trên (do ở độ sâu cách mặt nước biển </w:t>
      </w:r>
      <w:r w:rsidRPr="00F611FD">
        <w:rPr>
          <w:rFonts w:ascii="Times New Roman" w:hAnsi="Times New Roman"/>
          <w:position w:val="-10"/>
          <w:sz w:val="24"/>
          <w:szCs w:val="24"/>
        </w:rPr>
        <w:object w:dxaOrig="780" w:dyaOrig="380">
          <v:shape id="_x0000_i4156" type="#_x0000_t75" style="width:39pt;height:18.75pt" o:ole="">
            <v:imagedata r:id="rId4933" o:title=""/>
          </v:shape>
          <o:OLEObject Type="Embed" ProgID="Equation.DSMT4" ShapeID="_x0000_i4156" DrawAspect="Content" ObjectID="_1797032216" r:id="rId4937"/>
        </w:object>
      </w:r>
      <w:r w:rsidRPr="00F611FD">
        <w:rPr>
          <w:rFonts w:ascii="Times New Roman" w:hAnsi="Times New Roman"/>
          <w:sz w:val="24"/>
          <w:szCs w:val="24"/>
        </w:rPr>
        <w:t xml:space="preserve">. Mà </w:t>
      </w:r>
      <w:r w:rsidRPr="00F611FD">
        <w:rPr>
          <w:rFonts w:ascii="Times New Roman" w:hAnsi="Times New Roman"/>
          <w:position w:val="-6"/>
          <w:sz w:val="24"/>
          <w:szCs w:val="24"/>
        </w:rPr>
        <w:object w:dxaOrig="340" w:dyaOrig="279">
          <v:shape id="_x0000_i4157" type="#_x0000_t75" style="width:17.25pt;height:13.5pt" o:ole="">
            <v:imagedata r:id="rId4482" o:title=""/>
          </v:shape>
          <o:OLEObject Type="Embed" ProgID="Equation.DSMT4" ShapeID="_x0000_i4157" DrawAspect="Content" ObjectID="_1797032217" r:id="rId4938"/>
        </w:object>
      </w:r>
      <w:r w:rsidRPr="00F611FD">
        <w:rPr>
          <w:rFonts w:ascii="Times New Roman" w:hAnsi="Times New Roman"/>
          <w:sz w:val="24"/>
          <w:szCs w:val="24"/>
        </w:rPr>
        <w:t xml:space="preserve"> hướng lên trời nên cao độ âm). Khoảng cách từ tàu thám hiểm tới radar là </w:t>
      </w:r>
      <w:r w:rsidRPr="00F611FD">
        <w:rPr>
          <w:rFonts w:ascii="Times New Roman" w:hAnsi="Times New Roman"/>
          <w:position w:val="-10"/>
          <w:sz w:val="24"/>
          <w:szCs w:val="24"/>
        </w:rPr>
        <w:object w:dxaOrig="2160" w:dyaOrig="480">
          <v:shape id="_x0000_i4158" type="#_x0000_t75" style="width:108pt;height:24pt" o:ole="">
            <v:imagedata r:id="rId4939" o:title=""/>
          </v:shape>
          <o:OLEObject Type="Embed" ProgID="Equation.DSMT4" ShapeID="_x0000_i4158" DrawAspect="Content" ObjectID="_1797032218" r:id="rId4940"/>
        </w:object>
      </w:r>
      <w:r w:rsidRPr="00F611FD">
        <w:rPr>
          <w:rFonts w:ascii="Times New Roman" w:hAnsi="Times New Roman"/>
          <w:sz w:val="24"/>
          <w:szCs w:val="24"/>
        </w:rPr>
        <w:t xml:space="preserve"> </w:t>
      </w:r>
      <w:r w:rsidRPr="00F611FD">
        <w:rPr>
          <w:rFonts w:ascii="Times New Roman" w:hAnsi="Times New Roman"/>
          <w:i/>
          <w:sz w:val="24"/>
          <w:szCs w:val="24"/>
        </w:rPr>
        <w:t>km</w:t>
      </w:r>
      <w:r w:rsidRPr="00F611FD">
        <w:rPr>
          <w:rFonts w:ascii="Times New Roman" w:hAnsi="Times New Roman"/>
          <w:sz w:val="24"/>
          <w:szCs w:val="24"/>
        </w:rPr>
        <w:t>.</w:t>
      </w:r>
    </w:p>
    <w:p w:rsidR="00DE49B8" w:rsidRPr="00F611FD" w:rsidRDefault="00DE49B8" w:rsidP="00036672">
      <w:pPr>
        <w:pStyle w:val="ListParagraph"/>
        <w:numPr>
          <w:ilvl w:val="0"/>
          <w:numId w:val="37"/>
        </w:numPr>
        <w:tabs>
          <w:tab w:val="left" w:pos="992"/>
        </w:tabs>
        <w:spacing w:line="276" w:lineRule="auto"/>
      </w:pPr>
      <w:r w:rsidRPr="00F611FD">
        <w:t xml:space="preserve">Thời gian (phút) di chuyển đến trường của nhóm học sinh trường THPT </w:t>
      </w:r>
      <w:r w:rsidRPr="002C7213">
        <w:t>Chu Văn An Hà Nội</w:t>
      </w:r>
      <w:r w:rsidRPr="00F611FD">
        <w:t xml:space="preserve"> được tổng hợp dưới bảng sau:</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5"/>
        <w:gridCol w:w="1073"/>
        <w:gridCol w:w="1160"/>
        <w:gridCol w:w="1113"/>
        <w:gridCol w:w="1089"/>
        <w:gridCol w:w="1167"/>
        <w:gridCol w:w="1116"/>
      </w:tblGrid>
      <w:tr w:rsidR="003108C6" w:rsidRPr="002C7213" w:rsidTr="002C7213">
        <w:trPr>
          <w:jc w:val="center"/>
        </w:trPr>
        <w:tc>
          <w:tcPr>
            <w:tcW w:w="1595"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Thời gian</w:t>
            </w:r>
          </w:p>
        </w:tc>
        <w:tc>
          <w:tcPr>
            <w:tcW w:w="1073"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780" w:dyaOrig="320">
                <v:shape id="_x0000_i4159" type="#_x0000_t75" style="width:39pt;height:15.75pt" o:ole="">
                  <v:imagedata r:id="rId4493" o:title=""/>
                </v:shape>
                <o:OLEObject Type="Embed" ProgID="Equation.DSMT4" ShapeID="_x0000_i4159" DrawAspect="Content" ObjectID="_1797032219" r:id="rId4941"/>
              </w:object>
            </w: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780" w:dyaOrig="320">
                <v:shape id="_x0000_i4160" type="#_x0000_t75" style="width:39pt;height:15.75pt" o:ole="">
                  <v:imagedata r:id="rId4495" o:title=""/>
                </v:shape>
                <o:OLEObject Type="Embed" ProgID="Equation.DSMT4" ShapeID="_x0000_i4160" DrawAspect="Content" ObjectID="_1797032220" r:id="rId4942"/>
              </w:object>
            </w:r>
          </w:p>
        </w:tc>
        <w:tc>
          <w:tcPr>
            <w:tcW w:w="1113"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780" w:dyaOrig="320">
                <v:shape id="_x0000_i4161" type="#_x0000_t75" style="width:39pt;height:15.75pt" o:ole="">
                  <v:imagedata r:id="rId4497" o:title=""/>
                </v:shape>
                <o:OLEObject Type="Embed" ProgID="Equation.DSMT4" ShapeID="_x0000_i4161" DrawAspect="Content" ObjectID="_1797032221" r:id="rId4943"/>
              </w:object>
            </w:r>
          </w:p>
        </w:tc>
        <w:tc>
          <w:tcPr>
            <w:tcW w:w="1089"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780" w:dyaOrig="320">
                <v:shape id="_x0000_i4162" type="#_x0000_t75" style="width:39pt;height:15.75pt" o:ole="">
                  <v:imagedata r:id="rId4499" o:title=""/>
                </v:shape>
                <o:OLEObject Type="Embed" ProgID="Equation.DSMT4" ShapeID="_x0000_i4162" DrawAspect="Content" ObjectID="_1797032222" r:id="rId4944"/>
              </w:object>
            </w:r>
          </w:p>
        </w:tc>
        <w:tc>
          <w:tcPr>
            <w:tcW w:w="116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780" w:dyaOrig="320">
                <v:shape id="_x0000_i4163" type="#_x0000_t75" style="width:39pt;height:15.75pt" o:ole="">
                  <v:imagedata r:id="rId4501" o:title=""/>
                </v:shape>
                <o:OLEObject Type="Embed" ProgID="Equation.DSMT4" ShapeID="_x0000_i4163" DrawAspect="Content" ObjectID="_1797032223" r:id="rId4945"/>
              </w:object>
            </w:r>
          </w:p>
        </w:tc>
        <w:tc>
          <w:tcPr>
            <w:tcW w:w="1116"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780" w:dyaOrig="320">
                <v:shape id="_x0000_i4164" type="#_x0000_t75" style="width:39pt;height:15.75pt" o:ole="">
                  <v:imagedata r:id="rId4503" o:title=""/>
                </v:shape>
                <o:OLEObject Type="Embed" ProgID="Equation.DSMT4" ShapeID="_x0000_i4164" DrawAspect="Content" ObjectID="_1797032224" r:id="rId4946"/>
              </w:object>
            </w:r>
          </w:p>
        </w:tc>
      </w:tr>
      <w:tr w:rsidR="003108C6" w:rsidRPr="002C7213" w:rsidTr="002C7213">
        <w:trPr>
          <w:jc w:val="center"/>
        </w:trPr>
        <w:tc>
          <w:tcPr>
            <w:tcW w:w="1595"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học sinh</w:t>
            </w:r>
          </w:p>
        </w:tc>
        <w:tc>
          <w:tcPr>
            <w:tcW w:w="1073"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1160"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0</w:t>
            </w:r>
          </w:p>
        </w:tc>
        <w:tc>
          <w:tcPr>
            <w:tcW w:w="1113"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6</w:t>
            </w:r>
          </w:p>
        </w:tc>
        <w:tc>
          <w:tcPr>
            <w:tcW w:w="1089"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8</w:t>
            </w:r>
          </w:p>
        </w:tc>
        <w:tc>
          <w:tcPr>
            <w:tcW w:w="116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1116"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r>
    </w:tbl>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Khoảng Tứ phân vị của mẫu số liệu ghép nhóm trên (làm tròn đến hang phần mười) là:</w:t>
      </w:r>
    </w:p>
    <w:p w:rsidR="00DE49B8" w:rsidRPr="00F611FD" w:rsidRDefault="00DE49B8" w:rsidP="00036672">
      <w:pPr>
        <w:spacing w:line="276" w:lineRule="auto"/>
        <w:ind w:left="992" w:firstLine="1"/>
        <w:jc w:val="center"/>
        <w:rPr>
          <w:rFonts w:ascii="Times New Roman" w:hAnsi="Times New Roman"/>
          <w:b/>
          <w:color w:val="0000FF"/>
          <w:sz w:val="24"/>
          <w:szCs w:val="24"/>
        </w:rPr>
      </w:pPr>
      <w:r w:rsidRPr="00F611FD">
        <w:rPr>
          <w:rFonts w:ascii="Times New Roman" w:hAnsi="Times New Roman"/>
          <w:b/>
          <w:color w:val="008000"/>
          <w:sz w:val="24"/>
          <w:szCs w:val="24"/>
        </w:rPr>
        <w:lastRenderedPageBreak/>
        <w:t>Lời giải</w:t>
      </w:r>
    </w:p>
    <w:p w:rsidR="00DE49B8" w:rsidRPr="00F611FD" w:rsidRDefault="00DE49B8" w:rsidP="00036672">
      <w:pPr>
        <w:spacing w:line="276" w:lineRule="auto"/>
        <w:ind w:left="992" w:firstLine="1"/>
        <w:rPr>
          <w:rFonts w:ascii="Times New Roman" w:hAnsi="Times New Roman"/>
          <w:b/>
          <w:color w:val="0000FF"/>
          <w:sz w:val="24"/>
          <w:szCs w:val="24"/>
        </w:rPr>
      </w:pPr>
      <w:r w:rsidRPr="002C7213">
        <w:rPr>
          <w:rFonts w:ascii="Times New Roman" w:hAnsi="Times New Roman"/>
          <w:b/>
          <w:bCs/>
          <w:color w:val="000000"/>
          <w:sz w:val="24"/>
          <w:szCs w:val="24"/>
        </w:rPr>
        <w:t xml:space="preserve">Trả lời: </w:t>
      </w:r>
      <w:r w:rsidRPr="00F611FD">
        <w:rPr>
          <w:rFonts w:ascii="Times New Roman" w:hAnsi="Times New Roman"/>
          <w:bCs/>
          <w:sz w:val="24"/>
          <w:szCs w:val="24"/>
        </w:rPr>
        <w:t>14,5</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71"/>
        <w:gridCol w:w="1134"/>
        <w:gridCol w:w="996"/>
        <w:gridCol w:w="1076"/>
        <w:gridCol w:w="1071"/>
        <w:gridCol w:w="1158"/>
        <w:gridCol w:w="1202"/>
      </w:tblGrid>
      <w:tr w:rsidR="003108C6" w:rsidRPr="002C7213" w:rsidTr="002C7213">
        <w:trPr>
          <w:jc w:val="center"/>
        </w:trPr>
        <w:tc>
          <w:tcPr>
            <w:tcW w:w="1771"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Nhóm</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0"/>
                <w:sz w:val="24"/>
                <w:szCs w:val="24"/>
              </w:rPr>
              <w:object w:dxaOrig="780" w:dyaOrig="320">
                <v:shape id="_x0000_i4165" type="#_x0000_t75" style="width:39pt;height:15.75pt" o:ole="">
                  <v:imagedata r:id="rId4493" o:title=""/>
                </v:shape>
                <o:OLEObject Type="Embed" ProgID="Equation.DSMT4" ShapeID="_x0000_i4165" DrawAspect="Content" ObjectID="_1797032225" r:id="rId4947"/>
              </w:object>
            </w:r>
          </w:p>
        </w:tc>
        <w:tc>
          <w:tcPr>
            <w:tcW w:w="996"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0"/>
                <w:sz w:val="24"/>
                <w:szCs w:val="24"/>
              </w:rPr>
              <w:object w:dxaOrig="780" w:dyaOrig="320">
                <v:shape id="_x0000_i4166" type="#_x0000_t75" style="width:39pt;height:15.75pt" o:ole="">
                  <v:imagedata r:id="rId4495" o:title=""/>
                </v:shape>
                <o:OLEObject Type="Embed" ProgID="Equation.DSMT4" ShapeID="_x0000_i4166" DrawAspect="Content" ObjectID="_1797032226" r:id="rId4948"/>
              </w:object>
            </w:r>
          </w:p>
        </w:tc>
        <w:tc>
          <w:tcPr>
            <w:tcW w:w="1076"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0"/>
                <w:sz w:val="24"/>
                <w:szCs w:val="24"/>
              </w:rPr>
              <w:object w:dxaOrig="780" w:dyaOrig="320">
                <v:shape id="_x0000_i4167" type="#_x0000_t75" style="width:39pt;height:15.75pt" o:ole="">
                  <v:imagedata r:id="rId4497" o:title=""/>
                </v:shape>
                <o:OLEObject Type="Embed" ProgID="Equation.DSMT4" ShapeID="_x0000_i4167" DrawAspect="Content" ObjectID="_1797032227" r:id="rId4949"/>
              </w:object>
            </w:r>
          </w:p>
        </w:tc>
        <w:tc>
          <w:tcPr>
            <w:tcW w:w="1071"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0"/>
                <w:sz w:val="24"/>
                <w:szCs w:val="24"/>
              </w:rPr>
              <w:object w:dxaOrig="780" w:dyaOrig="320">
                <v:shape id="_x0000_i4168" type="#_x0000_t75" style="width:39pt;height:15.75pt" o:ole="">
                  <v:imagedata r:id="rId4499" o:title=""/>
                </v:shape>
                <o:OLEObject Type="Embed" ProgID="Equation.DSMT4" ShapeID="_x0000_i4168" DrawAspect="Content" ObjectID="_1797032228" r:id="rId4950"/>
              </w:object>
            </w: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0"/>
                <w:sz w:val="24"/>
                <w:szCs w:val="24"/>
              </w:rPr>
              <w:object w:dxaOrig="780" w:dyaOrig="320">
                <v:shape id="_x0000_i4169" type="#_x0000_t75" style="width:39pt;height:15.75pt" o:ole="">
                  <v:imagedata r:id="rId4501" o:title=""/>
                </v:shape>
                <o:OLEObject Type="Embed" ProgID="Equation.DSMT4" ShapeID="_x0000_i4169" DrawAspect="Content" ObjectID="_1797032229" r:id="rId4951"/>
              </w:object>
            </w:r>
          </w:p>
        </w:tc>
        <w:tc>
          <w:tcPr>
            <w:tcW w:w="1202"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0"/>
                <w:sz w:val="24"/>
                <w:szCs w:val="24"/>
              </w:rPr>
              <w:object w:dxaOrig="780" w:dyaOrig="320">
                <v:shape id="_x0000_i4170" type="#_x0000_t75" style="width:39pt;height:15.75pt" o:ole="">
                  <v:imagedata r:id="rId4503" o:title=""/>
                </v:shape>
                <o:OLEObject Type="Embed" ProgID="Equation.DSMT4" ShapeID="_x0000_i4170" DrawAspect="Content" ObjectID="_1797032230" r:id="rId4952"/>
              </w:object>
            </w:r>
          </w:p>
        </w:tc>
      </w:tr>
      <w:tr w:rsidR="003108C6" w:rsidRPr="002C7213" w:rsidTr="002C7213">
        <w:trPr>
          <w:jc w:val="center"/>
        </w:trPr>
        <w:tc>
          <w:tcPr>
            <w:tcW w:w="1771"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Tần số</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w:t>
            </w:r>
          </w:p>
        </w:tc>
        <w:tc>
          <w:tcPr>
            <w:tcW w:w="996"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0</w:t>
            </w:r>
          </w:p>
        </w:tc>
        <w:tc>
          <w:tcPr>
            <w:tcW w:w="1076"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6</w:t>
            </w:r>
          </w:p>
        </w:tc>
        <w:tc>
          <w:tcPr>
            <w:tcW w:w="1071"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w:t>
            </w: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w:t>
            </w:r>
          </w:p>
        </w:tc>
        <w:tc>
          <w:tcPr>
            <w:tcW w:w="1202"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w:t>
            </w:r>
          </w:p>
        </w:tc>
      </w:tr>
      <w:tr w:rsidR="003108C6" w:rsidRPr="002C7213" w:rsidTr="002C7213">
        <w:trPr>
          <w:jc w:val="center"/>
        </w:trPr>
        <w:tc>
          <w:tcPr>
            <w:tcW w:w="1771" w:type="dxa"/>
            <w:tcBorders>
              <w:top w:val="single" w:sz="4" w:space="0" w:color="auto"/>
              <w:left w:val="single" w:sz="4" w:space="0" w:color="auto"/>
              <w:bottom w:val="single" w:sz="4" w:space="0" w:color="auto"/>
              <w:right w:val="single" w:sz="4" w:space="0" w:color="auto"/>
            </w:tcBorders>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Tần số tích luỹ</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w:t>
            </w:r>
          </w:p>
        </w:tc>
        <w:tc>
          <w:tcPr>
            <w:tcW w:w="996" w:type="dxa"/>
            <w:tcBorders>
              <w:top w:val="single" w:sz="4" w:space="0" w:color="auto"/>
              <w:left w:val="single" w:sz="4" w:space="0" w:color="auto"/>
              <w:bottom w:val="single" w:sz="4" w:space="0" w:color="auto"/>
              <w:right w:val="single" w:sz="4" w:space="0" w:color="auto"/>
            </w:tcBorders>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2</w:t>
            </w:r>
          </w:p>
        </w:tc>
        <w:tc>
          <w:tcPr>
            <w:tcW w:w="1076" w:type="dxa"/>
            <w:tcBorders>
              <w:top w:val="single" w:sz="4" w:space="0" w:color="auto"/>
              <w:left w:val="single" w:sz="4" w:space="0" w:color="auto"/>
              <w:bottom w:val="single" w:sz="4" w:space="0" w:color="auto"/>
              <w:right w:val="single" w:sz="4" w:space="0" w:color="auto"/>
            </w:tcBorders>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8</w:t>
            </w:r>
          </w:p>
        </w:tc>
        <w:tc>
          <w:tcPr>
            <w:tcW w:w="1071" w:type="dxa"/>
            <w:tcBorders>
              <w:top w:val="single" w:sz="4" w:space="0" w:color="auto"/>
              <w:left w:val="single" w:sz="4" w:space="0" w:color="auto"/>
              <w:bottom w:val="single" w:sz="4" w:space="0" w:color="auto"/>
              <w:right w:val="single" w:sz="4" w:space="0" w:color="auto"/>
            </w:tcBorders>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36</w:t>
            </w:r>
          </w:p>
        </w:tc>
        <w:tc>
          <w:tcPr>
            <w:tcW w:w="1158" w:type="dxa"/>
            <w:tcBorders>
              <w:top w:val="single" w:sz="4" w:space="0" w:color="auto"/>
              <w:left w:val="single" w:sz="4" w:space="0" w:color="auto"/>
              <w:bottom w:val="single" w:sz="4" w:space="0" w:color="auto"/>
              <w:right w:val="single" w:sz="4" w:space="0" w:color="auto"/>
            </w:tcBorders>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38</w:t>
            </w:r>
          </w:p>
        </w:tc>
        <w:tc>
          <w:tcPr>
            <w:tcW w:w="1202" w:type="dxa"/>
            <w:tcBorders>
              <w:top w:val="single" w:sz="4" w:space="0" w:color="auto"/>
              <w:left w:val="single" w:sz="4" w:space="0" w:color="auto"/>
              <w:bottom w:val="single" w:sz="4" w:space="0" w:color="auto"/>
              <w:right w:val="single" w:sz="4" w:space="0" w:color="auto"/>
            </w:tcBorders>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40</w:t>
            </w:r>
          </w:p>
        </w:tc>
      </w:tr>
    </w:tbl>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Số phần tử của mẫu là </w:t>
      </w:r>
      <w:r w:rsidRPr="00F611FD">
        <w:rPr>
          <w:rFonts w:ascii="Times New Roman" w:hAnsi="Times New Roman"/>
          <w:position w:val="-6"/>
          <w:sz w:val="24"/>
          <w:szCs w:val="24"/>
        </w:rPr>
        <w:object w:dxaOrig="680" w:dyaOrig="279">
          <v:shape id="_x0000_i4171" type="#_x0000_t75" style="width:34.5pt;height:14.25pt" o:ole="">
            <v:imagedata r:id="rId4953" o:title=""/>
          </v:shape>
          <o:OLEObject Type="Embed" ProgID="Equation.DSMT4" ShapeID="_x0000_i4171" DrawAspect="Content" ObjectID="_1797032231" r:id="rId4954"/>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Ta có: </w:t>
      </w:r>
      <w:r w:rsidRPr="00F611FD">
        <w:rPr>
          <w:rFonts w:ascii="Times New Roman" w:hAnsi="Times New Roman"/>
          <w:position w:val="-24"/>
          <w:sz w:val="24"/>
          <w:szCs w:val="24"/>
        </w:rPr>
        <w:object w:dxaOrig="680" w:dyaOrig="620">
          <v:shape id="_x0000_i4172" type="#_x0000_t75" style="width:34.5pt;height:30.75pt" o:ole="">
            <v:imagedata r:id="rId4955" o:title=""/>
          </v:shape>
          <o:OLEObject Type="Embed" ProgID="Equation.DSMT4" ShapeID="_x0000_i4172" DrawAspect="Content" ObjectID="_1797032232" r:id="rId4956"/>
        </w:object>
      </w:r>
      <w:r w:rsidRPr="00F611FD">
        <w:rPr>
          <w:rFonts w:ascii="Times New Roman" w:hAnsi="Times New Roman"/>
          <w:sz w:val="24"/>
          <w:szCs w:val="24"/>
        </w:rPr>
        <w:t xml:space="preserve"> mà </w:t>
      </w:r>
      <w:r w:rsidRPr="00F611FD">
        <w:rPr>
          <w:rFonts w:ascii="Times New Roman" w:hAnsi="Times New Roman"/>
          <w:position w:val="-6"/>
          <w:sz w:val="24"/>
          <w:szCs w:val="24"/>
        </w:rPr>
        <w:object w:dxaOrig="1100" w:dyaOrig="279">
          <v:shape id="_x0000_i4173" type="#_x0000_t75" style="width:54.75pt;height:14.25pt" o:ole="">
            <v:imagedata r:id="rId4957" o:title=""/>
          </v:shape>
          <o:OLEObject Type="Embed" ProgID="Equation.DSMT4" ShapeID="_x0000_i4173" DrawAspect="Content" ObjectID="_1797032233" r:id="rId4958"/>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Suy ra nhóm 2 là nhóm đầu tiên có tần số tích luỹ lớn hơn hoặc bằng 10.</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Xét nhóm 2 là nhóm </w:t>
      </w:r>
      <w:r w:rsidRPr="00F611FD">
        <w:rPr>
          <w:rFonts w:ascii="Times New Roman" w:hAnsi="Times New Roman"/>
          <w:position w:val="-10"/>
          <w:sz w:val="24"/>
          <w:szCs w:val="24"/>
        </w:rPr>
        <w:object w:dxaOrig="780" w:dyaOrig="320">
          <v:shape id="_x0000_i4174" type="#_x0000_t75" style="width:39pt;height:15.75pt" o:ole="">
            <v:imagedata r:id="rId4495" o:title=""/>
          </v:shape>
          <o:OLEObject Type="Embed" ProgID="Equation.DSMT4" ShapeID="_x0000_i4174" DrawAspect="Content" ObjectID="_1797032234" r:id="rId4959"/>
        </w:object>
      </w:r>
      <w:r w:rsidRPr="00F611FD">
        <w:rPr>
          <w:rFonts w:ascii="Times New Roman" w:hAnsi="Times New Roman"/>
          <w:sz w:val="24"/>
          <w:szCs w:val="24"/>
        </w:rPr>
        <w:t xml:space="preserve"> có </w:t>
      </w:r>
      <w:r w:rsidRPr="00F611FD">
        <w:rPr>
          <w:rFonts w:ascii="Times New Roman" w:hAnsi="Times New Roman"/>
          <w:position w:val="-10"/>
          <w:sz w:val="24"/>
          <w:szCs w:val="24"/>
        </w:rPr>
        <w:object w:dxaOrig="1320" w:dyaOrig="320">
          <v:shape id="_x0000_i4175" type="#_x0000_t75" style="width:66pt;height:15.75pt" o:ole="">
            <v:imagedata r:id="rId4960" o:title=""/>
          </v:shape>
          <o:OLEObject Type="Embed" ProgID="Equation.DSMT4" ShapeID="_x0000_i4175" DrawAspect="Content" ObjectID="_1797032235" r:id="rId4961"/>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position w:val="-12"/>
          <w:sz w:val="24"/>
          <w:szCs w:val="24"/>
        </w:rPr>
        <w:object w:dxaOrig="740" w:dyaOrig="360">
          <v:shape id="_x0000_i4176" type="#_x0000_t75" style="width:36.75pt;height:18.75pt" o:ole="">
            <v:imagedata r:id="rId4962" o:title=""/>
          </v:shape>
          <o:OLEObject Type="Embed" ProgID="Equation.DSMT4" ShapeID="_x0000_i4176" DrawAspect="Content" ObjectID="_1797032236" r:id="rId4963"/>
        </w:object>
      </w:r>
      <w:r w:rsidRPr="00F611FD">
        <w:rPr>
          <w:rFonts w:ascii="Times New Roman" w:hAnsi="Times New Roman"/>
          <w:sz w:val="24"/>
          <w:szCs w:val="24"/>
        </w:rPr>
        <w:t xml:space="preserve"> và nhóm 1 là nhóm </w:t>
      </w:r>
      <w:r w:rsidRPr="00F611FD">
        <w:rPr>
          <w:rFonts w:ascii="Times New Roman" w:hAnsi="Times New Roman"/>
          <w:position w:val="-10"/>
          <w:sz w:val="24"/>
          <w:szCs w:val="24"/>
        </w:rPr>
        <w:object w:dxaOrig="780" w:dyaOrig="320">
          <v:shape id="_x0000_i4177" type="#_x0000_t75" style="width:39pt;height:15.75pt" o:ole="">
            <v:imagedata r:id="rId4493" o:title=""/>
          </v:shape>
          <o:OLEObject Type="Embed" ProgID="Equation.DSMT4" ShapeID="_x0000_i4177" DrawAspect="Content" ObjectID="_1797032237" r:id="rId4964"/>
        </w:object>
      </w:r>
      <w:r w:rsidRPr="00F611FD">
        <w:rPr>
          <w:rFonts w:ascii="Times New Roman" w:hAnsi="Times New Roman"/>
          <w:sz w:val="24"/>
          <w:szCs w:val="24"/>
        </w:rPr>
        <w:t xml:space="preserve"> có </w:t>
      </w:r>
      <w:r w:rsidRPr="00F611FD">
        <w:rPr>
          <w:rFonts w:ascii="Times New Roman" w:hAnsi="Times New Roman"/>
          <w:position w:val="-12"/>
          <w:sz w:val="24"/>
          <w:szCs w:val="24"/>
        </w:rPr>
        <w:object w:dxaOrig="680" w:dyaOrig="360">
          <v:shape id="_x0000_i4178" type="#_x0000_t75" style="width:34.5pt;height:18.75pt" o:ole="">
            <v:imagedata r:id="rId4965" o:title=""/>
          </v:shape>
          <o:OLEObject Type="Embed" ProgID="Equation.DSMT4" ShapeID="_x0000_i4178" DrawAspect="Content" ObjectID="_1797032238" r:id="rId4966"/>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Ta có tứ phân vị thứ nhấ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position w:val="-24"/>
          <w:sz w:val="24"/>
          <w:szCs w:val="24"/>
        </w:rPr>
        <w:object w:dxaOrig="2400" w:dyaOrig="620">
          <v:shape id="_x0000_i4179" type="#_x0000_t75" style="width:120pt;height:30.75pt" o:ole="">
            <v:imagedata r:id="rId4967" o:title=""/>
          </v:shape>
          <o:OLEObject Type="Embed" ProgID="Equation.DSMT4" ShapeID="_x0000_i4179" DrawAspect="Content" ObjectID="_1797032239" r:id="rId4968"/>
        </w:objec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Ta có: </w:t>
      </w:r>
      <w:r w:rsidRPr="00F611FD">
        <w:rPr>
          <w:rFonts w:ascii="Times New Roman" w:hAnsi="Times New Roman"/>
          <w:position w:val="-24"/>
          <w:sz w:val="24"/>
          <w:szCs w:val="24"/>
        </w:rPr>
        <w:object w:dxaOrig="720" w:dyaOrig="620">
          <v:shape id="_x0000_i4180" type="#_x0000_t75" style="width:36pt;height:30.75pt" o:ole="">
            <v:imagedata r:id="rId4969" o:title=""/>
          </v:shape>
          <o:OLEObject Type="Embed" ProgID="Equation.DSMT4" ShapeID="_x0000_i4180" DrawAspect="Content" ObjectID="_1797032240" r:id="rId4970"/>
        </w:object>
      </w:r>
      <w:r w:rsidRPr="00F611FD">
        <w:rPr>
          <w:rFonts w:ascii="Times New Roman" w:hAnsi="Times New Roman"/>
          <w:sz w:val="24"/>
          <w:szCs w:val="24"/>
        </w:rPr>
        <w:t xml:space="preserve"> mà </w:t>
      </w:r>
      <w:r w:rsidRPr="00F611FD">
        <w:rPr>
          <w:rFonts w:ascii="Times New Roman" w:hAnsi="Times New Roman"/>
          <w:position w:val="-6"/>
          <w:sz w:val="24"/>
          <w:szCs w:val="24"/>
        </w:rPr>
        <w:object w:dxaOrig="1240" w:dyaOrig="279">
          <v:shape id="_x0000_i4181" type="#_x0000_t75" style="width:62.25pt;height:14.25pt" o:ole="">
            <v:imagedata r:id="rId4971" o:title=""/>
          </v:shape>
          <o:OLEObject Type="Embed" ProgID="Equation.DSMT4" ShapeID="_x0000_i4181" DrawAspect="Content" ObjectID="_1797032241" r:id="rId4972"/>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Suy ra nhóm 3 là nhóm đầu tiên có tần số tích luỹ lớn hơn hoặc bằng 20.</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Xét nhóm 3 là nhóm </w:t>
      </w:r>
      <w:r w:rsidRPr="00F611FD">
        <w:rPr>
          <w:rFonts w:ascii="Times New Roman" w:hAnsi="Times New Roman"/>
          <w:position w:val="-10"/>
          <w:sz w:val="24"/>
          <w:szCs w:val="24"/>
        </w:rPr>
        <w:object w:dxaOrig="780" w:dyaOrig="320">
          <v:shape id="_x0000_i4182" type="#_x0000_t75" style="width:39pt;height:15.75pt" o:ole="">
            <v:imagedata r:id="rId4497" o:title=""/>
          </v:shape>
          <o:OLEObject Type="Embed" ProgID="Equation.DSMT4" ShapeID="_x0000_i4182" DrawAspect="Content" ObjectID="_1797032242" r:id="rId4973"/>
        </w:object>
      </w:r>
      <w:r w:rsidRPr="00F611FD">
        <w:rPr>
          <w:rFonts w:ascii="Times New Roman" w:hAnsi="Times New Roman"/>
          <w:sz w:val="24"/>
          <w:szCs w:val="24"/>
        </w:rPr>
        <w:t xml:space="preserve"> có </w:t>
      </w:r>
      <w:r w:rsidRPr="00F611FD">
        <w:rPr>
          <w:rFonts w:ascii="Times New Roman" w:hAnsi="Times New Roman"/>
          <w:position w:val="-12"/>
          <w:sz w:val="24"/>
          <w:szCs w:val="24"/>
        </w:rPr>
        <w:object w:dxaOrig="2079" w:dyaOrig="360">
          <v:shape id="_x0000_i4183" type="#_x0000_t75" style="width:103.5pt;height:18.75pt" o:ole="">
            <v:imagedata r:id="rId4974" o:title=""/>
          </v:shape>
          <o:OLEObject Type="Embed" ProgID="Equation.DSMT4" ShapeID="_x0000_i4183" DrawAspect="Content" ObjectID="_1797032243" r:id="rId4975"/>
        </w:object>
      </w:r>
      <w:r w:rsidRPr="00F611FD">
        <w:rPr>
          <w:rFonts w:ascii="Times New Roman" w:hAnsi="Times New Roman"/>
          <w:sz w:val="24"/>
          <w:szCs w:val="24"/>
        </w:rPr>
        <w:t xml:space="preserve">và nhóm 2 là nhóm </w:t>
      </w:r>
      <w:r w:rsidRPr="00F611FD">
        <w:rPr>
          <w:rFonts w:ascii="Times New Roman" w:hAnsi="Times New Roman"/>
          <w:position w:val="-10"/>
          <w:sz w:val="24"/>
          <w:szCs w:val="24"/>
        </w:rPr>
        <w:object w:dxaOrig="780" w:dyaOrig="320">
          <v:shape id="_x0000_i4184" type="#_x0000_t75" style="width:39pt;height:15.75pt" o:ole="">
            <v:imagedata r:id="rId4495" o:title=""/>
          </v:shape>
          <o:OLEObject Type="Embed" ProgID="Equation.DSMT4" ShapeID="_x0000_i4184" DrawAspect="Content" ObjectID="_1797032244" r:id="rId4976"/>
        </w:object>
      </w:r>
      <w:r w:rsidRPr="00F611FD">
        <w:rPr>
          <w:rFonts w:ascii="Times New Roman" w:hAnsi="Times New Roman"/>
          <w:sz w:val="24"/>
          <w:szCs w:val="24"/>
        </w:rPr>
        <w:t xml:space="preserve"> có </w:t>
      </w:r>
      <w:r w:rsidRPr="00F611FD">
        <w:rPr>
          <w:rFonts w:ascii="Times New Roman" w:hAnsi="Times New Roman"/>
          <w:position w:val="-12"/>
          <w:sz w:val="24"/>
          <w:szCs w:val="24"/>
        </w:rPr>
        <w:object w:dxaOrig="800" w:dyaOrig="360">
          <v:shape id="_x0000_i4185" type="#_x0000_t75" style="width:40.5pt;height:18.75pt" o:ole="">
            <v:imagedata r:id="rId4977" o:title=""/>
          </v:shape>
          <o:OLEObject Type="Embed" ProgID="Equation.DSMT4" ShapeID="_x0000_i4185" DrawAspect="Content" ObjectID="_1797032245" r:id="rId4978"/>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Ta có tứ phân vị thứ hai:</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position w:val="-24"/>
          <w:sz w:val="24"/>
          <w:szCs w:val="24"/>
        </w:rPr>
        <w:object w:dxaOrig="3100" w:dyaOrig="620">
          <v:shape id="_x0000_i4186" type="#_x0000_t75" style="width:154.5pt;height:30.75pt" o:ole="">
            <v:imagedata r:id="rId4979" o:title=""/>
          </v:shape>
          <o:OLEObject Type="Embed" ProgID="Equation.DSMT4" ShapeID="_x0000_i4186" DrawAspect="Content" ObjectID="_1797032246" r:id="rId4980"/>
        </w:objec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Ta có: </w:t>
      </w:r>
      <w:r w:rsidRPr="00F611FD">
        <w:rPr>
          <w:rFonts w:ascii="Times New Roman" w:hAnsi="Times New Roman"/>
          <w:position w:val="-24"/>
          <w:sz w:val="24"/>
          <w:szCs w:val="24"/>
        </w:rPr>
        <w:object w:dxaOrig="820" w:dyaOrig="620">
          <v:shape id="_x0000_i4187" type="#_x0000_t75" style="width:41.25pt;height:30.75pt" o:ole="">
            <v:imagedata r:id="rId4981" o:title=""/>
          </v:shape>
          <o:OLEObject Type="Embed" ProgID="Equation.DSMT4" ShapeID="_x0000_i4187" DrawAspect="Content" ObjectID="_1797032247" r:id="rId4982"/>
        </w:object>
      </w:r>
      <w:r w:rsidRPr="00F611FD">
        <w:rPr>
          <w:rFonts w:ascii="Times New Roman" w:hAnsi="Times New Roman"/>
          <w:sz w:val="24"/>
          <w:szCs w:val="24"/>
        </w:rPr>
        <w:t xml:space="preserve"> mà </w:t>
      </w:r>
      <w:r w:rsidRPr="00F611FD">
        <w:rPr>
          <w:rFonts w:ascii="Times New Roman" w:hAnsi="Times New Roman"/>
          <w:position w:val="-6"/>
          <w:sz w:val="24"/>
          <w:szCs w:val="24"/>
        </w:rPr>
        <w:object w:dxaOrig="1240" w:dyaOrig="279">
          <v:shape id="_x0000_i4188" type="#_x0000_t75" style="width:62.25pt;height:14.25pt" o:ole="">
            <v:imagedata r:id="rId4983" o:title=""/>
          </v:shape>
          <o:OLEObject Type="Embed" ProgID="Equation.DSMT4" ShapeID="_x0000_i4188" DrawAspect="Content" ObjectID="_1797032248" r:id="rId4984"/>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Suy ra nhóm 4 là nhóm đầu tiên có tần số tích luỹ lớn hơn hoặc bằng 30.</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Xét nhóm 4 là nhóm </w:t>
      </w:r>
      <w:r w:rsidRPr="00F611FD">
        <w:rPr>
          <w:rFonts w:ascii="Times New Roman" w:hAnsi="Times New Roman"/>
          <w:position w:val="-10"/>
          <w:sz w:val="24"/>
          <w:szCs w:val="24"/>
        </w:rPr>
        <w:object w:dxaOrig="780" w:dyaOrig="320">
          <v:shape id="_x0000_i4189" type="#_x0000_t75" style="width:39pt;height:15.75pt" o:ole="">
            <v:imagedata r:id="rId4499" o:title=""/>
          </v:shape>
          <o:OLEObject Type="Embed" ProgID="Equation.DSMT4" ShapeID="_x0000_i4189" DrawAspect="Content" ObjectID="_1797032249" r:id="rId4985"/>
        </w:object>
      </w:r>
      <w:r w:rsidRPr="00F611FD">
        <w:rPr>
          <w:rFonts w:ascii="Times New Roman" w:hAnsi="Times New Roman"/>
          <w:sz w:val="24"/>
          <w:szCs w:val="24"/>
        </w:rPr>
        <w:t xml:space="preserve"> có </w:t>
      </w:r>
      <w:r w:rsidRPr="00F611FD">
        <w:rPr>
          <w:rFonts w:ascii="Times New Roman" w:hAnsi="Times New Roman"/>
          <w:position w:val="-12"/>
          <w:sz w:val="24"/>
          <w:szCs w:val="24"/>
        </w:rPr>
        <w:object w:dxaOrig="1880" w:dyaOrig="360">
          <v:shape id="_x0000_i4190" type="#_x0000_t75" style="width:93.75pt;height:18.75pt" o:ole="">
            <v:imagedata r:id="rId4986" o:title=""/>
          </v:shape>
          <o:OLEObject Type="Embed" ProgID="Equation.DSMT4" ShapeID="_x0000_i4190" DrawAspect="Content" ObjectID="_1797032250" r:id="rId4987"/>
        </w:object>
      </w:r>
      <w:r w:rsidRPr="00F611FD">
        <w:rPr>
          <w:rFonts w:ascii="Times New Roman" w:hAnsi="Times New Roman"/>
          <w:sz w:val="24"/>
          <w:szCs w:val="24"/>
        </w:rPr>
        <w:t xml:space="preserve">và nhóm 3 là nhóm </w:t>
      </w:r>
      <w:r w:rsidRPr="00F611FD">
        <w:rPr>
          <w:rFonts w:ascii="Times New Roman" w:hAnsi="Times New Roman"/>
          <w:position w:val="-10"/>
          <w:sz w:val="24"/>
          <w:szCs w:val="24"/>
        </w:rPr>
        <w:object w:dxaOrig="780" w:dyaOrig="320">
          <v:shape id="_x0000_i4191" type="#_x0000_t75" style="width:39pt;height:15.75pt" o:ole="">
            <v:imagedata r:id="rId4497" o:title=""/>
          </v:shape>
          <o:OLEObject Type="Embed" ProgID="Equation.DSMT4" ShapeID="_x0000_i4191" DrawAspect="Content" ObjectID="_1797032251" r:id="rId4988"/>
        </w:object>
      </w:r>
      <w:r w:rsidRPr="00F611FD">
        <w:rPr>
          <w:rFonts w:ascii="Times New Roman" w:hAnsi="Times New Roman"/>
          <w:sz w:val="24"/>
          <w:szCs w:val="24"/>
        </w:rPr>
        <w:t xml:space="preserve"> có </w:t>
      </w:r>
      <w:r w:rsidRPr="00F611FD">
        <w:rPr>
          <w:rFonts w:ascii="Times New Roman" w:hAnsi="Times New Roman"/>
          <w:position w:val="-12"/>
          <w:sz w:val="24"/>
          <w:szCs w:val="24"/>
        </w:rPr>
        <w:object w:dxaOrig="820" w:dyaOrig="360">
          <v:shape id="_x0000_i4192" type="#_x0000_t75" style="width:41.25pt;height:18.75pt" o:ole="">
            <v:imagedata r:id="rId4989" o:title=""/>
          </v:shape>
          <o:OLEObject Type="Embed" ProgID="Equation.DSMT4" ShapeID="_x0000_i4192" DrawAspect="Content" ObjectID="_1797032252" r:id="rId4990"/>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Ta có tứ phân vị thứ ba:</w: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position w:val="-24"/>
          <w:sz w:val="24"/>
          <w:szCs w:val="24"/>
        </w:rPr>
        <w:object w:dxaOrig="2760" w:dyaOrig="620">
          <v:shape id="_x0000_i4193" type="#_x0000_t75" style="width:138pt;height:30.75pt" o:ole="">
            <v:imagedata r:id="rId4991" o:title=""/>
          </v:shape>
          <o:OLEObject Type="Embed" ProgID="Equation.DSMT4" ShapeID="_x0000_i4193" DrawAspect="Content" ObjectID="_1797032253" r:id="rId4992"/>
        </w:object>
      </w:r>
    </w:p>
    <w:p w:rsidR="00DE49B8" w:rsidRPr="00F611FD" w:rsidRDefault="00DE49B8" w:rsidP="00036672">
      <w:pPr>
        <w:spacing w:line="276" w:lineRule="auto"/>
        <w:ind w:left="992" w:firstLine="1"/>
        <w:rPr>
          <w:rFonts w:ascii="Times New Roman" w:hAnsi="Times New Roman"/>
          <w:sz w:val="24"/>
          <w:szCs w:val="24"/>
        </w:rPr>
      </w:pPr>
      <w:r w:rsidRPr="00F611FD">
        <w:rPr>
          <w:rFonts w:ascii="Times New Roman" w:hAnsi="Times New Roman"/>
          <w:sz w:val="24"/>
          <w:szCs w:val="24"/>
        </w:rPr>
        <w:t xml:space="preserve">Khoảng tứ phân vị là: </w:t>
      </w:r>
      <w:r w:rsidRPr="00F611FD">
        <w:rPr>
          <w:rFonts w:ascii="Times New Roman" w:hAnsi="Times New Roman"/>
          <w:position w:val="-14"/>
          <w:sz w:val="24"/>
          <w:szCs w:val="24"/>
        </w:rPr>
        <w:object w:dxaOrig="3060" w:dyaOrig="380">
          <v:shape id="_x0000_i4194" type="#_x0000_t75" style="width:153pt;height:18.75pt" o:ole="">
            <v:imagedata r:id="rId4993" o:title=""/>
          </v:shape>
          <o:OLEObject Type="Embed" ProgID="Equation.DSMT4" ShapeID="_x0000_i4194" DrawAspect="Content" ObjectID="_1797032254" r:id="rId4994"/>
        </w:object>
      </w:r>
    </w:p>
    <w:p w:rsidR="00DE49B8" w:rsidRPr="00F611FD" w:rsidRDefault="00DE49B8" w:rsidP="00036672">
      <w:pPr>
        <w:pStyle w:val="ListParagraph"/>
        <w:numPr>
          <w:ilvl w:val="0"/>
          <w:numId w:val="37"/>
        </w:numPr>
        <w:tabs>
          <w:tab w:val="left" w:pos="992"/>
        </w:tabs>
        <w:spacing w:line="276" w:lineRule="auto"/>
        <w:rPr>
          <w:rFonts w:eastAsia="Aptos"/>
        </w:rPr>
      </w:pPr>
      <w:r w:rsidRPr="00F611FD">
        <w:rPr>
          <w:rFonts w:eastAsia="Aptos"/>
        </w:rPr>
        <w:t xml:space="preserve">Trong không gian </w:t>
      </w:r>
      <w:r w:rsidRPr="00F611FD">
        <w:rPr>
          <w:position w:val="-10"/>
        </w:rPr>
        <w:object w:dxaOrig="560" w:dyaOrig="320">
          <v:shape id="_x0000_i4195" type="#_x0000_t75" style="width:27.75pt;height:15.75pt" o:ole="">
            <v:imagedata r:id="rId4505" o:title=""/>
          </v:shape>
          <o:OLEObject Type="Embed" ProgID="Equation.DSMT4" ShapeID="_x0000_i4195" DrawAspect="Content" ObjectID="_1797032255" r:id="rId4995"/>
        </w:object>
      </w:r>
      <w:r w:rsidRPr="00F611FD">
        <w:rPr>
          <w:rFonts w:eastAsia="Aptos"/>
        </w:rPr>
        <w:t xml:space="preserve">, cho </w:t>
      </w:r>
      <w:r w:rsidRPr="00F611FD">
        <w:rPr>
          <w:position w:val="-14"/>
        </w:rPr>
        <w:object w:dxaOrig="920" w:dyaOrig="400">
          <v:shape id="_x0000_i4196" type="#_x0000_t75" style="width:46.5pt;height:20.25pt" o:ole="">
            <v:imagedata r:id="rId4507" o:title=""/>
          </v:shape>
          <o:OLEObject Type="Embed" ProgID="Equation.DSMT4" ShapeID="_x0000_i4196" DrawAspect="Content" ObjectID="_1797032256" r:id="rId4996"/>
        </w:object>
      </w:r>
      <w:r w:rsidRPr="00F611FD">
        <w:rPr>
          <w:rFonts w:eastAsia="Aptos"/>
        </w:rPr>
        <w:t xml:space="preserve">, </w:t>
      </w:r>
      <w:r w:rsidRPr="00F611FD">
        <w:rPr>
          <w:position w:val="-14"/>
        </w:rPr>
        <w:object w:dxaOrig="1060" w:dyaOrig="400">
          <v:shape id="_x0000_i4197" type="#_x0000_t75" style="width:52.5pt;height:20.25pt" o:ole="">
            <v:imagedata r:id="rId4509" o:title=""/>
          </v:shape>
          <o:OLEObject Type="Embed" ProgID="Equation.DSMT4" ShapeID="_x0000_i4197" DrawAspect="Content" ObjectID="_1797032257" r:id="rId4997"/>
        </w:object>
      </w:r>
      <w:r w:rsidRPr="00F611FD">
        <w:rPr>
          <w:rFonts w:eastAsia="Aptos"/>
        </w:rPr>
        <w:t xml:space="preserve">. Điểm </w:t>
      </w:r>
      <w:r w:rsidRPr="00F611FD">
        <w:rPr>
          <w:position w:val="-10"/>
        </w:rPr>
        <w:object w:dxaOrig="820" w:dyaOrig="320">
          <v:shape id="_x0000_i4198" type="#_x0000_t75" style="width:41.25pt;height:15.75pt" o:ole="">
            <v:imagedata r:id="rId4511" o:title=""/>
          </v:shape>
          <o:OLEObject Type="Embed" ProgID="Equation.DSMT4" ShapeID="_x0000_i4198" DrawAspect="Content" ObjectID="_1797032258" r:id="rId4998"/>
        </w:object>
      </w:r>
      <w:r w:rsidRPr="00F611FD">
        <w:rPr>
          <w:rFonts w:eastAsia="Aptos"/>
        </w:rPr>
        <w:t xml:space="preserve"> sao cho </w:t>
      </w:r>
      <w:r w:rsidRPr="00F611FD">
        <w:rPr>
          <w:position w:val="-4"/>
        </w:rPr>
        <w:object w:dxaOrig="1680" w:dyaOrig="300">
          <v:shape id="_x0000_i4199" type="#_x0000_t75" style="width:83.25pt;height:15pt" o:ole="">
            <v:imagedata r:id="rId4513" o:title=""/>
          </v:shape>
          <o:OLEObject Type="Embed" ProgID="Equation.DSMT4" ShapeID="_x0000_i4199" DrawAspect="Content" ObjectID="_1797032259" r:id="rId4999"/>
        </w:object>
      </w:r>
      <w:r w:rsidRPr="00F611FD">
        <w:rPr>
          <w:rFonts w:eastAsia="Aptos"/>
        </w:rPr>
        <w:t xml:space="preserve"> đạt giá trị nhỏ nhất. Tung độ điểm </w:t>
      </w:r>
      <w:r w:rsidRPr="00F611FD">
        <w:rPr>
          <w:position w:val="-4"/>
        </w:rPr>
        <w:object w:dxaOrig="320" w:dyaOrig="260">
          <v:shape id="_x0000_i4200" type="#_x0000_t75" style="width:15.75pt;height:12.75pt" o:ole="">
            <v:imagedata r:id="rId4515" o:title=""/>
          </v:shape>
          <o:OLEObject Type="Embed" ProgID="Equation.DSMT4" ShapeID="_x0000_i4200" DrawAspect="Content" ObjectID="_1797032260" r:id="rId5000"/>
        </w:object>
      </w:r>
      <w:r w:rsidRPr="00F611FD">
        <w:rPr>
          <w:rFonts w:eastAsia="Aptos"/>
        </w:rPr>
        <w:t xml:space="preserve"> bằng bao nhiêu? (Làm tròn đến số thập phân thứ 2).</w:t>
      </w:r>
    </w:p>
    <w:p w:rsidR="00DE49B8" w:rsidRPr="00F611FD" w:rsidRDefault="00DE49B8" w:rsidP="00036672">
      <w:pPr>
        <w:pStyle w:val="Normal0"/>
        <w:widowControl/>
        <w:ind w:left="992" w:firstLine="1"/>
        <w:jc w:val="center"/>
        <w:rPr>
          <w:b/>
          <w:color w:val="0000FF"/>
          <w:szCs w:val="24"/>
        </w:rPr>
      </w:pPr>
      <w:r w:rsidRPr="00F611FD">
        <w:rPr>
          <w:b/>
          <w:color w:val="008000"/>
          <w:szCs w:val="24"/>
        </w:rPr>
        <w:t>Lời giải</w:t>
      </w:r>
    </w:p>
    <w:p w:rsidR="00DE49B8" w:rsidRPr="002C7213" w:rsidRDefault="00DE49B8" w:rsidP="00036672">
      <w:pPr>
        <w:spacing w:line="276" w:lineRule="auto"/>
        <w:ind w:left="992" w:firstLine="1"/>
        <w:contextualSpacing/>
        <w:jc w:val="both"/>
        <w:rPr>
          <w:rFonts w:ascii="Times New Roman" w:hAnsi="Times New Roman"/>
          <w:b/>
          <w:bCs/>
          <w:color w:val="000000"/>
          <w:sz w:val="24"/>
          <w:szCs w:val="24"/>
        </w:rPr>
      </w:pPr>
      <w:r w:rsidRPr="002C7213">
        <w:rPr>
          <w:rFonts w:ascii="Times New Roman" w:hAnsi="Times New Roman"/>
          <w:b/>
          <w:bCs/>
          <w:color w:val="000000"/>
          <w:sz w:val="24"/>
          <w:szCs w:val="24"/>
        </w:rPr>
        <w:t>Trả lời: 0,67</w:t>
      </w:r>
    </w:p>
    <w:p w:rsidR="00DE49B8" w:rsidRPr="00F611FD" w:rsidRDefault="00DE49B8" w:rsidP="00036672">
      <w:pPr>
        <w:spacing w:line="276" w:lineRule="auto"/>
        <w:ind w:left="992" w:firstLine="1"/>
        <w:contextualSpacing/>
        <w:jc w:val="both"/>
        <w:rPr>
          <w:rFonts w:ascii="Times New Roman" w:eastAsia="Aptos" w:hAnsi="Times New Roman"/>
          <w:sz w:val="24"/>
          <w:szCs w:val="24"/>
        </w:rPr>
      </w:pPr>
      <w:r w:rsidRPr="00F611FD">
        <w:rPr>
          <w:rFonts w:ascii="Times New Roman" w:eastAsia="Aptos" w:hAnsi="Times New Roman"/>
          <w:sz w:val="24"/>
          <w:szCs w:val="24"/>
        </w:rPr>
        <w:t xml:space="preserve">Vì điểm </w:t>
      </w:r>
      <w:r w:rsidRPr="00F611FD">
        <w:rPr>
          <w:rFonts w:ascii="Times New Roman" w:hAnsi="Times New Roman"/>
          <w:position w:val="-10"/>
          <w:sz w:val="24"/>
          <w:szCs w:val="24"/>
        </w:rPr>
        <w:object w:dxaOrig="820" w:dyaOrig="320">
          <v:shape id="_x0000_i4201" type="#_x0000_t75" style="width:41.25pt;height:15.75pt" o:ole="">
            <v:imagedata r:id="rId5001" o:title=""/>
          </v:shape>
          <o:OLEObject Type="Embed" ProgID="Equation.DSMT4" ShapeID="_x0000_i4201" DrawAspect="Content" ObjectID="_1797032261" r:id="rId5002"/>
        </w:object>
      </w:r>
      <w:r w:rsidRPr="00F611FD">
        <w:rPr>
          <w:rFonts w:ascii="Times New Roman" w:eastAsia="Aptos" w:hAnsi="Times New Roman"/>
          <w:sz w:val="24"/>
          <w:szCs w:val="24"/>
        </w:rPr>
        <w:t xml:space="preserve"> suy ra </w:t>
      </w:r>
      <w:r w:rsidRPr="00F611FD">
        <w:rPr>
          <w:rFonts w:ascii="Times New Roman" w:hAnsi="Times New Roman"/>
          <w:position w:val="-14"/>
          <w:sz w:val="24"/>
          <w:szCs w:val="24"/>
        </w:rPr>
        <w:object w:dxaOrig="1060" w:dyaOrig="400">
          <v:shape id="_x0000_i4202" type="#_x0000_t75" style="width:52.5pt;height:20.25pt" o:ole="">
            <v:imagedata r:id="rId5003" o:title=""/>
          </v:shape>
          <o:OLEObject Type="Embed" ProgID="Equation.DSMT4" ShapeID="_x0000_i4202" DrawAspect="Content" ObjectID="_1797032262" r:id="rId5004"/>
        </w:object>
      </w:r>
      <w:r w:rsidRPr="00F611FD">
        <w:rPr>
          <w:rFonts w:ascii="Times New Roman" w:eastAsia="Aptos" w:hAnsi="Times New Roman"/>
          <w:sz w:val="24"/>
          <w:szCs w:val="24"/>
        </w:rPr>
        <w:t>.</w:t>
      </w:r>
    </w:p>
    <w:p w:rsidR="00DE49B8" w:rsidRPr="00F611FD" w:rsidRDefault="00DE49B8" w:rsidP="00036672">
      <w:pPr>
        <w:spacing w:line="276" w:lineRule="auto"/>
        <w:ind w:left="992" w:firstLine="1"/>
        <w:contextualSpacing/>
        <w:jc w:val="both"/>
        <w:rPr>
          <w:rFonts w:ascii="Times New Roman" w:hAnsi="Times New Roman"/>
          <w:sz w:val="24"/>
          <w:szCs w:val="24"/>
          <w:lang w:val="fr-FR"/>
        </w:rPr>
      </w:pPr>
      <w:r w:rsidRPr="00F611FD">
        <w:rPr>
          <w:rFonts w:ascii="Times New Roman" w:eastAsia="Aptos" w:hAnsi="Times New Roman"/>
          <w:sz w:val="24"/>
          <w:szCs w:val="24"/>
          <w:lang w:val="fr-FR"/>
        </w:rPr>
        <w:t xml:space="preserve">Ta có </w:t>
      </w:r>
      <w:r w:rsidRPr="00F611FD">
        <w:rPr>
          <w:rFonts w:ascii="Times New Roman" w:hAnsi="Times New Roman"/>
          <w:position w:val="-24"/>
          <w:sz w:val="24"/>
          <w:szCs w:val="24"/>
        </w:rPr>
        <w:object w:dxaOrig="6140" w:dyaOrig="660">
          <v:shape id="_x0000_i4203" type="#_x0000_t75" style="width:307.5pt;height:33pt" o:ole="">
            <v:imagedata r:id="rId5005" o:title=""/>
          </v:shape>
          <o:OLEObject Type="Embed" ProgID="Equation.DSMT4" ShapeID="_x0000_i4203" DrawAspect="Content" ObjectID="_1797032263" r:id="rId5006"/>
        </w:object>
      </w:r>
      <w:r w:rsidRPr="00F611FD">
        <w:rPr>
          <w:rFonts w:ascii="Times New Roman" w:eastAsia="Aptos" w:hAnsi="Times New Roman"/>
          <w:sz w:val="24"/>
          <w:szCs w:val="24"/>
          <w:lang w:val="fr-FR"/>
        </w:rPr>
        <w:t>;</w:t>
      </w:r>
    </w:p>
    <w:p w:rsidR="00DE49B8" w:rsidRPr="00F611FD" w:rsidRDefault="00DE49B8" w:rsidP="00036672">
      <w:pPr>
        <w:spacing w:line="276" w:lineRule="auto"/>
        <w:ind w:left="992" w:firstLine="1"/>
        <w:contextualSpacing/>
        <w:jc w:val="both"/>
        <w:rPr>
          <w:rFonts w:ascii="Times New Roman" w:eastAsia="Aptos" w:hAnsi="Times New Roman"/>
          <w:sz w:val="24"/>
          <w:szCs w:val="24"/>
          <w:lang w:val="fr-FR"/>
        </w:rPr>
      </w:pPr>
      <w:r w:rsidRPr="00F611FD">
        <w:rPr>
          <w:rFonts w:ascii="Times New Roman" w:hAnsi="Times New Roman"/>
          <w:position w:val="-24"/>
          <w:sz w:val="24"/>
          <w:szCs w:val="24"/>
        </w:rPr>
        <w:object w:dxaOrig="6420" w:dyaOrig="660">
          <v:shape id="_x0000_i4204" type="#_x0000_t75" style="width:321pt;height:33pt" o:ole="">
            <v:imagedata r:id="rId5007" o:title=""/>
          </v:shape>
          <o:OLEObject Type="Embed" ProgID="Equation.DSMT4" ShapeID="_x0000_i4204" DrawAspect="Content" ObjectID="_1797032264" r:id="rId5008"/>
        </w:object>
      </w:r>
      <w:r w:rsidRPr="00F611FD">
        <w:rPr>
          <w:rFonts w:ascii="Times New Roman" w:eastAsia="Aptos" w:hAnsi="Times New Roman"/>
          <w:sz w:val="24"/>
          <w:szCs w:val="24"/>
          <w:lang w:val="fr-FR"/>
        </w:rPr>
        <w:t>.</w:t>
      </w:r>
    </w:p>
    <w:p w:rsidR="00DE49B8" w:rsidRPr="00F611FD" w:rsidRDefault="00DE49B8" w:rsidP="00036672">
      <w:pPr>
        <w:spacing w:line="276" w:lineRule="auto"/>
        <w:ind w:left="992" w:firstLine="1"/>
        <w:contextualSpacing/>
        <w:jc w:val="both"/>
        <w:rPr>
          <w:rFonts w:ascii="Times New Roman" w:hAnsi="Times New Roman"/>
          <w:sz w:val="24"/>
          <w:szCs w:val="24"/>
          <w:lang w:val="fr-FR"/>
        </w:rPr>
      </w:pPr>
      <w:r w:rsidRPr="00F611FD">
        <w:rPr>
          <w:rFonts w:ascii="Times New Roman" w:eastAsia="Aptos" w:hAnsi="Times New Roman"/>
          <w:sz w:val="24"/>
          <w:szCs w:val="24"/>
          <w:lang w:val="fr-FR"/>
        </w:rPr>
        <w:t xml:space="preserve">Khi đó ta có </w:t>
      </w:r>
      <w:r w:rsidRPr="00F611FD">
        <w:rPr>
          <w:rFonts w:ascii="Times New Roman" w:hAnsi="Times New Roman"/>
          <w:position w:val="-20"/>
          <w:sz w:val="24"/>
          <w:szCs w:val="24"/>
        </w:rPr>
        <w:object w:dxaOrig="4980" w:dyaOrig="520">
          <v:shape id="_x0000_i4205" type="#_x0000_t75" style="width:249pt;height:25.5pt" o:ole="">
            <v:imagedata r:id="rId5009" o:title=""/>
          </v:shape>
          <o:OLEObject Type="Embed" ProgID="Equation.DSMT4" ShapeID="_x0000_i4205" DrawAspect="Content" ObjectID="_1797032265" r:id="rId5010"/>
        </w:object>
      </w:r>
    </w:p>
    <w:p w:rsidR="00DE49B8" w:rsidRPr="00F611FD" w:rsidRDefault="00DE49B8" w:rsidP="00036672">
      <w:pPr>
        <w:spacing w:line="276" w:lineRule="auto"/>
        <w:ind w:left="992" w:firstLine="1"/>
        <w:contextualSpacing/>
        <w:jc w:val="both"/>
        <w:rPr>
          <w:rFonts w:ascii="Times New Roman" w:eastAsia="Aptos" w:hAnsi="Times New Roman"/>
          <w:sz w:val="24"/>
          <w:szCs w:val="24"/>
        </w:rPr>
      </w:pPr>
      <w:r w:rsidRPr="00F611FD">
        <w:rPr>
          <w:rFonts w:ascii="Times New Roman" w:eastAsia="Aptos" w:hAnsi="Times New Roman"/>
          <w:position w:val="-16"/>
          <w:sz w:val="24"/>
          <w:szCs w:val="24"/>
        </w:rPr>
        <w:object w:dxaOrig="4300" w:dyaOrig="440">
          <v:shape id="_x0000_i4206" type="#_x0000_t75" style="width:215.25pt;height:21.75pt" o:ole="">
            <v:imagedata r:id="rId5011" o:title=""/>
          </v:shape>
          <o:OLEObject Type="Embed" ProgID="Equation.DSMT4" ShapeID="_x0000_i4206" DrawAspect="Content" ObjectID="_1797032266" r:id="rId5012"/>
        </w:object>
      </w:r>
    </w:p>
    <w:p w:rsidR="00DE49B8" w:rsidRPr="00F611FD" w:rsidRDefault="00DE49B8" w:rsidP="00036672">
      <w:pPr>
        <w:spacing w:line="276" w:lineRule="auto"/>
        <w:ind w:left="992" w:firstLine="1"/>
        <w:contextualSpacing/>
        <w:jc w:val="both"/>
        <w:rPr>
          <w:rFonts w:ascii="Times New Roman" w:hAnsi="Times New Roman"/>
          <w:sz w:val="24"/>
          <w:szCs w:val="24"/>
        </w:rPr>
      </w:pPr>
      <w:r w:rsidRPr="00F611FD">
        <w:rPr>
          <w:rFonts w:ascii="Times New Roman" w:hAnsi="Times New Roman"/>
          <w:position w:val="-16"/>
          <w:sz w:val="24"/>
          <w:szCs w:val="24"/>
        </w:rPr>
        <w:object w:dxaOrig="3200" w:dyaOrig="440">
          <v:shape id="_x0000_i4207" type="#_x0000_t75" style="width:159.75pt;height:21.75pt" o:ole="">
            <v:imagedata r:id="rId5013" o:title=""/>
          </v:shape>
          <o:OLEObject Type="Embed" ProgID="Equation.DSMT4" ShapeID="_x0000_i4207" DrawAspect="Content" ObjectID="_1797032267" r:id="rId5014"/>
        </w:object>
      </w:r>
    </w:p>
    <w:p w:rsidR="00DE49B8" w:rsidRPr="00F611FD" w:rsidRDefault="00DE49B8" w:rsidP="00036672">
      <w:pPr>
        <w:spacing w:line="276" w:lineRule="auto"/>
        <w:ind w:left="992" w:firstLine="1"/>
        <w:contextualSpacing/>
        <w:jc w:val="both"/>
        <w:rPr>
          <w:rFonts w:ascii="Times New Roman" w:eastAsia="Aptos" w:hAnsi="Times New Roman"/>
          <w:sz w:val="24"/>
          <w:szCs w:val="24"/>
        </w:rPr>
      </w:pPr>
      <w:r w:rsidRPr="00F611FD">
        <w:rPr>
          <w:rFonts w:ascii="Times New Roman" w:hAnsi="Times New Roman"/>
          <w:position w:val="-6"/>
          <w:sz w:val="24"/>
          <w:szCs w:val="24"/>
        </w:rPr>
        <w:object w:dxaOrig="2920" w:dyaOrig="320">
          <v:shape id="_x0000_i4208" type="#_x0000_t75" style="width:146.25pt;height:15.75pt" o:ole="">
            <v:imagedata r:id="rId5015" o:title=""/>
          </v:shape>
          <o:OLEObject Type="Embed" ProgID="Equation.DSMT4" ShapeID="_x0000_i4208" DrawAspect="Content" ObjectID="_1797032268" r:id="rId5016"/>
        </w:object>
      </w:r>
    </w:p>
    <w:p w:rsidR="00DE49B8" w:rsidRPr="00F611FD" w:rsidRDefault="00DE49B8" w:rsidP="00036672">
      <w:pPr>
        <w:spacing w:line="276" w:lineRule="auto"/>
        <w:ind w:left="992" w:firstLine="1"/>
        <w:contextualSpacing/>
        <w:jc w:val="both"/>
        <w:rPr>
          <w:rFonts w:ascii="Times New Roman" w:hAnsi="Times New Roman"/>
          <w:sz w:val="24"/>
          <w:szCs w:val="24"/>
        </w:rPr>
      </w:pPr>
      <w:r w:rsidRPr="00F611FD">
        <w:rPr>
          <w:rFonts w:ascii="Times New Roman" w:hAnsi="Times New Roman"/>
          <w:position w:val="-6"/>
          <w:sz w:val="24"/>
          <w:szCs w:val="24"/>
        </w:rPr>
        <w:object w:dxaOrig="1480" w:dyaOrig="320">
          <v:shape id="_x0000_i4209" type="#_x0000_t75" style="width:73.5pt;height:15.75pt" o:ole="">
            <v:imagedata r:id="rId5017" o:title=""/>
          </v:shape>
          <o:OLEObject Type="Embed" ProgID="Equation.DSMT4" ShapeID="_x0000_i4209" DrawAspect="Content" ObjectID="_1797032269" r:id="rId5018"/>
        </w:object>
      </w:r>
    </w:p>
    <w:p w:rsidR="00DE49B8" w:rsidRPr="00F611FD" w:rsidRDefault="00DE49B8" w:rsidP="00036672">
      <w:pPr>
        <w:spacing w:line="276" w:lineRule="auto"/>
        <w:ind w:left="992" w:firstLine="1"/>
        <w:contextualSpacing/>
        <w:jc w:val="both"/>
        <w:rPr>
          <w:rFonts w:ascii="Times New Roman" w:eastAsia="Aptos" w:hAnsi="Times New Roman"/>
          <w:sz w:val="24"/>
          <w:szCs w:val="24"/>
        </w:rPr>
      </w:pPr>
      <w:r w:rsidRPr="00F611FD">
        <w:rPr>
          <w:rFonts w:ascii="Times New Roman" w:hAnsi="Times New Roman"/>
          <w:position w:val="-28"/>
          <w:sz w:val="24"/>
          <w:szCs w:val="24"/>
        </w:rPr>
        <w:object w:dxaOrig="1800" w:dyaOrig="740">
          <v:shape id="_x0000_i4210" type="#_x0000_t75" style="width:89.25pt;height:36.75pt" o:ole="">
            <v:imagedata r:id="rId5019" o:title=""/>
          </v:shape>
          <o:OLEObject Type="Embed" ProgID="Equation.DSMT4" ShapeID="_x0000_i4210" DrawAspect="Content" ObjectID="_1797032270" r:id="rId5020"/>
        </w:object>
      </w:r>
      <w:r w:rsidRPr="00F611FD">
        <w:rPr>
          <w:rFonts w:ascii="Times New Roman" w:eastAsia="Aptos" w:hAnsi="Times New Roman"/>
          <w:sz w:val="24"/>
          <w:szCs w:val="24"/>
        </w:rPr>
        <w:t>.</w:t>
      </w:r>
    </w:p>
    <w:p w:rsidR="00DE49B8" w:rsidRPr="00F611FD" w:rsidRDefault="00DE49B8" w:rsidP="00036672">
      <w:pPr>
        <w:spacing w:line="276" w:lineRule="auto"/>
        <w:ind w:left="992" w:firstLine="1"/>
        <w:contextualSpacing/>
        <w:jc w:val="both"/>
        <w:rPr>
          <w:rFonts w:ascii="Times New Roman" w:eastAsia="Aptos" w:hAnsi="Times New Roman"/>
          <w:sz w:val="24"/>
          <w:szCs w:val="24"/>
        </w:rPr>
      </w:pPr>
      <w:r w:rsidRPr="00F611FD">
        <w:rPr>
          <w:rFonts w:ascii="Times New Roman" w:eastAsia="Aptos" w:hAnsi="Times New Roman"/>
          <w:sz w:val="24"/>
          <w:szCs w:val="24"/>
        </w:rPr>
        <w:t xml:space="preserve">Vì </w:t>
      </w:r>
      <w:r w:rsidRPr="00F611FD">
        <w:rPr>
          <w:rFonts w:ascii="Times New Roman" w:hAnsi="Times New Roman"/>
          <w:position w:val="-28"/>
          <w:sz w:val="24"/>
          <w:szCs w:val="24"/>
        </w:rPr>
        <w:object w:dxaOrig="1240" w:dyaOrig="740">
          <v:shape id="_x0000_i4211" type="#_x0000_t75" style="width:62.25pt;height:36.75pt" o:ole="">
            <v:imagedata r:id="rId5021" o:title=""/>
          </v:shape>
          <o:OLEObject Type="Embed" ProgID="Equation.DSMT4" ShapeID="_x0000_i4211" DrawAspect="Content" ObjectID="_1797032271" r:id="rId5022"/>
        </w:object>
      </w:r>
      <w:r w:rsidRPr="00F611FD">
        <w:rPr>
          <w:rFonts w:ascii="Times New Roman" w:hAnsi="Times New Roman"/>
          <w:sz w:val="24"/>
          <w:szCs w:val="24"/>
        </w:rPr>
        <w:t xml:space="preserve"> với mọi </w:t>
      </w:r>
      <w:r w:rsidRPr="00F611FD">
        <w:rPr>
          <w:rFonts w:ascii="Times New Roman" w:hAnsi="Times New Roman"/>
          <w:position w:val="-6"/>
          <w:sz w:val="24"/>
          <w:szCs w:val="24"/>
        </w:rPr>
        <w:object w:dxaOrig="200" w:dyaOrig="279">
          <v:shape id="_x0000_i4212" type="#_x0000_t75" style="width:10.5pt;height:14.25pt" o:ole="">
            <v:imagedata r:id="rId5023" o:title=""/>
          </v:shape>
          <o:OLEObject Type="Embed" ProgID="Equation.DSMT4" ShapeID="_x0000_i4212" DrawAspect="Content" ObjectID="_1797032272" r:id="rId5024"/>
        </w:object>
      </w:r>
    </w:p>
    <w:p w:rsidR="00DE49B8" w:rsidRPr="00F611FD" w:rsidRDefault="00DE49B8" w:rsidP="00036672">
      <w:pPr>
        <w:spacing w:line="276" w:lineRule="auto"/>
        <w:ind w:left="992" w:firstLine="1"/>
        <w:contextualSpacing/>
        <w:jc w:val="both"/>
        <w:rPr>
          <w:rFonts w:ascii="Times New Roman" w:eastAsia="Aptos" w:hAnsi="Times New Roman"/>
          <w:b/>
          <w:bCs/>
          <w:sz w:val="24"/>
          <w:szCs w:val="24"/>
        </w:rPr>
      </w:pPr>
      <w:r w:rsidRPr="00F611FD">
        <w:rPr>
          <w:rFonts w:ascii="Times New Roman" w:hAnsi="Times New Roman"/>
          <w:sz w:val="24"/>
          <w:szCs w:val="24"/>
        </w:rPr>
        <w:t xml:space="preserve">Nên </w:t>
      </w:r>
      <w:r w:rsidRPr="00F611FD">
        <w:rPr>
          <w:rFonts w:ascii="Times New Roman" w:hAnsi="Times New Roman"/>
          <w:position w:val="-28"/>
          <w:sz w:val="24"/>
          <w:szCs w:val="24"/>
        </w:rPr>
        <w:object w:dxaOrig="2220" w:dyaOrig="740">
          <v:shape id="_x0000_i4213" type="#_x0000_t75" style="width:111pt;height:36.75pt" o:ole="">
            <v:imagedata r:id="rId5025" o:title=""/>
          </v:shape>
          <o:OLEObject Type="Embed" ProgID="Equation.DSMT4" ShapeID="_x0000_i4213" DrawAspect="Content" ObjectID="_1797032273" r:id="rId5026"/>
        </w:object>
      </w:r>
      <w:r w:rsidRPr="00F611FD">
        <w:rPr>
          <w:rFonts w:ascii="Times New Roman" w:hAnsi="Times New Roman"/>
          <w:sz w:val="24"/>
          <w:szCs w:val="24"/>
        </w:rPr>
        <w:t>.</w:t>
      </w:r>
    </w:p>
    <w:p w:rsidR="00DE49B8" w:rsidRPr="00F611FD" w:rsidRDefault="00DE49B8" w:rsidP="00036672">
      <w:pPr>
        <w:spacing w:line="276" w:lineRule="auto"/>
        <w:ind w:left="992" w:firstLine="1"/>
        <w:contextualSpacing/>
        <w:jc w:val="both"/>
        <w:rPr>
          <w:rFonts w:ascii="Times New Roman" w:eastAsia="Aptos" w:hAnsi="Times New Roman"/>
          <w:sz w:val="24"/>
          <w:szCs w:val="24"/>
        </w:rPr>
      </w:pPr>
      <w:r w:rsidRPr="00F611FD">
        <w:rPr>
          <w:rFonts w:ascii="Times New Roman" w:eastAsia="Aptos" w:hAnsi="Times New Roman"/>
          <w:sz w:val="24"/>
          <w:szCs w:val="24"/>
        </w:rPr>
        <w:t xml:space="preserve">Dấu bằng xảy ra khi </w:t>
      </w:r>
      <w:r w:rsidRPr="00F611FD">
        <w:rPr>
          <w:rFonts w:ascii="Times New Roman" w:hAnsi="Times New Roman"/>
          <w:position w:val="-24"/>
          <w:sz w:val="24"/>
          <w:szCs w:val="24"/>
        </w:rPr>
        <w:object w:dxaOrig="1280" w:dyaOrig="620">
          <v:shape id="_x0000_i4214" type="#_x0000_t75" style="width:64.5pt;height:30.75pt" o:ole="">
            <v:imagedata r:id="rId5027" o:title=""/>
          </v:shape>
          <o:OLEObject Type="Embed" ProgID="Equation.DSMT4" ShapeID="_x0000_i4214" DrawAspect="Content" ObjectID="_1797032274" r:id="rId5028"/>
        </w:object>
      </w:r>
      <w:r w:rsidRPr="00F611FD">
        <w:rPr>
          <w:rFonts w:ascii="Times New Roman" w:eastAsia="Aptos" w:hAnsi="Times New Roman"/>
          <w:sz w:val="24"/>
          <w:szCs w:val="24"/>
        </w:rPr>
        <w:t>.</w:t>
      </w:r>
    </w:p>
    <w:p w:rsidR="00DE49B8" w:rsidRPr="00F611FD" w:rsidRDefault="00DE49B8" w:rsidP="00036672">
      <w:pPr>
        <w:spacing w:line="276" w:lineRule="auto"/>
        <w:ind w:left="992" w:firstLine="1"/>
        <w:contextualSpacing/>
        <w:jc w:val="both"/>
        <w:rPr>
          <w:rFonts w:ascii="Times New Roman" w:eastAsia="Aptos" w:hAnsi="Times New Roman"/>
          <w:sz w:val="24"/>
          <w:szCs w:val="24"/>
        </w:rPr>
      </w:pPr>
      <w:r w:rsidRPr="00F611FD">
        <w:rPr>
          <w:rFonts w:ascii="Times New Roman" w:eastAsia="Aptos" w:hAnsi="Times New Roman"/>
          <w:sz w:val="24"/>
          <w:szCs w:val="24"/>
        </w:rPr>
        <w:t xml:space="preserve">Vậy </w:t>
      </w:r>
      <w:r w:rsidRPr="00F611FD">
        <w:rPr>
          <w:rFonts w:ascii="Times New Roman" w:hAnsi="Times New Roman"/>
          <w:position w:val="-4"/>
          <w:sz w:val="24"/>
          <w:szCs w:val="24"/>
        </w:rPr>
        <w:object w:dxaOrig="1680" w:dyaOrig="300">
          <v:shape id="_x0000_i4215" type="#_x0000_t75" style="width:83.25pt;height:15pt" o:ole="">
            <v:imagedata r:id="rId4513" o:title=""/>
          </v:shape>
          <o:OLEObject Type="Embed" ProgID="Equation.DSMT4" ShapeID="_x0000_i4215" DrawAspect="Content" ObjectID="_1797032275" r:id="rId5029"/>
        </w:object>
      </w:r>
      <w:r w:rsidRPr="00F611FD">
        <w:rPr>
          <w:rFonts w:ascii="Times New Roman" w:eastAsia="Aptos" w:hAnsi="Times New Roman"/>
          <w:sz w:val="24"/>
          <w:szCs w:val="24"/>
        </w:rPr>
        <w:t xml:space="preserve"> đạt giá trị nhỏ nhất là </w:t>
      </w:r>
      <w:r w:rsidRPr="00F611FD">
        <w:rPr>
          <w:rFonts w:ascii="Times New Roman" w:hAnsi="Times New Roman"/>
          <w:position w:val="-24"/>
          <w:sz w:val="24"/>
          <w:szCs w:val="24"/>
        </w:rPr>
        <w:object w:dxaOrig="440" w:dyaOrig="620">
          <v:shape id="_x0000_i4216" type="#_x0000_t75" style="width:21.75pt;height:30.75pt" o:ole="">
            <v:imagedata r:id="rId5030" o:title=""/>
          </v:shape>
          <o:OLEObject Type="Embed" ProgID="Equation.DSMT4" ShapeID="_x0000_i4216" DrawAspect="Content" ObjectID="_1797032276" r:id="rId5031"/>
        </w:object>
      </w:r>
      <w:r w:rsidRPr="00F611FD">
        <w:rPr>
          <w:rFonts w:ascii="Times New Roman" w:eastAsia="Aptos" w:hAnsi="Times New Roman"/>
          <w:sz w:val="24"/>
          <w:szCs w:val="24"/>
        </w:rPr>
        <w:t xml:space="preserve"> khi </w:t>
      </w:r>
      <w:r w:rsidRPr="00F611FD">
        <w:rPr>
          <w:rFonts w:ascii="Times New Roman" w:hAnsi="Times New Roman"/>
          <w:position w:val="-24"/>
          <w:sz w:val="24"/>
          <w:szCs w:val="24"/>
        </w:rPr>
        <w:object w:dxaOrig="1280" w:dyaOrig="620">
          <v:shape id="_x0000_i4217" type="#_x0000_t75" style="width:64.5pt;height:30.75pt" o:ole="">
            <v:imagedata r:id="rId5027" o:title=""/>
          </v:shape>
          <o:OLEObject Type="Embed" ProgID="Equation.DSMT4" ShapeID="_x0000_i4217" DrawAspect="Content" ObjectID="_1797032277" r:id="rId5032"/>
        </w:object>
      </w:r>
      <w:r w:rsidRPr="00F611FD">
        <w:rPr>
          <w:rFonts w:ascii="Times New Roman" w:hAnsi="Times New Roman"/>
          <w:sz w:val="24"/>
          <w:szCs w:val="24"/>
        </w:rPr>
        <w:t>.</w:t>
      </w:r>
    </w:p>
    <w:p w:rsidR="00DE49B8" w:rsidRPr="00F611FD" w:rsidRDefault="00DE49B8" w:rsidP="00036672">
      <w:pPr>
        <w:pStyle w:val="ListParagraph"/>
        <w:numPr>
          <w:ilvl w:val="0"/>
          <w:numId w:val="37"/>
        </w:numPr>
        <w:tabs>
          <w:tab w:val="left" w:pos="992"/>
        </w:tabs>
        <w:spacing w:line="276" w:lineRule="auto"/>
        <w:rPr>
          <w:lang w:val="vi-VN"/>
        </w:rPr>
      </w:pPr>
      <w:r w:rsidRPr="00F611FD">
        <w:rPr>
          <w:rFonts w:eastAsia="Aptos"/>
          <w:lang w:val="vi-VN"/>
        </w:rPr>
        <w:t xml:space="preserve">Một cửa hàng bán vải Thanh Hà với giá bán mỗi kg là </w:t>
      </w:r>
      <w:r w:rsidRPr="00F611FD">
        <w:rPr>
          <w:position w:val="-10"/>
        </w:rPr>
        <w:object w:dxaOrig="700" w:dyaOrig="320">
          <v:shape id="_x0000_i4218" type="#_x0000_t75" style="width:35.25pt;height:15.75pt" o:ole="">
            <v:imagedata r:id="rId4517" o:title=""/>
          </v:shape>
          <o:OLEObject Type="Embed" ProgID="Equation.DSMT4" ShapeID="_x0000_i4218" DrawAspect="Content" ObjectID="_1797032278" r:id="rId5033"/>
        </w:object>
      </w:r>
      <w:r w:rsidRPr="00F611FD">
        <w:rPr>
          <w:rFonts w:eastAsia="Aptos"/>
          <w:lang w:val="vi-VN"/>
        </w:rPr>
        <w:t xml:space="preserve"> đồng. </w:t>
      </w:r>
      <w:r w:rsidRPr="00F611FD">
        <w:rPr>
          <w:rFonts w:eastAsia="Aptos"/>
        </w:rPr>
        <w:t xml:space="preserve">Với giá bán này thì cửa hàng chỉ bán được khoảng </w:t>
      </w:r>
      <w:r w:rsidRPr="00F611FD">
        <w:rPr>
          <w:position w:val="-6"/>
        </w:rPr>
        <w:object w:dxaOrig="320" w:dyaOrig="279">
          <v:shape id="_x0000_i4219" type="#_x0000_t75" style="width:15.75pt;height:14.25pt" o:ole="">
            <v:imagedata r:id="rId4519" o:title=""/>
          </v:shape>
          <o:OLEObject Type="Embed" ProgID="Equation.DSMT4" ShapeID="_x0000_i4219" DrawAspect="Content" ObjectID="_1797032279" r:id="rId5034"/>
        </w:object>
      </w:r>
      <w:r w:rsidRPr="00F611FD">
        <w:rPr>
          <w:rFonts w:eastAsia="Aptos"/>
        </w:rPr>
        <w:t xml:space="preserve">kg. Cửa hàng này dự định giảm giá bán, ước tính nếu cửa hàng cứ giảm </w:t>
      </w:r>
      <w:r w:rsidRPr="00F611FD">
        <w:rPr>
          <w:position w:val="-6"/>
        </w:rPr>
        <w:object w:dxaOrig="560" w:dyaOrig="279">
          <v:shape id="_x0000_i4220" type="#_x0000_t75" style="width:27.75pt;height:14.25pt" o:ole="">
            <v:imagedata r:id="rId4521" o:title=""/>
          </v:shape>
          <o:OLEObject Type="Embed" ProgID="Equation.DSMT4" ShapeID="_x0000_i4220" DrawAspect="Content" ObjectID="_1797032280" r:id="rId5035"/>
        </w:object>
      </w:r>
      <w:r w:rsidRPr="00F611FD">
        <w:rPr>
          <w:rFonts w:eastAsia="Aptos"/>
        </w:rPr>
        <w:t xml:space="preserve">đồng cho một kg thì số vải bán được tăng thêm là </w:t>
      </w:r>
      <w:r w:rsidRPr="00F611FD">
        <w:rPr>
          <w:position w:val="-6"/>
        </w:rPr>
        <w:object w:dxaOrig="300" w:dyaOrig="279">
          <v:shape id="_x0000_i4221" type="#_x0000_t75" style="width:15pt;height:14.25pt" o:ole="">
            <v:imagedata r:id="rId4523" o:title=""/>
          </v:shape>
          <o:OLEObject Type="Embed" ProgID="Equation.DSMT4" ShapeID="_x0000_i4221" DrawAspect="Content" ObjectID="_1797032281" r:id="rId5036"/>
        </w:object>
      </w:r>
      <w:r w:rsidRPr="00F611FD">
        <w:rPr>
          <w:rFonts w:eastAsia="Aptos"/>
        </w:rPr>
        <w:t xml:space="preserve">kg. Xác định giá bán để cửa hàng đó thu được lợi nhuận lớn nhất (Đơn vị nghìn đồng), biết rằng giá nhập về ban đầu mỗi kg là </w:t>
      </w:r>
      <w:r w:rsidRPr="00F611FD">
        <w:rPr>
          <w:position w:val="-10"/>
        </w:rPr>
        <w:object w:dxaOrig="700" w:dyaOrig="320">
          <v:shape id="_x0000_i4222" type="#_x0000_t75" style="width:35.25pt;height:15.75pt" o:ole="">
            <v:imagedata r:id="rId4525" o:title=""/>
          </v:shape>
          <o:OLEObject Type="Embed" ProgID="Equation.DSMT4" ShapeID="_x0000_i4222" DrawAspect="Content" ObjectID="_1797032282" r:id="rId5037"/>
        </w:object>
      </w:r>
      <w:r w:rsidRPr="00F611FD">
        <w:rPr>
          <w:rFonts w:eastAsia="Aptos"/>
        </w:rPr>
        <w:t xml:space="preserve"> đồng.</w:t>
      </w:r>
    </w:p>
    <w:p w:rsidR="00DE49B8" w:rsidRPr="00F611FD" w:rsidRDefault="00DE49B8" w:rsidP="00036672">
      <w:pPr>
        <w:pStyle w:val="Normal0"/>
        <w:widowControl/>
        <w:ind w:left="992" w:firstLine="1"/>
        <w:jc w:val="center"/>
        <w:rPr>
          <w:b/>
          <w:color w:val="0000FF"/>
          <w:szCs w:val="24"/>
          <w:lang w:val="vi-VN"/>
        </w:rPr>
      </w:pPr>
      <w:r w:rsidRPr="00F611FD">
        <w:rPr>
          <w:b/>
          <w:color w:val="008000"/>
          <w:szCs w:val="24"/>
          <w:lang w:val="vi-VN"/>
        </w:rPr>
        <w:t>Lời giải</w:t>
      </w:r>
    </w:p>
    <w:p w:rsidR="00DE49B8" w:rsidRPr="002C7213" w:rsidRDefault="00DE49B8" w:rsidP="00036672">
      <w:pPr>
        <w:widowControl w:val="0"/>
        <w:spacing w:line="276" w:lineRule="auto"/>
        <w:ind w:left="992" w:firstLine="1"/>
        <w:jc w:val="both"/>
        <w:rPr>
          <w:rFonts w:ascii="Times New Roman" w:hAnsi="Times New Roman"/>
          <w:b/>
          <w:bCs/>
          <w:color w:val="000000"/>
          <w:sz w:val="24"/>
          <w:szCs w:val="24"/>
        </w:rPr>
      </w:pPr>
      <w:r w:rsidRPr="002C7213">
        <w:rPr>
          <w:rFonts w:ascii="Times New Roman" w:hAnsi="Times New Roman"/>
          <w:b/>
          <w:bCs/>
          <w:color w:val="000000"/>
          <w:sz w:val="24"/>
          <w:szCs w:val="24"/>
        </w:rPr>
        <w:t>Trả lời: 41</w:t>
      </w:r>
    </w:p>
    <w:p w:rsidR="00DE49B8" w:rsidRPr="00F611FD" w:rsidRDefault="00DE49B8" w:rsidP="00036672">
      <w:pPr>
        <w:widowControl w:val="0"/>
        <w:spacing w:line="276" w:lineRule="auto"/>
        <w:ind w:left="992" w:firstLine="1"/>
        <w:jc w:val="both"/>
        <w:rPr>
          <w:rFonts w:ascii="Times New Roman" w:eastAsia="Aptos" w:hAnsi="Times New Roman"/>
          <w:sz w:val="24"/>
          <w:szCs w:val="24"/>
          <w:lang w:val="vi-VN"/>
        </w:rPr>
      </w:pPr>
      <w:r w:rsidRPr="00F611FD">
        <w:rPr>
          <w:rFonts w:ascii="Times New Roman" w:eastAsia="Aptos" w:hAnsi="Times New Roman"/>
          <w:sz w:val="24"/>
          <w:szCs w:val="24"/>
          <w:lang w:val="vi-VN"/>
        </w:rPr>
        <w:t xml:space="preserve">Gọi </w:t>
      </w:r>
      <w:r w:rsidRPr="00F611FD">
        <w:rPr>
          <w:rFonts w:ascii="Times New Roman" w:eastAsia="Aptos" w:hAnsi="Times New Roman"/>
          <w:position w:val="-6"/>
          <w:sz w:val="24"/>
          <w:szCs w:val="24"/>
        </w:rPr>
        <w:object w:dxaOrig="200" w:dyaOrig="220">
          <v:shape id="_x0000_i4223" type="#_x0000_t75" style="width:10.5pt;height:11.25pt" o:ole="">
            <v:imagedata r:id="rId5038" o:title=""/>
          </v:shape>
          <o:OLEObject Type="Embed" ProgID="Equation.DSMT4" ShapeID="_x0000_i4223" DrawAspect="Content" ObjectID="_1797032283" r:id="rId5039"/>
        </w:object>
      </w:r>
      <w:r w:rsidRPr="00F611FD">
        <w:rPr>
          <w:rFonts w:ascii="Times New Roman" w:eastAsia="Aptos" w:hAnsi="Times New Roman"/>
          <w:sz w:val="24"/>
          <w:szCs w:val="24"/>
          <w:lang w:val="vi-VN"/>
        </w:rPr>
        <w:t xml:space="preserve"> đồng (</w:t>
      </w:r>
      <w:r w:rsidRPr="00F611FD">
        <w:rPr>
          <w:rFonts w:ascii="Times New Roman" w:eastAsia="Aptos" w:hAnsi="Times New Roman"/>
          <w:position w:val="-10"/>
          <w:sz w:val="24"/>
          <w:szCs w:val="24"/>
        </w:rPr>
        <w:object w:dxaOrig="1900" w:dyaOrig="320">
          <v:shape id="_x0000_i4224" type="#_x0000_t75" style="width:94.5pt;height:15.75pt" o:ole="">
            <v:imagedata r:id="rId5040" o:title=""/>
          </v:shape>
          <o:OLEObject Type="Embed" ProgID="Equation.DSMT4" ShapeID="_x0000_i4224" DrawAspect="Content" ObjectID="_1797032284" r:id="rId5041"/>
        </w:object>
      </w:r>
      <w:r w:rsidRPr="00F611FD">
        <w:rPr>
          <w:rFonts w:ascii="Times New Roman" w:eastAsia="Aptos" w:hAnsi="Times New Roman"/>
          <w:sz w:val="24"/>
          <w:szCs w:val="24"/>
          <w:lang w:val="vi-VN"/>
        </w:rPr>
        <w:t>) là giá bán vải mới để cửa hàng thu được lợi nhuận lớn nhất.</w:t>
      </w:r>
    </w:p>
    <w:p w:rsidR="00DE49B8" w:rsidRPr="00F611FD" w:rsidRDefault="00DE49B8" w:rsidP="00036672">
      <w:pPr>
        <w:widowControl w:val="0"/>
        <w:spacing w:line="276" w:lineRule="auto"/>
        <w:ind w:left="992" w:firstLine="1"/>
        <w:jc w:val="both"/>
        <w:rPr>
          <w:rFonts w:ascii="Times New Roman" w:eastAsia="Aptos" w:hAnsi="Times New Roman"/>
          <w:sz w:val="24"/>
          <w:szCs w:val="24"/>
          <w:lang w:val="vi-VN"/>
        </w:rPr>
      </w:pPr>
      <w:r w:rsidRPr="00F611FD">
        <w:rPr>
          <w:rFonts w:ascii="Times New Roman" w:eastAsia="Aptos" w:hAnsi="Times New Roman"/>
          <w:sz w:val="24"/>
          <w:szCs w:val="24"/>
          <w:lang w:val="vi-VN"/>
        </w:rPr>
        <w:t xml:space="preserve">Suy ra giá bán ra đã giảm là </w:t>
      </w:r>
      <w:r w:rsidRPr="00F611FD">
        <w:rPr>
          <w:rFonts w:ascii="Times New Roman" w:eastAsia="Aptos" w:hAnsi="Times New Roman"/>
          <w:position w:val="-14"/>
          <w:sz w:val="24"/>
          <w:szCs w:val="24"/>
        </w:rPr>
        <w:object w:dxaOrig="1219" w:dyaOrig="400">
          <v:shape id="_x0000_i4225" type="#_x0000_t75" style="width:60.75pt;height:20.25pt" o:ole="">
            <v:imagedata r:id="rId5042" o:title=""/>
          </v:shape>
          <o:OLEObject Type="Embed" ProgID="Equation.DSMT4" ShapeID="_x0000_i4225" DrawAspect="Content" ObjectID="_1797032285" r:id="rId5043"/>
        </w:object>
      </w:r>
      <w:r w:rsidRPr="00F611FD">
        <w:rPr>
          <w:rFonts w:ascii="Times New Roman" w:eastAsia="Aptos" w:hAnsi="Times New Roman"/>
          <w:sz w:val="24"/>
          <w:szCs w:val="24"/>
          <w:lang w:val="vi-VN"/>
        </w:rPr>
        <w:t xml:space="preserve"> đồng.</w:t>
      </w:r>
    </w:p>
    <w:p w:rsidR="00DE49B8" w:rsidRPr="00F611FD" w:rsidRDefault="00DE49B8" w:rsidP="00036672">
      <w:pPr>
        <w:widowControl w:val="0"/>
        <w:spacing w:line="276" w:lineRule="auto"/>
        <w:ind w:left="992" w:firstLine="1"/>
        <w:jc w:val="both"/>
        <w:rPr>
          <w:rFonts w:ascii="Times New Roman" w:eastAsia="Aptos" w:hAnsi="Times New Roman"/>
          <w:sz w:val="24"/>
          <w:szCs w:val="24"/>
          <w:lang w:val="vi-VN"/>
        </w:rPr>
      </w:pPr>
      <w:r w:rsidRPr="00F611FD">
        <w:rPr>
          <w:rFonts w:ascii="Times New Roman" w:eastAsia="Aptos" w:hAnsi="Times New Roman"/>
          <w:sz w:val="24"/>
          <w:szCs w:val="24"/>
          <w:lang w:val="vi-VN"/>
        </w:rPr>
        <w:t xml:space="preserve">Số lượng vải bán ra đã tăng thêm là </w:t>
      </w:r>
      <w:r w:rsidRPr="00F611FD">
        <w:rPr>
          <w:rFonts w:ascii="Times New Roman" w:eastAsia="Aptos" w:hAnsi="Times New Roman"/>
          <w:position w:val="-24"/>
          <w:sz w:val="24"/>
          <w:szCs w:val="24"/>
        </w:rPr>
        <w:object w:dxaOrig="3200" w:dyaOrig="660">
          <v:shape id="_x0000_i4226" type="#_x0000_t75" style="width:159.75pt;height:33pt" o:ole="">
            <v:imagedata r:id="rId5044" o:title=""/>
          </v:shape>
          <o:OLEObject Type="Embed" ProgID="Equation.DSMT4" ShapeID="_x0000_i4226" DrawAspect="Content" ObjectID="_1797032286" r:id="rId5045"/>
        </w:object>
      </w:r>
      <w:r w:rsidRPr="00F611FD">
        <w:rPr>
          <w:rFonts w:ascii="Times New Roman" w:eastAsia="Aptos" w:hAnsi="Times New Roman"/>
          <w:sz w:val="24"/>
          <w:szCs w:val="24"/>
          <w:lang w:val="vi-VN"/>
        </w:rPr>
        <w:t>.</w:t>
      </w:r>
    </w:p>
    <w:p w:rsidR="00DE49B8" w:rsidRPr="00F611FD" w:rsidRDefault="00DE49B8" w:rsidP="00036672">
      <w:pPr>
        <w:widowControl w:val="0"/>
        <w:spacing w:line="276" w:lineRule="auto"/>
        <w:ind w:left="992" w:firstLine="1"/>
        <w:jc w:val="both"/>
        <w:rPr>
          <w:rFonts w:ascii="Times New Roman" w:eastAsia="Aptos" w:hAnsi="Times New Roman"/>
          <w:sz w:val="24"/>
          <w:szCs w:val="24"/>
        </w:rPr>
      </w:pPr>
      <w:r w:rsidRPr="00F611FD">
        <w:rPr>
          <w:rFonts w:ascii="Times New Roman" w:eastAsia="Aptos" w:hAnsi="Times New Roman"/>
          <w:sz w:val="24"/>
          <w:szCs w:val="24"/>
        </w:rPr>
        <w:t xml:space="preserve">Tổng số vải bán được là </w:t>
      </w:r>
      <w:r w:rsidRPr="00F611FD">
        <w:rPr>
          <w:rFonts w:ascii="Times New Roman" w:eastAsia="Aptos" w:hAnsi="Times New Roman"/>
          <w:position w:val="-10"/>
          <w:sz w:val="24"/>
          <w:szCs w:val="24"/>
        </w:rPr>
        <w:object w:dxaOrig="3640" w:dyaOrig="320">
          <v:shape id="_x0000_i4227" type="#_x0000_t75" style="width:181.5pt;height:15.75pt" o:ole="">
            <v:imagedata r:id="rId5046" o:title=""/>
          </v:shape>
          <o:OLEObject Type="Embed" ProgID="Equation.DSMT4" ShapeID="_x0000_i4227" DrawAspect="Content" ObjectID="_1797032287" r:id="rId5047"/>
        </w:object>
      </w:r>
      <w:r w:rsidRPr="00F611FD">
        <w:rPr>
          <w:rFonts w:ascii="Times New Roman" w:eastAsia="Aptos" w:hAnsi="Times New Roman"/>
          <w:sz w:val="24"/>
          <w:szCs w:val="24"/>
        </w:rPr>
        <w:t>.</w:t>
      </w:r>
    </w:p>
    <w:p w:rsidR="00DE49B8" w:rsidRPr="00F611FD" w:rsidRDefault="00DE49B8" w:rsidP="00036672">
      <w:pPr>
        <w:widowControl w:val="0"/>
        <w:spacing w:line="276" w:lineRule="auto"/>
        <w:ind w:left="992" w:firstLine="1"/>
        <w:jc w:val="both"/>
        <w:rPr>
          <w:rFonts w:ascii="Times New Roman" w:eastAsia="Aptos" w:hAnsi="Times New Roman"/>
          <w:sz w:val="24"/>
          <w:szCs w:val="24"/>
        </w:rPr>
      </w:pPr>
      <w:r w:rsidRPr="00F611FD">
        <w:rPr>
          <w:rFonts w:ascii="Times New Roman" w:eastAsia="Aptos" w:hAnsi="Times New Roman"/>
          <w:sz w:val="24"/>
          <w:szCs w:val="24"/>
        </w:rPr>
        <w:t xml:space="preserve">Doanh thu của cửa hàng là </w:t>
      </w:r>
      <w:r w:rsidRPr="00F611FD">
        <w:rPr>
          <w:rFonts w:ascii="Times New Roman" w:eastAsia="Aptos" w:hAnsi="Times New Roman"/>
          <w:position w:val="-14"/>
          <w:sz w:val="24"/>
          <w:szCs w:val="24"/>
        </w:rPr>
        <w:object w:dxaOrig="1840" w:dyaOrig="400">
          <v:shape id="_x0000_i4228" type="#_x0000_t75" style="width:92.25pt;height:20.25pt" o:ole="">
            <v:imagedata r:id="rId5048" o:title=""/>
          </v:shape>
          <o:OLEObject Type="Embed" ProgID="Equation.DSMT4" ShapeID="_x0000_i4228" DrawAspect="Content" ObjectID="_1797032288" r:id="rId5049"/>
        </w:object>
      </w:r>
      <w:r w:rsidRPr="00F611FD">
        <w:rPr>
          <w:rFonts w:ascii="Times New Roman" w:eastAsia="Aptos" w:hAnsi="Times New Roman"/>
          <w:sz w:val="24"/>
          <w:szCs w:val="24"/>
        </w:rPr>
        <w:t>.</w:t>
      </w:r>
    </w:p>
    <w:p w:rsidR="00DE49B8" w:rsidRPr="00F611FD" w:rsidRDefault="00DE49B8" w:rsidP="00036672">
      <w:pPr>
        <w:widowControl w:val="0"/>
        <w:spacing w:line="276" w:lineRule="auto"/>
        <w:ind w:left="992" w:firstLine="1"/>
        <w:jc w:val="both"/>
        <w:rPr>
          <w:rFonts w:ascii="Times New Roman" w:eastAsia="Aptos" w:hAnsi="Times New Roman"/>
          <w:sz w:val="24"/>
          <w:szCs w:val="24"/>
        </w:rPr>
      </w:pPr>
      <w:r w:rsidRPr="00F611FD">
        <w:rPr>
          <w:rFonts w:ascii="Times New Roman" w:eastAsia="Aptos" w:hAnsi="Times New Roman"/>
          <w:sz w:val="24"/>
          <w:szCs w:val="24"/>
        </w:rPr>
        <w:t xml:space="preserve">Số tiền vốn ban đầu để mua vải là </w:t>
      </w:r>
      <w:r w:rsidRPr="00F611FD">
        <w:rPr>
          <w:rFonts w:ascii="Times New Roman" w:eastAsia="Aptos" w:hAnsi="Times New Roman"/>
          <w:position w:val="-14"/>
          <w:sz w:val="24"/>
          <w:szCs w:val="24"/>
        </w:rPr>
        <w:object w:dxaOrig="2420" w:dyaOrig="400">
          <v:shape id="_x0000_i4229" type="#_x0000_t75" style="width:121.5pt;height:20.25pt" o:ole="">
            <v:imagedata r:id="rId5050" o:title=""/>
          </v:shape>
          <o:OLEObject Type="Embed" ProgID="Equation.DSMT4" ShapeID="_x0000_i4229" DrawAspect="Content" ObjectID="_1797032289" r:id="rId5051"/>
        </w:object>
      </w:r>
      <w:r w:rsidRPr="00F611FD">
        <w:rPr>
          <w:rFonts w:ascii="Times New Roman" w:eastAsia="Aptos" w:hAnsi="Times New Roman"/>
          <w:sz w:val="24"/>
          <w:szCs w:val="24"/>
        </w:rPr>
        <w:t>.</w:t>
      </w:r>
    </w:p>
    <w:p w:rsidR="00DE49B8" w:rsidRPr="00F611FD" w:rsidRDefault="00DE49B8" w:rsidP="00036672">
      <w:pPr>
        <w:widowControl w:val="0"/>
        <w:spacing w:line="276" w:lineRule="auto"/>
        <w:ind w:left="992" w:firstLine="1"/>
        <w:jc w:val="both"/>
        <w:rPr>
          <w:rFonts w:ascii="Times New Roman" w:eastAsia="Aptos" w:hAnsi="Times New Roman"/>
          <w:sz w:val="24"/>
          <w:szCs w:val="24"/>
        </w:rPr>
      </w:pPr>
      <w:r w:rsidRPr="00F611FD">
        <w:rPr>
          <w:rFonts w:ascii="Times New Roman" w:eastAsia="Aptos" w:hAnsi="Times New Roman"/>
          <w:sz w:val="24"/>
          <w:szCs w:val="24"/>
        </w:rPr>
        <w:t>Vậy lợi nhuận của cửa hàng là:</w:t>
      </w:r>
    </w:p>
    <w:p w:rsidR="00DE49B8" w:rsidRPr="00F611FD" w:rsidRDefault="00DE49B8" w:rsidP="00036672">
      <w:pPr>
        <w:widowControl w:val="0"/>
        <w:spacing w:line="276" w:lineRule="auto"/>
        <w:ind w:left="992" w:firstLine="1"/>
        <w:jc w:val="both"/>
        <w:rPr>
          <w:rFonts w:ascii="Times New Roman" w:eastAsia="Aptos" w:hAnsi="Times New Roman"/>
          <w:sz w:val="24"/>
          <w:szCs w:val="24"/>
          <w:lang w:val="fr-FR"/>
        </w:rPr>
      </w:pPr>
      <w:r w:rsidRPr="00F611FD">
        <w:rPr>
          <w:rFonts w:ascii="Times New Roman" w:eastAsia="Aptos" w:hAnsi="Times New Roman"/>
          <w:position w:val="-14"/>
          <w:sz w:val="24"/>
          <w:szCs w:val="24"/>
        </w:rPr>
        <w:object w:dxaOrig="7540" w:dyaOrig="400">
          <v:shape id="_x0000_i4230" type="#_x0000_t75" style="width:376.5pt;height:20.25pt" o:ole="">
            <v:imagedata r:id="rId5052" o:title=""/>
          </v:shape>
          <o:OLEObject Type="Embed" ProgID="Equation.DSMT4" ShapeID="_x0000_i4230" DrawAspect="Content" ObjectID="_1797032290" r:id="rId5053"/>
        </w:object>
      </w:r>
      <w:r w:rsidRPr="00F611FD">
        <w:rPr>
          <w:rFonts w:ascii="Times New Roman" w:eastAsia="Aptos" w:hAnsi="Times New Roman"/>
          <w:sz w:val="24"/>
          <w:szCs w:val="24"/>
          <w:lang w:val="fr-FR"/>
        </w:rPr>
        <w:t>.</w:t>
      </w:r>
    </w:p>
    <w:p w:rsidR="00DE49B8" w:rsidRPr="00F611FD" w:rsidRDefault="00DE49B8" w:rsidP="00036672">
      <w:pPr>
        <w:widowControl w:val="0"/>
        <w:spacing w:line="276" w:lineRule="auto"/>
        <w:ind w:left="992" w:firstLine="1"/>
        <w:jc w:val="both"/>
        <w:rPr>
          <w:rFonts w:ascii="Times New Roman" w:eastAsia="Aptos" w:hAnsi="Times New Roman"/>
          <w:sz w:val="24"/>
          <w:szCs w:val="24"/>
          <w:lang w:val="fr-FR"/>
        </w:rPr>
      </w:pPr>
      <w:r w:rsidRPr="00F611FD">
        <w:rPr>
          <w:rFonts w:ascii="Times New Roman" w:eastAsia="Aptos" w:hAnsi="Times New Roman"/>
          <w:sz w:val="24"/>
          <w:szCs w:val="24"/>
          <w:lang w:val="fr-FR"/>
        </w:rPr>
        <w:t xml:space="preserve">Ta có: </w:t>
      </w:r>
      <w:r w:rsidRPr="00F611FD">
        <w:rPr>
          <w:rFonts w:ascii="Times New Roman" w:eastAsia="Aptos" w:hAnsi="Times New Roman"/>
          <w:position w:val="-14"/>
          <w:sz w:val="24"/>
          <w:szCs w:val="24"/>
        </w:rPr>
        <w:object w:dxaOrig="8220" w:dyaOrig="440">
          <v:shape id="_x0000_i4231" type="#_x0000_t75" style="width:411.75pt;height:21.75pt" o:ole="">
            <v:imagedata r:id="rId5054" o:title=""/>
          </v:shape>
          <o:OLEObject Type="Embed" ProgID="Equation.DSMT4" ShapeID="_x0000_i4231" DrawAspect="Content" ObjectID="_1797032291" r:id="rId5055"/>
        </w:object>
      </w:r>
      <w:r w:rsidRPr="00F611FD">
        <w:rPr>
          <w:rFonts w:ascii="Times New Roman" w:eastAsia="Aptos" w:hAnsi="Times New Roman"/>
          <w:sz w:val="24"/>
          <w:szCs w:val="24"/>
          <w:lang w:val="fr-FR"/>
        </w:rPr>
        <w:t>.</w:t>
      </w:r>
    </w:p>
    <w:p w:rsidR="00DE49B8" w:rsidRPr="00F611FD" w:rsidRDefault="00DE49B8" w:rsidP="00036672">
      <w:pPr>
        <w:widowControl w:val="0"/>
        <w:spacing w:line="276" w:lineRule="auto"/>
        <w:ind w:left="992" w:firstLine="1"/>
        <w:jc w:val="both"/>
        <w:rPr>
          <w:rFonts w:ascii="Times New Roman" w:eastAsia="Aptos" w:hAnsi="Times New Roman"/>
          <w:sz w:val="24"/>
          <w:szCs w:val="24"/>
          <w:lang w:val="fr-FR"/>
        </w:rPr>
      </w:pPr>
      <w:r w:rsidRPr="00F611FD">
        <w:rPr>
          <w:rFonts w:ascii="Times New Roman" w:eastAsia="Aptos" w:hAnsi="Times New Roman"/>
          <w:sz w:val="24"/>
          <w:szCs w:val="24"/>
          <w:lang w:val="fr-FR"/>
        </w:rPr>
        <w:t xml:space="preserve">Suy ra </w:t>
      </w:r>
      <w:r w:rsidRPr="00F611FD">
        <w:rPr>
          <w:rFonts w:ascii="Times New Roman" w:eastAsia="Aptos" w:hAnsi="Times New Roman"/>
          <w:position w:val="-14"/>
          <w:sz w:val="24"/>
          <w:szCs w:val="24"/>
        </w:rPr>
        <w:object w:dxaOrig="2079" w:dyaOrig="400">
          <v:shape id="_x0000_i4232" type="#_x0000_t75" style="width:103.5pt;height:20.25pt" o:ole="">
            <v:imagedata r:id="rId5056" o:title=""/>
          </v:shape>
          <o:OLEObject Type="Embed" ProgID="Equation.DSMT4" ShapeID="_x0000_i4232" DrawAspect="Content" ObjectID="_1797032292" r:id="rId5057"/>
        </w:object>
      </w:r>
      <w:r w:rsidRPr="00F611FD">
        <w:rPr>
          <w:rFonts w:ascii="Times New Roman" w:eastAsia="Aptos" w:hAnsi="Times New Roman"/>
          <w:sz w:val="24"/>
          <w:szCs w:val="24"/>
          <w:lang w:val="fr-FR"/>
        </w:rPr>
        <w:t xml:space="preserve"> khi </w:t>
      </w:r>
      <w:r w:rsidRPr="00F611FD">
        <w:rPr>
          <w:rFonts w:ascii="Times New Roman" w:eastAsia="Aptos" w:hAnsi="Times New Roman"/>
          <w:position w:val="-10"/>
          <w:sz w:val="24"/>
          <w:szCs w:val="24"/>
        </w:rPr>
        <w:object w:dxaOrig="1040" w:dyaOrig="320">
          <v:shape id="_x0000_i4233" type="#_x0000_t75" style="width:51.75pt;height:15.75pt" o:ole="">
            <v:imagedata r:id="rId5058" o:title=""/>
          </v:shape>
          <o:OLEObject Type="Embed" ProgID="Equation.DSMT4" ShapeID="_x0000_i4233" DrawAspect="Content" ObjectID="_1797032293" r:id="rId5059"/>
        </w:object>
      </w:r>
      <w:r w:rsidRPr="00F611FD">
        <w:rPr>
          <w:rFonts w:ascii="Times New Roman" w:eastAsia="Aptos" w:hAnsi="Times New Roman"/>
          <w:sz w:val="24"/>
          <w:szCs w:val="24"/>
          <w:lang w:val="fr-FR"/>
        </w:rPr>
        <w:t xml:space="preserve"> đồng.</w:t>
      </w:r>
    </w:p>
    <w:p w:rsidR="00DE49B8" w:rsidRPr="00F611FD" w:rsidRDefault="00DE49B8" w:rsidP="00036672">
      <w:pPr>
        <w:spacing w:line="276" w:lineRule="auto"/>
        <w:ind w:left="992" w:firstLine="1"/>
        <w:rPr>
          <w:rFonts w:ascii="Times New Roman" w:eastAsia="Aptos" w:hAnsi="Times New Roman"/>
          <w:sz w:val="24"/>
          <w:szCs w:val="24"/>
          <w:lang w:val="fr-FR"/>
        </w:rPr>
      </w:pPr>
      <w:r w:rsidRPr="00F611FD">
        <w:rPr>
          <w:rFonts w:ascii="Times New Roman" w:eastAsia="Aptos" w:hAnsi="Times New Roman"/>
          <w:sz w:val="24"/>
          <w:szCs w:val="24"/>
          <w:lang w:val="fr-FR"/>
        </w:rPr>
        <w:t xml:space="preserve">Vậy giá bán mỗi cân vải là </w:t>
      </w:r>
      <w:r w:rsidRPr="00F611FD">
        <w:rPr>
          <w:rFonts w:ascii="Times New Roman" w:eastAsia="Aptos" w:hAnsi="Times New Roman"/>
          <w:position w:val="-10"/>
          <w:sz w:val="24"/>
          <w:szCs w:val="24"/>
        </w:rPr>
        <w:object w:dxaOrig="680" w:dyaOrig="320">
          <v:shape id="_x0000_i4234" type="#_x0000_t75" style="width:34.5pt;height:15.75pt" o:ole="">
            <v:imagedata r:id="rId5060" o:title=""/>
          </v:shape>
          <o:OLEObject Type="Embed" ProgID="Equation.DSMT4" ShapeID="_x0000_i4234" DrawAspect="Content" ObjectID="_1797032294" r:id="rId5061"/>
        </w:object>
      </w:r>
      <w:r w:rsidRPr="00F611FD">
        <w:rPr>
          <w:rFonts w:ascii="Times New Roman" w:eastAsia="Aptos" w:hAnsi="Times New Roman"/>
          <w:sz w:val="24"/>
          <w:szCs w:val="24"/>
          <w:lang w:val="fr-FR"/>
        </w:rPr>
        <w:t xml:space="preserve"> đồng thì cửa hàng thu được lợi nhuận lớn nhất.</w:t>
      </w:r>
    </w:p>
    <w:p w:rsidR="00DE49B8" w:rsidRPr="00F611FD" w:rsidRDefault="00DE49B8" w:rsidP="00036672">
      <w:pPr>
        <w:pStyle w:val="ListParagraph"/>
        <w:numPr>
          <w:ilvl w:val="0"/>
          <w:numId w:val="37"/>
        </w:numPr>
        <w:tabs>
          <w:tab w:val="left" w:pos="992"/>
        </w:tabs>
        <w:spacing w:line="276" w:lineRule="auto"/>
        <w:rPr>
          <w:rFonts w:eastAsia="Georgia"/>
        </w:rPr>
      </w:pPr>
      <w:r w:rsidRPr="00F611FD">
        <w:rPr>
          <w:rFonts w:eastAsia="Georgia"/>
        </w:rPr>
        <w:lastRenderedPageBreak/>
        <w:t xml:space="preserve">Một chiếc đèn tròn được treo song song với mặt phẳng nằm ngang bởi ba sợi giây không dãn xuất phát từ điểm </w:t>
      </w:r>
      <w:r w:rsidRPr="00F611FD">
        <w:rPr>
          <w:position w:val="-6"/>
        </w:rPr>
        <w:object w:dxaOrig="240" w:dyaOrig="279">
          <v:shape id="_x0000_i4235" type="#_x0000_t75" style="width:12pt;height:12.75pt" o:ole="">
            <v:imagedata r:id="rId4527" o:title=""/>
          </v:shape>
          <o:OLEObject Type="Embed" ProgID="Equation.DSMT4" ShapeID="_x0000_i4235" DrawAspect="Content" ObjectID="_1797032295" r:id="rId5062"/>
        </w:object>
      </w:r>
      <w:r w:rsidRPr="00F611FD">
        <w:rPr>
          <w:rFonts w:eastAsia="Georgia"/>
        </w:rPr>
        <w:t xml:space="preserve"> trên trần nhà và lần lượt buộc vào ba điểm </w:t>
      </w:r>
      <w:r w:rsidRPr="00F611FD">
        <w:rPr>
          <w:position w:val="-4"/>
        </w:rPr>
        <w:object w:dxaOrig="320" w:dyaOrig="260">
          <v:shape id="_x0000_i4236" type="#_x0000_t75" style="width:16.5pt;height:12.75pt" o:ole="">
            <v:imagedata r:id="rId4529" o:title=""/>
          </v:shape>
          <o:OLEObject Type="Embed" ProgID="Equation.DSMT4" ShapeID="_x0000_i4236" DrawAspect="Content" ObjectID="_1797032296" r:id="rId5063"/>
        </w:object>
      </w:r>
      <w:r w:rsidRPr="00F611FD">
        <w:t xml:space="preserve">, </w:t>
      </w:r>
      <w:r w:rsidRPr="00F611FD">
        <w:rPr>
          <w:position w:val="-10"/>
        </w:rPr>
        <w:object w:dxaOrig="560" w:dyaOrig="320">
          <v:shape id="_x0000_i4237" type="#_x0000_t75" style="width:28.5pt;height:16.5pt" o:ole="">
            <v:imagedata r:id="rId4531" o:title=""/>
          </v:shape>
          <o:OLEObject Type="Embed" ProgID="Equation.DSMT4" ShapeID="_x0000_i4237" DrawAspect="Content" ObjectID="_1797032297" r:id="rId5064"/>
        </w:object>
      </w:r>
      <w:r w:rsidRPr="00F611FD">
        <w:rPr>
          <w:rFonts w:eastAsia="Georgia"/>
        </w:rPr>
        <w:t xml:space="preserve"> trên đường tròn sao cho lực căng </w:t>
      </w:r>
      <w:r w:rsidRPr="00F611FD">
        <w:rPr>
          <w:position w:val="-12"/>
        </w:rPr>
        <w:object w:dxaOrig="900" w:dyaOrig="400">
          <v:shape id="_x0000_i4238" type="#_x0000_t75" style="width:45pt;height:19.5pt" o:ole="">
            <v:imagedata r:id="rId4533" o:title=""/>
          </v:shape>
          <o:OLEObject Type="Embed" ProgID="Equation.DSMT4" ShapeID="_x0000_i4238" DrawAspect="Content" ObjectID="_1797032298" r:id="rId5065"/>
        </w:object>
      </w:r>
      <w:r w:rsidRPr="00F611FD">
        <w:rPr>
          <w:rFonts w:eastAsia="Georgia"/>
        </w:rPr>
        <w:t xml:space="preserve"> lần lượt trên mỗi dây </w:t>
      </w:r>
      <w:r w:rsidRPr="00F611FD">
        <w:rPr>
          <w:position w:val="-10"/>
        </w:rPr>
        <w:object w:dxaOrig="1359" w:dyaOrig="320">
          <v:shape id="_x0000_i4239" type="#_x0000_t75" style="width:68.25pt;height:16.5pt" o:ole="">
            <v:imagedata r:id="rId4535" o:title=""/>
          </v:shape>
          <o:OLEObject Type="Embed" ProgID="Equation.DSMT4" ShapeID="_x0000_i4239" DrawAspect="Content" ObjectID="_1797032299" r:id="rId5066"/>
        </w:object>
      </w:r>
      <w:r w:rsidRPr="00F611FD">
        <w:rPr>
          <w:rFonts w:eastAsia="Georgia"/>
        </w:rPr>
        <w:t xml:space="preserve"> đôi một vuông góc với nhau và </w:t>
      </w:r>
      <w:r w:rsidRPr="00F611FD">
        <w:rPr>
          <w:position w:val="-18"/>
        </w:rPr>
        <w:object w:dxaOrig="2680" w:dyaOrig="480">
          <v:shape id="_x0000_i4240" type="#_x0000_t75" style="width:133.5pt;height:24.75pt" o:ole="">
            <v:imagedata r:id="rId4537" o:title=""/>
          </v:shape>
          <o:OLEObject Type="Embed" ProgID="Equation.DSMT4" ShapeID="_x0000_i4240" DrawAspect="Content" ObjectID="_1797032300" r:id="rId5067"/>
        </w:object>
      </w:r>
      <w:r w:rsidRPr="00F611FD">
        <w:rPr>
          <w:rFonts w:eastAsia="Georgia"/>
        </w:rPr>
        <w:t xml:space="preserve">. Biết trọng lượng của chiếc đèn đó là </w:t>
      </w:r>
      <w:r w:rsidRPr="00F611FD">
        <w:rPr>
          <w:position w:val="-14"/>
        </w:rPr>
        <w:object w:dxaOrig="620" w:dyaOrig="400">
          <v:shape id="_x0000_i4241" type="#_x0000_t75" style="width:31.5pt;height:19.5pt" o:ole="">
            <v:imagedata r:id="rId4539" o:title=""/>
          </v:shape>
          <o:OLEObject Type="Embed" ProgID="Equation.DSMT4" ShapeID="_x0000_i4241" DrawAspect="Content" ObjectID="_1797032301" r:id="rId5068"/>
        </w:object>
      </w:r>
      <w:r w:rsidRPr="00F611FD">
        <w:rPr>
          <w:rFonts w:eastAsia="Georgia"/>
        </w:rPr>
        <w:t xml:space="preserve">. Tìm </w:t>
      </w:r>
      <w:r w:rsidRPr="00F611FD">
        <w:rPr>
          <w:position w:val="-6"/>
        </w:rPr>
        <w:object w:dxaOrig="200" w:dyaOrig="220">
          <v:shape id="_x0000_i4242" type="#_x0000_t75" style="width:10.5pt;height:11.25pt" o:ole="">
            <v:imagedata r:id="rId4541" o:title=""/>
          </v:shape>
          <o:OLEObject Type="Embed" ProgID="Equation.DSMT4" ShapeID="_x0000_i4242" DrawAspect="Content" ObjectID="_1797032302" r:id="rId5069"/>
        </w:object>
      </w:r>
      <w:r w:rsidRPr="00F611FD">
        <w:rPr>
          <w:rFonts w:eastAsia="Georgia"/>
        </w:rPr>
        <w:t>.</w:t>
      </w:r>
    </w:p>
    <w:p w:rsidR="00DE49B8" w:rsidRPr="00F611FD" w:rsidRDefault="00F650AF" w:rsidP="00036672">
      <w:pPr>
        <w:spacing w:after="240" w:line="276" w:lineRule="auto"/>
        <w:ind w:left="992" w:hanging="993"/>
        <w:jc w:val="center"/>
        <w:rPr>
          <w:rFonts w:ascii="Times New Roman" w:hAnsi="Times New Roman"/>
          <w:sz w:val="24"/>
          <w:szCs w:val="24"/>
        </w:rPr>
      </w:pPr>
      <w:r>
        <w:rPr>
          <w:rFonts w:ascii="Times New Roman" w:hAnsi="Times New Roman"/>
          <w:noProof/>
          <w:sz w:val="24"/>
          <w:szCs w:val="24"/>
        </w:rPr>
        <w:pict>
          <v:shape id="Picture 1058999918" o:spid="_x0000_i4243" type="#_x0000_t75" style="width:258.75pt;height:218.25pt;visibility:visible">
            <v:imagedata r:id="rId4543" o:title=""/>
          </v:shape>
        </w:pict>
      </w:r>
    </w:p>
    <w:p w:rsidR="00DE49B8" w:rsidRPr="00F611FD" w:rsidRDefault="00DE49B8" w:rsidP="00036672">
      <w:pPr>
        <w:spacing w:line="276" w:lineRule="auto"/>
        <w:ind w:left="992" w:firstLine="1"/>
        <w:jc w:val="center"/>
        <w:rPr>
          <w:rFonts w:ascii="Times New Roman" w:hAnsi="Times New Roman"/>
          <w:b/>
          <w:color w:val="0000FF"/>
          <w:sz w:val="24"/>
          <w:szCs w:val="24"/>
        </w:rPr>
      </w:pPr>
      <w:r w:rsidRPr="00F611FD">
        <w:rPr>
          <w:rFonts w:ascii="Times New Roman" w:hAnsi="Times New Roman"/>
          <w:b/>
          <w:color w:val="008000"/>
          <w:sz w:val="24"/>
          <w:szCs w:val="24"/>
        </w:rPr>
        <w:t>Lời giải</w:t>
      </w:r>
    </w:p>
    <w:p w:rsidR="00DE49B8" w:rsidRPr="002C7213" w:rsidRDefault="00DE49B8" w:rsidP="00036672">
      <w:pPr>
        <w:spacing w:line="276" w:lineRule="auto"/>
        <w:ind w:left="992" w:firstLine="1"/>
        <w:rPr>
          <w:rFonts w:ascii="Times New Roman" w:hAnsi="Times New Roman"/>
          <w:b/>
          <w:color w:val="000000"/>
          <w:sz w:val="24"/>
          <w:szCs w:val="24"/>
        </w:rPr>
      </w:pPr>
      <w:r w:rsidRPr="002C7213">
        <w:rPr>
          <w:rFonts w:ascii="Times New Roman" w:hAnsi="Times New Roman"/>
          <w:b/>
          <w:bCs/>
          <w:color w:val="000000"/>
          <w:sz w:val="24"/>
          <w:szCs w:val="24"/>
        </w:rPr>
        <w:t xml:space="preserve">Trả lời: </w:t>
      </w:r>
      <w:r w:rsidRPr="002C7213">
        <w:rPr>
          <w:rFonts w:ascii="Times New Roman" w:hAnsi="Times New Roman"/>
          <w:b/>
          <w:color w:val="000000"/>
          <w:sz w:val="24"/>
          <w:szCs w:val="24"/>
          <w:lang w:val="nl-NL"/>
        </w:rPr>
        <w:t>75</w:t>
      </w:r>
    </w:p>
    <w:p w:rsidR="00DE49B8" w:rsidRPr="00F611FD" w:rsidRDefault="00A864E7" w:rsidP="00036672">
      <w:pPr>
        <w:spacing w:line="276" w:lineRule="auto"/>
        <w:ind w:left="992" w:firstLine="1"/>
        <w:jc w:val="center"/>
        <w:rPr>
          <w:rFonts w:ascii="Times New Roman" w:hAnsi="Times New Roman"/>
          <w:b/>
          <w:color w:val="0000FF"/>
          <w:sz w:val="24"/>
          <w:szCs w:val="24"/>
        </w:rPr>
      </w:pPr>
      <w:r>
        <w:rPr>
          <w:rFonts w:ascii="Times New Roman" w:hAnsi="Times New Roman"/>
          <w:noProof/>
          <w:sz w:val="24"/>
          <w:szCs w:val="24"/>
        </w:rPr>
        <w:pict>
          <v:shape id="Picture 1058999919" o:spid="_x0000_i4244" type="#_x0000_t75" style="width:330pt;height:211.5pt;visibility:visible">
            <v:imagedata r:id="rId5070" o:title=""/>
          </v:shape>
        </w:pict>
      </w:r>
    </w:p>
    <w:p w:rsidR="00DE49B8" w:rsidRPr="00F611FD" w:rsidRDefault="00DE49B8" w:rsidP="00036672">
      <w:pPr>
        <w:spacing w:after="240" w:line="276" w:lineRule="auto"/>
        <w:ind w:left="992" w:firstLine="1"/>
        <w:rPr>
          <w:rFonts w:ascii="Times New Roman" w:hAnsi="Times New Roman"/>
          <w:sz w:val="24"/>
          <w:szCs w:val="24"/>
        </w:rPr>
      </w:pPr>
      <w:r w:rsidRPr="00F611FD">
        <w:rPr>
          <w:rFonts w:ascii="Times New Roman" w:eastAsia="Georgia" w:hAnsi="Times New Roman"/>
          <w:sz w:val="24"/>
          <w:szCs w:val="24"/>
        </w:rPr>
        <w:t xml:space="preserve">Gọi </w:t>
      </w:r>
      <w:r w:rsidRPr="00F611FD">
        <w:rPr>
          <w:rFonts w:ascii="Times New Roman" w:hAnsi="Times New Roman"/>
          <w:position w:val="-10"/>
          <w:sz w:val="24"/>
          <w:szCs w:val="24"/>
        </w:rPr>
        <w:object w:dxaOrig="740" w:dyaOrig="320">
          <v:shape id="_x0000_i4245" type="#_x0000_t75" style="width:36.75pt;height:16.5pt" o:ole="">
            <v:imagedata r:id="rId5071" o:title=""/>
          </v:shape>
          <o:OLEObject Type="Embed" ProgID="Equation.DSMT4" ShapeID="_x0000_i4245" DrawAspect="Content" ObjectID="_1797032303" r:id="rId5072"/>
        </w:object>
      </w:r>
      <w:r w:rsidRPr="00F611FD">
        <w:rPr>
          <w:rFonts w:ascii="Times New Roman" w:eastAsia="Georgia" w:hAnsi="Times New Roman"/>
          <w:sz w:val="24"/>
          <w:szCs w:val="24"/>
        </w:rPr>
        <w:t xml:space="preserve"> lần lượt là các điểm sao cho </w:t>
      </w:r>
      <w:r w:rsidRPr="00F611FD">
        <w:rPr>
          <w:rFonts w:ascii="Times New Roman" w:hAnsi="Times New Roman"/>
          <w:position w:val="-12"/>
          <w:sz w:val="24"/>
          <w:szCs w:val="24"/>
        </w:rPr>
        <w:object w:dxaOrig="2600" w:dyaOrig="400">
          <v:shape id="_x0000_i4246" type="#_x0000_t75" style="width:129.75pt;height:19.5pt" o:ole="">
            <v:imagedata r:id="rId5073" o:title=""/>
          </v:shape>
          <o:OLEObject Type="Embed" ProgID="Equation.DSMT4" ShapeID="_x0000_i4246" DrawAspect="Content" ObjectID="_1797032304" r:id="rId5074"/>
        </w:object>
      </w:r>
      <w:r w:rsidRPr="00F611FD">
        <w:rPr>
          <w:rFonts w:ascii="Times New Roman" w:eastAsia="Georgia" w:hAnsi="Times New Roman"/>
          <w:sz w:val="24"/>
          <w:szCs w:val="24"/>
        </w:rPr>
        <w:t xml:space="preserve">. Lá́y các điểm </w:t>
      </w:r>
      <w:r w:rsidRPr="00F611FD">
        <w:rPr>
          <w:rFonts w:ascii="Times New Roman" w:hAnsi="Times New Roman"/>
          <w:position w:val="-10"/>
          <w:sz w:val="24"/>
          <w:szCs w:val="24"/>
        </w:rPr>
        <w:object w:dxaOrig="580" w:dyaOrig="320">
          <v:shape id="_x0000_i4247" type="#_x0000_t75" style="width:29.25pt;height:16.5pt" o:ole="">
            <v:imagedata r:id="rId5075" o:title=""/>
          </v:shape>
          <o:OLEObject Type="Embed" ProgID="Equation.DSMT4" ShapeID="_x0000_i4247" DrawAspect="Content" ObjectID="_1797032305" r:id="rId5076"/>
        </w:object>
      </w:r>
      <w:r w:rsidRPr="00F611FD">
        <w:rPr>
          <w:rFonts w:ascii="Times New Roman" w:hAnsi="Times New Roman"/>
          <w:sz w:val="24"/>
          <w:szCs w:val="24"/>
        </w:rPr>
        <w:t xml:space="preserve">, </w:t>
      </w:r>
      <w:r w:rsidRPr="00F611FD">
        <w:rPr>
          <w:rFonts w:ascii="Times New Roman" w:hAnsi="Times New Roman"/>
          <w:position w:val="-10"/>
          <w:sz w:val="24"/>
          <w:szCs w:val="24"/>
        </w:rPr>
        <w:object w:dxaOrig="600" w:dyaOrig="320">
          <v:shape id="_x0000_i4248" type="#_x0000_t75" style="width:29.25pt;height:16.5pt" o:ole="">
            <v:imagedata r:id="rId5077" o:title=""/>
          </v:shape>
          <o:OLEObject Type="Embed" ProgID="Equation.DSMT4" ShapeID="_x0000_i4248" DrawAspect="Content" ObjectID="_1797032306" r:id="rId5078"/>
        </w:object>
      </w:r>
      <w:r w:rsidRPr="00F611FD">
        <w:rPr>
          <w:rFonts w:ascii="Times New Roman" w:hAnsi="Times New Roman"/>
          <w:sz w:val="24"/>
          <w:szCs w:val="24"/>
        </w:rPr>
        <w:t xml:space="preserve"> sao cho </w:t>
      </w:r>
      <w:r w:rsidRPr="00F611FD">
        <w:rPr>
          <w:rFonts w:ascii="Times New Roman" w:hAnsi="Times New Roman"/>
          <w:position w:val="-6"/>
          <w:sz w:val="24"/>
          <w:szCs w:val="24"/>
        </w:rPr>
        <w:object w:dxaOrig="1680" w:dyaOrig="279">
          <v:shape id="_x0000_i4249" type="#_x0000_t75" style="width:84pt;height:14.25pt" o:ole="">
            <v:imagedata r:id="rId5079" o:title=""/>
          </v:shape>
          <o:OLEObject Type="Embed" ProgID="Equation.DSMT4" ShapeID="_x0000_i4249" DrawAspect="Content" ObjectID="_1797032307" r:id="rId5080"/>
        </w:object>
      </w:r>
      <w:r w:rsidRPr="00F611FD">
        <w:rPr>
          <w:rFonts w:ascii="Times New Roman" w:eastAsia="Georgia" w:hAnsi="Times New Roman"/>
          <w:sz w:val="24"/>
          <w:szCs w:val="24"/>
        </w:rPr>
        <w:t xml:space="preserve"> là hình hộp. Khi đó, áp dụng quy tắc hình hộp, ta có: </w:t>
      </w:r>
      <w:r w:rsidRPr="00F611FD">
        <w:rPr>
          <w:rFonts w:ascii="Times New Roman" w:hAnsi="Times New Roman"/>
          <w:position w:val="-6"/>
          <w:sz w:val="24"/>
          <w:szCs w:val="24"/>
        </w:rPr>
        <w:object w:dxaOrig="2100" w:dyaOrig="340">
          <v:shape id="_x0000_i4250" type="#_x0000_t75" style="width:105pt;height:17.25pt" o:ole="">
            <v:imagedata r:id="rId5081" o:title=""/>
          </v:shape>
          <o:OLEObject Type="Embed" ProgID="Equation.DSMT4" ShapeID="_x0000_i4250" DrawAspect="Content" ObjectID="_1797032308" r:id="rId5082"/>
        </w:object>
      </w:r>
    </w:p>
    <w:p w:rsidR="00DE49B8" w:rsidRPr="00F611FD" w:rsidRDefault="00DE49B8" w:rsidP="00036672">
      <w:pPr>
        <w:spacing w:after="240" w:line="276" w:lineRule="auto"/>
        <w:ind w:left="992" w:firstLine="1"/>
        <w:rPr>
          <w:rFonts w:ascii="Times New Roman" w:hAnsi="Times New Roman"/>
          <w:sz w:val="24"/>
          <w:szCs w:val="24"/>
        </w:rPr>
      </w:pPr>
      <w:r w:rsidRPr="00F611FD">
        <w:rPr>
          <w:rFonts w:ascii="Times New Roman" w:eastAsia="Georgia" w:hAnsi="Times New Roman"/>
          <w:sz w:val="24"/>
          <w:szCs w:val="24"/>
        </w:rPr>
        <w:t xml:space="preserve">Mặt khác lực các lực căng </w:t>
      </w:r>
      <w:r w:rsidRPr="00F611FD">
        <w:rPr>
          <w:rFonts w:ascii="Times New Roman" w:hAnsi="Times New Roman"/>
          <w:position w:val="-12"/>
          <w:sz w:val="24"/>
          <w:szCs w:val="24"/>
        </w:rPr>
        <w:object w:dxaOrig="900" w:dyaOrig="400">
          <v:shape id="_x0000_i4251" type="#_x0000_t75" style="width:45pt;height:19.5pt" o:ole="">
            <v:imagedata r:id="rId4533" o:title=""/>
          </v:shape>
          <o:OLEObject Type="Embed" ProgID="Equation.DSMT4" ShapeID="_x0000_i4251" DrawAspect="Content" ObjectID="_1797032309" r:id="rId5083"/>
        </w:object>
      </w:r>
      <w:r w:rsidRPr="00F611FD">
        <w:rPr>
          <w:rFonts w:ascii="Times New Roman" w:eastAsia="Georgia" w:hAnsi="Times New Roman"/>
          <w:sz w:val="24"/>
          <w:szCs w:val="24"/>
        </w:rPr>
        <w:t xml:space="preserve"> đôi một vuông góc nhau và </w:t>
      </w:r>
      <w:r w:rsidRPr="00F611FD">
        <w:rPr>
          <w:rFonts w:ascii="Times New Roman" w:hAnsi="Times New Roman"/>
          <w:position w:val="-18"/>
          <w:sz w:val="24"/>
          <w:szCs w:val="24"/>
        </w:rPr>
        <w:object w:dxaOrig="2680" w:dyaOrig="480">
          <v:shape id="_x0000_i4252" type="#_x0000_t75" style="width:133.5pt;height:24.75pt" o:ole="">
            <v:imagedata r:id="rId4537" o:title=""/>
          </v:shape>
          <o:OLEObject Type="Embed" ProgID="Equation.DSMT4" ShapeID="_x0000_i4252" DrawAspect="Content" ObjectID="_1797032310" r:id="rId5084"/>
        </w:object>
      </w:r>
      <w:r w:rsidRPr="00F611FD">
        <w:rPr>
          <w:rFonts w:ascii="Times New Roman" w:eastAsia="Georgia" w:hAnsi="Times New Roman"/>
          <w:sz w:val="24"/>
          <w:szCs w:val="24"/>
        </w:rPr>
        <w:t xml:space="preserve"> nên hình hộp </w:t>
      </w:r>
      <w:r w:rsidRPr="00F611FD">
        <w:rPr>
          <w:rFonts w:ascii="Times New Roman" w:hAnsi="Times New Roman"/>
          <w:position w:val="-6"/>
          <w:sz w:val="24"/>
          <w:szCs w:val="24"/>
        </w:rPr>
        <w:object w:dxaOrig="1680" w:dyaOrig="279">
          <v:shape id="_x0000_i4253" type="#_x0000_t75" style="width:84pt;height:14.25pt" o:ole="">
            <v:imagedata r:id="rId5079" o:title=""/>
          </v:shape>
          <o:OLEObject Type="Embed" ProgID="Equation.DSMT4" ShapeID="_x0000_i4253" DrawAspect="Content" ObjectID="_1797032311" r:id="rId5085"/>
        </w:object>
      </w:r>
      <w:r w:rsidRPr="00F611FD">
        <w:rPr>
          <w:rFonts w:ascii="Times New Roman" w:eastAsia="Georgia" w:hAnsi="Times New Roman"/>
          <w:sz w:val="24"/>
          <w:szCs w:val="24"/>
        </w:rPr>
        <w:t xml:space="preserve"> có ba cạnh </w:t>
      </w:r>
      <w:r w:rsidRPr="00F611FD">
        <w:rPr>
          <w:rFonts w:ascii="Times New Roman" w:hAnsi="Times New Roman"/>
          <w:position w:val="-10"/>
          <w:sz w:val="24"/>
          <w:szCs w:val="24"/>
        </w:rPr>
        <w:object w:dxaOrig="1219" w:dyaOrig="320">
          <v:shape id="_x0000_i4254" type="#_x0000_t75" style="width:61.5pt;height:16.5pt" o:ole="">
            <v:imagedata r:id="rId5086" o:title=""/>
          </v:shape>
          <o:OLEObject Type="Embed" ProgID="Equation.DSMT4" ShapeID="_x0000_i4254" DrawAspect="Content" ObjectID="_1797032312" r:id="rId5087"/>
        </w:object>
      </w:r>
      <w:r w:rsidRPr="00F611FD">
        <w:rPr>
          <w:rFonts w:ascii="Times New Roman" w:eastAsia="Georgia" w:hAnsi="Times New Roman"/>
          <w:sz w:val="24"/>
          <w:szCs w:val="24"/>
        </w:rPr>
        <w:t xml:space="preserve"> đôi một vuông góc nhau và bằng nhau. Vì thế hình lập phương </w:t>
      </w:r>
      <w:r w:rsidRPr="00F611FD">
        <w:rPr>
          <w:rFonts w:ascii="Times New Roman" w:hAnsi="Times New Roman"/>
          <w:position w:val="-6"/>
          <w:sz w:val="24"/>
          <w:szCs w:val="24"/>
        </w:rPr>
        <w:object w:dxaOrig="1680" w:dyaOrig="279">
          <v:shape id="_x0000_i4255" type="#_x0000_t75" style="width:84pt;height:14.25pt" o:ole="">
            <v:imagedata r:id="rId5088" o:title=""/>
          </v:shape>
          <o:OLEObject Type="Embed" ProgID="Equation.DSMT4" ShapeID="_x0000_i4255" DrawAspect="Content" ObjectID="_1797032313" r:id="rId5089"/>
        </w:object>
      </w:r>
      <w:r w:rsidRPr="00F611FD">
        <w:rPr>
          <w:rFonts w:ascii="Times New Roman" w:eastAsia="Georgia" w:hAnsi="Times New Roman"/>
          <w:sz w:val="24"/>
          <w:szCs w:val="24"/>
        </w:rPr>
        <w:t xml:space="preserve"> có độ dài cạnh bằng </w:t>
      </w:r>
      <w:r w:rsidRPr="00F611FD">
        <w:rPr>
          <w:rFonts w:ascii="Times New Roman" w:hAnsi="Times New Roman"/>
          <w:position w:val="-8"/>
          <w:sz w:val="24"/>
          <w:szCs w:val="24"/>
        </w:rPr>
        <w:object w:dxaOrig="600" w:dyaOrig="360">
          <v:shape id="_x0000_i4256" type="#_x0000_t75" style="width:29.25pt;height:18pt" o:ole="">
            <v:imagedata r:id="rId5090" o:title=""/>
          </v:shape>
          <o:OLEObject Type="Embed" ProgID="Equation.DSMT4" ShapeID="_x0000_i4256" DrawAspect="Content" ObjectID="_1797032314" r:id="rId5091"/>
        </w:object>
      </w:r>
      <w:r w:rsidRPr="00F611FD">
        <w:rPr>
          <w:rFonts w:ascii="Times New Roman" w:eastAsia="Georgia" w:hAnsi="Times New Roman"/>
          <w:sz w:val="24"/>
          <w:szCs w:val="24"/>
        </w:rPr>
        <w:t xml:space="preserve"> suy ra độ dài đường chéo </w:t>
      </w:r>
      <w:r w:rsidRPr="00F611FD">
        <w:rPr>
          <w:rFonts w:ascii="Times New Roman" w:hAnsi="Times New Roman"/>
          <w:position w:val="-8"/>
          <w:sz w:val="24"/>
          <w:szCs w:val="24"/>
        </w:rPr>
        <w:object w:dxaOrig="2040" w:dyaOrig="360">
          <v:shape id="_x0000_i4257" type="#_x0000_t75" style="width:101.25pt;height:18pt" o:ole="">
            <v:imagedata r:id="rId5092" o:title=""/>
          </v:shape>
          <o:OLEObject Type="Embed" ProgID="Equation.DSMT4" ShapeID="_x0000_i4257" DrawAspect="Content" ObjectID="_1797032315" r:id="rId5093"/>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b/>
          <w:color w:val="0000FF"/>
          <w:sz w:val="24"/>
          <w:szCs w:val="24"/>
        </w:rPr>
      </w:pPr>
      <w:r w:rsidRPr="00F611FD">
        <w:rPr>
          <w:rFonts w:ascii="Times New Roman" w:eastAsia="Georgia" w:hAnsi="Times New Roman"/>
          <w:sz w:val="24"/>
          <w:szCs w:val="24"/>
        </w:rPr>
        <w:lastRenderedPageBreak/>
        <w:t xml:space="preserve">Do chiếc đèn ở vị trí cân bằng nên </w:t>
      </w:r>
      <w:r w:rsidRPr="00F611FD">
        <w:rPr>
          <w:rFonts w:ascii="Times New Roman" w:hAnsi="Times New Roman"/>
          <w:position w:val="-12"/>
          <w:sz w:val="24"/>
          <w:szCs w:val="24"/>
        </w:rPr>
        <w:object w:dxaOrig="1560" w:dyaOrig="400">
          <v:shape id="_x0000_i4258" type="#_x0000_t75" style="width:78pt;height:19.5pt" o:ole="">
            <v:imagedata r:id="rId5094" o:title=""/>
          </v:shape>
          <o:OLEObject Type="Embed" ProgID="Equation.DSMT4" ShapeID="_x0000_i4258" DrawAspect="Content" ObjectID="_1797032316" r:id="rId5095"/>
        </w:object>
      </w:r>
      <w:r w:rsidRPr="00F611FD">
        <w:rPr>
          <w:rFonts w:ascii="Times New Roman" w:eastAsia="Georgia" w:hAnsi="Times New Roman"/>
          <w:sz w:val="24"/>
          <w:szCs w:val="24"/>
        </w:rPr>
        <w:t xml:space="preserve">, ở đó </w:t>
      </w:r>
      <w:r w:rsidRPr="00F611FD">
        <w:rPr>
          <w:rFonts w:ascii="Times New Roman" w:hAnsi="Times New Roman"/>
          <w:position w:val="-4"/>
          <w:sz w:val="24"/>
          <w:szCs w:val="24"/>
        </w:rPr>
        <w:object w:dxaOrig="240" w:dyaOrig="320">
          <v:shape id="_x0000_i4259" type="#_x0000_t75" style="width:12pt;height:16.5pt" o:ole="">
            <v:imagedata r:id="rId5096" o:title=""/>
          </v:shape>
          <o:OLEObject Type="Embed" ProgID="Equation.DSMT4" ShapeID="_x0000_i4259" DrawAspect="Content" ObjectID="_1797032317" r:id="rId5097"/>
        </w:object>
      </w:r>
      <w:r w:rsidRPr="00F611FD">
        <w:rPr>
          <w:rFonts w:ascii="Times New Roman" w:eastAsia="Georgia" w:hAnsi="Times New Roman"/>
          <w:sz w:val="24"/>
          <w:szCs w:val="24"/>
        </w:rPr>
        <w:t xml:space="preserve"> là trọng lượng tác dụng lên chiếc đèn. Vậy trọng lực của chiếc đèn là </w:t>
      </w:r>
      <w:r w:rsidRPr="00F611FD">
        <w:rPr>
          <w:rFonts w:ascii="Times New Roman" w:hAnsi="Times New Roman"/>
          <w:position w:val="-18"/>
          <w:sz w:val="24"/>
          <w:szCs w:val="24"/>
        </w:rPr>
        <w:object w:dxaOrig="3519" w:dyaOrig="480">
          <v:shape id="_x0000_i4260" type="#_x0000_t75" style="width:176.25pt;height:24pt" o:ole="">
            <v:imagedata r:id="rId5098" o:title=""/>
          </v:shape>
          <o:OLEObject Type="Embed" ProgID="Equation.DSMT4" ShapeID="_x0000_i4260" DrawAspect="Content" ObjectID="_1797032318" r:id="rId5099"/>
        </w:object>
      </w:r>
      <w:r w:rsidRPr="00F611FD">
        <w:rPr>
          <w:rFonts w:ascii="Times New Roman" w:hAnsi="Times New Roman"/>
          <w:sz w:val="24"/>
          <w:szCs w:val="24"/>
        </w:rPr>
        <w:t>.</w:t>
      </w:r>
    </w:p>
    <w:p w:rsidR="00DE49B8" w:rsidRPr="00F611FD" w:rsidRDefault="00DE49B8" w:rsidP="00036672">
      <w:pPr>
        <w:spacing w:line="276" w:lineRule="auto"/>
        <w:ind w:left="992" w:firstLine="1"/>
        <w:rPr>
          <w:rFonts w:ascii="Times New Roman" w:hAnsi="Times New Roman"/>
          <w:sz w:val="24"/>
          <w:szCs w:val="24"/>
          <w:lang w:val="vi-VN"/>
        </w:rPr>
      </w:pPr>
      <w:r w:rsidRPr="00F611FD">
        <w:rPr>
          <w:rFonts w:ascii="Times New Roman" w:hAnsi="Times New Roman"/>
          <w:sz w:val="24"/>
          <w:szCs w:val="24"/>
        </w:rPr>
        <w:t xml:space="preserve">Vậy </w:t>
      </w:r>
      <w:r w:rsidRPr="00F611FD">
        <w:rPr>
          <w:rFonts w:ascii="Times New Roman" w:hAnsi="Times New Roman"/>
          <w:position w:val="-6"/>
          <w:sz w:val="24"/>
          <w:szCs w:val="24"/>
        </w:rPr>
        <w:object w:dxaOrig="680" w:dyaOrig="279">
          <v:shape id="_x0000_i4261" type="#_x0000_t75" style="width:33.75pt;height:14.25pt" o:ole="">
            <v:imagedata r:id="rId5100" o:title=""/>
          </v:shape>
          <o:OLEObject Type="Embed" ProgID="Equation.DSMT4" ShapeID="_x0000_i4261" DrawAspect="Content" ObjectID="_1797032319" r:id="rId5101"/>
        </w:object>
      </w:r>
      <w:r w:rsidRPr="00F611FD">
        <w:rPr>
          <w:rFonts w:ascii="Times New Roman" w:hAnsi="Times New Roman"/>
          <w:sz w:val="24"/>
          <w:szCs w:val="24"/>
        </w:rPr>
        <w:t>.</w:t>
      </w:r>
    </w:p>
    <w:p w:rsidR="00DE49B8" w:rsidRPr="002C7213" w:rsidRDefault="00DE49B8" w:rsidP="00036672">
      <w:pPr>
        <w:spacing w:before="0" w:line="276" w:lineRule="auto"/>
        <w:ind w:left="992"/>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DE49B8" w:rsidRPr="002C7213" w:rsidRDefault="00DE49B8" w:rsidP="00036672">
      <w:pPr>
        <w:spacing w:before="0" w:line="276" w:lineRule="auto"/>
        <w:ind w:left="992" w:hanging="992"/>
        <w:jc w:val="both"/>
        <w:rPr>
          <w:rFonts w:ascii="Times New Roman" w:hAnsi="Times New Roman"/>
          <w:color w:val="000000"/>
          <w:sz w:val="24"/>
          <w:szCs w:val="24"/>
        </w:rPr>
      </w:pPr>
    </w:p>
    <w:p w:rsidR="00DE49B8" w:rsidRPr="002C7213" w:rsidRDefault="00DE49B8" w:rsidP="00036672">
      <w:pPr>
        <w:pStyle w:val="Title"/>
        <w:tabs>
          <w:tab w:val="clear" w:pos="2268"/>
        </w:tabs>
        <w:spacing w:before="0" w:after="0"/>
        <w:ind w:left="0" w:firstLine="0"/>
        <w:rPr>
          <w:rFonts w:ascii="Times New Roman" w:hAnsi="Times New Roman"/>
          <w:color w:val="000000"/>
          <w:sz w:val="24"/>
        </w:rPr>
      </w:pPr>
      <w:r w:rsidRPr="002C7213">
        <w:rPr>
          <w:rFonts w:ascii="Times New Roman" w:hAnsi="Times New Roman"/>
          <w:color w:val="000000"/>
          <w:sz w:val="24"/>
        </w:rPr>
        <w:t>ĐỀ ÔN TẬP KIỂM TRA CUỐI HỌC KÌ 1</w:t>
      </w: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bCs/>
          <w:color w:val="000000"/>
          <w:sz w:val="24"/>
          <w:szCs w:val="24"/>
        </w:rPr>
        <w:t xml:space="preserve">TOÁN LỚP 12 - </w:t>
      </w:r>
      <w:r w:rsidRPr="002C7213">
        <w:rPr>
          <w:rFonts w:ascii="Times New Roman" w:hAnsi="Times New Roman"/>
          <w:b/>
          <w:color w:val="000000"/>
          <w:sz w:val="24"/>
          <w:szCs w:val="24"/>
        </w:rPr>
        <w:t>ĐỀ SỐ 07</w:t>
      </w:r>
    </w:p>
    <w:p w:rsidR="00DE49B8" w:rsidRPr="002C7213" w:rsidRDefault="00DE49B8" w:rsidP="00036672">
      <w:pPr>
        <w:spacing w:before="0" w:line="276" w:lineRule="auto"/>
        <w:ind w:left="0" w:firstLine="0"/>
        <w:jc w:val="center"/>
        <w:rPr>
          <w:rFonts w:ascii="Times New Roman" w:hAnsi="Times New Roman"/>
          <w:b/>
          <w:color w:val="000000"/>
          <w:sz w:val="24"/>
          <w:szCs w:val="24"/>
        </w:rPr>
      </w:pP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1478E6" w:rsidRDefault="00DE49B8" w:rsidP="00036672">
      <w:pPr>
        <w:pStyle w:val="MTDisplayEquation"/>
        <w:numPr>
          <w:ilvl w:val="0"/>
          <w:numId w:val="38"/>
        </w:numPr>
        <w:tabs>
          <w:tab w:val="clear" w:pos="5580"/>
          <w:tab w:val="clear" w:pos="10200"/>
          <w:tab w:val="left" w:pos="992"/>
        </w:tabs>
        <w:spacing w:before="120"/>
        <w:rPr>
          <w:lang w:val="vi-VN"/>
        </w:rPr>
      </w:pPr>
      <w:r w:rsidRPr="001478E6">
        <w:rPr>
          <w:lang w:val="vi-VN"/>
        </w:rPr>
        <w:t xml:space="preserve">Cho hàm số </w:t>
      </w:r>
      <w:r w:rsidRPr="001478E6">
        <w:rPr>
          <w:position w:val="-14"/>
        </w:rPr>
        <w:object w:dxaOrig="960" w:dyaOrig="400">
          <v:shape id="_x0000_i4262" type="#_x0000_t75" style="width:48pt;height:20.25pt" o:ole="">
            <v:imagedata r:id="rId5102" o:title=""/>
          </v:shape>
          <o:OLEObject Type="Embed" ProgID="Equation.DSMT4" ShapeID="_x0000_i4262" DrawAspect="Content" ObjectID="_1797032320" r:id="rId5103"/>
        </w:object>
      </w:r>
      <w:r w:rsidRPr="001478E6">
        <w:rPr>
          <w:lang w:val="vi-VN"/>
        </w:rPr>
        <w:t xml:space="preserve"> có bảng biến thiên như sau:</w:t>
      </w:r>
    </w:p>
    <w:p w:rsidR="00DE49B8" w:rsidRPr="001478E6" w:rsidRDefault="00F650AF" w:rsidP="00036672">
      <w:pPr>
        <w:spacing w:line="276" w:lineRule="auto"/>
        <w:ind w:left="992"/>
        <w:jc w:val="center"/>
        <w:rPr>
          <w:rFonts w:ascii="Times New Roman" w:hAnsi="Times New Roman"/>
          <w:noProof/>
          <w:sz w:val="24"/>
          <w:szCs w:val="24"/>
          <w:lang w:eastAsia="vi-VN"/>
        </w:rPr>
      </w:pPr>
      <w:r>
        <w:rPr>
          <w:rFonts w:ascii="Times New Roman" w:hAnsi="Times New Roman"/>
          <w:noProof/>
          <w:sz w:val="24"/>
          <w:szCs w:val="24"/>
        </w:rPr>
        <w:pict>
          <v:shape id="_x0000_i4263" type="#_x0000_t75" style="width:293.25pt;height:83.25pt;visibility:visible">
            <v:imagedata r:id="rId5104" o:title=""/>
          </v:shape>
        </w:pict>
      </w:r>
    </w:p>
    <w:p w:rsidR="00DE49B8" w:rsidRPr="001478E6" w:rsidRDefault="00DE49B8" w:rsidP="00036672">
      <w:pPr>
        <w:spacing w:line="276" w:lineRule="auto"/>
        <w:ind w:left="992" w:firstLine="1"/>
        <w:rPr>
          <w:rFonts w:ascii="Times New Roman" w:hAnsi="Times New Roman"/>
          <w:sz w:val="24"/>
          <w:szCs w:val="24"/>
          <w:lang w:eastAsia="x-none"/>
        </w:rPr>
      </w:pPr>
      <w:r w:rsidRPr="001478E6">
        <w:rPr>
          <w:rFonts w:ascii="Times New Roman" w:hAnsi="Times New Roman"/>
          <w:noProof/>
          <w:sz w:val="24"/>
          <w:szCs w:val="24"/>
          <w:lang w:eastAsia="vi-VN"/>
        </w:rPr>
        <w:t>Mệnh đề nào dưới đây đúng?</w:t>
      </w:r>
    </w:p>
    <w:p w:rsidR="00DE49B8" w:rsidRPr="001478E6" w:rsidRDefault="00DE49B8" w:rsidP="00036672">
      <w:pPr>
        <w:tabs>
          <w:tab w:val="left" w:pos="3402"/>
          <w:tab w:val="left" w:pos="5669"/>
          <w:tab w:val="left" w:pos="7937"/>
        </w:tabs>
        <w:spacing w:before="0" w:line="276" w:lineRule="auto"/>
        <w:ind w:left="992" w:firstLine="0"/>
        <w:jc w:val="both"/>
        <w:rPr>
          <w:rFonts w:ascii="Times New Roman" w:hAnsi="Times New Roman"/>
          <w:color w:val="3333FF"/>
          <w:sz w:val="24"/>
          <w:szCs w:val="24"/>
        </w:rPr>
      </w:pPr>
      <w:r w:rsidRPr="001478E6">
        <w:rPr>
          <w:rFonts w:ascii="Times New Roman" w:hAnsi="Times New Roman"/>
          <w:b/>
          <w:color w:val="008000"/>
          <w:sz w:val="24"/>
          <w:szCs w:val="24"/>
          <w:lang w:val="vi-VN"/>
        </w:rPr>
        <w:t xml:space="preserve">A. </w:t>
      </w:r>
      <w:r w:rsidRPr="001478E6">
        <w:rPr>
          <w:rFonts w:ascii="Times New Roman" w:hAnsi="Times New Roman"/>
          <w:sz w:val="24"/>
          <w:szCs w:val="24"/>
        </w:rPr>
        <w:t xml:space="preserve">Hàm số nghịch biến trên khoảng </w:t>
      </w:r>
      <w:r w:rsidRPr="001478E6">
        <w:rPr>
          <w:rFonts w:ascii="Times New Roman" w:hAnsi="Times New Roman"/>
          <w:color w:val="3333FF"/>
          <w:position w:val="-14"/>
          <w:sz w:val="24"/>
          <w:szCs w:val="24"/>
        </w:rPr>
        <w:object w:dxaOrig="700" w:dyaOrig="400">
          <v:shape id="_x0000_i4264" type="#_x0000_t75" style="width:35.25pt;height:20.25pt" o:ole="">
            <v:imagedata r:id="rId5105" o:title=""/>
          </v:shape>
          <o:OLEObject Type="Embed" ProgID="Equation.DSMT4" ShapeID="_x0000_i4264" DrawAspect="Content" ObjectID="_1797032321" r:id="rId5106"/>
        </w:object>
      </w:r>
      <w:r w:rsidRPr="001478E6">
        <w:rPr>
          <w:rFonts w:ascii="Times New Roman" w:hAnsi="Times New Roman"/>
          <w:color w:val="3333FF"/>
          <w:sz w:val="24"/>
          <w:szCs w:val="24"/>
          <w:lang w:val="vi-VN"/>
        </w:rPr>
        <w:t>.</w:t>
      </w:r>
      <w:r w:rsidRPr="001478E6">
        <w:rPr>
          <w:rFonts w:ascii="Times New Roman" w:hAnsi="Times New Roman"/>
          <w:color w:val="3333FF"/>
          <w:sz w:val="24"/>
          <w:szCs w:val="24"/>
          <w:lang w:val="vi-VN"/>
        </w:rPr>
        <w:tab/>
      </w:r>
      <w:r w:rsidRPr="001478E6">
        <w:rPr>
          <w:rFonts w:ascii="Times New Roman" w:hAnsi="Times New Roman"/>
          <w:b/>
          <w:color w:val="008000"/>
          <w:sz w:val="24"/>
          <w:szCs w:val="24"/>
          <w:lang w:val="vi-VN"/>
        </w:rPr>
        <w:t xml:space="preserve">B. </w:t>
      </w:r>
      <w:r w:rsidRPr="001478E6">
        <w:rPr>
          <w:rFonts w:ascii="Times New Roman" w:hAnsi="Times New Roman"/>
          <w:sz w:val="24"/>
          <w:szCs w:val="24"/>
        </w:rPr>
        <w:t xml:space="preserve">Hàm số đồng biến trên khoảng </w:t>
      </w:r>
      <w:r w:rsidRPr="001478E6">
        <w:rPr>
          <w:rFonts w:ascii="Times New Roman" w:hAnsi="Times New Roman"/>
          <w:position w:val="-14"/>
          <w:sz w:val="24"/>
          <w:szCs w:val="24"/>
        </w:rPr>
        <w:object w:dxaOrig="940" w:dyaOrig="400">
          <v:shape id="_x0000_i4265" type="#_x0000_t75" style="width:47.25pt;height:20.25pt" o:ole="">
            <v:imagedata r:id="rId5107" o:title=""/>
          </v:shape>
          <o:OLEObject Type="Embed" ProgID="Equation.DSMT4" ShapeID="_x0000_i4265" DrawAspect="Content" ObjectID="_1797032322" r:id="rId5108"/>
        </w:object>
      </w:r>
      <w:r w:rsidRPr="001478E6">
        <w:rPr>
          <w:rFonts w:ascii="Times New Roman" w:hAnsi="Times New Roman"/>
          <w:sz w:val="24"/>
          <w:szCs w:val="24"/>
          <w:lang w:val="vi-VN"/>
        </w:rPr>
        <w:t>.</w:t>
      </w:r>
    </w:p>
    <w:p w:rsidR="00DE49B8" w:rsidRPr="001478E6" w:rsidRDefault="00DE49B8" w:rsidP="00036672">
      <w:pPr>
        <w:tabs>
          <w:tab w:val="left" w:pos="3402"/>
          <w:tab w:val="left" w:pos="5669"/>
          <w:tab w:val="left" w:pos="7937"/>
        </w:tabs>
        <w:spacing w:before="0" w:line="276" w:lineRule="auto"/>
        <w:ind w:left="992" w:firstLine="0"/>
        <w:jc w:val="both"/>
        <w:rPr>
          <w:rFonts w:ascii="Times New Roman" w:hAnsi="Times New Roman"/>
          <w:color w:val="3333FF"/>
          <w:sz w:val="24"/>
          <w:szCs w:val="24"/>
        </w:rPr>
      </w:pPr>
      <w:r w:rsidRPr="001478E6">
        <w:rPr>
          <w:rFonts w:ascii="Times New Roman" w:hAnsi="Times New Roman"/>
          <w:b/>
          <w:color w:val="008000"/>
          <w:sz w:val="24"/>
          <w:szCs w:val="24"/>
          <w:lang w:val="vi-VN"/>
        </w:rPr>
        <w:t xml:space="preserve">C. </w:t>
      </w:r>
      <w:r w:rsidRPr="001478E6">
        <w:rPr>
          <w:rFonts w:ascii="Times New Roman" w:hAnsi="Times New Roman"/>
          <w:sz w:val="24"/>
          <w:szCs w:val="24"/>
        </w:rPr>
        <w:t xml:space="preserve">Hàm số nghịch biến trên khoảng </w:t>
      </w:r>
      <w:r w:rsidRPr="001478E6">
        <w:rPr>
          <w:rFonts w:ascii="Times New Roman" w:hAnsi="Times New Roman"/>
          <w:color w:val="3333FF"/>
          <w:position w:val="-14"/>
          <w:sz w:val="24"/>
          <w:szCs w:val="24"/>
        </w:rPr>
        <w:object w:dxaOrig="680" w:dyaOrig="400">
          <v:shape id="_x0000_i4266" type="#_x0000_t75" style="width:33.75pt;height:20.25pt" o:ole="">
            <v:imagedata r:id="rId5109" o:title=""/>
          </v:shape>
          <o:OLEObject Type="Embed" ProgID="Equation.DSMT4" ShapeID="_x0000_i4266" DrawAspect="Content" ObjectID="_1797032323" r:id="rId5110"/>
        </w:object>
      </w:r>
      <w:r w:rsidRPr="001478E6">
        <w:rPr>
          <w:rFonts w:ascii="Times New Roman" w:hAnsi="Times New Roman"/>
          <w:color w:val="3333FF"/>
          <w:sz w:val="24"/>
          <w:szCs w:val="24"/>
          <w:lang w:val="vi-VN"/>
        </w:rPr>
        <w:t>.</w:t>
      </w:r>
      <w:r w:rsidRPr="001478E6">
        <w:rPr>
          <w:rFonts w:ascii="Times New Roman" w:hAnsi="Times New Roman"/>
          <w:color w:val="3333FF"/>
          <w:sz w:val="24"/>
          <w:szCs w:val="24"/>
          <w:lang w:val="vi-VN"/>
        </w:rPr>
        <w:tab/>
      </w:r>
      <w:r w:rsidRPr="001478E6">
        <w:rPr>
          <w:rFonts w:ascii="Times New Roman" w:hAnsi="Times New Roman"/>
          <w:b/>
          <w:color w:val="008000"/>
          <w:sz w:val="24"/>
          <w:szCs w:val="24"/>
          <w:lang w:val="vi-VN"/>
        </w:rPr>
        <w:t xml:space="preserve">D. </w:t>
      </w:r>
      <w:r w:rsidRPr="001478E6">
        <w:rPr>
          <w:rFonts w:ascii="Times New Roman" w:hAnsi="Times New Roman"/>
          <w:sz w:val="24"/>
          <w:szCs w:val="24"/>
        </w:rPr>
        <w:t xml:space="preserve">Hàm số đồng biến trên khoảng </w:t>
      </w:r>
      <w:r w:rsidRPr="001478E6">
        <w:rPr>
          <w:rFonts w:ascii="Times New Roman" w:hAnsi="Times New Roman"/>
          <w:position w:val="-14"/>
          <w:sz w:val="24"/>
          <w:szCs w:val="24"/>
        </w:rPr>
        <w:object w:dxaOrig="740" w:dyaOrig="400">
          <v:shape id="_x0000_i4267" type="#_x0000_t75" style="width:36.75pt;height:20.25pt" o:ole="">
            <v:imagedata r:id="rId5111" o:title=""/>
          </v:shape>
          <o:OLEObject Type="Embed" ProgID="Equation.DSMT4" ShapeID="_x0000_i4267" DrawAspect="Content" ObjectID="_1797032324" r:id="rId5112"/>
        </w:object>
      </w:r>
      <w:r w:rsidRPr="001478E6">
        <w:rPr>
          <w:rFonts w:ascii="Times New Roman" w:hAnsi="Times New Roman"/>
          <w:sz w:val="24"/>
          <w:szCs w:val="24"/>
          <w:lang w:val="vi-VN"/>
        </w:rPr>
        <w:t>.</w:t>
      </w:r>
    </w:p>
    <w:p w:rsidR="00DE49B8" w:rsidRPr="001478E6" w:rsidRDefault="00DE49B8" w:rsidP="00036672">
      <w:pPr>
        <w:pStyle w:val="ListParagraph"/>
        <w:numPr>
          <w:ilvl w:val="0"/>
          <w:numId w:val="38"/>
        </w:numPr>
        <w:tabs>
          <w:tab w:val="left" w:pos="992"/>
        </w:tabs>
        <w:spacing w:line="276" w:lineRule="auto"/>
      </w:pPr>
      <w:r w:rsidRPr="001478E6">
        <w:t xml:space="preserve">Cho hàm số </w:t>
      </w:r>
      <w:r w:rsidRPr="001478E6">
        <w:rPr>
          <w:position w:val="-14"/>
        </w:rPr>
        <w:object w:dxaOrig="960" w:dyaOrig="400">
          <v:shape id="_x0000_i4268" type="#_x0000_t75" style="width:48pt;height:20.25pt" o:ole="">
            <v:imagedata r:id="rId5113" o:title=""/>
          </v:shape>
          <o:OLEObject Type="Embed" ProgID="Equation.DSMT4" ShapeID="_x0000_i4268" DrawAspect="Content" ObjectID="_1797032325" r:id="rId5114"/>
        </w:object>
      </w:r>
      <w:r w:rsidRPr="001478E6">
        <w:t xml:space="preserve"> liên tục và có bảng biến thiên trong đoạn </w:t>
      </w:r>
      <w:r w:rsidRPr="001478E6">
        <w:rPr>
          <w:position w:val="-14"/>
        </w:rPr>
        <w:object w:dxaOrig="660" w:dyaOrig="400">
          <v:shape id="_x0000_i4269" type="#_x0000_t75" style="width:33pt;height:20.25pt" o:ole="">
            <v:imagedata r:id="rId5115" o:title=""/>
          </v:shape>
          <o:OLEObject Type="Embed" ProgID="Equation.DSMT4" ShapeID="_x0000_i4269" DrawAspect="Content" ObjectID="_1797032326" r:id="rId5116"/>
        </w:object>
      </w:r>
      <w:r w:rsidRPr="001478E6">
        <w:t xml:space="preserve"> như hình bên. Gọi </w:t>
      </w:r>
      <w:r w:rsidRPr="001478E6">
        <w:rPr>
          <w:position w:val="-4"/>
        </w:rPr>
        <w:object w:dxaOrig="320" w:dyaOrig="260">
          <v:shape id="_x0000_i4270" type="#_x0000_t75" style="width:16.5pt;height:12.75pt" o:ole="">
            <v:imagedata r:id="rId5117" o:title=""/>
          </v:shape>
          <o:OLEObject Type="Embed" ProgID="Equation.DSMT4" ShapeID="_x0000_i4270" DrawAspect="Content" ObjectID="_1797032327" r:id="rId5118"/>
        </w:object>
      </w:r>
      <w:r w:rsidRPr="001478E6">
        <w:t xml:space="preserve"> là giá trị lớn nhất của hàm số </w:t>
      </w:r>
      <w:r w:rsidRPr="001478E6">
        <w:rPr>
          <w:position w:val="-14"/>
        </w:rPr>
        <w:object w:dxaOrig="960" w:dyaOrig="400">
          <v:shape id="_x0000_i4271" type="#_x0000_t75" style="width:48pt;height:20.25pt" o:ole="">
            <v:imagedata r:id="rId5119" o:title=""/>
          </v:shape>
          <o:OLEObject Type="Embed" ProgID="Equation.DSMT4" ShapeID="_x0000_i4271" DrawAspect="Content" ObjectID="_1797032328" r:id="rId5120"/>
        </w:object>
      </w:r>
      <w:r w:rsidRPr="001478E6">
        <w:t xml:space="preserve"> trên đoạn </w:t>
      </w:r>
      <w:r w:rsidRPr="001478E6">
        <w:rPr>
          <w:position w:val="-14"/>
        </w:rPr>
        <w:object w:dxaOrig="660" w:dyaOrig="400">
          <v:shape id="_x0000_i4272" type="#_x0000_t75" style="width:33pt;height:20.25pt" o:ole="">
            <v:imagedata r:id="rId5121" o:title=""/>
          </v:shape>
          <o:OLEObject Type="Embed" ProgID="Equation.DSMT4" ShapeID="_x0000_i4272" DrawAspect="Content" ObjectID="_1797032329" r:id="rId5122"/>
        </w:object>
      </w:r>
      <w:r w:rsidRPr="001478E6">
        <w:t>. Tìm mệnh đề đúng?</w:t>
      </w:r>
    </w:p>
    <w:p w:rsidR="00DE49B8" w:rsidRPr="001478E6" w:rsidRDefault="00F650AF" w:rsidP="00036672">
      <w:pPr>
        <w:pStyle w:val="ListParagraph"/>
        <w:spacing w:line="276" w:lineRule="auto"/>
        <w:ind w:left="992"/>
        <w:jc w:val="center"/>
        <w:rPr>
          <w:b/>
        </w:rPr>
      </w:pPr>
      <w:r>
        <w:rPr>
          <w:noProof/>
        </w:rPr>
        <w:pict>
          <v:shape id="Picture 1058999921" o:spid="_x0000_i4273" type="#_x0000_t75" style="width:310.5pt;height:93.75pt;visibility:visible">
            <v:imagedata r:id="rId5123" o:title=""/>
          </v:shape>
        </w:pict>
      </w:r>
    </w:p>
    <w:p w:rsidR="00DE49B8" w:rsidRPr="001478E6" w:rsidRDefault="00DE49B8" w:rsidP="00036672">
      <w:pPr>
        <w:pStyle w:val="ListParagraph"/>
        <w:tabs>
          <w:tab w:val="left" w:pos="3402"/>
          <w:tab w:val="left" w:pos="5669"/>
          <w:tab w:val="left" w:pos="7937"/>
        </w:tabs>
        <w:spacing w:line="276" w:lineRule="auto"/>
        <w:ind w:left="992"/>
        <w:rPr>
          <w:color w:val="3333FF"/>
          <w:lang w:val="pl-PL"/>
        </w:rPr>
      </w:pPr>
      <w:r w:rsidRPr="001478E6">
        <w:rPr>
          <w:rFonts w:eastAsia="Yu Gothic Medium"/>
          <w:b/>
          <w:color w:val="008000"/>
          <w:lang w:val="pl-PL"/>
        </w:rPr>
        <w:t xml:space="preserve">A. </w:t>
      </w:r>
      <w:r w:rsidRPr="001478E6">
        <w:rPr>
          <w:color w:val="3333FF"/>
          <w:position w:val="-14"/>
        </w:rPr>
        <w:object w:dxaOrig="1060" w:dyaOrig="400">
          <v:shape id="_x0000_i4274" type="#_x0000_t75" style="width:53.25pt;height:20.25pt" o:ole="">
            <v:imagedata r:id="rId5124" o:title=""/>
          </v:shape>
          <o:OLEObject Type="Embed" ProgID="Equation.DSMT4" ShapeID="_x0000_i4274" DrawAspect="Content" ObjectID="_1797032330" r:id="rId5125"/>
        </w:object>
      </w:r>
      <w:r w:rsidRPr="001478E6">
        <w:rPr>
          <w:color w:val="3333FF"/>
          <w:lang w:val="pl-PL"/>
        </w:rPr>
        <w:t>.</w:t>
      </w:r>
      <w:r w:rsidRPr="001478E6">
        <w:rPr>
          <w:color w:val="3333FF"/>
          <w:lang w:val="pl-PL"/>
        </w:rPr>
        <w:tab/>
      </w:r>
      <w:r w:rsidRPr="001478E6">
        <w:rPr>
          <w:rFonts w:eastAsia="Yu Gothic Medium"/>
          <w:b/>
          <w:color w:val="008000"/>
          <w:lang w:val="pl-PL"/>
        </w:rPr>
        <w:t xml:space="preserve">B. </w:t>
      </w:r>
      <w:r w:rsidRPr="001478E6">
        <w:rPr>
          <w:color w:val="3333FF"/>
          <w:position w:val="-14"/>
        </w:rPr>
        <w:object w:dxaOrig="1040" w:dyaOrig="400">
          <v:shape id="_x0000_i4275" type="#_x0000_t75" style="width:51.75pt;height:20.25pt" o:ole="">
            <v:imagedata r:id="rId5126" o:title=""/>
          </v:shape>
          <o:OLEObject Type="Embed" ProgID="Equation.DSMT4" ShapeID="_x0000_i4275" DrawAspect="Content" ObjectID="_1797032331" r:id="rId5127"/>
        </w:object>
      </w:r>
      <w:r w:rsidRPr="001478E6">
        <w:rPr>
          <w:color w:val="3333FF"/>
          <w:lang w:val="pl-PL"/>
        </w:rPr>
        <w:t>.</w:t>
      </w:r>
      <w:r w:rsidRPr="001478E6">
        <w:rPr>
          <w:color w:val="3333FF"/>
          <w:lang w:val="pl-PL"/>
        </w:rPr>
        <w:tab/>
      </w:r>
      <w:r w:rsidRPr="001478E6">
        <w:rPr>
          <w:rFonts w:eastAsia="Yu Gothic Medium"/>
          <w:b/>
          <w:color w:val="008000"/>
          <w:lang w:val="pl-PL"/>
        </w:rPr>
        <w:t xml:space="preserve">C. </w:t>
      </w:r>
      <w:r w:rsidRPr="001478E6">
        <w:rPr>
          <w:color w:val="3333FF"/>
          <w:position w:val="-14"/>
        </w:rPr>
        <w:object w:dxaOrig="1060" w:dyaOrig="400">
          <v:shape id="_x0000_i4276" type="#_x0000_t75" style="width:53.25pt;height:20.25pt" o:ole="">
            <v:imagedata r:id="rId5128" o:title=""/>
          </v:shape>
          <o:OLEObject Type="Embed" ProgID="Equation.DSMT4" ShapeID="_x0000_i4276" DrawAspect="Content" ObjectID="_1797032332" r:id="rId5129"/>
        </w:object>
      </w:r>
      <w:r w:rsidRPr="001478E6">
        <w:rPr>
          <w:color w:val="3333FF"/>
          <w:lang w:val="pl-PL"/>
        </w:rPr>
        <w:t>.</w:t>
      </w:r>
      <w:r w:rsidRPr="001478E6">
        <w:rPr>
          <w:color w:val="3333FF"/>
          <w:lang w:val="pl-PL"/>
        </w:rPr>
        <w:tab/>
      </w:r>
      <w:r w:rsidRPr="001478E6">
        <w:rPr>
          <w:rFonts w:eastAsia="Yu Gothic Medium"/>
          <w:b/>
          <w:color w:val="008000"/>
          <w:lang w:val="pl-PL"/>
        </w:rPr>
        <w:t xml:space="preserve">D. </w:t>
      </w:r>
      <w:r w:rsidRPr="001478E6">
        <w:rPr>
          <w:color w:val="3333FF"/>
          <w:position w:val="-14"/>
        </w:rPr>
        <w:object w:dxaOrig="1180" w:dyaOrig="400">
          <v:shape id="_x0000_i4277" type="#_x0000_t75" style="width:59.25pt;height:20.25pt" o:ole="">
            <v:imagedata r:id="rId5130" o:title=""/>
          </v:shape>
          <o:OLEObject Type="Embed" ProgID="Equation.DSMT4" ShapeID="_x0000_i4277" DrawAspect="Content" ObjectID="_1797032333" r:id="rId5131"/>
        </w:object>
      </w:r>
      <w:r w:rsidRPr="001478E6">
        <w:rPr>
          <w:color w:val="3333FF"/>
          <w:lang w:val="pl-PL"/>
        </w:rPr>
        <w:t>.</w:t>
      </w:r>
    </w:p>
    <w:p w:rsidR="00DE49B8" w:rsidRPr="001478E6" w:rsidRDefault="00DE49B8" w:rsidP="00036672">
      <w:pPr>
        <w:pStyle w:val="ListParagraph"/>
        <w:numPr>
          <w:ilvl w:val="0"/>
          <w:numId w:val="38"/>
        </w:numPr>
        <w:tabs>
          <w:tab w:val="left" w:pos="992"/>
        </w:tabs>
        <w:spacing w:line="276" w:lineRule="auto"/>
      </w:pPr>
      <w:r w:rsidRPr="001478E6">
        <w:t xml:space="preserve">Tiệm cận đứng của đồ thị hàm số </w:t>
      </w:r>
      <w:r w:rsidRPr="001478E6">
        <w:rPr>
          <w:position w:val="-24"/>
        </w:rPr>
        <w:object w:dxaOrig="1080" w:dyaOrig="624">
          <v:shape id="_x0000_i4278" type="#_x0000_t75" style="width:54.75pt;height:31.5pt" o:ole="">
            <v:imagedata r:id="rId5132" o:title=""/>
          </v:shape>
          <o:OLEObject Type="Embed" ProgID="Equation.DSMT4" ShapeID="_x0000_i4278" DrawAspect="Content" ObjectID="_1797032334" r:id="rId5133"/>
        </w:object>
      </w:r>
      <w:r w:rsidRPr="001478E6">
        <w:t xml:space="preserve"> là đường thẳng có phương trình</w:t>
      </w:r>
    </w:p>
    <w:p w:rsidR="00DE49B8" w:rsidRPr="001478E6" w:rsidRDefault="00DE49B8" w:rsidP="00036672">
      <w:pPr>
        <w:tabs>
          <w:tab w:val="left" w:pos="3402"/>
          <w:tab w:val="left" w:pos="5669"/>
          <w:tab w:val="left" w:pos="7937"/>
        </w:tabs>
        <w:spacing w:before="0" w:line="276" w:lineRule="auto"/>
        <w:ind w:left="992" w:firstLine="0"/>
        <w:jc w:val="both"/>
        <w:rPr>
          <w:rFonts w:ascii="Times New Roman" w:hAnsi="Times New Roman"/>
          <w:color w:val="3333FF"/>
          <w:sz w:val="24"/>
          <w:szCs w:val="24"/>
          <w:lang w:val="pl-PL"/>
        </w:rPr>
      </w:pPr>
      <w:r w:rsidRPr="001478E6">
        <w:rPr>
          <w:rFonts w:ascii="Times New Roman" w:hAnsi="Times New Roman"/>
          <w:b/>
          <w:color w:val="008000"/>
          <w:sz w:val="24"/>
          <w:szCs w:val="24"/>
          <w:lang w:val="pl-PL"/>
        </w:rPr>
        <w:t xml:space="preserve">A. </w:t>
      </w:r>
      <w:r w:rsidRPr="001478E6">
        <w:rPr>
          <w:rFonts w:ascii="Times New Roman" w:hAnsi="Times New Roman"/>
          <w:color w:val="3333FF"/>
          <w:position w:val="-6"/>
          <w:sz w:val="24"/>
          <w:szCs w:val="24"/>
        </w:rPr>
        <w:object w:dxaOrig="528" w:dyaOrig="288">
          <v:shape id="_x0000_i4279" type="#_x0000_t75" style="width:26.25pt;height:15pt" o:ole="">
            <v:imagedata r:id="rId5134" o:title=""/>
          </v:shape>
          <o:OLEObject Type="Embed" ProgID="Equation.DSMT4" ShapeID="_x0000_i4279" DrawAspect="Content" ObjectID="_1797032335" r:id="rId5135"/>
        </w:object>
      </w:r>
      <w:r w:rsidRPr="001478E6">
        <w:rPr>
          <w:rFonts w:ascii="Times New Roman" w:hAnsi="Times New Roman"/>
          <w:color w:val="3333FF"/>
          <w:sz w:val="24"/>
          <w:szCs w:val="24"/>
          <w:lang w:val="pl-PL"/>
        </w:rPr>
        <w:t>.</w:t>
      </w:r>
      <w:r w:rsidRPr="001478E6">
        <w:rPr>
          <w:rFonts w:ascii="Times New Roman" w:hAnsi="Times New Roman"/>
          <w:b/>
          <w:color w:val="3333FF"/>
          <w:sz w:val="24"/>
          <w:szCs w:val="24"/>
          <w:lang w:val="pl-PL"/>
        </w:rPr>
        <w:tab/>
      </w:r>
      <w:r w:rsidRPr="001478E6">
        <w:rPr>
          <w:rFonts w:ascii="Times New Roman" w:hAnsi="Times New Roman"/>
          <w:b/>
          <w:color w:val="008000"/>
          <w:sz w:val="24"/>
          <w:szCs w:val="24"/>
          <w:lang w:val="pl-PL"/>
        </w:rPr>
        <w:t xml:space="preserve">B. </w:t>
      </w:r>
      <w:r w:rsidRPr="001478E6">
        <w:rPr>
          <w:rFonts w:ascii="Times New Roman" w:hAnsi="Times New Roman"/>
          <w:color w:val="3333FF"/>
          <w:position w:val="-6"/>
          <w:sz w:val="24"/>
          <w:szCs w:val="24"/>
        </w:rPr>
        <w:object w:dxaOrig="672" w:dyaOrig="288">
          <v:shape id="_x0000_i4280" type="#_x0000_t75" style="width:34.5pt;height:15pt" o:ole="">
            <v:imagedata r:id="rId5136" o:title=""/>
          </v:shape>
          <o:OLEObject Type="Embed" ProgID="Equation.DSMT4" ShapeID="_x0000_i4280" DrawAspect="Content" ObjectID="_1797032336" r:id="rId5137"/>
        </w:object>
      </w:r>
      <w:r w:rsidRPr="001478E6">
        <w:rPr>
          <w:rFonts w:ascii="Times New Roman" w:hAnsi="Times New Roman"/>
          <w:color w:val="3333FF"/>
          <w:sz w:val="24"/>
          <w:szCs w:val="24"/>
          <w:lang w:val="pl-PL"/>
        </w:rPr>
        <w:t>.</w:t>
      </w:r>
      <w:r w:rsidRPr="001478E6">
        <w:rPr>
          <w:rFonts w:ascii="Times New Roman" w:hAnsi="Times New Roman"/>
          <w:b/>
          <w:color w:val="3333FF"/>
          <w:sz w:val="24"/>
          <w:szCs w:val="24"/>
          <w:lang w:val="pl-PL"/>
        </w:rPr>
        <w:tab/>
      </w:r>
      <w:r w:rsidRPr="001478E6">
        <w:rPr>
          <w:rFonts w:ascii="Times New Roman" w:hAnsi="Times New Roman"/>
          <w:b/>
          <w:color w:val="008000"/>
          <w:sz w:val="24"/>
          <w:szCs w:val="24"/>
          <w:lang w:val="pl-PL"/>
        </w:rPr>
        <w:t xml:space="preserve">C. </w:t>
      </w:r>
      <w:r w:rsidRPr="001478E6">
        <w:rPr>
          <w:rFonts w:ascii="Times New Roman" w:hAnsi="Times New Roman"/>
          <w:color w:val="3333FF"/>
          <w:position w:val="-6"/>
          <w:sz w:val="24"/>
          <w:szCs w:val="24"/>
        </w:rPr>
        <w:object w:dxaOrig="552" w:dyaOrig="288">
          <v:shape id="_x0000_i4281" type="#_x0000_t75" style="width:28.5pt;height:15pt" o:ole="">
            <v:imagedata r:id="rId5138" o:title=""/>
          </v:shape>
          <o:OLEObject Type="Embed" ProgID="Equation.DSMT4" ShapeID="_x0000_i4281" DrawAspect="Content" ObjectID="_1797032337" r:id="rId5139"/>
        </w:object>
      </w:r>
      <w:r w:rsidRPr="001478E6">
        <w:rPr>
          <w:rFonts w:ascii="Times New Roman" w:hAnsi="Times New Roman"/>
          <w:color w:val="3333FF"/>
          <w:sz w:val="24"/>
          <w:szCs w:val="24"/>
          <w:lang w:val="pl-PL"/>
        </w:rPr>
        <w:t>.</w:t>
      </w:r>
      <w:r w:rsidRPr="001478E6">
        <w:rPr>
          <w:rFonts w:ascii="Times New Roman" w:hAnsi="Times New Roman"/>
          <w:b/>
          <w:color w:val="3333FF"/>
          <w:sz w:val="24"/>
          <w:szCs w:val="24"/>
          <w:lang w:val="pl-PL"/>
        </w:rPr>
        <w:tab/>
      </w:r>
      <w:r w:rsidRPr="001478E6">
        <w:rPr>
          <w:rFonts w:ascii="Times New Roman" w:hAnsi="Times New Roman"/>
          <w:b/>
          <w:color w:val="008000"/>
          <w:sz w:val="24"/>
          <w:szCs w:val="24"/>
          <w:lang w:val="pl-PL"/>
        </w:rPr>
        <w:t xml:space="preserve">D. </w:t>
      </w:r>
      <w:r w:rsidRPr="001478E6">
        <w:rPr>
          <w:rFonts w:ascii="Times New Roman" w:hAnsi="Times New Roman"/>
          <w:color w:val="3333FF"/>
          <w:position w:val="-6"/>
          <w:sz w:val="24"/>
          <w:szCs w:val="24"/>
        </w:rPr>
        <w:object w:dxaOrig="672" w:dyaOrig="288">
          <v:shape id="_x0000_i4282" type="#_x0000_t75" style="width:34.5pt;height:15pt" o:ole="">
            <v:imagedata r:id="rId5140" o:title=""/>
          </v:shape>
          <o:OLEObject Type="Embed" ProgID="Equation.DSMT4" ShapeID="_x0000_i4282" DrawAspect="Content" ObjectID="_1797032338" r:id="rId5141"/>
        </w:object>
      </w:r>
      <w:r w:rsidRPr="001478E6">
        <w:rPr>
          <w:rFonts w:ascii="Times New Roman" w:hAnsi="Times New Roman"/>
          <w:color w:val="3333FF"/>
          <w:sz w:val="24"/>
          <w:szCs w:val="24"/>
          <w:lang w:val="pl-PL"/>
        </w:rPr>
        <w:t>.</w:t>
      </w:r>
    </w:p>
    <w:p w:rsidR="00DE49B8" w:rsidRPr="001478E6" w:rsidRDefault="00DE49B8" w:rsidP="00036672">
      <w:pPr>
        <w:pStyle w:val="ListParagraph"/>
        <w:numPr>
          <w:ilvl w:val="0"/>
          <w:numId w:val="38"/>
        </w:numPr>
        <w:tabs>
          <w:tab w:val="left" w:pos="992"/>
        </w:tabs>
        <w:spacing w:line="276" w:lineRule="auto"/>
        <w:rPr>
          <w:lang w:val="pt-BR"/>
        </w:rPr>
      </w:pPr>
      <w:r w:rsidRPr="001478E6">
        <w:rPr>
          <w:lang w:val="vi-VN"/>
        </w:rPr>
        <w:t xml:space="preserve">Cho hàm số </w:t>
      </w:r>
      <w:r w:rsidRPr="001478E6">
        <w:rPr>
          <w:position w:val="-14"/>
        </w:rPr>
        <w:object w:dxaOrig="3480" w:dyaOrig="400">
          <v:shape id="_x0000_i4283" type="#_x0000_t75" style="width:174pt;height:19.5pt" o:ole="">
            <v:imagedata r:id="rId5142" o:title=""/>
          </v:shape>
          <o:OLEObject Type="Embed" ProgID="Equation.DSMT4" ShapeID="_x0000_i4283" DrawAspect="Content" ObjectID="_1797032339" r:id="rId5143"/>
        </w:object>
      </w:r>
      <w:r w:rsidRPr="001478E6">
        <w:rPr>
          <w:lang w:val="vi-VN"/>
        </w:rPr>
        <w:t xml:space="preserve"> có đồ thị như hình vẽ.</w:t>
      </w:r>
      <w:r w:rsidRPr="001478E6">
        <w:rPr>
          <w:lang w:val="pt-BR"/>
        </w:rPr>
        <w:t xml:space="preserve"> Tọa độ giao điểm của đồ thị hàm số đã cho và trục tung là</w:t>
      </w:r>
    </w:p>
    <w:p w:rsidR="00DE49B8" w:rsidRPr="001478E6" w:rsidRDefault="00F650AF" w:rsidP="00036672">
      <w:pPr>
        <w:spacing w:line="276" w:lineRule="auto"/>
        <w:ind w:left="992"/>
        <w:jc w:val="center"/>
        <w:rPr>
          <w:rFonts w:ascii="Times New Roman" w:hAnsi="Times New Roman"/>
          <w:b/>
          <w:sz w:val="24"/>
          <w:szCs w:val="24"/>
          <w:lang w:val="vi-VN"/>
        </w:rPr>
      </w:pPr>
      <w:r>
        <w:rPr>
          <w:rFonts w:ascii="Times New Roman" w:hAnsi="Times New Roman"/>
          <w:noProof/>
          <w:sz w:val="24"/>
          <w:szCs w:val="24"/>
        </w:rPr>
        <w:lastRenderedPageBreak/>
        <w:pict>
          <v:shape id="_x0000_i4284" type="#_x0000_t75" style="width:121.5pt;height:167.25pt;visibility:visible">
            <v:imagedata r:id="rId5144" o:title=""/>
          </v:shape>
        </w:pict>
      </w:r>
    </w:p>
    <w:p w:rsidR="00DE49B8" w:rsidRPr="001478E6" w:rsidRDefault="00DE49B8" w:rsidP="00036672">
      <w:pPr>
        <w:tabs>
          <w:tab w:val="left" w:pos="3402"/>
          <w:tab w:val="left" w:pos="5669"/>
          <w:tab w:val="left" w:pos="7937"/>
        </w:tabs>
        <w:spacing w:before="0" w:line="276" w:lineRule="auto"/>
        <w:ind w:left="992" w:firstLine="0"/>
        <w:jc w:val="both"/>
        <w:rPr>
          <w:rFonts w:ascii="Times New Roman" w:hAnsi="Times New Roman"/>
          <w:color w:val="3333FF"/>
          <w:sz w:val="24"/>
          <w:szCs w:val="24"/>
          <w:lang w:val="pl-PL"/>
        </w:rPr>
      </w:pPr>
      <w:r w:rsidRPr="001478E6">
        <w:rPr>
          <w:rFonts w:ascii="Times New Roman" w:hAnsi="Times New Roman"/>
          <w:b/>
          <w:color w:val="008000"/>
          <w:sz w:val="24"/>
          <w:szCs w:val="24"/>
          <w:lang w:val="pl-PL"/>
        </w:rPr>
        <w:t xml:space="preserve">A. </w:t>
      </w:r>
      <w:r w:rsidRPr="001478E6">
        <w:rPr>
          <w:rFonts w:ascii="Times New Roman" w:hAnsi="Times New Roman"/>
          <w:color w:val="3333FF"/>
          <w:position w:val="-14"/>
          <w:sz w:val="24"/>
          <w:szCs w:val="24"/>
        </w:rPr>
        <w:object w:dxaOrig="720" w:dyaOrig="400">
          <v:shape id="_x0000_i4285" type="#_x0000_t75" style="width:36.75pt;height:19.5pt" o:ole="">
            <v:imagedata r:id="rId5145" o:title=""/>
          </v:shape>
          <o:OLEObject Type="Embed" ProgID="Equation.DSMT4" ShapeID="_x0000_i4285" DrawAspect="Content" ObjectID="_1797032340" r:id="rId5146"/>
        </w:object>
      </w:r>
      <w:r w:rsidRPr="001478E6">
        <w:rPr>
          <w:rFonts w:ascii="Times New Roman" w:hAnsi="Times New Roman"/>
          <w:color w:val="3333FF"/>
          <w:sz w:val="24"/>
          <w:szCs w:val="24"/>
          <w:lang w:val="pl-PL"/>
        </w:rPr>
        <w:t>.</w:t>
      </w:r>
      <w:r w:rsidRPr="001478E6">
        <w:rPr>
          <w:rFonts w:ascii="Times New Roman" w:hAnsi="Times New Roman"/>
          <w:color w:val="3333FF"/>
          <w:sz w:val="24"/>
          <w:szCs w:val="24"/>
          <w:lang w:val="pl-PL"/>
        </w:rPr>
        <w:tab/>
      </w:r>
      <w:r w:rsidRPr="001478E6">
        <w:rPr>
          <w:rFonts w:ascii="Times New Roman" w:hAnsi="Times New Roman"/>
          <w:b/>
          <w:color w:val="008000"/>
          <w:sz w:val="24"/>
          <w:szCs w:val="24"/>
          <w:lang w:val="pl-PL"/>
        </w:rPr>
        <w:t xml:space="preserve">B. </w:t>
      </w:r>
      <w:r w:rsidRPr="001478E6">
        <w:rPr>
          <w:rFonts w:ascii="Times New Roman" w:hAnsi="Times New Roman"/>
          <w:color w:val="3333FF"/>
          <w:position w:val="-14"/>
          <w:sz w:val="24"/>
          <w:szCs w:val="24"/>
        </w:rPr>
        <w:object w:dxaOrig="600" w:dyaOrig="400">
          <v:shape id="_x0000_i4286" type="#_x0000_t75" style="width:29.25pt;height:19.5pt" o:ole="">
            <v:imagedata r:id="rId5147" o:title=""/>
          </v:shape>
          <o:OLEObject Type="Embed" ProgID="Equation.DSMT4" ShapeID="_x0000_i4286" DrawAspect="Content" ObjectID="_1797032341" r:id="rId5148"/>
        </w:object>
      </w:r>
      <w:r w:rsidRPr="001478E6">
        <w:rPr>
          <w:rFonts w:ascii="Times New Roman" w:hAnsi="Times New Roman"/>
          <w:color w:val="3333FF"/>
          <w:sz w:val="24"/>
          <w:szCs w:val="24"/>
          <w:lang w:val="pl-PL"/>
        </w:rPr>
        <w:t>.</w:t>
      </w:r>
      <w:r w:rsidRPr="001478E6">
        <w:rPr>
          <w:rFonts w:ascii="Times New Roman" w:hAnsi="Times New Roman"/>
          <w:color w:val="3333FF"/>
          <w:sz w:val="24"/>
          <w:szCs w:val="24"/>
          <w:lang w:val="pl-PL"/>
        </w:rPr>
        <w:tab/>
      </w:r>
      <w:r w:rsidRPr="001478E6">
        <w:rPr>
          <w:rFonts w:ascii="Times New Roman" w:hAnsi="Times New Roman"/>
          <w:b/>
          <w:color w:val="008000"/>
          <w:sz w:val="24"/>
          <w:szCs w:val="24"/>
          <w:lang w:val="pl-PL"/>
        </w:rPr>
        <w:t xml:space="preserve">C. </w:t>
      </w:r>
      <w:r w:rsidRPr="001478E6">
        <w:rPr>
          <w:rFonts w:ascii="Times New Roman" w:hAnsi="Times New Roman"/>
          <w:color w:val="3333FF"/>
          <w:position w:val="-14"/>
          <w:sz w:val="24"/>
          <w:szCs w:val="24"/>
        </w:rPr>
        <w:object w:dxaOrig="780" w:dyaOrig="400">
          <v:shape id="_x0000_i4287" type="#_x0000_t75" style="width:37.5pt;height:19.5pt" o:ole="">
            <v:imagedata r:id="rId5149" o:title=""/>
          </v:shape>
          <o:OLEObject Type="Embed" ProgID="Equation.DSMT4" ShapeID="_x0000_i4287" DrawAspect="Content" ObjectID="_1797032342" r:id="rId5150"/>
        </w:object>
      </w:r>
      <w:r w:rsidRPr="001478E6">
        <w:rPr>
          <w:rFonts w:ascii="Times New Roman" w:hAnsi="Times New Roman"/>
          <w:color w:val="3333FF"/>
          <w:sz w:val="24"/>
          <w:szCs w:val="24"/>
          <w:lang w:val="pl-PL"/>
        </w:rPr>
        <w:t>.</w:t>
      </w:r>
      <w:r w:rsidRPr="001478E6">
        <w:rPr>
          <w:rFonts w:ascii="Times New Roman" w:hAnsi="Times New Roman"/>
          <w:color w:val="3333FF"/>
          <w:sz w:val="24"/>
          <w:szCs w:val="24"/>
          <w:lang w:val="pl-PL"/>
        </w:rPr>
        <w:tab/>
      </w:r>
      <w:r w:rsidRPr="001478E6">
        <w:rPr>
          <w:rFonts w:ascii="Times New Roman" w:hAnsi="Times New Roman"/>
          <w:b/>
          <w:color w:val="008000"/>
          <w:sz w:val="24"/>
          <w:szCs w:val="24"/>
          <w:lang w:val="pl-PL"/>
        </w:rPr>
        <w:t xml:space="preserve">D. </w:t>
      </w:r>
      <w:r w:rsidRPr="001478E6">
        <w:rPr>
          <w:rFonts w:ascii="Times New Roman" w:hAnsi="Times New Roman"/>
          <w:color w:val="3333FF"/>
          <w:position w:val="-14"/>
          <w:sz w:val="24"/>
          <w:szCs w:val="24"/>
        </w:rPr>
        <w:object w:dxaOrig="780" w:dyaOrig="400">
          <v:shape id="_x0000_i4288" type="#_x0000_t75" style="width:37.5pt;height:19.5pt" o:ole="">
            <v:imagedata r:id="rId5151" o:title=""/>
          </v:shape>
          <o:OLEObject Type="Embed" ProgID="Equation.DSMT4" ShapeID="_x0000_i4288" DrawAspect="Content" ObjectID="_1797032343" r:id="rId5152"/>
        </w:object>
      </w:r>
      <w:r w:rsidRPr="001478E6">
        <w:rPr>
          <w:rFonts w:ascii="Times New Roman" w:hAnsi="Times New Roman"/>
          <w:color w:val="3333FF"/>
          <w:sz w:val="24"/>
          <w:szCs w:val="24"/>
          <w:lang w:val="pl-PL"/>
        </w:rPr>
        <w:t>.</w:t>
      </w:r>
    </w:p>
    <w:p w:rsidR="00DE49B8" w:rsidRPr="001478E6" w:rsidRDefault="00DE49B8" w:rsidP="00036672">
      <w:pPr>
        <w:pStyle w:val="ListParagraph"/>
        <w:numPr>
          <w:ilvl w:val="0"/>
          <w:numId w:val="38"/>
        </w:numPr>
        <w:tabs>
          <w:tab w:val="left" w:pos="992"/>
        </w:tabs>
        <w:spacing w:line="276" w:lineRule="auto"/>
        <w:rPr>
          <w:lang w:val="fr-FR"/>
        </w:rPr>
      </w:pPr>
      <w:r w:rsidRPr="001478E6">
        <w:rPr>
          <w:lang w:val="fr-FR"/>
        </w:rPr>
        <w:t xml:space="preserve">Cho hình hộp </w:t>
      </w:r>
      <w:r w:rsidRPr="001478E6">
        <w:rPr>
          <w:position w:val="-6"/>
        </w:rPr>
        <w:object w:dxaOrig="1635" w:dyaOrig="285">
          <v:shape id="_x0000_i4289" type="#_x0000_t75" style="width:81.75pt;height:14.25pt" o:ole="">
            <v:imagedata r:id="rId5153" o:title=""/>
          </v:shape>
          <o:OLEObject Type="Embed" ProgID="Equation.DSMT4" ShapeID="_x0000_i4289" DrawAspect="Content" ObjectID="_1797032344" r:id="rId5154"/>
        </w:object>
      </w:r>
      <w:r w:rsidRPr="001478E6">
        <w:rPr>
          <w:lang w:val="fr-FR"/>
        </w:rPr>
        <w:t xml:space="preserve"> (xem hình dưới), tổng của </w:t>
      </w:r>
      <w:r w:rsidRPr="001478E6">
        <w:rPr>
          <w:position w:val="-6"/>
        </w:rPr>
        <w:object w:dxaOrig="1605" w:dyaOrig="345">
          <v:shape id="_x0000_i4290" type="#_x0000_t75" style="width:79.5pt;height:16.5pt" o:ole="">
            <v:imagedata r:id="rId5155" o:title=""/>
          </v:shape>
          <o:OLEObject Type="Embed" ProgID="Equation.DSMT4" ShapeID="_x0000_i4290" DrawAspect="Content" ObjectID="_1797032345" r:id="rId5156"/>
        </w:object>
      </w:r>
      <w:r w:rsidRPr="001478E6">
        <w:rPr>
          <w:lang w:val="fr-FR"/>
        </w:rPr>
        <w:t xml:space="preserve"> là vectơ nào dưới đây?</w:t>
      </w:r>
    </w:p>
    <w:p w:rsidR="00DE49B8" w:rsidRPr="001478E6" w:rsidRDefault="00F650AF" w:rsidP="00036672">
      <w:pPr>
        <w:spacing w:line="276" w:lineRule="auto"/>
        <w:ind w:left="992"/>
        <w:contextualSpacing/>
        <w:jc w:val="center"/>
        <w:rPr>
          <w:rFonts w:ascii="Times New Roman" w:hAnsi="Times New Roman"/>
          <w:b/>
          <w:sz w:val="24"/>
          <w:szCs w:val="24"/>
        </w:rPr>
      </w:pPr>
      <w:r>
        <w:rPr>
          <w:rFonts w:ascii="Times New Roman" w:hAnsi="Times New Roman"/>
          <w:noProof/>
          <w:sz w:val="24"/>
          <w:szCs w:val="24"/>
        </w:rPr>
        <w:pict>
          <v:shape id="Picture 1058999923" o:spid="_x0000_i4291" type="#_x0000_t75" style="width:171.75pt;height:115.5pt;visibility:visible">
            <v:imagedata r:id="rId5157" o:title=""/>
          </v:shape>
        </w:pict>
      </w:r>
    </w:p>
    <w:p w:rsidR="00DE49B8" w:rsidRPr="001478E6" w:rsidRDefault="00DE49B8" w:rsidP="00036672">
      <w:pPr>
        <w:tabs>
          <w:tab w:val="left" w:pos="3402"/>
          <w:tab w:val="left" w:pos="5669"/>
          <w:tab w:val="left" w:pos="7937"/>
        </w:tabs>
        <w:spacing w:before="0" w:line="276" w:lineRule="auto"/>
        <w:ind w:left="992" w:firstLine="0"/>
        <w:contextualSpacing/>
        <w:jc w:val="both"/>
        <w:rPr>
          <w:rFonts w:ascii="Times New Roman" w:hAnsi="Times New Roman"/>
          <w:color w:val="3333FF"/>
          <w:sz w:val="24"/>
          <w:szCs w:val="24"/>
          <w:lang w:val="pl-PL"/>
        </w:rPr>
      </w:pPr>
      <w:r w:rsidRPr="001478E6">
        <w:rPr>
          <w:rFonts w:ascii="Times New Roman" w:hAnsi="Times New Roman"/>
          <w:b/>
          <w:color w:val="008000"/>
          <w:sz w:val="24"/>
          <w:szCs w:val="24"/>
          <w:lang w:val="pl-PL"/>
        </w:rPr>
        <w:t xml:space="preserve">A. </w:t>
      </w:r>
      <w:r w:rsidRPr="001478E6">
        <w:rPr>
          <w:rFonts w:ascii="Times New Roman" w:hAnsi="Times New Roman"/>
          <w:color w:val="3333FF"/>
          <w:position w:val="-4"/>
          <w:sz w:val="24"/>
          <w:szCs w:val="24"/>
        </w:rPr>
        <w:object w:dxaOrig="465" w:dyaOrig="315">
          <v:shape id="_x0000_i4292" type="#_x0000_t75" style="width:23.25pt;height:16.5pt" o:ole="">
            <v:imagedata r:id="rId5158" o:title=""/>
          </v:shape>
          <o:OLEObject Type="Embed" ProgID="Equation.DSMT4" ShapeID="_x0000_i4292" DrawAspect="Content" ObjectID="_1797032346" r:id="rId5159"/>
        </w:object>
      </w:r>
      <w:r w:rsidRPr="001478E6">
        <w:rPr>
          <w:rFonts w:ascii="Times New Roman" w:hAnsi="Times New Roman"/>
          <w:color w:val="3333FF"/>
          <w:sz w:val="24"/>
          <w:szCs w:val="24"/>
          <w:lang w:val="pl-PL"/>
        </w:rPr>
        <w:t>.</w:t>
      </w:r>
      <w:r w:rsidRPr="001478E6">
        <w:rPr>
          <w:rFonts w:ascii="Times New Roman" w:hAnsi="Times New Roman"/>
          <w:b/>
          <w:color w:val="3333FF"/>
          <w:sz w:val="24"/>
          <w:szCs w:val="24"/>
          <w:lang w:val="pl-PL"/>
        </w:rPr>
        <w:tab/>
      </w:r>
      <w:r w:rsidRPr="001478E6">
        <w:rPr>
          <w:rFonts w:ascii="Times New Roman" w:hAnsi="Times New Roman"/>
          <w:b/>
          <w:color w:val="008000"/>
          <w:sz w:val="24"/>
          <w:szCs w:val="24"/>
          <w:lang w:val="pl-PL"/>
        </w:rPr>
        <w:t xml:space="preserve">B. </w:t>
      </w:r>
      <w:r w:rsidRPr="001478E6">
        <w:rPr>
          <w:rFonts w:ascii="Times New Roman" w:hAnsi="Times New Roman"/>
          <w:color w:val="3333FF"/>
          <w:position w:val="-4"/>
          <w:sz w:val="24"/>
          <w:szCs w:val="24"/>
        </w:rPr>
        <w:object w:dxaOrig="405" w:dyaOrig="315">
          <v:shape id="_x0000_i4293" type="#_x0000_t75" style="width:20.25pt;height:16.5pt" o:ole="">
            <v:imagedata r:id="rId5160" o:title=""/>
          </v:shape>
          <o:OLEObject Type="Embed" ProgID="Equation.DSMT4" ShapeID="_x0000_i4293" DrawAspect="Content" ObjectID="_1797032347" r:id="rId5161"/>
        </w:object>
      </w:r>
      <w:r w:rsidRPr="001478E6">
        <w:rPr>
          <w:rFonts w:ascii="Times New Roman" w:hAnsi="Times New Roman"/>
          <w:color w:val="3333FF"/>
          <w:sz w:val="24"/>
          <w:szCs w:val="24"/>
          <w:lang w:val="pl-PL"/>
        </w:rPr>
        <w:t>.</w:t>
      </w:r>
      <w:r w:rsidRPr="001478E6">
        <w:rPr>
          <w:rFonts w:ascii="Times New Roman" w:hAnsi="Times New Roman"/>
          <w:b/>
          <w:color w:val="3333FF"/>
          <w:sz w:val="24"/>
          <w:szCs w:val="24"/>
          <w:lang w:val="pl-PL"/>
        </w:rPr>
        <w:tab/>
      </w:r>
      <w:r w:rsidRPr="001478E6">
        <w:rPr>
          <w:rFonts w:ascii="Times New Roman" w:hAnsi="Times New Roman"/>
          <w:b/>
          <w:color w:val="008000"/>
          <w:sz w:val="24"/>
          <w:szCs w:val="24"/>
          <w:lang w:val="pl-PL"/>
        </w:rPr>
        <w:t xml:space="preserve">C. </w:t>
      </w:r>
      <w:r w:rsidRPr="001478E6">
        <w:rPr>
          <w:rFonts w:ascii="Times New Roman" w:hAnsi="Times New Roman"/>
          <w:color w:val="3333FF"/>
          <w:position w:val="-4"/>
          <w:sz w:val="24"/>
          <w:szCs w:val="24"/>
        </w:rPr>
        <w:object w:dxaOrig="405" w:dyaOrig="315">
          <v:shape id="_x0000_i4294" type="#_x0000_t75" style="width:20.25pt;height:16.5pt" o:ole="">
            <v:imagedata r:id="rId5162" o:title=""/>
          </v:shape>
          <o:OLEObject Type="Embed" ProgID="Equation.DSMT4" ShapeID="_x0000_i4294" DrawAspect="Content" ObjectID="_1797032348" r:id="rId5163"/>
        </w:object>
      </w:r>
      <w:r w:rsidRPr="001478E6">
        <w:rPr>
          <w:rFonts w:ascii="Times New Roman" w:hAnsi="Times New Roman"/>
          <w:color w:val="3333FF"/>
          <w:sz w:val="24"/>
          <w:szCs w:val="24"/>
          <w:lang w:val="pl-PL"/>
        </w:rPr>
        <w:t>.</w:t>
      </w:r>
      <w:r w:rsidRPr="001478E6">
        <w:rPr>
          <w:rFonts w:ascii="Times New Roman" w:hAnsi="Times New Roman"/>
          <w:b/>
          <w:color w:val="3333FF"/>
          <w:sz w:val="24"/>
          <w:szCs w:val="24"/>
          <w:lang w:val="pl-PL"/>
        </w:rPr>
        <w:tab/>
      </w:r>
      <w:r w:rsidRPr="001478E6">
        <w:rPr>
          <w:rFonts w:ascii="Times New Roman" w:hAnsi="Times New Roman"/>
          <w:b/>
          <w:color w:val="008000"/>
          <w:sz w:val="24"/>
          <w:szCs w:val="24"/>
          <w:lang w:val="pl-PL"/>
        </w:rPr>
        <w:t xml:space="preserve">D. </w:t>
      </w:r>
      <w:r w:rsidRPr="001478E6">
        <w:rPr>
          <w:rFonts w:ascii="Times New Roman" w:hAnsi="Times New Roman"/>
          <w:color w:val="3333FF"/>
          <w:position w:val="-4"/>
          <w:sz w:val="24"/>
          <w:szCs w:val="24"/>
        </w:rPr>
        <w:object w:dxaOrig="465" w:dyaOrig="315">
          <v:shape id="_x0000_i4295" type="#_x0000_t75" style="width:23.25pt;height:16.5pt" o:ole="">
            <v:imagedata r:id="rId5164" o:title=""/>
          </v:shape>
          <o:OLEObject Type="Embed" ProgID="Equation.DSMT4" ShapeID="_x0000_i4295" DrawAspect="Content" ObjectID="_1797032349" r:id="rId5165"/>
        </w:object>
      </w:r>
      <w:r w:rsidRPr="001478E6">
        <w:rPr>
          <w:rFonts w:ascii="Times New Roman" w:hAnsi="Times New Roman"/>
          <w:color w:val="3333FF"/>
          <w:sz w:val="24"/>
          <w:szCs w:val="24"/>
          <w:lang w:val="pl-PL"/>
        </w:rPr>
        <w:t>.</w:t>
      </w:r>
    </w:p>
    <w:p w:rsidR="00DE49B8" w:rsidRPr="001478E6" w:rsidRDefault="00DE49B8" w:rsidP="00036672">
      <w:pPr>
        <w:pStyle w:val="ListParagraph"/>
        <w:numPr>
          <w:ilvl w:val="0"/>
          <w:numId w:val="38"/>
        </w:numPr>
        <w:tabs>
          <w:tab w:val="left" w:pos="992"/>
        </w:tabs>
        <w:spacing w:line="276" w:lineRule="auto"/>
        <w:rPr>
          <w:bCs/>
          <w:lang w:val="fr-FR"/>
        </w:rPr>
      </w:pPr>
      <w:r w:rsidRPr="001478E6">
        <w:rPr>
          <w:bCs/>
          <w:lang w:val="fr-FR"/>
        </w:rPr>
        <w:t xml:space="preserve">Trong không gian </w:t>
      </w:r>
      <w:r w:rsidRPr="001478E6">
        <w:rPr>
          <w:position w:val="-10"/>
        </w:rPr>
        <w:object w:dxaOrig="551" w:dyaOrig="313">
          <v:shape id="_x0000_i4296" type="#_x0000_t75" style="width:27pt;height:16.5pt" o:ole="">
            <v:imagedata r:id="rId5166" o:title=""/>
          </v:shape>
          <o:OLEObject Type="Embed" ProgID="Equation.DSMT4" ShapeID="_x0000_i4296" DrawAspect="Content" ObjectID="_1797032350" r:id="rId5167"/>
        </w:object>
      </w:r>
      <w:r w:rsidRPr="001478E6">
        <w:rPr>
          <w:bCs/>
          <w:lang w:val="fr-FR"/>
        </w:rPr>
        <w:t xml:space="preserve">, hình chiếu vuông góc của điểm </w:t>
      </w:r>
      <w:r w:rsidRPr="001478E6">
        <w:rPr>
          <w:position w:val="-10"/>
        </w:rPr>
        <w:object w:dxaOrig="1089" w:dyaOrig="313">
          <v:shape id="_x0000_i4297" type="#_x0000_t75" style="width:54pt;height:16.5pt" o:ole="">
            <v:imagedata r:id="rId5168" o:title=""/>
          </v:shape>
          <o:OLEObject Type="Embed" ProgID="Equation.DSMT4" ShapeID="_x0000_i4297" DrawAspect="Content" ObjectID="_1797032351" r:id="rId5169"/>
        </w:object>
      </w:r>
      <w:r w:rsidRPr="001478E6">
        <w:rPr>
          <w:bCs/>
          <w:lang w:val="fr-FR"/>
        </w:rPr>
        <w:t xml:space="preserve">trên mặt phẳng </w:t>
      </w:r>
      <w:r w:rsidRPr="001478E6">
        <w:rPr>
          <w:position w:val="-14"/>
        </w:rPr>
        <w:object w:dxaOrig="639" w:dyaOrig="413">
          <v:shape id="_x0000_i4298" type="#_x0000_t75" style="width:31.5pt;height:20.25pt" o:ole="">
            <v:imagedata r:id="rId5170" o:title=""/>
          </v:shape>
          <o:OLEObject Type="Embed" ProgID="Equation.DSMT4" ShapeID="_x0000_i4298" DrawAspect="Content" ObjectID="_1797032352" r:id="rId5171"/>
        </w:object>
      </w:r>
      <w:r w:rsidRPr="001478E6">
        <w:rPr>
          <w:bCs/>
          <w:lang w:val="fr-FR"/>
        </w:rPr>
        <w:t>có tọa độ là</w:t>
      </w:r>
    </w:p>
    <w:p w:rsidR="00DE49B8" w:rsidRPr="001478E6" w:rsidRDefault="00DE49B8" w:rsidP="00036672">
      <w:pPr>
        <w:tabs>
          <w:tab w:val="left" w:pos="3402"/>
          <w:tab w:val="left" w:pos="5669"/>
          <w:tab w:val="left" w:pos="7937"/>
        </w:tabs>
        <w:spacing w:before="0" w:line="276" w:lineRule="auto"/>
        <w:ind w:left="992" w:firstLine="0"/>
        <w:jc w:val="both"/>
        <w:rPr>
          <w:rFonts w:ascii="Times New Roman" w:hAnsi="Times New Roman"/>
          <w:color w:val="3333FF"/>
          <w:sz w:val="24"/>
          <w:szCs w:val="24"/>
          <w:lang w:val="nl-NL"/>
        </w:rPr>
      </w:pPr>
      <w:r w:rsidRPr="001478E6">
        <w:rPr>
          <w:rFonts w:ascii="Times New Roman" w:hAnsi="Times New Roman"/>
          <w:b/>
          <w:color w:val="008000"/>
          <w:sz w:val="24"/>
          <w:szCs w:val="24"/>
          <w:lang w:val="fr-FR"/>
        </w:rPr>
        <w:t xml:space="preserve">A. </w:t>
      </w:r>
      <w:r w:rsidRPr="001478E6">
        <w:rPr>
          <w:rFonts w:ascii="Times New Roman" w:hAnsi="Times New Roman"/>
          <w:color w:val="3333FF"/>
          <w:position w:val="-14"/>
          <w:sz w:val="24"/>
          <w:szCs w:val="24"/>
        </w:rPr>
        <w:object w:dxaOrig="939" w:dyaOrig="413">
          <v:shape id="_x0000_i4299" type="#_x0000_t75" style="width:46.5pt;height:20.25pt" o:ole="">
            <v:imagedata r:id="rId5172" o:title=""/>
          </v:shape>
          <o:OLEObject Type="Embed" ProgID="Equation.DSMT4" ShapeID="_x0000_i4299" DrawAspect="Content" ObjectID="_1797032353" r:id="rId5173"/>
        </w:object>
      </w:r>
      <w:r w:rsidRPr="001478E6">
        <w:rPr>
          <w:rFonts w:ascii="Times New Roman" w:hAnsi="Times New Roman"/>
          <w:color w:val="3333FF"/>
          <w:sz w:val="24"/>
          <w:szCs w:val="24"/>
          <w:lang w:val="fr-FR"/>
        </w:rPr>
        <w:t>.</w:t>
      </w:r>
      <w:r w:rsidRPr="001478E6">
        <w:rPr>
          <w:rFonts w:ascii="Times New Roman" w:hAnsi="Times New Roman"/>
          <w:b/>
          <w:color w:val="3333FF"/>
          <w:sz w:val="24"/>
          <w:szCs w:val="24"/>
          <w:lang w:val="fr-FR"/>
        </w:rPr>
        <w:tab/>
      </w:r>
      <w:r w:rsidRPr="001478E6">
        <w:rPr>
          <w:rFonts w:ascii="Times New Roman" w:hAnsi="Times New Roman"/>
          <w:b/>
          <w:color w:val="008000"/>
          <w:sz w:val="24"/>
          <w:szCs w:val="24"/>
          <w:lang w:val="fr-FR"/>
        </w:rPr>
        <w:t xml:space="preserve">B. </w:t>
      </w:r>
      <w:r w:rsidRPr="001478E6">
        <w:rPr>
          <w:rFonts w:ascii="Times New Roman" w:hAnsi="Times New Roman"/>
          <w:color w:val="3333FF"/>
          <w:position w:val="-14"/>
          <w:sz w:val="24"/>
          <w:szCs w:val="24"/>
        </w:rPr>
        <w:object w:dxaOrig="801" w:dyaOrig="413">
          <v:shape id="_x0000_i4300" type="#_x0000_t75" style="width:40.5pt;height:20.25pt" o:ole="">
            <v:imagedata r:id="rId5174" o:title=""/>
          </v:shape>
          <o:OLEObject Type="Embed" ProgID="Equation.DSMT4" ShapeID="_x0000_i4300" DrawAspect="Content" ObjectID="_1797032354" r:id="rId5175"/>
        </w:object>
      </w:r>
      <w:r w:rsidRPr="001478E6">
        <w:rPr>
          <w:rFonts w:ascii="Times New Roman" w:hAnsi="Times New Roman"/>
          <w:color w:val="3333FF"/>
          <w:sz w:val="24"/>
          <w:szCs w:val="24"/>
          <w:lang w:val="fr-FR"/>
        </w:rPr>
        <w:t>.</w:t>
      </w:r>
      <w:r w:rsidRPr="001478E6">
        <w:rPr>
          <w:rFonts w:ascii="Times New Roman" w:hAnsi="Times New Roman"/>
          <w:b/>
          <w:color w:val="3333FF"/>
          <w:sz w:val="24"/>
          <w:szCs w:val="24"/>
          <w:lang w:val="fr-FR"/>
        </w:rPr>
        <w:tab/>
      </w:r>
      <w:r w:rsidRPr="001478E6">
        <w:rPr>
          <w:rFonts w:ascii="Times New Roman" w:hAnsi="Times New Roman"/>
          <w:b/>
          <w:color w:val="008000"/>
          <w:sz w:val="24"/>
          <w:szCs w:val="24"/>
          <w:lang w:val="fr-FR"/>
        </w:rPr>
        <w:t xml:space="preserve">C. </w:t>
      </w:r>
      <w:r w:rsidRPr="001478E6">
        <w:rPr>
          <w:rFonts w:ascii="Times New Roman" w:hAnsi="Times New Roman"/>
          <w:color w:val="3333FF"/>
          <w:position w:val="-14"/>
          <w:sz w:val="24"/>
          <w:szCs w:val="24"/>
        </w:rPr>
        <w:object w:dxaOrig="939" w:dyaOrig="413">
          <v:shape id="_x0000_i4301" type="#_x0000_t75" style="width:46.5pt;height:20.25pt" o:ole="">
            <v:imagedata r:id="rId5176" o:title=""/>
          </v:shape>
          <o:OLEObject Type="Embed" ProgID="Equation.DSMT4" ShapeID="_x0000_i4301" DrawAspect="Content" ObjectID="_1797032355" r:id="rId5177"/>
        </w:object>
      </w:r>
      <w:r w:rsidRPr="001478E6">
        <w:rPr>
          <w:rFonts w:ascii="Times New Roman" w:hAnsi="Times New Roman"/>
          <w:color w:val="3333FF"/>
          <w:sz w:val="24"/>
          <w:szCs w:val="24"/>
          <w:lang w:val="fr-FR"/>
        </w:rPr>
        <w:t>.</w:t>
      </w:r>
      <w:r w:rsidRPr="001478E6">
        <w:rPr>
          <w:rFonts w:ascii="Times New Roman" w:hAnsi="Times New Roman"/>
          <w:b/>
          <w:color w:val="3333FF"/>
          <w:sz w:val="24"/>
          <w:szCs w:val="24"/>
          <w:lang w:val="fr-FR"/>
        </w:rPr>
        <w:tab/>
      </w:r>
      <w:r w:rsidRPr="001478E6">
        <w:rPr>
          <w:rFonts w:ascii="Times New Roman" w:hAnsi="Times New Roman"/>
          <w:b/>
          <w:color w:val="008000"/>
          <w:sz w:val="24"/>
          <w:szCs w:val="24"/>
          <w:lang w:val="fr-FR"/>
        </w:rPr>
        <w:t xml:space="preserve">D. </w:t>
      </w:r>
      <w:r w:rsidRPr="001478E6">
        <w:rPr>
          <w:rFonts w:ascii="Times New Roman" w:hAnsi="Times New Roman"/>
          <w:color w:val="3333FF"/>
          <w:position w:val="-14"/>
          <w:sz w:val="24"/>
          <w:szCs w:val="24"/>
        </w:rPr>
        <w:object w:dxaOrig="939" w:dyaOrig="413">
          <v:shape id="_x0000_i4302" type="#_x0000_t75" style="width:46.5pt;height:20.25pt" o:ole="">
            <v:imagedata r:id="rId5178" o:title=""/>
          </v:shape>
          <o:OLEObject Type="Embed" ProgID="Equation.DSMT4" ShapeID="_x0000_i4302" DrawAspect="Content" ObjectID="_1797032356" r:id="rId5179"/>
        </w:object>
      </w:r>
      <w:r w:rsidRPr="001478E6">
        <w:rPr>
          <w:rFonts w:ascii="Times New Roman" w:hAnsi="Times New Roman"/>
          <w:color w:val="3333FF"/>
          <w:sz w:val="24"/>
          <w:szCs w:val="24"/>
          <w:lang w:val="fr-FR"/>
        </w:rPr>
        <w:t>.</w:t>
      </w:r>
    </w:p>
    <w:p w:rsidR="00DE49B8" w:rsidRPr="001478E6" w:rsidRDefault="00DE49B8" w:rsidP="00036672">
      <w:pPr>
        <w:pStyle w:val="ListParagraph"/>
        <w:numPr>
          <w:ilvl w:val="0"/>
          <w:numId w:val="38"/>
        </w:numPr>
        <w:tabs>
          <w:tab w:val="left" w:pos="992"/>
        </w:tabs>
        <w:spacing w:line="276" w:lineRule="auto"/>
        <w:rPr>
          <w:lang w:val="nl-NL"/>
        </w:rPr>
      </w:pPr>
      <w:r w:rsidRPr="001478E6">
        <w:rPr>
          <w:lang w:val="nl-NL"/>
        </w:rPr>
        <w:t xml:space="preserve">Bảng dưới biểu thị kết quả điều tra thời gian sử dụng Internet hằng ngày của một số người. Tìm khoảng biến thiên của mẫu số liệu đã cho.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75"/>
        <w:gridCol w:w="1072"/>
        <w:gridCol w:w="1072"/>
        <w:gridCol w:w="1161"/>
        <w:gridCol w:w="1256"/>
        <w:gridCol w:w="1256"/>
      </w:tblGrid>
      <w:tr w:rsidR="003108C6" w:rsidRPr="002C7213" w:rsidTr="002C7213">
        <w:trPr>
          <w:jc w:val="center"/>
        </w:trPr>
        <w:tc>
          <w:tcPr>
            <w:tcW w:w="1975"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Thời gian (phút)</w:t>
            </w:r>
          </w:p>
        </w:tc>
        <w:tc>
          <w:tcPr>
            <w:tcW w:w="1056"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840" w:dyaOrig="440">
                <v:shape id="_x0000_i4303" type="#_x0000_t75" style="width:42.75pt;height:22.5pt" o:ole="">
                  <v:imagedata r:id="rId5180" o:title=""/>
                </v:shape>
                <o:OLEObject Type="Embed" ProgID="Equation.DSMT4" ShapeID="_x0000_i4303" DrawAspect="Content" ObjectID="_1797032357" r:id="rId5181"/>
              </w:object>
            </w:r>
          </w:p>
        </w:tc>
        <w:tc>
          <w:tcPr>
            <w:tcW w:w="1056"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840" w:dyaOrig="440">
                <v:shape id="_x0000_i4304" type="#_x0000_t75" style="width:42.75pt;height:22.5pt" o:ole="">
                  <v:imagedata r:id="rId5182" o:title=""/>
                </v:shape>
                <o:OLEObject Type="Embed" ProgID="Equation.DSMT4" ShapeID="_x0000_i4304" DrawAspect="Content" ObjectID="_1797032358" r:id="rId5183"/>
              </w:object>
            </w:r>
          </w:p>
        </w:tc>
        <w:tc>
          <w:tcPr>
            <w:tcW w:w="1161"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940" w:dyaOrig="440">
                <v:shape id="_x0000_i4305" type="#_x0000_t75" style="width:47.25pt;height:22.5pt" o:ole="">
                  <v:imagedata r:id="rId5184" o:title=""/>
                </v:shape>
                <o:OLEObject Type="Embed" ProgID="Equation.DSMT4" ShapeID="_x0000_i4305" DrawAspect="Content" ObjectID="_1797032359" r:id="rId5185"/>
              </w:object>
            </w:r>
          </w:p>
        </w:tc>
        <w:tc>
          <w:tcPr>
            <w:tcW w:w="1256"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1040" w:dyaOrig="440">
                <v:shape id="_x0000_i4306" type="#_x0000_t75" style="width:51.75pt;height:22.5pt" o:ole="">
                  <v:imagedata r:id="rId5186" o:title=""/>
                </v:shape>
                <o:OLEObject Type="Embed" ProgID="Equation.DSMT4" ShapeID="_x0000_i4306" DrawAspect="Content" ObjectID="_1797032360" r:id="rId5187"/>
              </w:object>
            </w:r>
          </w:p>
        </w:tc>
        <w:tc>
          <w:tcPr>
            <w:tcW w:w="1256"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1040" w:dyaOrig="440">
                <v:shape id="_x0000_i4307" type="#_x0000_t75" style="width:51.75pt;height:22.5pt" o:ole="">
                  <v:imagedata r:id="rId5188" o:title=""/>
                </v:shape>
                <o:OLEObject Type="Embed" ProgID="Equation.DSMT4" ShapeID="_x0000_i4307" DrawAspect="Content" ObjectID="_1797032361" r:id="rId5189"/>
              </w:object>
            </w:r>
          </w:p>
        </w:tc>
      </w:tr>
      <w:tr w:rsidR="003108C6" w:rsidRPr="002C7213" w:rsidTr="002C7213">
        <w:trPr>
          <w:jc w:val="center"/>
        </w:trPr>
        <w:tc>
          <w:tcPr>
            <w:tcW w:w="1975"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người</w:t>
            </w:r>
          </w:p>
        </w:tc>
        <w:tc>
          <w:tcPr>
            <w:tcW w:w="1056"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1056"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c>
          <w:tcPr>
            <w:tcW w:w="1161"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0</w:t>
            </w:r>
          </w:p>
        </w:tc>
        <w:tc>
          <w:tcPr>
            <w:tcW w:w="1256"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1256"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3</w:t>
            </w:r>
          </w:p>
        </w:tc>
      </w:tr>
    </w:tbl>
    <w:p w:rsidR="00DE49B8" w:rsidRPr="001478E6" w:rsidRDefault="00DE49B8" w:rsidP="00036672">
      <w:pPr>
        <w:pStyle w:val="ListParagraph"/>
        <w:tabs>
          <w:tab w:val="left" w:pos="3402"/>
          <w:tab w:val="left" w:pos="5669"/>
          <w:tab w:val="left" w:pos="7937"/>
        </w:tabs>
        <w:spacing w:line="276" w:lineRule="auto"/>
        <w:ind w:left="992"/>
        <w:rPr>
          <w:b/>
          <w:bCs/>
          <w:color w:val="3333FF"/>
        </w:rPr>
      </w:pPr>
      <w:r w:rsidRPr="001478E6">
        <w:rPr>
          <w:b/>
          <w:bCs/>
          <w:color w:val="008000"/>
        </w:rPr>
        <w:t>A.</w:t>
      </w:r>
      <w:r w:rsidRPr="001478E6">
        <w:rPr>
          <w:b/>
          <w:bCs/>
          <w:color w:val="3333FF"/>
          <w:position w:val="-6"/>
        </w:rPr>
        <w:object w:dxaOrig="440" w:dyaOrig="279">
          <v:shape id="_x0000_i4308" type="#_x0000_t75" style="width:22.5pt;height:14.25pt" o:ole="">
            <v:imagedata r:id="rId5190" o:title=""/>
          </v:shape>
          <o:OLEObject Type="Embed" ProgID="Equation.DSMT4" ShapeID="_x0000_i4308" DrawAspect="Content" ObjectID="_1797032362" r:id="rId5191"/>
        </w:object>
      </w:r>
      <w:r w:rsidRPr="001478E6">
        <w:rPr>
          <w:b/>
          <w:bCs/>
          <w:color w:val="3333FF"/>
        </w:rPr>
        <w:t>.</w:t>
      </w:r>
      <w:r w:rsidRPr="001478E6">
        <w:rPr>
          <w:b/>
          <w:bCs/>
          <w:color w:val="3333FF"/>
        </w:rPr>
        <w:tab/>
      </w:r>
      <w:r w:rsidRPr="001478E6">
        <w:rPr>
          <w:b/>
          <w:bCs/>
          <w:color w:val="008000"/>
        </w:rPr>
        <w:t xml:space="preserve">B. </w:t>
      </w:r>
      <w:r w:rsidRPr="001478E6">
        <w:rPr>
          <w:b/>
          <w:bCs/>
          <w:color w:val="3333FF"/>
          <w:position w:val="-6"/>
        </w:rPr>
        <w:object w:dxaOrig="440" w:dyaOrig="279">
          <v:shape id="_x0000_i4309" type="#_x0000_t75" style="width:22.5pt;height:14.25pt" o:ole="">
            <v:imagedata r:id="rId5192" o:title=""/>
          </v:shape>
          <o:OLEObject Type="Embed" ProgID="Equation.DSMT4" ShapeID="_x0000_i4309" DrawAspect="Content" ObjectID="_1797032363" r:id="rId5193"/>
        </w:object>
      </w:r>
      <w:r w:rsidRPr="001478E6">
        <w:rPr>
          <w:b/>
          <w:bCs/>
          <w:color w:val="3333FF"/>
        </w:rPr>
        <w:t>.</w:t>
      </w:r>
      <w:r w:rsidRPr="001478E6">
        <w:rPr>
          <w:b/>
          <w:bCs/>
          <w:color w:val="3333FF"/>
        </w:rPr>
        <w:tab/>
      </w:r>
      <w:r w:rsidRPr="001478E6">
        <w:rPr>
          <w:b/>
          <w:bCs/>
          <w:color w:val="008000"/>
        </w:rPr>
        <w:t xml:space="preserve">C. </w:t>
      </w:r>
      <w:r w:rsidRPr="001478E6">
        <w:rPr>
          <w:b/>
          <w:bCs/>
          <w:color w:val="3333FF"/>
          <w:position w:val="-6"/>
        </w:rPr>
        <w:object w:dxaOrig="320" w:dyaOrig="279">
          <v:shape id="_x0000_i4310" type="#_x0000_t75" style="width:16.5pt;height:14.25pt" o:ole="">
            <v:imagedata r:id="rId5194" o:title=""/>
          </v:shape>
          <o:OLEObject Type="Embed" ProgID="Equation.DSMT4" ShapeID="_x0000_i4310" DrawAspect="Content" ObjectID="_1797032364" r:id="rId5195"/>
        </w:object>
      </w:r>
      <w:r w:rsidRPr="001478E6">
        <w:rPr>
          <w:b/>
          <w:bCs/>
          <w:color w:val="3333FF"/>
        </w:rPr>
        <w:t>.</w:t>
      </w:r>
      <w:r w:rsidRPr="001478E6">
        <w:rPr>
          <w:b/>
          <w:bCs/>
          <w:color w:val="3333FF"/>
        </w:rPr>
        <w:tab/>
      </w:r>
      <w:r w:rsidRPr="001478E6">
        <w:rPr>
          <w:b/>
          <w:bCs/>
          <w:color w:val="008000"/>
        </w:rPr>
        <w:t xml:space="preserve">D. </w:t>
      </w:r>
      <w:r w:rsidRPr="001478E6">
        <w:rPr>
          <w:b/>
          <w:bCs/>
          <w:color w:val="3333FF"/>
          <w:position w:val="-6"/>
        </w:rPr>
        <w:object w:dxaOrig="440" w:dyaOrig="279">
          <v:shape id="_x0000_i4311" type="#_x0000_t75" style="width:22.5pt;height:14.25pt" o:ole="">
            <v:imagedata r:id="rId5196" o:title=""/>
          </v:shape>
          <o:OLEObject Type="Embed" ProgID="Equation.DSMT4" ShapeID="_x0000_i4311" DrawAspect="Content" ObjectID="_1797032365" r:id="rId5197"/>
        </w:object>
      </w:r>
      <w:r w:rsidRPr="001478E6">
        <w:rPr>
          <w:b/>
          <w:bCs/>
          <w:color w:val="3333FF"/>
        </w:rPr>
        <w:t>.</w:t>
      </w:r>
    </w:p>
    <w:p w:rsidR="00DE49B8" w:rsidRPr="001478E6" w:rsidRDefault="00DE49B8" w:rsidP="00036672">
      <w:pPr>
        <w:pStyle w:val="ListParagraph"/>
        <w:numPr>
          <w:ilvl w:val="0"/>
          <w:numId w:val="38"/>
        </w:numPr>
        <w:tabs>
          <w:tab w:val="left" w:pos="992"/>
        </w:tabs>
        <w:spacing w:line="276" w:lineRule="auto"/>
      </w:pPr>
      <w:r w:rsidRPr="001478E6">
        <w:t>Bạn Chi rất thích nhảy hiện đại. Thời gian tập nhảy mỗi ngày trong thời gian gần đây của bạn Chi được thống kê lại ở bảng sau:</w:t>
      </w:r>
    </w:p>
    <w:tbl>
      <w:tblPr>
        <w:tblW w:w="7507" w:type="dxa"/>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1232"/>
        <w:gridCol w:w="1131"/>
        <w:gridCol w:w="1131"/>
        <w:gridCol w:w="1087"/>
        <w:gridCol w:w="1115"/>
      </w:tblGrid>
      <w:tr w:rsidR="003108C6" w:rsidRPr="002C7213" w:rsidTr="002C7213">
        <w:tc>
          <w:tcPr>
            <w:tcW w:w="1814"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Thời gian (phút)</w:t>
            </w:r>
          </w:p>
        </w:tc>
        <w:tc>
          <w:tcPr>
            <w:tcW w:w="1232"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840" w:dyaOrig="440">
                <v:shape id="_x0000_i4312" type="#_x0000_t75" style="width:43.5pt;height:22.5pt" o:ole="">
                  <v:imagedata r:id="rId5198" o:title=""/>
                </v:shape>
                <o:OLEObject Type="Embed" ProgID="Equation.DSMT4" ShapeID="_x0000_i4312" DrawAspect="Content" ObjectID="_1797032366" r:id="rId5199"/>
              </w:object>
            </w:r>
          </w:p>
        </w:tc>
        <w:tc>
          <w:tcPr>
            <w:tcW w:w="1131"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840" w:dyaOrig="440">
                <v:shape id="_x0000_i4313" type="#_x0000_t75" style="width:43.5pt;height:22.5pt" o:ole="">
                  <v:imagedata r:id="rId5200" o:title=""/>
                </v:shape>
                <o:OLEObject Type="Embed" ProgID="Equation.DSMT4" ShapeID="_x0000_i4313" DrawAspect="Content" ObjectID="_1797032367" r:id="rId5201"/>
              </w:object>
            </w:r>
          </w:p>
        </w:tc>
        <w:tc>
          <w:tcPr>
            <w:tcW w:w="1131"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820" w:dyaOrig="440">
                <v:shape id="_x0000_i4314" type="#_x0000_t75" style="width:43.5pt;height:22.5pt" o:ole="">
                  <v:imagedata r:id="rId5202" o:title=""/>
                </v:shape>
                <o:OLEObject Type="Embed" ProgID="Equation.DSMT4" ShapeID="_x0000_i4314" DrawAspect="Content" ObjectID="_1797032368" r:id="rId5203"/>
              </w:object>
            </w:r>
          </w:p>
        </w:tc>
        <w:tc>
          <w:tcPr>
            <w:tcW w:w="1084"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840" w:dyaOrig="440">
                <v:shape id="_x0000_i4315" type="#_x0000_t75" style="width:43.5pt;height:22.5pt" o:ole="">
                  <v:imagedata r:id="rId5204" o:title=""/>
                </v:shape>
                <o:OLEObject Type="Embed" ProgID="Equation.DSMT4" ShapeID="_x0000_i4315" DrawAspect="Content" ObjectID="_1797032369" r:id="rId5205"/>
              </w:object>
            </w:r>
          </w:p>
        </w:tc>
        <w:tc>
          <w:tcPr>
            <w:tcW w:w="1115"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859" w:dyaOrig="440">
                <v:shape id="_x0000_i4316" type="#_x0000_t75" style="width:43.5pt;height:22.5pt" o:ole="">
                  <v:imagedata r:id="rId5206" o:title=""/>
                </v:shape>
                <o:OLEObject Type="Embed" ProgID="Equation.DSMT4" ShapeID="_x0000_i4316" DrawAspect="Content" ObjectID="_1797032370" r:id="rId5207"/>
              </w:object>
            </w:r>
          </w:p>
        </w:tc>
      </w:tr>
      <w:tr w:rsidR="003108C6" w:rsidRPr="002C7213" w:rsidTr="002C7213">
        <w:tc>
          <w:tcPr>
            <w:tcW w:w="1814"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ngày</w:t>
            </w:r>
          </w:p>
        </w:tc>
        <w:tc>
          <w:tcPr>
            <w:tcW w:w="1232"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w:t>
            </w:r>
          </w:p>
        </w:tc>
        <w:tc>
          <w:tcPr>
            <w:tcW w:w="1131"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w:t>
            </w:r>
          </w:p>
        </w:tc>
        <w:tc>
          <w:tcPr>
            <w:tcW w:w="1131"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c>
          <w:tcPr>
            <w:tcW w:w="1084"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w:t>
            </w:r>
          </w:p>
        </w:tc>
        <w:tc>
          <w:tcPr>
            <w:tcW w:w="1115"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w:t>
            </w:r>
          </w:p>
        </w:tc>
      </w:tr>
    </w:tbl>
    <w:p w:rsidR="00DE49B8" w:rsidRPr="001478E6" w:rsidRDefault="00DE49B8" w:rsidP="00036672">
      <w:pPr>
        <w:spacing w:line="276" w:lineRule="auto"/>
        <w:ind w:left="992" w:hanging="3"/>
        <w:rPr>
          <w:rFonts w:ascii="Times New Roman" w:hAnsi="Times New Roman"/>
          <w:sz w:val="24"/>
          <w:szCs w:val="24"/>
        </w:rPr>
      </w:pPr>
      <w:r w:rsidRPr="001478E6">
        <w:rPr>
          <w:rFonts w:ascii="Times New Roman" w:hAnsi="Times New Roman"/>
          <w:sz w:val="24"/>
          <w:szCs w:val="24"/>
        </w:rPr>
        <w:t>Phương sai của mẫu số liệu ghép nhóm là (làm tròn đến hàng phần trăm)</w:t>
      </w:r>
    </w:p>
    <w:p w:rsidR="00DE49B8" w:rsidRPr="001478E6"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nl-NL"/>
        </w:rPr>
      </w:pPr>
      <w:r w:rsidRPr="001478E6">
        <w:rPr>
          <w:rFonts w:ascii="Times New Roman" w:hAnsi="Times New Roman"/>
          <w:b/>
          <w:color w:val="008000"/>
          <w:sz w:val="24"/>
          <w:szCs w:val="24"/>
          <w:lang w:val="nl-NL"/>
        </w:rPr>
        <w:t xml:space="preserve">A. </w:t>
      </w:r>
      <w:r w:rsidRPr="001478E6">
        <w:rPr>
          <w:rFonts w:ascii="Times New Roman" w:hAnsi="Times New Roman"/>
          <w:sz w:val="24"/>
          <w:szCs w:val="24"/>
          <w:lang w:val="pl-PL"/>
        </w:rPr>
        <w:t>31,77</w:t>
      </w:r>
      <w:r w:rsidRPr="001478E6">
        <w:rPr>
          <w:rFonts w:ascii="Times New Roman" w:hAnsi="Times New Roman"/>
          <w:sz w:val="24"/>
          <w:szCs w:val="24"/>
          <w:lang w:val="nl-NL"/>
        </w:rPr>
        <w:t>.</w:t>
      </w:r>
      <w:r w:rsidRPr="001478E6">
        <w:rPr>
          <w:rFonts w:ascii="Times New Roman" w:hAnsi="Times New Roman"/>
          <w:color w:val="3333FF"/>
          <w:sz w:val="24"/>
          <w:szCs w:val="24"/>
          <w:lang w:val="nl-NL"/>
        </w:rPr>
        <w:tab/>
      </w:r>
      <w:r w:rsidRPr="001478E6">
        <w:rPr>
          <w:rFonts w:ascii="Times New Roman" w:hAnsi="Times New Roman"/>
          <w:b/>
          <w:color w:val="008000"/>
          <w:sz w:val="24"/>
          <w:szCs w:val="24"/>
          <w:lang w:val="nl-NL"/>
        </w:rPr>
        <w:t xml:space="preserve">B. </w:t>
      </w:r>
      <w:r w:rsidRPr="001478E6">
        <w:rPr>
          <w:rFonts w:ascii="Times New Roman" w:hAnsi="Times New Roman"/>
          <w:sz w:val="24"/>
          <w:szCs w:val="24"/>
          <w:lang w:val="pl-PL"/>
        </w:rPr>
        <w:t>31,25</w:t>
      </w:r>
      <w:r w:rsidRPr="001478E6">
        <w:rPr>
          <w:rFonts w:ascii="Times New Roman" w:hAnsi="Times New Roman"/>
          <w:sz w:val="24"/>
          <w:szCs w:val="24"/>
          <w:lang w:val="nl-NL"/>
        </w:rPr>
        <w:t>.</w:t>
      </w:r>
      <w:r w:rsidRPr="001478E6">
        <w:rPr>
          <w:rFonts w:ascii="Times New Roman" w:hAnsi="Times New Roman"/>
          <w:color w:val="3333FF"/>
          <w:sz w:val="24"/>
          <w:szCs w:val="24"/>
          <w:lang w:val="nl-NL"/>
        </w:rPr>
        <w:tab/>
      </w:r>
      <w:r w:rsidRPr="001478E6">
        <w:rPr>
          <w:rFonts w:ascii="Times New Roman" w:hAnsi="Times New Roman"/>
          <w:b/>
          <w:color w:val="008000"/>
          <w:sz w:val="24"/>
          <w:szCs w:val="24"/>
          <w:lang w:val="nl-NL"/>
        </w:rPr>
        <w:t xml:space="preserve">C. </w:t>
      </w:r>
      <w:r w:rsidRPr="001478E6">
        <w:rPr>
          <w:rFonts w:ascii="Times New Roman" w:hAnsi="Times New Roman"/>
          <w:sz w:val="24"/>
          <w:szCs w:val="24"/>
          <w:lang w:val="pl-PL"/>
        </w:rPr>
        <w:t>31,44</w:t>
      </w:r>
      <w:r w:rsidRPr="001478E6">
        <w:rPr>
          <w:rFonts w:ascii="Times New Roman" w:hAnsi="Times New Roman"/>
          <w:sz w:val="24"/>
          <w:szCs w:val="24"/>
          <w:lang w:val="nl-NL"/>
        </w:rPr>
        <w:t>.</w:t>
      </w:r>
      <w:r w:rsidRPr="001478E6">
        <w:rPr>
          <w:rFonts w:ascii="Times New Roman" w:hAnsi="Times New Roman"/>
          <w:color w:val="3333FF"/>
          <w:sz w:val="24"/>
          <w:szCs w:val="24"/>
          <w:lang w:val="nl-NL"/>
        </w:rPr>
        <w:tab/>
      </w:r>
      <w:r w:rsidRPr="001478E6">
        <w:rPr>
          <w:rFonts w:ascii="Times New Roman" w:hAnsi="Times New Roman"/>
          <w:b/>
          <w:color w:val="008000"/>
          <w:sz w:val="24"/>
          <w:szCs w:val="24"/>
          <w:lang w:val="nl-NL"/>
        </w:rPr>
        <w:t xml:space="preserve">D. </w:t>
      </w:r>
      <w:r w:rsidRPr="001478E6">
        <w:rPr>
          <w:rFonts w:ascii="Times New Roman" w:hAnsi="Times New Roman"/>
          <w:sz w:val="24"/>
          <w:szCs w:val="24"/>
          <w:lang w:val="pl-PL"/>
        </w:rPr>
        <w:t>32,25</w:t>
      </w:r>
      <w:r w:rsidRPr="001478E6">
        <w:rPr>
          <w:rFonts w:ascii="Times New Roman" w:hAnsi="Times New Roman"/>
          <w:sz w:val="24"/>
          <w:szCs w:val="24"/>
          <w:lang w:val="nl-NL"/>
        </w:rPr>
        <w:t>.</w:t>
      </w:r>
    </w:p>
    <w:p w:rsidR="00DE49B8" w:rsidRPr="001478E6" w:rsidRDefault="00DE49B8" w:rsidP="00036672">
      <w:pPr>
        <w:pStyle w:val="ListParagraph"/>
        <w:numPr>
          <w:ilvl w:val="0"/>
          <w:numId w:val="38"/>
        </w:numPr>
        <w:tabs>
          <w:tab w:val="left" w:pos="992"/>
        </w:tabs>
        <w:spacing w:line="276" w:lineRule="auto"/>
      </w:pPr>
      <w:r w:rsidRPr="001478E6">
        <w:t xml:space="preserve">Cho hàm số </w:t>
      </w:r>
      <w:r w:rsidRPr="001478E6">
        <w:rPr>
          <w:position w:val="-10"/>
        </w:rPr>
        <w:object w:dxaOrig="2100" w:dyaOrig="360">
          <v:shape id="_x0000_i4317" type="#_x0000_t75" style="width:104.25pt;height:17.25pt" o:ole="">
            <v:imagedata r:id="rId5208" o:title=""/>
          </v:shape>
          <o:OLEObject Type="Embed" ProgID="Equation.DSMT4" ShapeID="_x0000_i4317" DrawAspect="Content" ObjectID="_1797032371" r:id="rId5209"/>
        </w:object>
      </w:r>
      <w:r w:rsidRPr="001478E6">
        <w:t xml:space="preserve"> có đồ thị là đường cong trong hình bên. Điểm cực tiểu của đồ thị hàm số đã cho có tọa độ là</w:t>
      </w:r>
    </w:p>
    <w:p w:rsidR="00DE49B8" w:rsidRPr="001478E6" w:rsidRDefault="00F650AF" w:rsidP="00036672">
      <w:pPr>
        <w:spacing w:after="120" w:line="276" w:lineRule="auto"/>
        <w:ind w:left="992"/>
        <w:jc w:val="center"/>
        <w:rPr>
          <w:rFonts w:ascii="Times New Roman" w:hAnsi="Times New Roman"/>
          <w:b/>
          <w:sz w:val="24"/>
          <w:szCs w:val="24"/>
        </w:rPr>
      </w:pPr>
      <w:r>
        <w:rPr>
          <w:rFonts w:ascii="Times New Roman" w:hAnsi="Times New Roman"/>
          <w:noProof/>
          <w:sz w:val="24"/>
          <w:szCs w:val="24"/>
        </w:rPr>
        <w:pict>
          <v:shape id="Picture 1058999925" o:spid="_x0000_i4318" type="#_x0000_t75" style="width:90.75pt;height:91.5pt;visibility:visible">
            <v:imagedata r:id="rId5210" o:title=""/>
          </v:shape>
        </w:pict>
      </w:r>
    </w:p>
    <w:p w:rsidR="00DE49B8" w:rsidRPr="001478E6" w:rsidRDefault="00DE49B8" w:rsidP="00036672">
      <w:pPr>
        <w:tabs>
          <w:tab w:val="left" w:pos="3402"/>
          <w:tab w:val="left" w:pos="5669"/>
          <w:tab w:val="left" w:pos="7937"/>
        </w:tabs>
        <w:spacing w:before="0" w:line="276" w:lineRule="auto"/>
        <w:ind w:left="992" w:firstLine="0"/>
        <w:jc w:val="both"/>
        <w:rPr>
          <w:rFonts w:ascii="Times New Roman" w:hAnsi="Times New Roman"/>
          <w:color w:val="3333FF"/>
          <w:sz w:val="24"/>
          <w:szCs w:val="24"/>
          <w:lang w:val="pl-PL"/>
        </w:rPr>
      </w:pPr>
      <w:r w:rsidRPr="001478E6">
        <w:rPr>
          <w:rFonts w:ascii="Times New Roman" w:hAnsi="Times New Roman"/>
          <w:b/>
          <w:color w:val="008000"/>
          <w:sz w:val="24"/>
          <w:szCs w:val="24"/>
          <w:lang w:val="pl-PL"/>
        </w:rPr>
        <w:lastRenderedPageBreak/>
        <w:t xml:space="preserve">A. </w:t>
      </w:r>
      <w:r w:rsidRPr="001478E6">
        <w:rPr>
          <w:rFonts w:ascii="Times New Roman" w:hAnsi="Times New Roman"/>
          <w:color w:val="3333FF"/>
          <w:position w:val="-10"/>
          <w:sz w:val="24"/>
          <w:szCs w:val="24"/>
        </w:rPr>
        <w:object w:dxaOrig="680" w:dyaOrig="320">
          <v:shape id="_x0000_i4319" type="#_x0000_t75" style="width:34.5pt;height:16.5pt" o:ole="">
            <v:imagedata r:id="rId5211" o:title=""/>
          </v:shape>
          <o:OLEObject Type="Embed" ProgID="Equation.DSMT4" ShapeID="_x0000_i4319" DrawAspect="Content" ObjectID="_1797032372" r:id="rId5212"/>
        </w:object>
      </w:r>
      <w:r w:rsidRPr="001478E6">
        <w:rPr>
          <w:rFonts w:ascii="Times New Roman" w:hAnsi="Times New Roman"/>
          <w:color w:val="3333FF"/>
          <w:sz w:val="24"/>
          <w:szCs w:val="24"/>
          <w:lang w:val="pl-PL"/>
        </w:rPr>
        <w:t>.</w:t>
      </w:r>
      <w:r w:rsidRPr="001478E6">
        <w:rPr>
          <w:rFonts w:ascii="Times New Roman" w:hAnsi="Times New Roman"/>
          <w:color w:val="3333FF"/>
          <w:sz w:val="24"/>
          <w:szCs w:val="24"/>
          <w:lang w:val="pl-PL"/>
        </w:rPr>
        <w:tab/>
      </w:r>
      <w:r w:rsidRPr="001478E6">
        <w:rPr>
          <w:rFonts w:ascii="Times New Roman" w:hAnsi="Times New Roman"/>
          <w:b/>
          <w:color w:val="008000"/>
          <w:sz w:val="24"/>
          <w:szCs w:val="24"/>
          <w:lang w:val="pl-PL"/>
        </w:rPr>
        <w:t xml:space="preserve">B. </w:t>
      </w:r>
      <w:r w:rsidRPr="001478E6">
        <w:rPr>
          <w:rFonts w:ascii="Times New Roman" w:hAnsi="Times New Roman"/>
          <w:color w:val="3333FF"/>
          <w:position w:val="-10"/>
          <w:sz w:val="24"/>
          <w:szCs w:val="24"/>
        </w:rPr>
        <w:object w:dxaOrig="680" w:dyaOrig="320">
          <v:shape id="_x0000_i4320" type="#_x0000_t75" style="width:34.5pt;height:16.5pt" o:ole="">
            <v:imagedata r:id="rId5213" o:title=""/>
          </v:shape>
          <o:OLEObject Type="Embed" ProgID="Equation.DSMT4" ShapeID="_x0000_i4320" DrawAspect="Content" ObjectID="_1797032373" r:id="rId5214"/>
        </w:object>
      </w:r>
      <w:r w:rsidRPr="001478E6">
        <w:rPr>
          <w:rFonts w:ascii="Times New Roman" w:hAnsi="Times New Roman"/>
          <w:color w:val="3333FF"/>
          <w:sz w:val="24"/>
          <w:szCs w:val="24"/>
          <w:lang w:val="pl-PL"/>
        </w:rPr>
        <w:t>.</w:t>
      </w:r>
      <w:r w:rsidRPr="001478E6">
        <w:rPr>
          <w:rFonts w:ascii="Times New Roman" w:hAnsi="Times New Roman"/>
          <w:color w:val="3333FF"/>
          <w:sz w:val="24"/>
          <w:szCs w:val="24"/>
          <w:lang w:val="pl-PL"/>
        </w:rPr>
        <w:tab/>
      </w:r>
      <w:r w:rsidRPr="001478E6">
        <w:rPr>
          <w:rFonts w:ascii="Times New Roman" w:hAnsi="Times New Roman"/>
          <w:b/>
          <w:color w:val="008000"/>
          <w:sz w:val="24"/>
          <w:szCs w:val="24"/>
          <w:lang w:val="pl-PL"/>
        </w:rPr>
        <w:t xml:space="preserve">C. </w:t>
      </w:r>
      <w:r w:rsidRPr="001478E6">
        <w:rPr>
          <w:rFonts w:ascii="Times New Roman" w:hAnsi="Times New Roman"/>
          <w:color w:val="3333FF"/>
          <w:position w:val="-10"/>
          <w:sz w:val="24"/>
          <w:szCs w:val="24"/>
        </w:rPr>
        <w:object w:dxaOrig="520" w:dyaOrig="320">
          <v:shape id="_x0000_i4321" type="#_x0000_t75" style="width:26.25pt;height:16.5pt" o:ole="">
            <v:imagedata r:id="rId5215" o:title=""/>
          </v:shape>
          <o:OLEObject Type="Embed" ProgID="Equation.DSMT4" ShapeID="_x0000_i4321" DrawAspect="Content" ObjectID="_1797032374" r:id="rId5216"/>
        </w:object>
      </w:r>
      <w:r w:rsidRPr="001478E6">
        <w:rPr>
          <w:rFonts w:ascii="Times New Roman" w:hAnsi="Times New Roman"/>
          <w:color w:val="3333FF"/>
          <w:sz w:val="24"/>
          <w:szCs w:val="24"/>
          <w:lang w:val="pl-PL"/>
        </w:rPr>
        <w:t>.</w:t>
      </w:r>
      <w:r w:rsidRPr="001478E6">
        <w:rPr>
          <w:rFonts w:ascii="Times New Roman" w:hAnsi="Times New Roman"/>
          <w:color w:val="3333FF"/>
          <w:sz w:val="24"/>
          <w:szCs w:val="24"/>
          <w:lang w:val="pl-PL"/>
        </w:rPr>
        <w:tab/>
      </w:r>
      <w:r w:rsidRPr="001478E6">
        <w:rPr>
          <w:rFonts w:ascii="Times New Roman" w:hAnsi="Times New Roman"/>
          <w:b/>
          <w:color w:val="008000"/>
          <w:sz w:val="24"/>
          <w:szCs w:val="24"/>
          <w:lang w:val="pl-PL"/>
        </w:rPr>
        <w:t xml:space="preserve">D. </w:t>
      </w:r>
      <w:r w:rsidRPr="001478E6">
        <w:rPr>
          <w:rFonts w:ascii="Times New Roman" w:hAnsi="Times New Roman"/>
          <w:color w:val="3333FF"/>
          <w:position w:val="-10"/>
          <w:sz w:val="24"/>
          <w:szCs w:val="24"/>
        </w:rPr>
        <w:object w:dxaOrig="560" w:dyaOrig="320">
          <v:shape id="_x0000_i4322" type="#_x0000_t75" style="width:28.5pt;height:16.5pt" o:ole="">
            <v:imagedata r:id="rId5217" o:title=""/>
          </v:shape>
          <o:OLEObject Type="Embed" ProgID="Equation.DSMT4" ShapeID="_x0000_i4322" DrawAspect="Content" ObjectID="_1797032375" r:id="rId5218"/>
        </w:object>
      </w:r>
      <w:r w:rsidRPr="001478E6">
        <w:rPr>
          <w:rFonts w:ascii="Times New Roman" w:hAnsi="Times New Roman"/>
          <w:color w:val="3333FF"/>
          <w:sz w:val="24"/>
          <w:szCs w:val="24"/>
          <w:lang w:val="pl-PL"/>
        </w:rPr>
        <w:t>.</w:t>
      </w:r>
    </w:p>
    <w:p w:rsidR="00DE49B8" w:rsidRPr="001478E6" w:rsidRDefault="00DE49B8" w:rsidP="00036672">
      <w:pPr>
        <w:pStyle w:val="ListParagraph"/>
        <w:numPr>
          <w:ilvl w:val="0"/>
          <w:numId w:val="38"/>
        </w:numPr>
        <w:tabs>
          <w:tab w:val="left" w:pos="992"/>
        </w:tabs>
        <w:spacing w:line="276" w:lineRule="auto"/>
        <w:rPr>
          <w:lang w:val="vi-VN"/>
        </w:rPr>
      </w:pPr>
      <w:r w:rsidRPr="001478E6">
        <w:rPr>
          <w:lang w:val="vi-VN"/>
        </w:rPr>
        <w:t xml:space="preserve">Khi nuôi cá thí nghiệm trong hồ, một nhà sinh vật học thấy rằng: Nếu trên mỗi đơn vị diện tích của mặt hồ có </w:t>
      </w:r>
      <w:r w:rsidRPr="001478E6">
        <w:rPr>
          <w:position w:val="-6"/>
        </w:rPr>
        <w:object w:dxaOrig="191" w:dyaOrig="229">
          <v:shape id="_x0000_i4323" type="#_x0000_t75" style="width:10.5pt;height:11.25pt" o:ole="">
            <v:imagedata r:id="rId5219" o:title=""/>
          </v:shape>
          <o:OLEObject Type="Embed" ProgID="Equation.DSMT4" ShapeID="_x0000_i4323" DrawAspect="Content" ObjectID="_1797032376" r:id="rId5220"/>
        </w:object>
      </w:r>
      <w:r w:rsidRPr="001478E6">
        <w:rPr>
          <w:lang w:val="vi-VN"/>
        </w:rPr>
        <w:t xml:space="preserve"> con cá thì trung bình mỗi con cá sau một vụ cân nặng </w:t>
      </w:r>
      <w:r w:rsidRPr="001478E6">
        <w:rPr>
          <w:position w:val="-14"/>
        </w:rPr>
        <w:object w:dxaOrig="1759" w:dyaOrig="408">
          <v:shape id="_x0000_i4324" type="#_x0000_t75" style="width:88.5pt;height:20.25pt" o:ole="">
            <v:imagedata r:id="rId5221" o:title=""/>
          </v:shape>
          <o:OLEObject Type="Embed" ProgID="Equation.DSMT4" ShapeID="_x0000_i4324" DrawAspect="Content" ObjectID="_1797032377" r:id="rId5222"/>
        </w:object>
      </w:r>
      <w:r w:rsidRPr="001478E6">
        <w:rPr>
          <w:lang w:val="vi-VN"/>
        </w:rPr>
        <w:t xml:space="preserve"> (gam). Số con cá phải thả trên một đơn vị diện tích của mặt hồ để sau một vụ thu hoạch được nhiều gam cá nhất là</w:t>
      </w:r>
    </w:p>
    <w:p w:rsidR="00DE49B8" w:rsidRPr="001478E6" w:rsidRDefault="00DE49B8" w:rsidP="00036672">
      <w:pPr>
        <w:tabs>
          <w:tab w:val="left" w:pos="3402"/>
          <w:tab w:val="left" w:pos="5669"/>
          <w:tab w:val="left" w:pos="7937"/>
        </w:tabs>
        <w:spacing w:before="0" w:line="276" w:lineRule="auto"/>
        <w:ind w:left="992" w:firstLine="0"/>
        <w:jc w:val="both"/>
        <w:rPr>
          <w:rFonts w:ascii="Times New Roman" w:hAnsi="Times New Roman"/>
          <w:color w:val="3333FF"/>
          <w:sz w:val="24"/>
          <w:szCs w:val="24"/>
          <w:lang w:val="vi-VN"/>
        </w:rPr>
      </w:pPr>
      <w:r w:rsidRPr="001478E6">
        <w:rPr>
          <w:rFonts w:ascii="Times New Roman" w:hAnsi="Times New Roman"/>
          <w:b/>
          <w:color w:val="008000"/>
          <w:sz w:val="24"/>
          <w:szCs w:val="24"/>
          <w:lang w:val="vi-VN"/>
        </w:rPr>
        <w:t xml:space="preserve">A. </w:t>
      </w:r>
      <w:r w:rsidRPr="001478E6">
        <w:rPr>
          <w:rFonts w:ascii="Times New Roman" w:hAnsi="Times New Roman"/>
          <w:b/>
          <w:color w:val="3333FF"/>
          <w:position w:val="-4"/>
          <w:sz w:val="24"/>
          <w:szCs w:val="24"/>
        </w:rPr>
        <w:object w:dxaOrig="280" w:dyaOrig="255">
          <v:shape id="_x0000_i4325" type="#_x0000_t75" style="width:14.25pt;height:12.75pt" o:ole="">
            <v:imagedata r:id="rId5223" o:title=""/>
          </v:shape>
          <o:OLEObject Type="Embed" ProgID="Equation.DSMT4" ShapeID="_x0000_i4325" DrawAspect="Content" ObjectID="_1797032378" r:id="rId5224"/>
        </w:object>
      </w:r>
      <w:r w:rsidRPr="001478E6">
        <w:rPr>
          <w:rFonts w:ascii="Times New Roman" w:hAnsi="Times New Roman"/>
          <w:color w:val="3333FF"/>
          <w:sz w:val="24"/>
          <w:szCs w:val="24"/>
          <w:lang w:val="vi-VN"/>
        </w:rPr>
        <w:t>.</w:t>
      </w:r>
      <w:r w:rsidRPr="001478E6">
        <w:rPr>
          <w:rFonts w:ascii="Times New Roman" w:hAnsi="Times New Roman"/>
          <w:color w:val="3333FF"/>
          <w:sz w:val="24"/>
          <w:szCs w:val="24"/>
          <w:lang w:val="vi-VN"/>
        </w:rPr>
        <w:tab/>
      </w:r>
      <w:r w:rsidRPr="001478E6">
        <w:rPr>
          <w:rFonts w:ascii="Times New Roman" w:hAnsi="Times New Roman"/>
          <w:b/>
          <w:color w:val="008000"/>
          <w:sz w:val="24"/>
          <w:szCs w:val="24"/>
          <w:lang w:val="vi-VN"/>
        </w:rPr>
        <w:t xml:space="preserve">B. </w:t>
      </w:r>
      <w:r w:rsidRPr="001478E6">
        <w:rPr>
          <w:rFonts w:ascii="Times New Roman" w:hAnsi="Times New Roman"/>
          <w:b/>
          <w:color w:val="3333FF"/>
          <w:position w:val="-6"/>
          <w:sz w:val="24"/>
          <w:szCs w:val="24"/>
          <w:lang w:val="vi-VN"/>
        </w:rPr>
        <w:object w:dxaOrig="280" w:dyaOrig="280">
          <v:shape id="_x0000_i4326" type="#_x0000_t75" style="width:14.25pt;height:14.25pt" o:ole="">
            <v:imagedata r:id="rId5225" o:title=""/>
          </v:shape>
          <o:OLEObject Type="Embed" ProgID="Equation.DSMT4" ShapeID="_x0000_i4326" DrawAspect="Content" ObjectID="_1797032379" r:id="rId5226"/>
        </w:object>
      </w:r>
      <w:r w:rsidRPr="001478E6">
        <w:rPr>
          <w:rFonts w:ascii="Times New Roman" w:hAnsi="Times New Roman"/>
          <w:color w:val="3333FF"/>
          <w:sz w:val="24"/>
          <w:szCs w:val="24"/>
          <w:lang w:val="vi-VN"/>
        </w:rPr>
        <w:t>.</w:t>
      </w:r>
      <w:r w:rsidRPr="001478E6">
        <w:rPr>
          <w:rFonts w:ascii="Times New Roman" w:hAnsi="Times New Roman"/>
          <w:color w:val="3333FF"/>
          <w:sz w:val="24"/>
          <w:szCs w:val="24"/>
          <w:lang w:val="vi-VN"/>
        </w:rPr>
        <w:tab/>
      </w:r>
      <w:r w:rsidRPr="001478E6">
        <w:rPr>
          <w:rFonts w:ascii="Times New Roman" w:hAnsi="Times New Roman"/>
          <w:b/>
          <w:color w:val="008000"/>
          <w:sz w:val="24"/>
          <w:szCs w:val="24"/>
          <w:lang w:val="vi-VN"/>
        </w:rPr>
        <w:t xml:space="preserve">C. </w:t>
      </w:r>
      <w:r w:rsidRPr="001478E6">
        <w:rPr>
          <w:rFonts w:ascii="Times New Roman" w:hAnsi="Times New Roman"/>
          <w:b/>
          <w:color w:val="3333FF"/>
          <w:position w:val="-4"/>
          <w:sz w:val="24"/>
          <w:szCs w:val="24"/>
          <w:lang w:val="vi-VN"/>
        </w:rPr>
        <w:object w:dxaOrig="280" w:dyaOrig="255">
          <v:shape id="_x0000_i4327" type="#_x0000_t75" style="width:14.25pt;height:12.75pt" o:ole="">
            <v:imagedata r:id="rId5227" o:title=""/>
          </v:shape>
          <o:OLEObject Type="Embed" ProgID="Equation.DSMT4" ShapeID="_x0000_i4327" DrawAspect="Content" ObjectID="_1797032380" r:id="rId5228"/>
        </w:object>
      </w:r>
      <w:r w:rsidRPr="001478E6">
        <w:rPr>
          <w:rFonts w:ascii="Times New Roman" w:hAnsi="Times New Roman"/>
          <w:color w:val="3333FF"/>
          <w:sz w:val="24"/>
          <w:szCs w:val="24"/>
          <w:lang w:val="vi-VN"/>
        </w:rPr>
        <w:t>.</w:t>
      </w:r>
      <w:r w:rsidRPr="001478E6">
        <w:rPr>
          <w:rFonts w:ascii="Times New Roman" w:hAnsi="Times New Roman"/>
          <w:color w:val="3333FF"/>
          <w:sz w:val="24"/>
          <w:szCs w:val="24"/>
          <w:lang w:val="vi-VN"/>
        </w:rPr>
        <w:tab/>
      </w:r>
      <w:r w:rsidRPr="001478E6">
        <w:rPr>
          <w:rFonts w:ascii="Times New Roman" w:hAnsi="Times New Roman"/>
          <w:b/>
          <w:color w:val="008000"/>
          <w:sz w:val="24"/>
          <w:szCs w:val="24"/>
          <w:lang w:val="vi-VN"/>
        </w:rPr>
        <w:t xml:space="preserve">D. </w:t>
      </w:r>
      <w:r w:rsidRPr="001478E6">
        <w:rPr>
          <w:rFonts w:ascii="Times New Roman" w:hAnsi="Times New Roman"/>
          <w:color w:val="3333FF"/>
          <w:position w:val="-6"/>
          <w:sz w:val="24"/>
          <w:szCs w:val="24"/>
          <w:lang w:val="vi-VN"/>
        </w:rPr>
        <w:object w:dxaOrig="280" w:dyaOrig="280">
          <v:shape id="_x0000_i4328" type="#_x0000_t75" style="width:14.25pt;height:14.25pt" o:ole="">
            <v:imagedata r:id="rId5229" o:title=""/>
          </v:shape>
          <o:OLEObject Type="Embed" ProgID="Equation.DSMT4" ShapeID="_x0000_i4328" DrawAspect="Content" ObjectID="_1797032381" r:id="rId5230"/>
        </w:object>
      </w:r>
      <w:r w:rsidRPr="001478E6">
        <w:rPr>
          <w:rFonts w:ascii="Times New Roman" w:hAnsi="Times New Roman"/>
          <w:color w:val="3333FF"/>
          <w:sz w:val="24"/>
          <w:szCs w:val="24"/>
          <w:lang w:val="vi-VN"/>
        </w:rPr>
        <w:t>.</w:t>
      </w:r>
    </w:p>
    <w:p w:rsidR="00DE49B8" w:rsidRPr="001478E6" w:rsidRDefault="00DE49B8" w:rsidP="00036672">
      <w:pPr>
        <w:pStyle w:val="ListParagraph"/>
        <w:numPr>
          <w:ilvl w:val="0"/>
          <w:numId w:val="38"/>
        </w:numPr>
        <w:tabs>
          <w:tab w:val="left" w:pos="992"/>
        </w:tabs>
        <w:spacing w:line="276" w:lineRule="auto"/>
        <w:rPr>
          <w:rFonts w:eastAsia="Yu Gothic"/>
          <w:lang w:val="vi-VN"/>
        </w:rPr>
      </w:pPr>
      <w:r w:rsidRPr="001478E6">
        <w:rPr>
          <w:rFonts w:eastAsia="Yu Gothic"/>
          <w:lang w:val="vi-VN"/>
        </w:rPr>
        <w:t xml:space="preserve">Giá trị nhỏ nhất của hàm số </w:t>
      </w:r>
      <w:r w:rsidRPr="001478E6">
        <w:rPr>
          <w:position w:val="-30"/>
        </w:rPr>
        <w:object w:dxaOrig="1185" w:dyaOrig="675">
          <v:shape id="_x0000_i4329" type="#_x0000_t75" style="width:59.25pt;height:33.75pt" o:ole="">
            <v:imagedata r:id="rId5231" o:title=""/>
          </v:shape>
          <o:OLEObject Type="Embed" ProgID="Equation.DSMT4" ShapeID="_x0000_i4329" DrawAspect="Content" ObjectID="_1797032382" r:id="rId5232"/>
        </w:object>
      </w:r>
      <w:r w:rsidRPr="001478E6">
        <w:rPr>
          <w:rFonts w:eastAsia="Yu Gothic"/>
          <w:lang w:val="vi-VN"/>
        </w:rPr>
        <w:t xml:space="preserve"> bằng</w:t>
      </w:r>
    </w:p>
    <w:p w:rsidR="00DE49B8" w:rsidRPr="001478E6" w:rsidRDefault="00DE49B8" w:rsidP="00036672">
      <w:pPr>
        <w:tabs>
          <w:tab w:val="left" w:pos="3402"/>
          <w:tab w:val="left" w:pos="5669"/>
          <w:tab w:val="left" w:pos="7937"/>
        </w:tabs>
        <w:spacing w:before="0" w:line="276" w:lineRule="auto"/>
        <w:ind w:left="992" w:firstLine="0"/>
        <w:jc w:val="both"/>
        <w:rPr>
          <w:rFonts w:ascii="Times New Roman" w:eastAsia="Yu Gothic" w:hAnsi="Times New Roman"/>
          <w:color w:val="3333FF"/>
          <w:sz w:val="24"/>
          <w:szCs w:val="24"/>
          <w:lang w:val="pl-PL"/>
        </w:rPr>
      </w:pPr>
      <w:r w:rsidRPr="001478E6">
        <w:rPr>
          <w:rFonts w:ascii="Times New Roman" w:eastAsia="Yu Gothic" w:hAnsi="Times New Roman"/>
          <w:b/>
          <w:color w:val="008000"/>
          <w:sz w:val="24"/>
          <w:szCs w:val="24"/>
          <w:lang w:val="pl-PL"/>
        </w:rPr>
        <w:t xml:space="preserve">A. </w:t>
      </w:r>
      <w:r w:rsidRPr="001478E6">
        <w:rPr>
          <w:rFonts w:ascii="Times New Roman" w:hAnsi="Times New Roman"/>
          <w:color w:val="3333FF"/>
          <w:position w:val="-6"/>
          <w:sz w:val="24"/>
          <w:szCs w:val="24"/>
        </w:rPr>
        <w:object w:dxaOrig="191" w:dyaOrig="280">
          <v:shape id="_x0000_i4330" type="#_x0000_t75" style="width:10.5pt;height:14.25pt" o:ole="">
            <v:imagedata r:id="rId5233" o:title=""/>
          </v:shape>
          <o:OLEObject Type="Embed" ProgID="Equation.DSMT4" ShapeID="_x0000_i4330" DrawAspect="Content" ObjectID="_1797032383" r:id="rId5234"/>
        </w:object>
      </w:r>
      <w:r w:rsidRPr="001478E6">
        <w:rPr>
          <w:rFonts w:ascii="Times New Roman" w:eastAsia="Yu Gothic" w:hAnsi="Times New Roman"/>
          <w:color w:val="3333FF"/>
          <w:sz w:val="24"/>
          <w:szCs w:val="24"/>
          <w:lang w:val="pl-PL"/>
        </w:rPr>
        <w:t>.</w:t>
      </w:r>
      <w:r w:rsidRPr="001478E6">
        <w:rPr>
          <w:rFonts w:ascii="Times New Roman" w:eastAsia="Yu Gothic" w:hAnsi="Times New Roman"/>
          <w:color w:val="3333FF"/>
          <w:sz w:val="24"/>
          <w:szCs w:val="24"/>
          <w:lang w:val="pl-PL"/>
        </w:rPr>
        <w:tab/>
      </w:r>
      <w:r w:rsidRPr="001478E6">
        <w:rPr>
          <w:rFonts w:ascii="Times New Roman" w:eastAsia="Yu Gothic" w:hAnsi="Times New Roman"/>
          <w:b/>
          <w:color w:val="008000"/>
          <w:sz w:val="24"/>
          <w:szCs w:val="24"/>
          <w:lang w:val="pl-PL"/>
        </w:rPr>
        <w:t xml:space="preserve">B. </w:t>
      </w:r>
      <w:r w:rsidRPr="001478E6">
        <w:rPr>
          <w:rFonts w:ascii="Times New Roman" w:hAnsi="Times New Roman"/>
          <w:color w:val="3333FF"/>
          <w:position w:val="-4"/>
          <w:sz w:val="24"/>
          <w:szCs w:val="24"/>
        </w:rPr>
        <w:object w:dxaOrig="319" w:dyaOrig="255">
          <v:shape id="_x0000_i4331" type="#_x0000_t75" style="width:16.5pt;height:12.75pt" o:ole="">
            <v:imagedata r:id="rId5235" o:title=""/>
          </v:shape>
          <o:OLEObject Type="Embed" ProgID="Equation.DSMT4" ShapeID="_x0000_i4331" DrawAspect="Content" ObjectID="_1797032384" r:id="rId5236"/>
        </w:object>
      </w:r>
      <w:r w:rsidRPr="001478E6">
        <w:rPr>
          <w:rFonts w:ascii="Times New Roman" w:eastAsia="Yu Gothic" w:hAnsi="Times New Roman"/>
          <w:color w:val="3333FF"/>
          <w:sz w:val="24"/>
          <w:szCs w:val="24"/>
          <w:lang w:val="pl-PL"/>
        </w:rPr>
        <w:t>.</w:t>
      </w:r>
      <w:r w:rsidRPr="001478E6">
        <w:rPr>
          <w:rFonts w:ascii="Times New Roman" w:eastAsia="Yu Gothic" w:hAnsi="Times New Roman"/>
          <w:color w:val="3333FF"/>
          <w:sz w:val="24"/>
          <w:szCs w:val="24"/>
          <w:lang w:val="pl-PL"/>
        </w:rPr>
        <w:tab/>
      </w:r>
      <w:r w:rsidRPr="001478E6">
        <w:rPr>
          <w:rFonts w:ascii="Times New Roman" w:eastAsia="Yu Gothic" w:hAnsi="Times New Roman"/>
          <w:b/>
          <w:color w:val="008000"/>
          <w:sz w:val="24"/>
          <w:szCs w:val="24"/>
          <w:lang w:val="pl-PL"/>
        </w:rPr>
        <w:t xml:space="preserve">C. </w:t>
      </w:r>
      <w:r w:rsidRPr="001478E6">
        <w:rPr>
          <w:rFonts w:ascii="Times New Roman" w:hAnsi="Times New Roman"/>
          <w:color w:val="3333FF"/>
          <w:position w:val="-4"/>
          <w:sz w:val="24"/>
          <w:szCs w:val="24"/>
        </w:rPr>
        <w:object w:dxaOrig="306" w:dyaOrig="255">
          <v:shape id="_x0000_i4332" type="#_x0000_t75" style="width:16.5pt;height:12.75pt" o:ole="">
            <v:imagedata r:id="rId5237" o:title=""/>
          </v:shape>
          <o:OLEObject Type="Embed" ProgID="Equation.DSMT4" ShapeID="_x0000_i4332" DrawAspect="Content" ObjectID="_1797032385" r:id="rId5238"/>
        </w:object>
      </w:r>
      <w:r w:rsidRPr="001478E6">
        <w:rPr>
          <w:rFonts w:ascii="Times New Roman" w:eastAsia="Yu Gothic" w:hAnsi="Times New Roman"/>
          <w:color w:val="3333FF"/>
          <w:sz w:val="24"/>
          <w:szCs w:val="24"/>
          <w:lang w:val="pl-PL"/>
        </w:rPr>
        <w:t>.</w:t>
      </w:r>
      <w:r w:rsidRPr="001478E6">
        <w:rPr>
          <w:rFonts w:ascii="Times New Roman" w:eastAsia="Yu Gothic" w:hAnsi="Times New Roman"/>
          <w:color w:val="3333FF"/>
          <w:sz w:val="24"/>
          <w:szCs w:val="24"/>
          <w:lang w:val="pl-PL"/>
        </w:rPr>
        <w:tab/>
      </w:r>
      <w:r w:rsidRPr="001478E6">
        <w:rPr>
          <w:rFonts w:ascii="Times New Roman" w:eastAsia="Yu Gothic" w:hAnsi="Times New Roman"/>
          <w:b/>
          <w:color w:val="008000"/>
          <w:sz w:val="24"/>
          <w:szCs w:val="24"/>
          <w:lang w:val="pl-PL"/>
        </w:rPr>
        <w:t xml:space="preserve">D. </w:t>
      </w:r>
      <w:r w:rsidRPr="001478E6">
        <w:rPr>
          <w:rFonts w:ascii="Times New Roman" w:hAnsi="Times New Roman"/>
          <w:color w:val="3333FF"/>
          <w:position w:val="-6"/>
          <w:sz w:val="24"/>
          <w:szCs w:val="24"/>
        </w:rPr>
        <w:object w:dxaOrig="522" w:dyaOrig="344">
          <v:shape id="_x0000_i4333" type="#_x0000_t75" style="width:26.25pt;height:17.25pt" o:ole="">
            <v:imagedata r:id="rId5239" o:title=""/>
          </v:shape>
          <o:OLEObject Type="Embed" ProgID="Equation.DSMT4" ShapeID="_x0000_i4333" DrawAspect="Content" ObjectID="_1797032386" r:id="rId5240"/>
        </w:object>
      </w:r>
      <w:r w:rsidRPr="001478E6">
        <w:rPr>
          <w:rFonts w:ascii="Times New Roman" w:eastAsia="Yu Gothic" w:hAnsi="Times New Roman"/>
          <w:color w:val="3333FF"/>
          <w:sz w:val="24"/>
          <w:szCs w:val="24"/>
          <w:lang w:val="pl-PL"/>
        </w:rPr>
        <w:t>.</w:t>
      </w:r>
    </w:p>
    <w:p w:rsidR="00DE49B8" w:rsidRPr="001478E6" w:rsidRDefault="00DE49B8" w:rsidP="00036672">
      <w:pPr>
        <w:pStyle w:val="ListParagraph"/>
        <w:numPr>
          <w:ilvl w:val="0"/>
          <w:numId w:val="38"/>
        </w:numPr>
        <w:tabs>
          <w:tab w:val="left" w:pos="992"/>
        </w:tabs>
        <w:spacing w:line="276" w:lineRule="auto"/>
        <w:rPr>
          <w:b/>
        </w:rPr>
      </w:pPr>
      <w:r w:rsidRPr="001478E6">
        <w:t xml:space="preserve">Trong không gian </w:t>
      </w:r>
      <w:r w:rsidRPr="001478E6">
        <w:rPr>
          <w:position w:val="-10"/>
        </w:rPr>
        <w:object w:dxaOrig="570" w:dyaOrig="330">
          <v:shape id="_x0000_i4334" type="#_x0000_t75" style="width:28.5pt;height:16.5pt" o:ole="">
            <v:imagedata r:id="rId5241" o:title=""/>
          </v:shape>
          <o:OLEObject Type="Embed" ProgID="Equation.DSMT4" ShapeID="_x0000_i4334" DrawAspect="Content" ObjectID="_1797032387" r:id="rId5242"/>
        </w:object>
      </w:r>
      <w:r w:rsidRPr="001478E6">
        <w:t xml:space="preserve">, cho hai vectơ </w:t>
      </w:r>
      <w:r w:rsidRPr="001478E6">
        <w:rPr>
          <w:position w:val="-10"/>
        </w:rPr>
        <w:object w:dxaOrig="1200" w:dyaOrig="375">
          <v:shape id="_x0000_i4335" type="#_x0000_t75" style="width:60pt;height:18.75pt" o:ole="">
            <v:imagedata r:id="rId5243" o:title=""/>
          </v:shape>
          <o:OLEObject Type="Embed" ProgID="Equation.DSMT4" ShapeID="_x0000_i4335" DrawAspect="Content" ObjectID="_1797032388" r:id="rId5244"/>
        </w:object>
      </w:r>
      <w:r w:rsidRPr="001478E6">
        <w:t xml:space="preserve">, </w:t>
      </w:r>
      <w:r w:rsidRPr="001478E6">
        <w:rPr>
          <w:position w:val="-10"/>
        </w:rPr>
        <w:object w:dxaOrig="1380" w:dyaOrig="375">
          <v:shape id="_x0000_i4336" type="#_x0000_t75" style="width:68.25pt;height:18.75pt" o:ole="">
            <v:imagedata r:id="rId5245" o:title=""/>
          </v:shape>
          <o:OLEObject Type="Embed" ProgID="Equation.DSMT4" ShapeID="_x0000_i4336" DrawAspect="Content" ObjectID="_1797032389" r:id="rId5246"/>
        </w:object>
      </w:r>
      <w:r w:rsidRPr="001478E6">
        <w:t xml:space="preserve">. Số đo của góc giữa hai vectơ </w:t>
      </w:r>
      <w:r w:rsidRPr="001478E6">
        <w:rPr>
          <w:position w:val="-6"/>
        </w:rPr>
        <w:object w:dxaOrig="210" w:dyaOrig="330">
          <v:shape id="_x0000_i4337" type="#_x0000_t75" style="width:10.5pt;height:16.5pt" o:ole="">
            <v:imagedata r:id="rId5247" o:title=""/>
          </v:shape>
          <o:OLEObject Type="Embed" ProgID="Equation.DSMT4" ShapeID="_x0000_i4337" DrawAspect="Content" ObjectID="_1797032390" r:id="rId5248"/>
        </w:object>
      </w:r>
      <w:r w:rsidRPr="001478E6">
        <w:t xml:space="preserve"> và </w:t>
      </w:r>
      <w:r w:rsidRPr="001478E6">
        <w:rPr>
          <w:position w:val="-6"/>
        </w:rPr>
        <w:object w:dxaOrig="180" w:dyaOrig="330">
          <v:shape id="_x0000_i4338" type="#_x0000_t75" style="width:9.75pt;height:16.5pt" o:ole="">
            <v:imagedata r:id="rId5249" o:title=""/>
          </v:shape>
          <o:OLEObject Type="Embed" ProgID="Equation.DSMT4" ShapeID="_x0000_i4338" DrawAspect="Content" ObjectID="_1797032391" r:id="rId5250"/>
        </w:object>
      </w:r>
      <w:r w:rsidRPr="001478E6">
        <w:t xml:space="preserve"> bằng:</w:t>
      </w: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color w:val="3333FF"/>
          <w:sz w:val="24"/>
          <w:szCs w:val="24"/>
        </w:rPr>
      </w:pPr>
      <w:r w:rsidRPr="001478E6">
        <w:rPr>
          <w:rFonts w:ascii="Times New Roman" w:hAnsi="Times New Roman"/>
          <w:b/>
          <w:color w:val="008000"/>
          <w:sz w:val="24"/>
          <w:szCs w:val="24"/>
        </w:rPr>
        <w:t xml:space="preserve">A. </w:t>
      </w:r>
      <w:r w:rsidRPr="001478E6">
        <w:rPr>
          <w:rFonts w:ascii="Times New Roman" w:hAnsi="Times New Roman"/>
          <w:color w:val="3333FF"/>
          <w:position w:val="-6"/>
          <w:sz w:val="24"/>
          <w:szCs w:val="24"/>
        </w:rPr>
        <w:object w:dxaOrig="510" w:dyaOrig="285">
          <v:shape id="_x0000_i4339" type="#_x0000_t75" style="width:25.5pt;height:14.25pt" o:ole="">
            <v:imagedata r:id="rId5251" o:title=""/>
          </v:shape>
          <o:OLEObject Type="Embed" ProgID="Equation.DSMT4" ShapeID="_x0000_i4339" DrawAspect="Content" ObjectID="_1797032392" r:id="rId5252"/>
        </w:object>
      </w:r>
      <w:r w:rsidRPr="001478E6">
        <w:rPr>
          <w:rFonts w:ascii="Times New Roman" w:hAnsi="Times New Roman"/>
          <w:color w:val="3333FF"/>
          <w:sz w:val="24"/>
          <w:szCs w:val="24"/>
        </w:rPr>
        <w:t>.</w:t>
      </w:r>
      <w:r w:rsidRPr="001478E6">
        <w:rPr>
          <w:rFonts w:ascii="Times New Roman" w:hAnsi="Times New Roman"/>
          <w:b/>
          <w:color w:val="3333FF"/>
          <w:sz w:val="24"/>
          <w:szCs w:val="24"/>
        </w:rPr>
        <w:tab/>
      </w:r>
      <w:r w:rsidRPr="001478E6">
        <w:rPr>
          <w:rFonts w:ascii="Times New Roman" w:hAnsi="Times New Roman"/>
          <w:b/>
          <w:color w:val="008000"/>
          <w:sz w:val="24"/>
          <w:szCs w:val="24"/>
        </w:rPr>
        <w:t xml:space="preserve">B. </w:t>
      </w:r>
      <w:r w:rsidRPr="001478E6">
        <w:rPr>
          <w:rFonts w:ascii="Times New Roman" w:hAnsi="Times New Roman"/>
          <w:color w:val="3333FF"/>
          <w:position w:val="-6"/>
          <w:sz w:val="24"/>
          <w:szCs w:val="24"/>
        </w:rPr>
        <w:object w:dxaOrig="510" w:dyaOrig="285">
          <v:shape id="_x0000_i4340" type="#_x0000_t75" style="width:25.5pt;height:14.25pt" o:ole="">
            <v:imagedata r:id="rId5253" o:title=""/>
          </v:shape>
          <o:OLEObject Type="Embed" ProgID="Equation.DSMT4" ShapeID="_x0000_i4340" DrawAspect="Content" ObjectID="_1797032393" r:id="rId5254"/>
        </w:object>
      </w:r>
      <w:r w:rsidRPr="001478E6">
        <w:rPr>
          <w:rFonts w:ascii="Times New Roman" w:hAnsi="Times New Roman"/>
          <w:color w:val="3333FF"/>
          <w:sz w:val="24"/>
          <w:szCs w:val="24"/>
        </w:rPr>
        <w:t>.</w:t>
      </w:r>
      <w:r w:rsidRPr="001478E6">
        <w:rPr>
          <w:rFonts w:ascii="Times New Roman" w:hAnsi="Times New Roman"/>
          <w:b/>
          <w:color w:val="3333FF"/>
          <w:sz w:val="24"/>
          <w:szCs w:val="24"/>
        </w:rPr>
        <w:tab/>
      </w:r>
      <w:r w:rsidRPr="001478E6">
        <w:rPr>
          <w:rFonts w:ascii="Times New Roman" w:hAnsi="Times New Roman"/>
          <w:b/>
          <w:color w:val="008000"/>
          <w:sz w:val="24"/>
          <w:szCs w:val="24"/>
        </w:rPr>
        <w:t xml:space="preserve">C. </w:t>
      </w:r>
      <w:r w:rsidRPr="001478E6">
        <w:rPr>
          <w:rFonts w:ascii="Times New Roman" w:hAnsi="Times New Roman"/>
          <w:color w:val="3333FF"/>
          <w:position w:val="-6"/>
          <w:sz w:val="24"/>
          <w:szCs w:val="24"/>
        </w:rPr>
        <w:object w:dxaOrig="405" w:dyaOrig="285">
          <v:shape id="_x0000_i4341" type="#_x0000_t75" style="width:20.25pt;height:14.25pt" o:ole="">
            <v:imagedata r:id="rId5255" o:title=""/>
          </v:shape>
          <o:OLEObject Type="Embed" ProgID="Equation.DSMT4" ShapeID="_x0000_i4341" DrawAspect="Content" ObjectID="_1797032394" r:id="rId5256"/>
        </w:object>
      </w:r>
      <w:r w:rsidRPr="001478E6">
        <w:rPr>
          <w:rFonts w:ascii="Times New Roman" w:hAnsi="Times New Roman"/>
          <w:color w:val="3333FF"/>
          <w:sz w:val="24"/>
          <w:szCs w:val="24"/>
        </w:rPr>
        <w:t>.</w:t>
      </w:r>
      <w:r w:rsidRPr="001478E6">
        <w:rPr>
          <w:rFonts w:ascii="Times New Roman" w:hAnsi="Times New Roman"/>
          <w:b/>
          <w:color w:val="3333FF"/>
          <w:sz w:val="24"/>
          <w:szCs w:val="24"/>
        </w:rPr>
        <w:tab/>
      </w:r>
      <w:r w:rsidRPr="001478E6">
        <w:rPr>
          <w:rFonts w:ascii="Times New Roman" w:hAnsi="Times New Roman"/>
          <w:b/>
          <w:color w:val="008000"/>
          <w:sz w:val="24"/>
          <w:szCs w:val="24"/>
        </w:rPr>
        <w:t xml:space="preserve">D. </w:t>
      </w:r>
      <w:r w:rsidRPr="001478E6">
        <w:rPr>
          <w:rFonts w:ascii="Times New Roman" w:hAnsi="Times New Roman"/>
          <w:color w:val="3333FF"/>
          <w:position w:val="-6"/>
          <w:sz w:val="24"/>
          <w:szCs w:val="24"/>
        </w:rPr>
        <w:object w:dxaOrig="405" w:dyaOrig="285">
          <v:shape id="_x0000_i4342" type="#_x0000_t75" style="width:20.25pt;height:14.25pt" o:ole="">
            <v:imagedata r:id="rId5257" o:title=""/>
          </v:shape>
          <o:OLEObject Type="Embed" ProgID="Equation.DSMT4" ShapeID="_x0000_i4342" DrawAspect="Content" ObjectID="_1797032395" r:id="rId5258"/>
        </w:object>
      </w:r>
      <w:r w:rsidRPr="001478E6">
        <w:rPr>
          <w:rFonts w:ascii="Times New Roman" w:hAnsi="Times New Roman"/>
          <w:color w:val="3333FF"/>
          <w:sz w:val="24"/>
          <w:szCs w:val="24"/>
        </w:rPr>
        <w:t>.</w:t>
      </w:r>
    </w:p>
    <w:p w:rsidR="00DE49B8" w:rsidRPr="001478E6" w:rsidRDefault="00DE49B8" w:rsidP="00036672">
      <w:pPr>
        <w:tabs>
          <w:tab w:val="left" w:pos="3402"/>
          <w:tab w:val="left" w:pos="5669"/>
          <w:tab w:val="left" w:pos="7937"/>
        </w:tabs>
        <w:spacing w:before="0" w:line="276" w:lineRule="auto"/>
        <w:ind w:left="992" w:firstLine="0"/>
        <w:jc w:val="both"/>
        <w:rPr>
          <w:rFonts w:ascii="Times New Roman" w:hAnsi="Times New Roman"/>
          <w:b/>
          <w:color w:val="3333FF"/>
          <w:sz w:val="24"/>
          <w:szCs w:val="24"/>
        </w:rPr>
      </w:pP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2C7213" w:rsidRDefault="00DE49B8" w:rsidP="00036672">
      <w:pPr>
        <w:spacing w:before="0" w:line="276" w:lineRule="auto"/>
        <w:ind w:left="992" w:hanging="992"/>
        <w:jc w:val="both"/>
        <w:rPr>
          <w:rFonts w:ascii="Times New Roman" w:hAnsi="Times New Roman"/>
          <w:color w:val="000000"/>
          <w:sz w:val="24"/>
          <w:szCs w:val="24"/>
        </w:rPr>
      </w:pPr>
    </w:p>
    <w:p w:rsidR="00DE49B8" w:rsidRPr="00A727C2" w:rsidRDefault="00DE49B8" w:rsidP="00036672">
      <w:pPr>
        <w:pStyle w:val="ListParagraph"/>
        <w:numPr>
          <w:ilvl w:val="0"/>
          <w:numId w:val="39"/>
        </w:numPr>
        <w:tabs>
          <w:tab w:val="left" w:pos="992"/>
        </w:tabs>
        <w:spacing w:line="276" w:lineRule="auto"/>
      </w:pPr>
      <w:r w:rsidRPr="00A727C2">
        <w:t xml:space="preserve">Cho hàm số </w:t>
      </w:r>
      <w:r w:rsidRPr="009343A2">
        <w:rPr>
          <w:position w:val="-10"/>
        </w:rPr>
        <w:object w:dxaOrig="1540" w:dyaOrig="360">
          <v:shape id="_x0000_i4343" type="#_x0000_t75" style="width:77.25pt;height:18pt" o:ole="">
            <v:imagedata r:id="rId5259" o:title=""/>
          </v:shape>
          <o:OLEObject Type="Embed" ProgID="Equation.DSMT4" ShapeID="_x0000_i4343" DrawAspect="Content" ObjectID="_1797032396" r:id="rId5260"/>
        </w:object>
      </w:r>
      <w:r w:rsidRPr="00A727C2">
        <w:t>.</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b/>
          <w:bCs/>
          <w:sz w:val="24"/>
          <w:szCs w:val="24"/>
        </w:rPr>
        <w:t>a)</w:t>
      </w:r>
      <w:r w:rsidRPr="00CE32F3">
        <w:rPr>
          <w:rFonts w:ascii="Times New Roman" w:hAnsi="Times New Roman"/>
          <w:b/>
          <w:color w:val="C00000"/>
          <w:sz w:val="24"/>
          <w:szCs w:val="24"/>
        </w:rPr>
        <w:t xml:space="preserve"> </w:t>
      </w:r>
      <w:r w:rsidRPr="00CE32F3">
        <w:rPr>
          <w:rFonts w:ascii="Times New Roman" w:hAnsi="Times New Roman"/>
          <w:sz w:val="24"/>
          <w:szCs w:val="24"/>
        </w:rPr>
        <w:t xml:space="preserve">Đạo hàm của hàm số đã cho là </w:t>
      </w:r>
      <w:r w:rsidRPr="00CE32F3">
        <w:rPr>
          <w:rFonts w:ascii="Times New Roman" w:hAnsi="Times New Roman"/>
          <w:position w:val="-10"/>
          <w:sz w:val="24"/>
          <w:szCs w:val="24"/>
        </w:rPr>
        <w:object w:dxaOrig="1300" w:dyaOrig="360">
          <v:shape id="_x0000_i4344" type="#_x0000_t75" style="width:66pt;height:18.75pt" o:ole="">
            <v:imagedata r:id="rId5261" o:title=""/>
          </v:shape>
          <o:OLEObject Type="Embed" ProgID="Equation.DSMT4" ShapeID="_x0000_i4344" DrawAspect="Content" ObjectID="_1797032397" r:id="rId5262"/>
        </w:object>
      </w:r>
      <w:r w:rsidRPr="00CE32F3">
        <w:rPr>
          <w:rFonts w:ascii="Times New Roman" w:hAnsi="Times New Roman"/>
          <w:sz w:val="24"/>
          <w:szCs w:val="24"/>
        </w:rPr>
        <w:t>.</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b/>
          <w:bCs/>
          <w:sz w:val="24"/>
          <w:szCs w:val="24"/>
        </w:rPr>
        <w:t>b)</w:t>
      </w:r>
      <w:r w:rsidRPr="00CE32F3">
        <w:rPr>
          <w:rFonts w:ascii="Times New Roman" w:hAnsi="Times New Roman"/>
          <w:b/>
          <w:color w:val="C00000"/>
          <w:sz w:val="24"/>
          <w:szCs w:val="24"/>
        </w:rPr>
        <w:t xml:space="preserve"> </w:t>
      </w:r>
      <w:r w:rsidRPr="00CE32F3">
        <w:rPr>
          <w:rFonts w:ascii="Times New Roman" w:hAnsi="Times New Roman"/>
          <w:sz w:val="24"/>
          <w:szCs w:val="24"/>
        </w:rPr>
        <w:t xml:space="preserve">Hàm số đã cho đồng biến trên khoảng </w:t>
      </w:r>
      <w:r w:rsidRPr="00CE32F3">
        <w:rPr>
          <w:rFonts w:ascii="Times New Roman" w:hAnsi="Times New Roman"/>
          <w:position w:val="-10"/>
          <w:sz w:val="24"/>
          <w:szCs w:val="24"/>
        </w:rPr>
        <w:object w:dxaOrig="560" w:dyaOrig="320">
          <v:shape id="_x0000_i4345" type="#_x0000_t75" style="width:28.5pt;height:17.25pt" o:ole="">
            <v:imagedata r:id="rId5263" o:title=""/>
          </v:shape>
          <o:OLEObject Type="Embed" ProgID="Equation.DSMT4" ShapeID="_x0000_i4345" DrawAspect="Content" ObjectID="_1797032398" r:id="rId5264"/>
        </w:object>
      </w:r>
      <w:r w:rsidRPr="00CE32F3">
        <w:rPr>
          <w:rFonts w:ascii="Times New Roman" w:hAnsi="Times New Roman"/>
          <w:sz w:val="24"/>
          <w:szCs w:val="24"/>
        </w:rPr>
        <w:t xml:space="preserve"> và nghịch biến trên các khoảng </w:t>
      </w:r>
      <w:r w:rsidRPr="00CE32F3">
        <w:rPr>
          <w:rFonts w:ascii="Times New Roman" w:hAnsi="Times New Roman"/>
          <w:position w:val="-10"/>
          <w:sz w:val="24"/>
          <w:szCs w:val="24"/>
        </w:rPr>
        <w:object w:dxaOrig="1680" w:dyaOrig="320">
          <v:shape id="_x0000_i4346" type="#_x0000_t75" style="width:89.25pt;height:17.25pt" o:ole="">
            <v:imagedata r:id="rId5265" o:title=""/>
          </v:shape>
          <o:OLEObject Type="Embed" ProgID="Equation.DSMT4" ShapeID="_x0000_i4346" DrawAspect="Content" ObjectID="_1797032399" r:id="rId5266"/>
        </w:object>
      </w:r>
      <w:r w:rsidRPr="00CE32F3">
        <w:rPr>
          <w:rFonts w:ascii="Times New Roman" w:hAnsi="Times New Roman"/>
          <w:sz w:val="24"/>
          <w:szCs w:val="24"/>
        </w:rPr>
        <w:t>.</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b/>
          <w:bCs/>
          <w:sz w:val="24"/>
          <w:szCs w:val="24"/>
        </w:rPr>
        <w:t>c)</w:t>
      </w:r>
      <w:r w:rsidRPr="00CE32F3">
        <w:rPr>
          <w:rFonts w:ascii="Times New Roman" w:hAnsi="Times New Roman"/>
          <w:sz w:val="24"/>
          <w:szCs w:val="24"/>
        </w:rPr>
        <w:t xml:space="preserve"> Bảng biến thiên của hàm số đã cho là</w:t>
      </w:r>
    </w:p>
    <w:p w:rsidR="00DE49B8" w:rsidRPr="00CE32F3" w:rsidRDefault="00F650AF" w:rsidP="00036672">
      <w:pPr>
        <w:spacing w:line="276" w:lineRule="auto"/>
        <w:ind w:left="992" w:firstLine="1"/>
        <w:jc w:val="center"/>
        <w:rPr>
          <w:rFonts w:ascii="Times New Roman" w:hAnsi="Times New Roman"/>
          <w:b/>
          <w:bCs/>
          <w:sz w:val="24"/>
          <w:szCs w:val="24"/>
        </w:rPr>
      </w:pPr>
      <w:r>
        <w:rPr>
          <w:rFonts w:ascii="Times New Roman" w:hAnsi="Times New Roman"/>
          <w:b/>
          <w:noProof/>
          <w:sz w:val="24"/>
          <w:szCs w:val="24"/>
        </w:rPr>
        <w:pict>
          <v:shape id="Picture 1058999926" o:spid="_x0000_i4347" type="#_x0000_t75" style="width:447.75pt;height:110.25pt;visibility:visible">
            <v:imagedata r:id="rId5267" o:title=""/>
          </v:shape>
        </w:pict>
      </w:r>
    </w:p>
    <w:p w:rsidR="00DE49B8" w:rsidRPr="00CE32F3" w:rsidRDefault="00DE49B8" w:rsidP="00036672">
      <w:pPr>
        <w:spacing w:line="276" w:lineRule="auto"/>
        <w:ind w:left="992" w:firstLine="1"/>
        <w:rPr>
          <w:rFonts w:ascii="Times New Roman" w:hAnsi="Times New Roman"/>
          <w:i/>
          <w:iCs/>
          <w:sz w:val="24"/>
          <w:szCs w:val="24"/>
        </w:rPr>
      </w:pPr>
      <w:r w:rsidRPr="00CE32F3">
        <w:rPr>
          <w:rFonts w:ascii="Times New Roman" w:hAnsi="Times New Roman"/>
          <w:b/>
          <w:bCs/>
          <w:sz w:val="24"/>
          <w:szCs w:val="24"/>
        </w:rPr>
        <w:t xml:space="preserve">d) </w:t>
      </w:r>
      <w:r w:rsidRPr="00CE32F3">
        <w:rPr>
          <w:rFonts w:ascii="Times New Roman" w:hAnsi="Times New Roman"/>
          <w:sz w:val="24"/>
          <w:szCs w:val="24"/>
        </w:rPr>
        <w:t xml:space="preserve">Đồ thị hàm số đã cho như ở </w:t>
      </w:r>
      <w:r w:rsidRPr="00CE32F3">
        <w:rPr>
          <w:rFonts w:ascii="Times New Roman" w:hAnsi="Times New Roman"/>
          <w:i/>
          <w:iCs/>
          <w:sz w:val="24"/>
          <w:szCs w:val="24"/>
        </w:rPr>
        <w:t>Hình 1.</w:t>
      </w:r>
    </w:p>
    <w:p w:rsidR="00DE49B8" w:rsidRDefault="00F650AF" w:rsidP="00036672">
      <w:pPr>
        <w:spacing w:line="276" w:lineRule="auto"/>
        <w:ind w:left="992" w:firstLine="1"/>
        <w:jc w:val="center"/>
        <w:rPr>
          <w:rFonts w:ascii="Times New Roman" w:hAnsi="Times New Roman"/>
          <w:i/>
          <w:iCs/>
          <w:sz w:val="24"/>
          <w:szCs w:val="24"/>
        </w:rPr>
      </w:pPr>
      <w:r>
        <w:rPr>
          <w:rFonts w:ascii="Times New Roman" w:hAnsi="Times New Roman"/>
          <w:noProof/>
          <w:sz w:val="24"/>
          <w:szCs w:val="24"/>
        </w:rPr>
        <w:lastRenderedPageBreak/>
        <w:pict>
          <v:shape id="_x0000_i4348" type="#_x0000_t75" style="width:192.75pt;height:287.25pt;visibility:visible">
            <v:imagedata r:id="rId5268" o:title=""/>
          </v:shape>
        </w:pict>
      </w:r>
    </w:p>
    <w:p w:rsidR="00DE49B8" w:rsidRDefault="00DE49B8" w:rsidP="00036672">
      <w:pPr>
        <w:spacing w:line="276" w:lineRule="auto"/>
        <w:ind w:left="992" w:firstLine="1"/>
        <w:jc w:val="center"/>
        <w:rPr>
          <w:rFonts w:ascii="Times New Roman" w:hAnsi="Times New Roman"/>
          <w:i/>
          <w:iCs/>
          <w:sz w:val="24"/>
          <w:szCs w:val="24"/>
        </w:rPr>
      </w:pPr>
    </w:p>
    <w:p w:rsidR="00DE49B8" w:rsidRPr="00CE32F3" w:rsidRDefault="00DE49B8" w:rsidP="00036672">
      <w:pPr>
        <w:spacing w:line="276" w:lineRule="auto"/>
        <w:ind w:left="992" w:firstLine="1"/>
        <w:jc w:val="center"/>
        <w:rPr>
          <w:rFonts w:ascii="Times New Roman" w:hAnsi="Times New Roman"/>
          <w:i/>
          <w:iCs/>
          <w:sz w:val="24"/>
          <w:szCs w:val="24"/>
        </w:rPr>
      </w:pPr>
    </w:p>
    <w:p w:rsidR="00DE49B8" w:rsidRPr="00CE32F3" w:rsidRDefault="00DE49B8" w:rsidP="00036672">
      <w:pPr>
        <w:pStyle w:val="ListParagraph"/>
        <w:numPr>
          <w:ilvl w:val="0"/>
          <w:numId w:val="39"/>
        </w:numPr>
        <w:tabs>
          <w:tab w:val="left" w:pos="992"/>
        </w:tabs>
        <w:spacing w:line="276" w:lineRule="auto"/>
        <w:rPr>
          <w:rFonts w:eastAsia="Georgia"/>
        </w:rPr>
      </w:pPr>
      <w:r w:rsidRPr="00CE32F3">
        <w:rPr>
          <w:rFonts w:eastAsia="Georgia"/>
        </w:rPr>
        <w:t xml:space="preserve">Bác An dự định xây một sân trước cửa nhà hình chữ nhật </w:t>
      </w:r>
      <w:r w:rsidRPr="00CE32F3">
        <w:rPr>
          <w:position w:val="-4"/>
        </w:rPr>
        <w:object w:dxaOrig="780" w:dyaOrig="260">
          <v:shape id="_x0000_i4349" type="#_x0000_t75" style="width:39pt;height:12.75pt" o:ole="">
            <v:imagedata r:id="rId5269" o:title=""/>
          </v:shape>
          <o:OLEObject Type="Embed" ProgID="Equation.DSMT4" ShapeID="_x0000_i4349" DrawAspect="Content" ObjectID="_1797032400" r:id="rId5270"/>
        </w:object>
      </w:r>
      <w:r w:rsidRPr="00CE32F3">
        <w:rPr>
          <w:rFonts w:eastAsia="Georgia"/>
        </w:rPr>
        <w:t xml:space="preserve"> có độ dài các cạnh lần lượt là </w:t>
      </w:r>
      <w:r w:rsidRPr="00CE32F3">
        <w:rPr>
          <w:position w:val="-4"/>
        </w:rPr>
        <w:object w:dxaOrig="1080" w:dyaOrig="260">
          <v:shape id="_x0000_i4350" type="#_x0000_t75" style="width:54pt;height:12.75pt" o:ole="">
            <v:imagedata r:id="rId5271" o:title=""/>
          </v:shape>
          <o:OLEObject Type="Embed" ProgID="Equation.DSMT4" ShapeID="_x0000_i4350" DrawAspect="Content" ObjectID="_1797032401" r:id="rId5272"/>
        </w:object>
      </w:r>
      <w:r w:rsidRPr="00CE32F3">
        <w:rPr>
          <w:rFonts w:eastAsia="Georgia"/>
        </w:rPr>
        <w:t xml:space="preserve"> và </w:t>
      </w:r>
      <w:r w:rsidRPr="00CE32F3">
        <w:rPr>
          <w:position w:val="-4"/>
        </w:rPr>
        <w:object w:dxaOrig="1200" w:dyaOrig="260">
          <v:shape id="_x0000_i4351" type="#_x0000_t75" style="width:60pt;height:12.75pt" o:ole="">
            <v:imagedata r:id="rId5273" o:title=""/>
          </v:shape>
          <o:OLEObject Type="Embed" ProgID="Equation.DSMT4" ShapeID="_x0000_i4351" DrawAspect="Content" ObjectID="_1797032402" r:id="rId5274"/>
        </w:object>
      </w:r>
      <w:r w:rsidRPr="00CE32F3">
        <w:rPr>
          <w:rFonts w:eastAsia="Georgia"/>
        </w:rPr>
        <w:t xml:space="preserve">. Để tiện cho việc thoát nước khi trời mưa và khi rửa sân nên bác An xây vị trí </w:t>
      </w:r>
      <w:r w:rsidRPr="00CE32F3">
        <w:rPr>
          <w:position w:val="-4"/>
        </w:rPr>
        <w:object w:dxaOrig="260" w:dyaOrig="260">
          <v:shape id="_x0000_i4352" type="#_x0000_t75" style="width:12.75pt;height:12.75pt" o:ole="">
            <v:imagedata r:id="rId5275" o:title=""/>
          </v:shape>
          <o:OLEObject Type="Embed" ProgID="Equation.DSMT4" ShapeID="_x0000_i4352" DrawAspect="Content" ObjectID="_1797032403" r:id="rId5276"/>
        </w:object>
      </w:r>
      <w:r w:rsidRPr="00CE32F3">
        <w:t xml:space="preserve"> và D </w:t>
      </w:r>
      <w:r w:rsidRPr="00CE32F3">
        <w:rPr>
          <w:rFonts w:eastAsia="Georgia"/>
        </w:rPr>
        <w:t xml:space="preserve">thấp hơn vị trí </w:t>
      </w:r>
      <w:r w:rsidRPr="00CE32F3">
        <w:rPr>
          <w:position w:val="-4"/>
        </w:rPr>
        <w:object w:dxaOrig="240" w:dyaOrig="260">
          <v:shape id="_x0000_i4353" type="#_x0000_t75" style="width:12pt;height:12.75pt" o:ole="">
            <v:imagedata r:id="rId5277" o:title=""/>
          </v:shape>
          <o:OLEObject Type="Embed" ProgID="Equation.DSMT4" ShapeID="_x0000_i4353" DrawAspect="Content" ObjectID="_1797032404" r:id="rId5278"/>
        </w:object>
      </w:r>
      <w:r w:rsidRPr="00CE32F3">
        <w:rPr>
          <w:rFonts w:eastAsia="Georgia"/>
        </w:rPr>
        <w:t xml:space="preserve"> lần lượt là 8cm và 10cm. Chọn hệ trục tọa độ </w:t>
      </w:r>
      <w:r w:rsidRPr="00CE32F3">
        <w:rPr>
          <w:position w:val="-10"/>
        </w:rPr>
        <w:object w:dxaOrig="580" w:dyaOrig="320">
          <v:shape id="_x0000_i4354" type="#_x0000_t75" style="width:29.25pt;height:15pt" o:ole="">
            <v:imagedata r:id="rId5279" o:title=""/>
          </v:shape>
          <o:OLEObject Type="Embed" ProgID="Equation.DSMT4" ShapeID="_x0000_i4354" DrawAspect="Content" ObjectID="_1797032405" r:id="rId5280"/>
        </w:object>
      </w:r>
      <w:r w:rsidRPr="00CE32F3">
        <w:rPr>
          <w:rFonts w:eastAsia="Georgia"/>
        </w:rPr>
        <w:t xml:space="preserve"> như hình vẽ và kết quả làm tròn nguyên đến cm</w:t>
      </w:r>
    </w:p>
    <w:p w:rsidR="00DE49B8" w:rsidRPr="00CE32F3" w:rsidRDefault="00F650AF" w:rsidP="00036672">
      <w:pPr>
        <w:spacing w:line="276" w:lineRule="auto"/>
        <w:ind w:left="992" w:firstLine="1"/>
        <w:jc w:val="center"/>
        <w:rPr>
          <w:rFonts w:ascii="Times New Roman" w:eastAsia="Georgia" w:hAnsi="Times New Roman"/>
          <w:sz w:val="24"/>
          <w:szCs w:val="24"/>
        </w:rPr>
      </w:pPr>
      <w:r>
        <w:rPr>
          <w:rFonts w:ascii="Times New Roman" w:hAnsi="Times New Roman"/>
          <w:b/>
          <w:noProof/>
          <w:color w:val="0000FF"/>
          <w:sz w:val="24"/>
          <w:szCs w:val="24"/>
        </w:rPr>
        <w:pict>
          <v:shape id="Picture 1058999928" o:spid="_x0000_i4355" type="#_x0000_t75" style="width:289.5pt;height:237pt;visibility:visible">
            <v:imagedata r:id="rId5281" o:title=""/>
          </v:shape>
        </w:pict>
      </w:r>
    </w:p>
    <w:p w:rsidR="00DE49B8" w:rsidRPr="00CE32F3" w:rsidRDefault="00DE49B8" w:rsidP="00036672">
      <w:pPr>
        <w:spacing w:line="276" w:lineRule="auto"/>
        <w:ind w:left="992" w:firstLine="1"/>
        <w:rPr>
          <w:rFonts w:ascii="Times New Roman" w:eastAsia="Georgia" w:hAnsi="Times New Roman"/>
          <w:sz w:val="24"/>
          <w:szCs w:val="24"/>
        </w:rPr>
      </w:pPr>
      <w:r w:rsidRPr="00CE32F3">
        <w:rPr>
          <w:rFonts w:ascii="Times New Roman" w:eastAsia="Georgia" w:hAnsi="Times New Roman"/>
          <w:sz w:val="24"/>
          <w:szCs w:val="24"/>
        </w:rPr>
        <w:t xml:space="preserve">a) Độ dài </w:t>
      </w:r>
      <w:r w:rsidRPr="00CE32F3">
        <w:rPr>
          <w:rFonts w:ascii="Times New Roman" w:hAnsi="Times New Roman"/>
          <w:position w:val="-6"/>
          <w:sz w:val="24"/>
          <w:szCs w:val="24"/>
        </w:rPr>
        <w:object w:dxaOrig="1640" w:dyaOrig="279">
          <v:shape id="_x0000_i4356" type="#_x0000_t75" style="width:81.75pt;height:13.5pt" o:ole="">
            <v:imagedata r:id="rId5282" o:title=""/>
          </v:shape>
          <o:OLEObject Type="Embed" ProgID="Equation.DSMT4" ShapeID="_x0000_i4356" DrawAspect="Content" ObjectID="_1797032406" r:id="rId5283"/>
        </w:object>
      </w:r>
      <w:r w:rsidRPr="00CE32F3">
        <w:rPr>
          <w:rFonts w:ascii="Times New Roman" w:hAnsi="Times New Roman"/>
          <w:sz w:val="24"/>
          <w:szCs w:val="24"/>
        </w:rPr>
        <w:t>.</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eastAsia="Georgia" w:hAnsi="Times New Roman"/>
          <w:sz w:val="24"/>
          <w:szCs w:val="24"/>
        </w:rPr>
        <w:t xml:space="preserve">b) Tọa độ điểm </w:t>
      </w:r>
      <w:r w:rsidRPr="00CE32F3">
        <w:rPr>
          <w:rFonts w:ascii="Times New Roman" w:hAnsi="Times New Roman"/>
          <w:position w:val="-16"/>
          <w:sz w:val="24"/>
          <w:szCs w:val="24"/>
        </w:rPr>
        <w:object w:dxaOrig="1480" w:dyaOrig="440">
          <v:shape id="_x0000_i4357" type="#_x0000_t75" style="width:74.25pt;height:22.5pt" o:ole="">
            <v:imagedata r:id="rId5284" o:title=""/>
          </v:shape>
          <o:OLEObject Type="Embed" ProgID="Equation.DSMT4" ShapeID="_x0000_i4357" DrawAspect="Content" ObjectID="_1797032407" r:id="rId5285"/>
        </w:object>
      </w:r>
      <w:r w:rsidRPr="00CE32F3">
        <w:rPr>
          <w:rFonts w:ascii="Times New Roman" w:hAnsi="Times New Roman"/>
          <w:sz w:val="24"/>
          <w:szCs w:val="24"/>
        </w:rPr>
        <w:t>.</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sz w:val="24"/>
          <w:szCs w:val="24"/>
        </w:rPr>
        <w:t xml:space="preserve">c) Gọi I là tâm hình chữ nhật </w:t>
      </w:r>
      <w:r w:rsidRPr="002C7213">
        <w:rPr>
          <w:rFonts w:ascii="Times New Roman" w:hAnsi="Times New Roman"/>
          <w:color w:val="000000"/>
          <w:sz w:val="24"/>
          <w:szCs w:val="24"/>
        </w:rPr>
        <w:t>ABCD.</w:t>
      </w:r>
      <w:r w:rsidRPr="00CE32F3">
        <w:rPr>
          <w:rFonts w:ascii="Times New Roman" w:hAnsi="Times New Roman"/>
          <w:b/>
          <w:color w:val="C00000"/>
          <w:sz w:val="24"/>
          <w:szCs w:val="24"/>
        </w:rPr>
        <w:t xml:space="preserve"> </w:t>
      </w:r>
      <w:r w:rsidRPr="00CE32F3">
        <w:rPr>
          <w:rFonts w:ascii="Times New Roman" w:hAnsi="Times New Roman"/>
          <w:sz w:val="24"/>
          <w:szCs w:val="24"/>
        </w:rPr>
        <w:t xml:space="preserve">Tọa độ tâm </w:t>
      </w:r>
      <w:r w:rsidRPr="00CE32F3">
        <w:rPr>
          <w:rFonts w:ascii="Times New Roman" w:hAnsi="Times New Roman"/>
          <w:position w:val="-16"/>
          <w:sz w:val="24"/>
          <w:szCs w:val="24"/>
        </w:rPr>
        <w:object w:dxaOrig="1440" w:dyaOrig="440">
          <v:shape id="_x0000_i4358" type="#_x0000_t75" style="width:1in;height:22.5pt" o:ole="">
            <v:imagedata r:id="rId5286" o:title=""/>
          </v:shape>
          <o:OLEObject Type="Embed" ProgID="Equation.DSMT4" ShapeID="_x0000_i4358" DrawAspect="Content" ObjectID="_1797032408" r:id="rId5287"/>
        </w:object>
      </w:r>
      <w:r w:rsidRPr="00CE32F3">
        <w:rPr>
          <w:rFonts w:ascii="Times New Roman" w:hAnsi="Times New Roman"/>
          <w:sz w:val="24"/>
          <w:szCs w:val="24"/>
        </w:rPr>
        <w:t>.</w:t>
      </w:r>
    </w:p>
    <w:p w:rsidR="00DE49B8" w:rsidRDefault="00DE49B8" w:rsidP="00036672">
      <w:pPr>
        <w:spacing w:line="276" w:lineRule="auto"/>
        <w:ind w:left="992" w:firstLine="1"/>
        <w:rPr>
          <w:rFonts w:ascii="Times New Roman" w:hAnsi="Times New Roman"/>
          <w:sz w:val="24"/>
          <w:szCs w:val="24"/>
        </w:rPr>
      </w:pPr>
      <w:r w:rsidRPr="00CE32F3">
        <w:rPr>
          <w:rFonts w:ascii="Times New Roman" w:hAnsi="Times New Roman"/>
          <w:sz w:val="24"/>
          <w:szCs w:val="24"/>
        </w:rPr>
        <w:t>d)</w:t>
      </w:r>
      <w:r w:rsidRPr="00CE32F3">
        <w:rPr>
          <w:rFonts w:ascii="Times New Roman" w:hAnsi="Times New Roman"/>
          <w:b/>
          <w:color w:val="C00000"/>
          <w:sz w:val="24"/>
          <w:szCs w:val="24"/>
        </w:rPr>
        <w:t xml:space="preserve"> </w:t>
      </w:r>
      <w:r w:rsidRPr="00CE32F3">
        <w:rPr>
          <w:rFonts w:ascii="Times New Roman" w:hAnsi="Times New Roman"/>
          <w:sz w:val="24"/>
          <w:szCs w:val="24"/>
        </w:rPr>
        <w:t>Vị trí C thấp hơn vị trí trí A là 18cm.</w:t>
      </w:r>
    </w:p>
    <w:p w:rsidR="00DE49B8" w:rsidRPr="00CE32F3" w:rsidRDefault="00DE49B8" w:rsidP="00036672">
      <w:pPr>
        <w:spacing w:line="276" w:lineRule="auto"/>
        <w:ind w:left="992" w:firstLine="1"/>
        <w:rPr>
          <w:rFonts w:ascii="Times New Roman" w:hAnsi="Times New Roman"/>
          <w:sz w:val="24"/>
          <w:szCs w:val="24"/>
        </w:rPr>
      </w:pPr>
    </w:p>
    <w:p w:rsidR="00DE49B8" w:rsidRPr="00CE32F3" w:rsidRDefault="00DE49B8" w:rsidP="00036672">
      <w:pPr>
        <w:pStyle w:val="ListParagraph"/>
        <w:numPr>
          <w:ilvl w:val="0"/>
          <w:numId w:val="39"/>
        </w:numPr>
        <w:tabs>
          <w:tab w:val="left" w:pos="992"/>
        </w:tabs>
        <w:spacing w:line="276" w:lineRule="auto"/>
      </w:pPr>
      <w:r w:rsidRPr="00CE32F3">
        <w:t xml:space="preserve">Giá đóng cửa của một cổ phiếu là giá của cổ phiếu đó cuối một phiên giao dịch. Bảng sau thống kê giá đóng cửa (đơn vị: nghìn đồng) của hai mã cổ phiếu </w:t>
      </w:r>
      <w:r w:rsidRPr="00CE32F3">
        <w:rPr>
          <w:position w:val="-4"/>
        </w:rPr>
        <w:object w:dxaOrig="240" w:dyaOrig="260">
          <v:shape id="_x0000_i4359" type="#_x0000_t75" style="width:12.75pt;height:12.75pt" o:ole="">
            <v:imagedata r:id="rId5288" o:title=""/>
          </v:shape>
          <o:OLEObject Type="Embed" ProgID="Equation.DSMT4" ShapeID="_x0000_i4359" DrawAspect="Content" ObjectID="_1797032409" r:id="rId5289"/>
        </w:object>
      </w:r>
      <w:r w:rsidRPr="00CE32F3">
        <w:t xml:space="preserve"> và </w:t>
      </w:r>
      <w:r w:rsidRPr="00CE32F3">
        <w:rPr>
          <w:position w:val="-4"/>
        </w:rPr>
        <w:object w:dxaOrig="240" w:dyaOrig="260">
          <v:shape id="_x0000_i4360" type="#_x0000_t75" style="width:12.75pt;height:12.75pt" o:ole="">
            <v:imagedata r:id="rId5290" o:title=""/>
          </v:shape>
          <o:OLEObject Type="Embed" ProgID="Equation.DSMT4" ShapeID="_x0000_i4360" DrawAspect="Content" ObjectID="_1797032410" r:id="rId5291"/>
        </w:object>
      </w:r>
      <w:r w:rsidRPr="00CE32F3">
        <w:t xml:space="preserve"> trong 50 ngày giao dịch liên tiếp.</w:t>
      </w:r>
    </w:p>
    <w:p w:rsidR="00DE49B8" w:rsidRPr="00CE32F3"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1058999929" o:spid="_x0000_i4361" type="#_x0000_t75" alt="Description: Description: A white rectangular box with black numbers  Description automatically generated" style="width:404.25pt;height:69pt;visibility:visible">
            <v:imagedata r:id="rId5292" o:title=" A white rectangular box with black numbers  Description automatically generated"/>
          </v:shape>
        </w:pict>
      </w:r>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b/>
          <w:bCs/>
          <w:sz w:val="24"/>
          <w:szCs w:val="24"/>
        </w:rPr>
        <w:t xml:space="preserve">a) </w:t>
      </w:r>
      <w:r w:rsidRPr="00CE32F3">
        <w:rPr>
          <w:rFonts w:ascii="Times New Roman" w:hAnsi="Times New Roman"/>
          <w:sz w:val="24"/>
          <w:szCs w:val="24"/>
        </w:rPr>
        <w:t xml:space="preserve">Cỡ mẫu của cổ phiếu </w:t>
      </w:r>
      <w:r w:rsidRPr="00CE32F3">
        <w:rPr>
          <w:rFonts w:ascii="Times New Roman" w:hAnsi="Times New Roman"/>
          <w:position w:val="-4"/>
          <w:sz w:val="24"/>
          <w:szCs w:val="24"/>
        </w:rPr>
        <w:object w:dxaOrig="240" w:dyaOrig="260">
          <v:shape id="_x0000_i4362" type="#_x0000_t75" style="width:12pt;height:12.75pt" o:ole="">
            <v:imagedata r:id="rId5293" o:title=""/>
          </v:shape>
          <o:OLEObject Type="Embed" ProgID="Equation.DSMT4" ShapeID="_x0000_i4362" DrawAspect="Content" ObjectID="_1797032411" r:id="rId5294"/>
        </w:object>
      </w:r>
      <w:r w:rsidRPr="00CE32F3">
        <w:rPr>
          <w:rFonts w:ascii="Times New Roman" w:hAnsi="Times New Roman"/>
          <w:sz w:val="24"/>
          <w:szCs w:val="24"/>
        </w:rPr>
        <w:t xml:space="preserve"> là 50</w:t>
      </w:r>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b/>
          <w:bCs/>
          <w:sz w:val="24"/>
          <w:szCs w:val="24"/>
        </w:rPr>
        <w:t xml:space="preserve">b) </w:t>
      </w:r>
      <w:r w:rsidRPr="00CE32F3">
        <w:rPr>
          <w:rFonts w:ascii="Times New Roman" w:hAnsi="Times New Roman"/>
          <w:sz w:val="24"/>
          <w:szCs w:val="24"/>
        </w:rPr>
        <w:t xml:space="preserve">Xét mẫu số liệu của cổ phiếu </w:t>
      </w:r>
      <w:r w:rsidRPr="00CE32F3">
        <w:rPr>
          <w:rFonts w:ascii="Times New Roman" w:hAnsi="Times New Roman"/>
          <w:position w:val="-4"/>
          <w:sz w:val="24"/>
          <w:szCs w:val="24"/>
        </w:rPr>
        <w:object w:dxaOrig="240" w:dyaOrig="260">
          <v:shape id="_x0000_i4363" type="#_x0000_t75" style="width:12.75pt;height:12.75pt" o:ole="">
            <v:imagedata r:id="rId5295" o:title=""/>
          </v:shape>
          <o:OLEObject Type="Embed" ProgID="Equation.DSMT4" ShapeID="_x0000_i4363" DrawAspect="Content" ObjectID="_1797032412" r:id="rId5296"/>
        </w:object>
      </w:r>
      <w:r w:rsidRPr="00CE32F3">
        <w:rPr>
          <w:rFonts w:ascii="Times New Roman" w:hAnsi="Times New Roman"/>
          <w:sz w:val="24"/>
          <w:szCs w:val="24"/>
        </w:rPr>
        <w:t xml:space="preserve">ta có phương sai của mẫu số liệu ghép nhóm là </w:t>
      </w:r>
      <w:r w:rsidRPr="00CE32F3">
        <w:rPr>
          <w:rFonts w:ascii="Times New Roman" w:hAnsi="Times New Roman"/>
          <w:position w:val="-10"/>
          <w:sz w:val="24"/>
          <w:szCs w:val="24"/>
        </w:rPr>
        <w:object w:dxaOrig="760" w:dyaOrig="320">
          <v:shape id="_x0000_i4364" type="#_x0000_t75" style="width:38.25pt;height:15pt" o:ole="">
            <v:imagedata r:id="rId5297" o:title=""/>
          </v:shape>
          <o:OLEObject Type="Embed" ProgID="Equation.DSMT4" ShapeID="_x0000_i4364" DrawAspect="Content" ObjectID="_1797032413" r:id="rId5298"/>
        </w:object>
      </w:r>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b/>
          <w:bCs/>
          <w:sz w:val="24"/>
          <w:szCs w:val="24"/>
        </w:rPr>
        <w:t xml:space="preserve">c) </w:t>
      </w:r>
      <w:r w:rsidRPr="00CE32F3">
        <w:rPr>
          <w:rFonts w:ascii="Times New Roman" w:hAnsi="Times New Roman"/>
          <w:sz w:val="24"/>
          <w:szCs w:val="24"/>
        </w:rPr>
        <w:t xml:space="preserve">Xét mẫu số liệu của cổ phiếu </w:t>
      </w:r>
      <w:r w:rsidRPr="00CE32F3">
        <w:rPr>
          <w:rFonts w:ascii="Times New Roman" w:hAnsi="Times New Roman"/>
          <w:position w:val="-4"/>
          <w:sz w:val="24"/>
          <w:szCs w:val="24"/>
        </w:rPr>
        <w:object w:dxaOrig="240" w:dyaOrig="260">
          <v:shape id="_x0000_i4365" type="#_x0000_t75" style="width:12.75pt;height:12.75pt" o:ole="">
            <v:imagedata r:id="rId5299" o:title=""/>
          </v:shape>
          <o:OLEObject Type="Embed" ProgID="Equation.DSMT4" ShapeID="_x0000_i4365" DrawAspect="Content" ObjectID="_1797032414" r:id="rId5300"/>
        </w:object>
      </w:r>
      <w:r w:rsidRPr="00CE32F3">
        <w:rPr>
          <w:rFonts w:ascii="Times New Roman" w:hAnsi="Times New Roman"/>
          <w:sz w:val="24"/>
          <w:szCs w:val="24"/>
        </w:rPr>
        <w:t xml:space="preserve"> ta có số trung bình của mẫu số liệu ghép nhóm là </w:t>
      </w:r>
      <w:r w:rsidRPr="00CE32F3">
        <w:rPr>
          <w:rFonts w:ascii="Times New Roman" w:hAnsi="Times New Roman"/>
          <w:position w:val="-10"/>
          <w:sz w:val="24"/>
          <w:szCs w:val="24"/>
        </w:rPr>
        <w:object w:dxaOrig="859" w:dyaOrig="320">
          <v:shape id="_x0000_i4366" type="#_x0000_t75" style="width:43.5pt;height:15pt" o:ole="">
            <v:imagedata r:id="rId5301" o:title=""/>
          </v:shape>
          <o:OLEObject Type="Embed" ProgID="Equation.DSMT4" ShapeID="_x0000_i4366" DrawAspect="Content" ObjectID="_1797032415" r:id="rId5302"/>
        </w:object>
      </w:r>
    </w:p>
    <w:p w:rsidR="00DE49B8"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b/>
          <w:bCs/>
          <w:sz w:val="24"/>
          <w:szCs w:val="24"/>
        </w:rPr>
        <w:t>d)</w:t>
      </w:r>
      <w:r w:rsidRPr="00CE32F3">
        <w:rPr>
          <w:rFonts w:ascii="Times New Roman" w:hAnsi="Times New Roman"/>
          <w:sz w:val="24"/>
          <w:szCs w:val="24"/>
        </w:rPr>
        <w:t xml:space="preserve"> Người ta có thể dùng phương sai và độ lệch chuẩn để so sánh mức độ rủi ro của các loại cổ phiếu có giá trị trung bình gần bằng nhau. Cổ phiếu nào có phương sai, độ lệch chuẩn cao hơn thì được coi là có độ rủi ro lớn hơn. Theo quan điểm trên, thì cổ phiếu </w:t>
      </w:r>
      <w:r w:rsidRPr="00CE32F3">
        <w:rPr>
          <w:rFonts w:ascii="Times New Roman" w:hAnsi="Times New Roman"/>
          <w:position w:val="-4"/>
          <w:sz w:val="24"/>
          <w:szCs w:val="24"/>
        </w:rPr>
        <w:object w:dxaOrig="240" w:dyaOrig="260">
          <v:shape id="_x0000_i4367" type="#_x0000_t75" style="width:12.75pt;height:12.75pt" o:ole="">
            <v:imagedata r:id="rId5303" o:title=""/>
          </v:shape>
          <o:OLEObject Type="Embed" ProgID="Equation.DSMT4" ShapeID="_x0000_i4367" DrawAspect="Content" ObjectID="_1797032416" r:id="rId5304"/>
        </w:object>
      </w:r>
      <w:r w:rsidRPr="00CE32F3">
        <w:rPr>
          <w:rFonts w:ascii="Times New Roman" w:hAnsi="Times New Roman"/>
          <w:sz w:val="24"/>
          <w:szCs w:val="24"/>
        </w:rPr>
        <w:t xml:space="preserve"> có độ rủi ro thấp hơn cổ phiếu </w:t>
      </w:r>
      <w:r w:rsidRPr="00CE32F3">
        <w:rPr>
          <w:rFonts w:ascii="Times New Roman" w:hAnsi="Times New Roman"/>
          <w:position w:val="-4"/>
          <w:sz w:val="24"/>
          <w:szCs w:val="24"/>
        </w:rPr>
        <w:object w:dxaOrig="240" w:dyaOrig="260">
          <v:shape id="_x0000_i4368" type="#_x0000_t75" style="width:12.75pt;height:12.75pt" o:ole="">
            <v:imagedata r:id="rId5305" o:title=""/>
          </v:shape>
          <o:OLEObject Type="Embed" ProgID="Equation.DSMT4" ShapeID="_x0000_i4368" DrawAspect="Content" ObjectID="_1797032417" r:id="rId5306"/>
        </w:object>
      </w:r>
      <w:r w:rsidRPr="00CE32F3">
        <w:rPr>
          <w:rFonts w:ascii="Times New Roman" w:hAnsi="Times New Roman"/>
          <w:sz w:val="24"/>
          <w:szCs w:val="24"/>
        </w:rPr>
        <w:t>.</w:t>
      </w:r>
    </w:p>
    <w:p w:rsidR="00DE49B8" w:rsidRPr="00CE32F3" w:rsidRDefault="00DE49B8" w:rsidP="00036672">
      <w:pPr>
        <w:spacing w:line="276" w:lineRule="auto"/>
        <w:ind w:left="992" w:firstLine="1"/>
        <w:jc w:val="both"/>
        <w:rPr>
          <w:rFonts w:ascii="Times New Roman" w:hAnsi="Times New Roman"/>
          <w:sz w:val="24"/>
          <w:szCs w:val="24"/>
        </w:rPr>
      </w:pPr>
    </w:p>
    <w:p w:rsidR="00DE49B8" w:rsidRPr="00CE32F3" w:rsidRDefault="00DE49B8" w:rsidP="00036672">
      <w:pPr>
        <w:pStyle w:val="ListParagraph"/>
        <w:numPr>
          <w:ilvl w:val="0"/>
          <w:numId w:val="39"/>
        </w:numPr>
        <w:tabs>
          <w:tab w:val="left" w:pos="992"/>
        </w:tabs>
        <w:spacing w:line="276" w:lineRule="auto"/>
        <w:rPr>
          <w:lang w:val="nl-NL"/>
        </w:rPr>
      </w:pPr>
      <w:r w:rsidRPr="00CE32F3">
        <w:rPr>
          <w:lang w:val="nl-NL"/>
        </w:rPr>
        <w:t xml:space="preserve">Cho tứ diện </w:t>
      </w:r>
      <w:r w:rsidRPr="00CE32F3">
        <w:rPr>
          <w:position w:val="-6"/>
        </w:rPr>
        <w:object w:dxaOrig="700" w:dyaOrig="279">
          <v:shape id="_x0000_i4369" type="#_x0000_t75" style="width:35.25pt;height:13.5pt" o:ole="">
            <v:imagedata r:id="rId5307" o:title=""/>
          </v:shape>
          <o:OLEObject Type="Embed" ProgID="Equation.DSMT4" ShapeID="_x0000_i4369" DrawAspect="Content" ObjectID="_1797032418" r:id="rId5308"/>
        </w:object>
      </w:r>
      <w:r w:rsidRPr="00CE32F3">
        <w:rPr>
          <w:lang w:val="nl-NL"/>
        </w:rPr>
        <w:t xml:space="preserve"> có ba cạnh </w:t>
      </w:r>
      <w:r w:rsidRPr="00CE32F3">
        <w:rPr>
          <w:position w:val="-10"/>
        </w:rPr>
        <w:object w:dxaOrig="1219" w:dyaOrig="320">
          <v:shape id="_x0000_i4370" type="#_x0000_t75" style="width:60.75pt;height:16.5pt" o:ole="">
            <v:imagedata r:id="rId5309" o:title=""/>
          </v:shape>
          <o:OLEObject Type="Embed" ProgID="Equation.DSMT4" ShapeID="_x0000_i4370" DrawAspect="Content" ObjectID="_1797032419" r:id="rId5310"/>
        </w:object>
      </w:r>
      <w:r w:rsidRPr="00CE32F3">
        <w:rPr>
          <w:lang w:val="nl-NL"/>
        </w:rPr>
        <w:t xml:space="preserve"> đôi một vuông góc với nhau và</w:t>
      </w:r>
      <w:r w:rsidRPr="00CE32F3">
        <w:rPr>
          <w:position w:val="-10"/>
        </w:rPr>
        <w:object w:dxaOrig="1520" w:dyaOrig="320">
          <v:shape id="_x0000_i4371" type="#_x0000_t75" style="width:76.5pt;height:16.5pt" o:ole="">
            <v:imagedata r:id="rId5311" o:title=""/>
          </v:shape>
          <o:OLEObject Type="Embed" ProgID="Equation.DSMT4" ShapeID="_x0000_i4371" DrawAspect="Content" ObjectID="_1797032420" r:id="rId5312"/>
        </w:object>
      </w:r>
      <w:r w:rsidRPr="00CE32F3">
        <w:rPr>
          <w:position w:val="-6"/>
        </w:rPr>
        <w:object w:dxaOrig="760" w:dyaOrig="279">
          <v:shape id="_x0000_i4372" type="#_x0000_t75" style="width:37.5pt;height:13.5pt" o:ole="">
            <v:imagedata r:id="rId5313" o:title=""/>
          </v:shape>
          <o:OLEObject Type="Embed" ProgID="Equation.DSMT4" ShapeID="_x0000_i4372" DrawAspect="Content" ObjectID="_1797032421" r:id="rId5314"/>
        </w:object>
      </w:r>
      <w:r w:rsidRPr="00CE32F3">
        <w:t xml:space="preserve">. </w:t>
      </w:r>
      <w:r w:rsidRPr="00CE32F3">
        <w:rPr>
          <w:lang w:val="nl-NL"/>
        </w:rPr>
        <w:t xml:space="preserve">Điểm </w:t>
      </w:r>
      <w:r w:rsidRPr="00CE32F3">
        <w:rPr>
          <w:position w:val="-6"/>
        </w:rPr>
        <w:object w:dxaOrig="260" w:dyaOrig="279">
          <v:shape id="_x0000_i4373" type="#_x0000_t75" style="width:12.75pt;height:13.5pt" o:ole="">
            <v:imagedata r:id="rId5315" o:title=""/>
          </v:shape>
          <o:OLEObject Type="Embed" ProgID="Equation.DSMT4" ShapeID="_x0000_i4373" DrawAspect="Content" ObjectID="_1797032422" r:id="rId5316"/>
        </w:object>
      </w:r>
      <w:r w:rsidRPr="00CE32F3">
        <w:rPr>
          <w:lang w:val="nl-NL"/>
        </w:rPr>
        <w:t xml:space="preserve"> là trọng tâm của tam giác </w:t>
      </w:r>
      <w:r w:rsidRPr="00CE32F3">
        <w:rPr>
          <w:position w:val="-6"/>
        </w:rPr>
        <w:object w:dxaOrig="560" w:dyaOrig="279">
          <v:shape id="_x0000_i4374" type="#_x0000_t75" style="width:28.5pt;height:13.5pt" o:ole="">
            <v:imagedata r:id="rId5317" o:title=""/>
          </v:shape>
          <o:OLEObject Type="Embed" ProgID="Equation.DSMT4" ShapeID="_x0000_i4374" DrawAspect="Content" ObjectID="_1797032423" r:id="rId5318"/>
        </w:object>
      </w:r>
      <w:r w:rsidRPr="00CE32F3">
        <w:rPr>
          <w:lang w:val="nl-NL"/>
        </w:rPr>
        <w:t>.</w:t>
      </w:r>
    </w:p>
    <w:p w:rsidR="00DE49B8" w:rsidRPr="00CE32F3" w:rsidRDefault="00DE49B8" w:rsidP="00036672">
      <w:pPr>
        <w:spacing w:line="276" w:lineRule="auto"/>
        <w:ind w:left="992" w:firstLine="1"/>
        <w:rPr>
          <w:rFonts w:ascii="Times New Roman" w:hAnsi="Times New Roman"/>
          <w:sz w:val="24"/>
          <w:szCs w:val="24"/>
          <w:lang w:val="nl-NL"/>
        </w:rPr>
      </w:pPr>
      <w:r w:rsidRPr="00CE32F3">
        <w:rPr>
          <w:rFonts w:ascii="Times New Roman" w:hAnsi="Times New Roman"/>
          <w:b/>
          <w:sz w:val="24"/>
          <w:szCs w:val="24"/>
        </w:rPr>
        <w:t xml:space="preserve">a) </w:t>
      </w:r>
      <w:r w:rsidRPr="00CE32F3">
        <w:rPr>
          <w:rFonts w:ascii="Times New Roman" w:hAnsi="Times New Roman"/>
          <w:position w:val="-6"/>
          <w:sz w:val="24"/>
          <w:szCs w:val="24"/>
        </w:rPr>
        <w:object w:dxaOrig="2160" w:dyaOrig="340">
          <v:shape id="_x0000_i4375" type="#_x0000_t75" style="width:108pt;height:17.25pt" o:ole="">
            <v:imagedata r:id="rId5319" o:title=""/>
          </v:shape>
          <o:OLEObject Type="Embed" ProgID="Equation.DSMT4" ShapeID="_x0000_i4375" DrawAspect="Content" ObjectID="_1797032424" r:id="rId5320"/>
        </w:object>
      </w:r>
      <w:r w:rsidRPr="00CE32F3">
        <w:rPr>
          <w:rFonts w:ascii="Times New Roman" w:hAnsi="Times New Roman"/>
          <w:sz w:val="24"/>
          <w:szCs w:val="24"/>
        </w:rPr>
        <w:t>.</w:t>
      </w:r>
    </w:p>
    <w:p w:rsidR="00DE49B8" w:rsidRPr="00CE32F3" w:rsidRDefault="00DE49B8" w:rsidP="00036672">
      <w:pPr>
        <w:spacing w:line="276" w:lineRule="auto"/>
        <w:ind w:left="992" w:firstLine="1"/>
        <w:rPr>
          <w:rFonts w:ascii="Times New Roman" w:hAnsi="Times New Roman"/>
          <w:sz w:val="24"/>
          <w:szCs w:val="24"/>
          <w:lang w:val="nl-NL"/>
        </w:rPr>
      </w:pPr>
      <w:r w:rsidRPr="00CE32F3">
        <w:rPr>
          <w:rFonts w:ascii="Times New Roman" w:hAnsi="Times New Roman"/>
          <w:b/>
          <w:sz w:val="24"/>
          <w:szCs w:val="24"/>
        </w:rPr>
        <w:t xml:space="preserve">b) </w:t>
      </w:r>
      <w:r w:rsidRPr="00CE32F3">
        <w:rPr>
          <w:rFonts w:ascii="Times New Roman" w:hAnsi="Times New Roman"/>
          <w:sz w:val="24"/>
          <w:szCs w:val="24"/>
          <w:lang w:val="nl-NL"/>
        </w:rPr>
        <w:t xml:space="preserve">Tích vô hướng của hai vectơ </w:t>
      </w:r>
      <w:r w:rsidRPr="00CE32F3">
        <w:rPr>
          <w:rFonts w:ascii="Times New Roman" w:hAnsi="Times New Roman"/>
          <w:position w:val="-4"/>
          <w:sz w:val="24"/>
          <w:szCs w:val="24"/>
        </w:rPr>
        <w:object w:dxaOrig="400" w:dyaOrig="320">
          <v:shape id="_x0000_i4376" type="#_x0000_t75" style="width:19.5pt;height:16.5pt" o:ole="">
            <v:imagedata r:id="rId5321" o:title=""/>
          </v:shape>
          <o:OLEObject Type="Embed" ProgID="Equation.DSMT4" ShapeID="_x0000_i4376" DrawAspect="Content" ObjectID="_1797032425" r:id="rId5322"/>
        </w:object>
      </w:r>
      <w:r w:rsidRPr="00CE32F3">
        <w:rPr>
          <w:rFonts w:ascii="Times New Roman" w:hAnsi="Times New Roman"/>
          <w:sz w:val="24"/>
          <w:szCs w:val="24"/>
          <w:lang w:val="nl-NL"/>
        </w:rPr>
        <w:t xml:space="preserve"> và </w:t>
      </w:r>
      <w:r w:rsidRPr="00CE32F3">
        <w:rPr>
          <w:rFonts w:ascii="Times New Roman" w:hAnsi="Times New Roman"/>
          <w:position w:val="-6"/>
          <w:sz w:val="24"/>
          <w:szCs w:val="24"/>
        </w:rPr>
        <w:object w:dxaOrig="420" w:dyaOrig="340">
          <v:shape id="_x0000_i4377" type="#_x0000_t75" style="width:21pt;height:17.25pt" o:ole="">
            <v:imagedata r:id="rId5323" o:title=""/>
          </v:shape>
          <o:OLEObject Type="Embed" ProgID="Equation.DSMT4" ShapeID="_x0000_i4377" DrawAspect="Content" ObjectID="_1797032426" r:id="rId5324"/>
        </w:object>
      </w:r>
      <w:r w:rsidRPr="00CE32F3">
        <w:rPr>
          <w:rFonts w:ascii="Times New Roman" w:hAnsi="Times New Roman"/>
          <w:sz w:val="24"/>
          <w:szCs w:val="24"/>
          <w:lang w:val="nl-NL"/>
        </w:rPr>
        <w:t xml:space="preserve"> bằng 3.</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b/>
          <w:sz w:val="24"/>
          <w:szCs w:val="24"/>
        </w:rPr>
        <w:t xml:space="preserve">c) </w:t>
      </w:r>
      <w:r w:rsidRPr="00CE32F3">
        <w:rPr>
          <w:rFonts w:ascii="Times New Roman" w:hAnsi="Times New Roman"/>
          <w:sz w:val="24"/>
          <w:szCs w:val="24"/>
          <w:lang w:val="nl-NL"/>
        </w:rPr>
        <w:t xml:space="preserve">Độ dài vectơ </w:t>
      </w:r>
      <w:r w:rsidRPr="00CE32F3">
        <w:rPr>
          <w:rFonts w:ascii="Times New Roman" w:hAnsi="Times New Roman"/>
          <w:position w:val="-6"/>
          <w:sz w:val="24"/>
          <w:szCs w:val="24"/>
        </w:rPr>
        <w:object w:dxaOrig="420" w:dyaOrig="340">
          <v:shape id="_x0000_i4378" type="#_x0000_t75" style="width:21pt;height:17.25pt" o:ole="">
            <v:imagedata r:id="rId5325" o:title=""/>
          </v:shape>
          <o:OLEObject Type="Embed" ProgID="Equation.DSMT4" ShapeID="_x0000_i4378" DrawAspect="Content" ObjectID="_1797032427" r:id="rId5326"/>
        </w:object>
      </w:r>
      <w:r w:rsidRPr="00CE32F3">
        <w:rPr>
          <w:rFonts w:ascii="Times New Roman" w:hAnsi="Times New Roman"/>
          <w:sz w:val="24"/>
          <w:szCs w:val="24"/>
          <w:lang w:val="nl-NL"/>
        </w:rPr>
        <w:t xml:space="preserve"> bằng </w:t>
      </w:r>
      <w:r w:rsidRPr="00CE32F3">
        <w:rPr>
          <w:rFonts w:ascii="Times New Roman" w:hAnsi="Times New Roman"/>
          <w:position w:val="-24"/>
          <w:sz w:val="24"/>
          <w:szCs w:val="24"/>
        </w:rPr>
        <w:object w:dxaOrig="520" w:dyaOrig="680">
          <v:shape id="_x0000_i4379" type="#_x0000_t75" style="width:25.5pt;height:34.5pt" o:ole="">
            <v:imagedata r:id="rId5327" o:title=""/>
          </v:shape>
          <o:OLEObject Type="Embed" ProgID="Equation.DSMT4" ShapeID="_x0000_i4379" DrawAspect="Content" ObjectID="_1797032428" r:id="rId5328"/>
        </w:object>
      </w:r>
      <w:r w:rsidRPr="00CE32F3">
        <w:rPr>
          <w:rFonts w:ascii="Times New Roman" w:hAnsi="Times New Roman"/>
          <w:sz w:val="24"/>
          <w:szCs w:val="24"/>
          <w:lang w:val="nl-NL"/>
        </w:rPr>
        <w:t>.</w:t>
      </w:r>
    </w:p>
    <w:p w:rsidR="00DE49B8" w:rsidRPr="00CE32F3" w:rsidRDefault="00DE49B8" w:rsidP="00036672">
      <w:pPr>
        <w:spacing w:line="276" w:lineRule="auto"/>
        <w:ind w:left="992" w:firstLine="1"/>
        <w:rPr>
          <w:rFonts w:ascii="Times New Roman" w:hAnsi="Times New Roman"/>
          <w:bCs/>
          <w:color w:val="C00000"/>
          <w:sz w:val="24"/>
          <w:szCs w:val="24"/>
        </w:rPr>
      </w:pPr>
      <w:r w:rsidRPr="00CE32F3">
        <w:rPr>
          <w:rFonts w:ascii="Times New Roman" w:hAnsi="Times New Roman"/>
          <w:b/>
          <w:sz w:val="24"/>
          <w:szCs w:val="24"/>
        </w:rPr>
        <w:t xml:space="preserve">d) </w:t>
      </w:r>
      <w:r w:rsidRPr="00CE32F3">
        <w:rPr>
          <w:rFonts w:ascii="Times New Roman" w:hAnsi="Times New Roman"/>
          <w:sz w:val="24"/>
          <w:szCs w:val="24"/>
          <w:lang w:val="nl-NL"/>
        </w:rPr>
        <w:t xml:space="preserve">Khi điểm </w:t>
      </w:r>
      <w:r w:rsidRPr="00CE32F3">
        <w:rPr>
          <w:rFonts w:ascii="Times New Roman" w:hAnsi="Times New Roman"/>
          <w:position w:val="-4"/>
          <w:sz w:val="24"/>
          <w:szCs w:val="24"/>
        </w:rPr>
        <w:object w:dxaOrig="320" w:dyaOrig="260">
          <v:shape id="_x0000_i4380" type="#_x0000_t75" style="width:16.5pt;height:12.75pt" o:ole="">
            <v:imagedata r:id="rId5329" o:title=""/>
          </v:shape>
          <o:OLEObject Type="Embed" ProgID="Equation.DSMT4" ShapeID="_x0000_i4380" DrawAspect="Content" ObjectID="_1797032429" r:id="rId5330"/>
        </w:object>
      </w:r>
      <w:r w:rsidRPr="00CE32F3">
        <w:rPr>
          <w:rFonts w:ascii="Times New Roman" w:hAnsi="Times New Roman"/>
          <w:sz w:val="24"/>
          <w:szCs w:val="24"/>
          <w:lang w:val="nl-NL"/>
        </w:rPr>
        <w:t xml:space="preserve"> thay đổi, biểu thức </w:t>
      </w:r>
      <w:r w:rsidRPr="00CE32F3">
        <w:rPr>
          <w:rFonts w:ascii="Times New Roman" w:hAnsi="Times New Roman"/>
          <w:position w:val="-10"/>
          <w:sz w:val="24"/>
          <w:szCs w:val="24"/>
        </w:rPr>
        <w:object w:dxaOrig="3080" w:dyaOrig="360">
          <v:shape id="_x0000_i4381" type="#_x0000_t75" style="width:154.5pt;height:18pt" o:ole="">
            <v:imagedata r:id="rId5331" o:title=""/>
          </v:shape>
          <o:OLEObject Type="Embed" ProgID="Equation.DSMT4" ShapeID="_x0000_i4381" DrawAspect="Content" ObjectID="_1797032430" r:id="rId5332"/>
        </w:object>
      </w:r>
      <w:r w:rsidRPr="00CE32F3">
        <w:rPr>
          <w:rFonts w:ascii="Times New Roman" w:hAnsi="Times New Roman"/>
          <w:sz w:val="24"/>
          <w:szCs w:val="24"/>
          <w:lang w:val="nl-NL"/>
        </w:rPr>
        <w:t xml:space="preserve"> đạt giá trị nhỏ nhất khi điểm </w:t>
      </w:r>
      <w:r w:rsidRPr="00CE32F3">
        <w:rPr>
          <w:rFonts w:ascii="Times New Roman" w:hAnsi="Times New Roman"/>
          <w:position w:val="-4"/>
          <w:sz w:val="24"/>
          <w:szCs w:val="24"/>
        </w:rPr>
        <w:object w:dxaOrig="320" w:dyaOrig="260">
          <v:shape id="_x0000_i4382" type="#_x0000_t75" style="width:16.5pt;height:12.75pt" o:ole="">
            <v:imagedata r:id="rId5333" o:title=""/>
          </v:shape>
          <o:OLEObject Type="Embed" ProgID="Equation.DSMT4" ShapeID="_x0000_i4382" DrawAspect="Content" ObjectID="_1797032431" r:id="rId5334"/>
        </w:object>
      </w:r>
      <w:r w:rsidRPr="00CE32F3">
        <w:rPr>
          <w:rFonts w:ascii="Times New Roman" w:hAnsi="Times New Roman"/>
          <w:sz w:val="24"/>
          <w:szCs w:val="24"/>
          <w:lang w:val="nl-NL"/>
        </w:rPr>
        <w:t xml:space="preserve"> là trung điểm của đoạn thẳng </w:t>
      </w:r>
      <w:r w:rsidRPr="00CE32F3">
        <w:rPr>
          <w:rFonts w:ascii="Times New Roman" w:hAnsi="Times New Roman"/>
          <w:position w:val="-6"/>
          <w:sz w:val="24"/>
          <w:szCs w:val="24"/>
        </w:rPr>
        <w:object w:dxaOrig="420" w:dyaOrig="279">
          <v:shape id="_x0000_i4383" type="#_x0000_t75" style="width:21pt;height:13.5pt" o:ole="">
            <v:imagedata r:id="rId5335" o:title=""/>
          </v:shape>
          <o:OLEObject Type="Embed" ProgID="Equation.DSMT4" ShapeID="_x0000_i4383" DrawAspect="Content" ObjectID="_1797032432" r:id="rId5336"/>
        </w:object>
      </w:r>
      <w:r w:rsidRPr="00CE32F3">
        <w:rPr>
          <w:rFonts w:ascii="Times New Roman" w:hAnsi="Times New Roman"/>
          <w:sz w:val="24"/>
          <w:szCs w:val="24"/>
          <w:lang w:val="nl-NL"/>
        </w:rPr>
        <w: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CE32F3" w:rsidRDefault="00DE49B8" w:rsidP="00036672">
      <w:pPr>
        <w:pStyle w:val="ListParagraph"/>
        <w:numPr>
          <w:ilvl w:val="0"/>
          <w:numId w:val="40"/>
        </w:numPr>
        <w:shd w:val="clear" w:color="auto" w:fill="FFFFFF"/>
        <w:tabs>
          <w:tab w:val="left" w:pos="992"/>
        </w:tabs>
        <w:spacing w:line="276" w:lineRule="auto"/>
        <w:rPr>
          <w:lang w:val="vi-VN"/>
        </w:rPr>
      </w:pPr>
      <w:r w:rsidRPr="00CE32F3">
        <w:rPr>
          <w:lang w:val="vi-VN"/>
        </w:rPr>
        <w:t xml:space="preserve">Trong không gian với hệ tọa độ </w:t>
      </w:r>
      <w:r w:rsidRPr="00CE32F3">
        <w:rPr>
          <w:position w:val="-10"/>
          <w:lang w:val="vi-VN"/>
        </w:rPr>
        <w:object w:dxaOrig="560" w:dyaOrig="320">
          <v:shape id="_x0000_i4384" type="#_x0000_t75" style="width:29.25pt;height:14.25pt" o:ole="">
            <v:imagedata r:id="rId5337" o:title=""/>
          </v:shape>
          <o:OLEObject Type="Embed" ProgID="Equation.DSMT4" ShapeID="_x0000_i4384" DrawAspect="Content" ObjectID="_1797032433" r:id="rId5338"/>
        </w:object>
      </w:r>
      <w:r w:rsidRPr="00CE32F3">
        <w:rPr>
          <w:lang w:val="vi-VN"/>
        </w:rPr>
        <w:t xml:space="preserve">, cho vectơ </w:t>
      </w:r>
      <w:r w:rsidRPr="00CE32F3">
        <w:rPr>
          <w:position w:val="-14"/>
          <w:lang w:val="vi-VN"/>
        </w:rPr>
        <w:object w:dxaOrig="1280" w:dyaOrig="400">
          <v:shape id="_x0000_i4385" type="#_x0000_t75" style="width:66pt;height:20.25pt" o:ole="">
            <v:imagedata r:id="rId5339" o:title=""/>
          </v:shape>
          <o:OLEObject Type="Embed" ProgID="Equation.DSMT4" ShapeID="_x0000_i4385" DrawAspect="Content" ObjectID="_1797032434" r:id="rId5340"/>
        </w:object>
      </w:r>
      <w:r w:rsidRPr="00CE32F3">
        <w:rPr>
          <w:lang w:val="vi-VN"/>
        </w:rPr>
        <w:t xml:space="preserve"> và </w:t>
      </w:r>
      <w:r w:rsidRPr="00CE32F3">
        <w:rPr>
          <w:position w:val="-14"/>
          <w:lang w:val="vi-VN"/>
        </w:rPr>
        <w:object w:dxaOrig="1240" w:dyaOrig="420">
          <v:shape id="_x0000_i4386" type="#_x0000_t75" style="width:70.5pt;height:21pt" o:ole="">
            <v:imagedata r:id="rId5341" o:title=""/>
          </v:shape>
          <o:OLEObject Type="Embed" ProgID="Equation.DSMT4" ShapeID="_x0000_i4386" DrawAspect="Content" ObjectID="_1797032435" r:id="rId5342"/>
        </w:object>
      </w:r>
      <w:r w:rsidRPr="00CE32F3">
        <w:rPr>
          <w:lang w:val="vi-VN"/>
        </w:rPr>
        <w:t xml:space="preserve"> cùng phương với vectơ </w:t>
      </w:r>
      <w:r w:rsidRPr="00CE32F3">
        <w:rPr>
          <w:position w:val="-6"/>
          <w:lang w:val="vi-VN"/>
        </w:rPr>
        <w:object w:dxaOrig="200" w:dyaOrig="279">
          <v:shape id="_x0000_i4387" type="#_x0000_t75" style="width:14.25pt;height:14.25pt" o:ole="">
            <v:imagedata r:id="rId5343" o:title=""/>
          </v:shape>
          <o:OLEObject Type="Embed" ProgID="Equation.DSMT4" ShapeID="_x0000_i4387" DrawAspect="Content" ObjectID="_1797032436" r:id="rId5344"/>
        </w:object>
      </w:r>
      <w:r w:rsidRPr="00CE32F3">
        <w:rPr>
          <w:lang w:val="vi-VN"/>
        </w:rPr>
        <w:t xml:space="preserve">. Biết </w:t>
      </w:r>
      <w:r w:rsidRPr="00CE32F3">
        <w:rPr>
          <w:position w:val="-6"/>
          <w:lang w:val="vi-VN"/>
        </w:rPr>
        <w:object w:dxaOrig="220" w:dyaOrig="340">
          <v:shape id="_x0000_i4388" type="#_x0000_t75" style="width:12.75pt;height:18.75pt" o:ole="">
            <v:imagedata r:id="rId5345" o:title=""/>
          </v:shape>
          <o:OLEObject Type="Embed" ProgID="Equation.DSMT4" ShapeID="_x0000_i4388" DrawAspect="Content" ObjectID="_1797032437" r:id="rId5346"/>
        </w:object>
      </w:r>
      <w:r w:rsidRPr="00CE32F3">
        <w:rPr>
          <w:lang w:val="vi-VN"/>
        </w:rPr>
        <w:t xml:space="preserve">tạo với tia </w:t>
      </w:r>
      <w:r w:rsidRPr="00CE32F3">
        <w:rPr>
          <w:position w:val="-10"/>
          <w:lang w:val="vi-VN"/>
        </w:rPr>
        <w:object w:dxaOrig="360" w:dyaOrig="320">
          <v:shape id="_x0000_i4389" type="#_x0000_t75" style="width:22.5pt;height:15pt" o:ole="">
            <v:imagedata r:id="rId5347" o:title=""/>
          </v:shape>
          <o:OLEObject Type="Embed" ProgID="Equation.DSMT4" ShapeID="_x0000_i4389" DrawAspect="Content" ObjectID="_1797032438" r:id="rId5348"/>
        </w:object>
      </w:r>
      <w:r w:rsidRPr="00CE32F3">
        <w:rPr>
          <w:lang w:val="vi-VN"/>
        </w:rPr>
        <w:t xml:space="preserve"> một góc tù và </w:t>
      </w:r>
      <w:r w:rsidRPr="00CE32F3">
        <w:rPr>
          <w:position w:val="-18"/>
          <w:lang w:val="vi-VN"/>
        </w:rPr>
        <w:object w:dxaOrig="940" w:dyaOrig="480">
          <v:shape id="_x0000_i4390" type="#_x0000_t75" style="width:41.25pt;height:24pt" o:ole="">
            <v:imagedata r:id="rId5349" o:title=""/>
          </v:shape>
          <o:OLEObject Type="Embed" ProgID="Equation.DSMT4" ShapeID="_x0000_i4390" DrawAspect="Content" ObjectID="_1797032439" r:id="rId5350"/>
        </w:object>
      </w:r>
      <w:r w:rsidRPr="00CE32F3">
        <w:rPr>
          <w:lang w:val="vi-VN"/>
        </w:rPr>
        <w:t xml:space="preserve">. Tính giá trị biểu thức </w:t>
      </w:r>
      <w:r w:rsidRPr="00CE32F3">
        <w:rPr>
          <w:position w:val="-12"/>
          <w:lang w:val="vi-VN"/>
        </w:rPr>
        <w:object w:dxaOrig="1520" w:dyaOrig="360">
          <v:shape id="_x0000_i4391" type="#_x0000_t75" style="width:76.5pt;height:19.5pt" o:ole="">
            <v:imagedata r:id="rId5351" o:title=""/>
          </v:shape>
          <o:OLEObject Type="Embed" ProgID="Equation.DSMT4" ShapeID="_x0000_i4391" DrawAspect="Content" ObjectID="_1797032440" r:id="rId5352"/>
        </w:object>
      </w:r>
    </w:p>
    <w:p w:rsidR="00DE49B8" w:rsidRPr="00CE32F3" w:rsidRDefault="00DE49B8" w:rsidP="00036672">
      <w:pPr>
        <w:pStyle w:val="a"/>
        <w:numPr>
          <w:ilvl w:val="0"/>
          <w:numId w:val="40"/>
        </w:numPr>
        <w:rPr>
          <w:iCs/>
          <w:lang w:val="en-US"/>
        </w:rPr>
      </w:pPr>
      <w:r w:rsidRPr="00CE32F3">
        <w:rPr>
          <w:iCs/>
          <w:lang w:val="en-US"/>
        </w:rPr>
        <w:t xml:space="preserve">Một kiến trúc sư muốn xây dựng một tòa nhà biểu tượng độc lạ cho thành phố. Trên bảng thiết kế tòa nhà có hình dạng là một khối lăng trụ tam giác đều, có cạnh bên </w:t>
      </w:r>
      <w:r w:rsidR="00763372" w:rsidRPr="00763372">
        <w:rPr>
          <w:iCs/>
          <w:lang w:val="en-US"/>
        </w:rPr>
        <w:fldChar w:fldCharType="begin"/>
      </w:r>
      <w:r w:rsidR="00763372" w:rsidRPr="00763372">
        <w:rPr>
          <w:iCs/>
          <w:lang w:val="en-US"/>
        </w:rPr>
        <w:instrText xml:space="preserve"> QUOTE </w:instrText>
      </w:r>
      <w:r w:rsidR="00A864E7">
        <w:rPr>
          <w:position w:val="-11"/>
        </w:rPr>
        <w:pict>
          <v:shape id="_x0000_i4392" type="#_x0000_t75" style="width:20.2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693&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CD2693&quot; wsp:rsidP=&quot;00CD2693&quot;&gt;&lt;m:oMathPara&gt;&lt;m:oMath&gt;&lt;m:r&gt;&lt;w:rPr&gt;&lt;w:rFonts w:ascii=&quot;Cambria Math&quot; w:h-ansi=&quot;Cambria Math&quot;/&gt;&lt;wx:font wx:val=&quot;Cambria Math&quot;/&gt;&lt;w:i/&gt;&lt;/w:rPr&gt;&lt;m:t&gt;30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3" o:title="" chromakey="white"/>
          </v:shape>
        </w:pict>
      </w:r>
      <w:r w:rsidR="00763372" w:rsidRPr="00763372">
        <w:rPr>
          <w:iCs/>
          <w:lang w:val="en-US"/>
        </w:rPr>
        <w:instrText xml:space="preserve"> </w:instrText>
      </w:r>
      <w:r w:rsidR="00763372" w:rsidRPr="00763372">
        <w:rPr>
          <w:iCs/>
          <w:lang w:val="en-US"/>
        </w:rPr>
        <w:fldChar w:fldCharType="separate"/>
      </w:r>
      <w:r w:rsidR="00A864E7">
        <w:rPr>
          <w:position w:val="-11"/>
        </w:rPr>
        <w:pict>
          <v:shape id="_x0000_i4393" type="#_x0000_t75" style="width:20.2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693&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CD2693&quot; wsp:rsidP=&quot;00CD2693&quot;&gt;&lt;m:oMathPara&gt;&lt;m:oMath&gt;&lt;m:r&gt;&lt;w:rPr&gt;&lt;w:rFonts w:ascii=&quot;Cambria Math&quot; w:h-ansi=&quot;Cambria Math&quot;/&gt;&lt;wx:font wx:val=&quot;Cambria Math&quot;/&gt;&lt;w:i/&gt;&lt;/w:rPr&gt;&lt;m:t&gt;30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3" o:title="" chromakey="white"/>
          </v:shape>
        </w:pict>
      </w:r>
      <w:r w:rsidR="00763372" w:rsidRPr="00763372">
        <w:rPr>
          <w:iCs/>
          <w:lang w:val="en-US"/>
        </w:rPr>
        <w:fldChar w:fldCharType="end"/>
      </w:r>
      <w:r w:rsidRPr="00CE32F3">
        <w:rPr>
          <w:iCs/>
          <w:lang w:val="en-US"/>
        </w:rPr>
        <w:t xml:space="preserve"> mét và cạnh đáy và dài </w:t>
      </w:r>
      <w:r w:rsidR="00763372" w:rsidRPr="00763372">
        <w:rPr>
          <w:iCs/>
          <w:lang w:val="en-US"/>
        </w:rPr>
        <w:fldChar w:fldCharType="begin"/>
      </w:r>
      <w:r w:rsidR="00763372" w:rsidRPr="00763372">
        <w:rPr>
          <w:iCs/>
          <w:lang w:val="en-US"/>
        </w:rPr>
        <w:instrText xml:space="preserve"> QUOTE </w:instrText>
      </w:r>
      <w:r w:rsidR="00A864E7">
        <w:rPr>
          <w:position w:val="-11"/>
        </w:rPr>
        <w:pict>
          <v:shape id="_x0000_i4394" type="#_x0000_t75" style="width:20.2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3CB6&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D13CB6&quot; wsp:rsidP=&quot;00D13CB6&quot;&gt;&lt;m:oMathPara&gt;&lt;m:oMath&gt;&lt;m:r&gt;&lt;w:rPr&gt;&lt;w:rFonts w:ascii=&quot;Cambria Math&quot; w:h-ansi=&quot;Cambria Math&quot;/&gt;&lt;wx:font wx:val=&quot;Cambria Math&quot;/&gt;&lt;w:i/&gt;&lt;/w:rPr&gt;&lt;m:t&gt;20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4" o:title="" chromakey="white"/>
          </v:shape>
        </w:pict>
      </w:r>
      <w:r w:rsidR="00763372" w:rsidRPr="00763372">
        <w:rPr>
          <w:iCs/>
          <w:lang w:val="en-US"/>
        </w:rPr>
        <w:instrText xml:space="preserve"> </w:instrText>
      </w:r>
      <w:r w:rsidR="00763372" w:rsidRPr="00763372">
        <w:rPr>
          <w:iCs/>
          <w:lang w:val="en-US"/>
        </w:rPr>
        <w:fldChar w:fldCharType="separate"/>
      </w:r>
      <w:r w:rsidR="00A864E7">
        <w:rPr>
          <w:position w:val="-11"/>
        </w:rPr>
        <w:pict>
          <v:shape id="_x0000_i4395" type="#_x0000_t75" style="width:20.2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3CB6&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D13CB6&quot; wsp:rsidP=&quot;00D13CB6&quot;&gt;&lt;m:oMathPara&gt;&lt;m:oMath&gt;&lt;m:r&gt;&lt;w:rPr&gt;&lt;w:rFonts w:ascii=&quot;Cambria Math&quot; w:h-ansi=&quot;Cambria Math&quot;/&gt;&lt;wx:font wx:val=&quot;Cambria Math&quot;/&gt;&lt;w:i/&gt;&lt;/w:rPr&gt;&lt;m:t&gt;20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4" o:title="" chromakey="white"/>
          </v:shape>
        </w:pict>
      </w:r>
      <w:r w:rsidR="00763372" w:rsidRPr="00763372">
        <w:rPr>
          <w:iCs/>
          <w:lang w:val="en-US"/>
        </w:rPr>
        <w:fldChar w:fldCharType="end"/>
      </w:r>
      <w:r w:rsidRPr="00CE32F3">
        <w:rPr>
          <w:iCs/>
          <w:lang w:val="en-US"/>
        </w:rPr>
        <w:t xml:space="preserve"> mét (tham khảo hình vẽ). Kiến trúc sư muốn xây dựng cây cầu hình </w:t>
      </w:r>
      <w:r w:rsidR="00763372" w:rsidRPr="00763372">
        <w:rPr>
          <w:iCs/>
          <w:lang w:val="en-US"/>
        </w:rPr>
        <w:fldChar w:fldCharType="begin"/>
      </w:r>
      <w:r w:rsidR="00763372" w:rsidRPr="00763372">
        <w:rPr>
          <w:iCs/>
          <w:lang w:val="en-US"/>
        </w:rPr>
        <w:instrText xml:space="preserve"> QUOTE </w:instrText>
      </w:r>
      <w:r w:rsidR="00A864E7">
        <w:rPr>
          <w:position w:val="-11"/>
        </w:rPr>
        <w:pict>
          <v:shape id="_x0000_i4396" type="#_x0000_t75" style="width:17.2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C566E&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4C566E&quot; wsp:rsidP=&quot;004C566E&quot;&gt;&lt;m:oMathPara&gt;&lt;m:oMath&gt;&lt;m:r&gt;&lt;w:rPr&gt;&lt;w:rFonts w:ascii=&quot;Cambria Math&quot; w:h-ansi=&quot;Cambria Math&quot;/&gt;&lt;wx:font wx:val=&quot;Cambria Math&quot;/&gt;&lt;w:i/&gt;&lt;/w:rPr&gt;&lt;m:t&gt;H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5" o:title="" chromakey="white"/>
          </v:shape>
        </w:pict>
      </w:r>
      <w:r w:rsidR="00763372" w:rsidRPr="00763372">
        <w:rPr>
          <w:iCs/>
          <w:lang w:val="en-US"/>
        </w:rPr>
        <w:instrText xml:space="preserve"> </w:instrText>
      </w:r>
      <w:r w:rsidR="00763372" w:rsidRPr="00763372">
        <w:rPr>
          <w:iCs/>
          <w:lang w:val="en-US"/>
        </w:rPr>
        <w:fldChar w:fldCharType="separate"/>
      </w:r>
      <w:r w:rsidR="00A864E7">
        <w:rPr>
          <w:position w:val="-11"/>
        </w:rPr>
        <w:pict>
          <v:shape id="_x0000_i4397" type="#_x0000_t75" style="width:17.2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C566E&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4C566E&quot; wsp:rsidP=&quot;004C566E&quot;&gt;&lt;m:oMathPara&gt;&lt;m:oMath&gt;&lt;m:r&gt;&lt;w:rPr&gt;&lt;w:rFonts w:ascii=&quot;Cambria Math&quot; w:h-ansi=&quot;Cambria Math&quot;/&gt;&lt;wx:font wx:val=&quot;Cambria Math&quot;/&gt;&lt;w:i/&gt;&lt;/w:rPr&gt;&lt;m:t&gt;H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5" o:title="" chromakey="white"/>
          </v:shape>
        </w:pict>
      </w:r>
      <w:r w:rsidR="00763372" w:rsidRPr="00763372">
        <w:rPr>
          <w:iCs/>
          <w:lang w:val="en-US"/>
        </w:rPr>
        <w:fldChar w:fldCharType="end"/>
      </w:r>
      <w:r w:rsidRPr="00CE32F3">
        <w:rPr>
          <w:iCs/>
          <w:lang w:val="en-US"/>
        </w:rPr>
        <w:t xml:space="preserve"> bắc xuyên tòa nhà ( điểm đầu thuộc cạnh </w:t>
      </w:r>
      <w:r w:rsidR="00763372" w:rsidRPr="00763372">
        <w:rPr>
          <w:iCs/>
          <w:lang w:val="en-US"/>
        </w:rPr>
        <w:fldChar w:fldCharType="begin"/>
      </w:r>
      <w:r w:rsidR="00763372" w:rsidRPr="00763372">
        <w:rPr>
          <w:iCs/>
          <w:lang w:val="en-US"/>
        </w:rPr>
        <w:instrText xml:space="preserve"> QUOTE </w:instrText>
      </w:r>
      <w:r w:rsidR="00A864E7">
        <w:rPr>
          <w:position w:val="-11"/>
        </w:rPr>
        <w:pict>
          <v:shape id="_x0000_i4398" type="#_x0000_t75" style="width:21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07AA&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5F07AA&quot; wsp:rsidP=&quot;005F07AA&quot;&gt;&lt;m:oMathPara&gt;&lt;m:oMath&gt;&lt;m:sSup&gt;&lt;m:sSupPr&gt;&lt;m:ctrlPr&gt;&lt;w:rPr&gt;&lt;w:rFonts w:ascii=&quot;Cambria Math&quot; w:h-ansi=&quot;Cambria Math&quot;/&gt;&lt;wx:font wx:val=&quot;Cambria Math&quot;/&gt;&lt;w:i/&gt;&lt;w:i-cs/&gt;&lt;w:lang w:fareast=&quot;VI&quot;/&gt;&lt;/w:rPr&gt;&lt;/m:ctrlPr&gt;&lt;/m:sSupPr&gt;&lt;m:e&gt;&lt;m:r&gt;&lt;w:rPr&gt;&lt;w:rFonts w:ascii=&quot;Cambria Math&quot; w:h-ansi=&quot;Cambria Math&quot;/&gt;&lt;wx:font wx:val=&quot;Cambria Math&quot;/&gt;&lt;w:i/&gt;&lt;/w:rPr&gt;&lt;m:t&gt;A&lt;/m:t&gt;&lt;/m:r&gt;&lt;m:ctrlPr&gt;&lt;w:rPr&gt;&lt;w:rFonts w:ascii=&quot;Cambria Math&quot; w:h-ansi=&quot;Cambria Math&quot;/&gt;&lt;wx:font wx:val=&quot;Cambria Math&quot;/&gt;&lt;w:i/&gt;&lt;w:i-cs/&gt;&lt;/w:rPr&gt;&lt;/m:ctrlPr&gt;&lt;/m:e&gt;&lt;m:sup&gt;&lt;m:r&gt;&lt;w:rPr&gt;&lt;w:rFonts w:ascii=&quot;Cambria Math&quot; w:h-ansi=&quot;Cambria Math&quot;/&gt;&lt;wx:font wx:val=&quot;Cambria Math&quot;/&gt;&lt;w:i/&gt;&lt;w:lang w:fareast=&quot;VI&quot;/&gt;&lt;/w:rPr&gt;&lt;m:t&gt;'&lt;/m:t&gt;&lt;/m:r&gt;&lt;/m:sup&gt;&lt;/m:sSup&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6" o:title="" chromakey="white"/>
          </v:shape>
        </w:pict>
      </w:r>
      <w:r w:rsidR="00763372" w:rsidRPr="00763372">
        <w:rPr>
          <w:iCs/>
          <w:lang w:val="en-US"/>
        </w:rPr>
        <w:instrText xml:space="preserve"> </w:instrText>
      </w:r>
      <w:r w:rsidR="00763372" w:rsidRPr="00763372">
        <w:rPr>
          <w:iCs/>
          <w:lang w:val="en-US"/>
        </w:rPr>
        <w:fldChar w:fldCharType="separate"/>
      </w:r>
      <w:r w:rsidR="00A864E7">
        <w:rPr>
          <w:position w:val="-11"/>
        </w:rPr>
        <w:pict>
          <v:shape id="_x0000_i4399" type="#_x0000_t75" style="width:21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07AA&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5F07AA&quot; wsp:rsidP=&quot;005F07AA&quot;&gt;&lt;m:oMathPara&gt;&lt;m:oMath&gt;&lt;m:sSup&gt;&lt;m:sSupPr&gt;&lt;m:ctrlPr&gt;&lt;w:rPr&gt;&lt;w:rFonts w:ascii=&quot;Cambria Math&quot; w:h-ansi=&quot;Cambria Math&quot;/&gt;&lt;wx:font wx:val=&quot;Cambria Math&quot;/&gt;&lt;w:i/&gt;&lt;w:i-cs/&gt;&lt;w:lang w:fareast=&quot;VI&quot;/&gt;&lt;/w:rPr&gt;&lt;/m:ctrlPr&gt;&lt;/m:sSupPr&gt;&lt;m:e&gt;&lt;m:r&gt;&lt;w:rPr&gt;&lt;w:rFonts w:ascii=&quot;Cambria Math&quot; w:h-ansi=&quot;Cambria Math&quot;/&gt;&lt;wx:font wx:val=&quot;Cambria Math&quot;/&gt;&lt;w:i/&gt;&lt;/w:rPr&gt;&lt;m:t&gt;A&lt;/m:t&gt;&lt;/m:r&gt;&lt;m:ctrlPr&gt;&lt;w:rPr&gt;&lt;w:rFonts w:ascii=&quot;Cambria Math&quot; w:h-ansi=&quot;Cambria Math&quot;/&gt;&lt;wx:font wx:val=&quot;Cambria Math&quot;/&gt;&lt;w:i/&gt;&lt;w:i-cs/&gt;&lt;/w:rPr&gt;&lt;/m:ctrlPr&gt;&lt;/m:e&gt;&lt;m:sup&gt;&lt;m:r&gt;&lt;w:rPr&gt;&lt;w:rFonts w:ascii=&quot;Cambria Math&quot; w:h-ansi=&quot;Cambria Math&quot;/&gt;&lt;wx:font wx:val=&quot;Cambria Math&quot;/&gt;&lt;w:i/&gt;&lt;w:lang w:fareast=&quot;VI&quot;/&gt;&lt;/w:rPr&gt;&lt;m:t&gt;'&lt;/m:t&gt;&lt;/m:r&gt;&lt;/m:sup&gt;&lt;/m:sSup&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6" o:title="" chromakey="white"/>
          </v:shape>
        </w:pict>
      </w:r>
      <w:r w:rsidR="00763372" w:rsidRPr="00763372">
        <w:rPr>
          <w:iCs/>
          <w:lang w:val="en-US"/>
        </w:rPr>
        <w:fldChar w:fldCharType="end"/>
      </w:r>
      <w:r w:rsidRPr="00CE32F3">
        <w:rPr>
          <w:iCs/>
          <w:lang w:val="en-US"/>
        </w:rPr>
        <w:t xml:space="preserve"> điểm cuối thuộc cạnh </w:t>
      </w:r>
      <w:r w:rsidR="00763372" w:rsidRPr="00763372">
        <w:rPr>
          <w:iCs/>
          <w:lang w:val="en-US"/>
        </w:rPr>
        <w:fldChar w:fldCharType="begin"/>
      </w:r>
      <w:r w:rsidR="00763372" w:rsidRPr="00763372">
        <w:rPr>
          <w:iCs/>
          <w:lang w:val="en-US"/>
        </w:rPr>
        <w:instrText xml:space="preserve"> QUOTE </w:instrText>
      </w:r>
      <w:r w:rsidR="00A864E7">
        <w:rPr>
          <w:position w:val="-11"/>
        </w:rPr>
        <w:pict>
          <v:shape id="_x0000_i4400" type="#_x0000_t75" style="width:19.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33CD&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5633CD&quot; wsp:rsidP=&quot;005633CD&quot;&gt;&lt;m:oMathPara&gt;&lt;m:oMath&gt;&lt;m:r&gt;&lt;w:rPr&gt;&lt;w:rFonts w:ascii=&quot;Cambria Math&quot; w:h-ansi=&quot;Cambria Math&quot;/&gt;&lt;wx:font wx:val=&quot;Cambria Math&quot;/&gt;&lt;w:i/&gt;&lt;/w:rPr&gt;&lt;m:t&gt;B&lt;/m:t&gt;&lt;/m:r&gt;&lt;m:sSup&gt;&lt;m:sSupPr&gt;&lt;m:ctrlPr&gt;&lt;w:rPr&gt;&lt;w:rFonts w:ascii=&quot;Cambria Math&quot; w:h-ansi=&quot;Cambria Math&quot;/&gt;&lt;wx:font wx:val=&quot;Cambria Math&quot;/&gt;&lt;w:i/&gt;&lt;w:i-cs/&gt;&lt;w:lang w:fareast=&quot;VI&quot;/&gt;&lt;/w:rPr&gt;&lt;/m:ctrlPr&gt;&lt;/m:sSupPr&gt;&lt;m:e&gt;&lt;m:r&gt;&lt;w:rPr&gt;&lt;w:rFonts w:ascii=&quot;Cambria Math&quot; w:h-ansi=&quot;Cambria Math&quot;/&gt;&lt;wx:font wx:val=&quot;Cambria Math&quot;/&gt;&lt;w:i/&gt;&lt;/w:rPr&gt;&lt;m:t&gt;C&lt;/m:t&gt;&lt;/m:r&gt;&lt;m:ctrlPr&gt;&lt;w:rPr&gt;&lt;w:rFonts w:ascii=&quot;Cambria Math&quot; w:h-ansi=&quot;Cambria Math&quot;/&gt;&lt;wx:font wx:val=&quot;Cambria Math&quot;/&gt;&lt;w:i/&gt;&lt;w:i-cs/&gt;&lt;/w:rPr&gt;&lt;/m:ctrlPr&gt;&lt;/m:e&gt;&lt;m:sup&gt;&lt;m:r&gt;&lt;w:rPr&gt;&lt;w:rFonts w:ascii=&quot;Cambria Math&quot; w:h-ansi=&quot;Cambria Math&quot;/&gt;&lt;wx:font wx:val=&quot;Cambria Math&quot;/&gt;&lt;w:i/&gt;&lt;w:lang w:fareast=&quot;VI&quot;/&gt;&lt;/w:rPr&gt;&lt;m:t&gt;'&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7" o:title="" chromakey="white"/>
          </v:shape>
        </w:pict>
      </w:r>
      <w:r w:rsidR="00763372" w:rsidRPr="00763372">
        <w:rPr>
          <w:iCs/>
          <w:lang w:val="en-US"/>
        </w:rPr>
        <w:instrText xml:space="preserve"> </w:instrText>
      </w:r>
      <w:r w:rsidR="00763372" w:rsidRPr="00763372">
        <w:rPr>
          <w:iCs/>
          <w:lang w:val="en-US"/>
        </w:rPr>
        <w:fldChar w:fldCharType="separate"/>
      </w:r>
      <w:r w:rsidR="00A864E7">
        <w:rPr>
          <w:position w:val="-11"/>
        </w:rPr>
        <w:pict>
          <v:shape id="_x0000_i4401" type="#_x0000_t75" style="width:19.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33CD&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5633CD&quot; wsp:rsidP=&quot;005633CD&quot;&gt;&lt;m:oMathPara&gt;&lt;m:oMath&gt;&lt;m:r&gt;&lt;w:rPr&gt;&lt;w:rFonts w:ascii=&quot;Cambria Math&quot; w:h-ansi=&quot;Cambria Math&quot;/&gt;&lt;wx:font wx:val=&quot;Cambria Math&quot;/&gt;&lt;w:i/&gt;&lt;/w:rPr&gt;&lt;m:t&gt;B&lt;/m:t&gt;&lt;/m:r&gt;&lt;m:sSup&gt;&lt;m:sSupPr&gt;&lt;m:ctrlPr&gt;&lt;w:rPr&gt;&lt;w:rFonts w:ascii=&quot;Cambria Math&quot; w:h-ansi=&quot;Cambria Math&quot;/&gt;&lt;wx:font wx:val=&quot;Cambria Math&quot;/&gt;&lt;w:i/&gt;&lt;w:i-cs/&gt;&lt;w:lang w:fareast=&quot;VI&quot;/&gt;&lt;/w:rPr&gt;&lt;/m:ctrlPr&gt;&lt;/m:sSupPr&gt;&lt;m:e&gt;&lt;m:r&gt;&lt;w:rPr&gt;&lt;w:rFonts w:ascii=&quot;Cambria Math&quot; w:h-ansi=&quot;Cambria Math&quot;/&gt;&lt;wx:font wx:val=&quot;Cambria Math&quot;/&gt;&lt;w:i/&gt;&lt;/w:rPr&gt;&lt;m:t&gt;C&lt;/m:t&gt;&lt;/m:r&gt;&lt;m:ctrlPr&gt;&lt;w:rPr&gt;&lt;w:rFonts w:ascii=&quot;Cambria Math&quot; w:h-ansi=&quot;Cambria Math&quot;/&gt;&lt;wx:font wx:val=&quot;Cambria Math&quot;/&gt;&lt;w:i/&gt;&lt;w:i-cs/&gt;&lt;/w:rPr&gt;&lt;/m:ctrlPr&gt;&lt;/m:e&gt;&lt;m:sup&gt;&lt;m:r&gt;&lt;w:rPr&gt;&lt;w:rFonts w:ascii=&quot;Cambria Math&quot; w:h-ansi=&quot;Cambria Math&quot;/&gt;&lt;wx:font wx:val=&quot;Cambria Math&quot;/&gt;&lt;w:i/&gt;&lt;w:lang w:fareast=&quot;VI&quot;/&gt;&lt;/w:rPr&gt;&lt;m:t&gt;'&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7" o:title="" chromakey="white"/>
          </v:shape>
        </w:pict>
      </w:r>
      <w:r w:rsidR="00763372" w:rsidRPr="00763372">
        <w:rPr>
          <w:iCs/>
          <w:lang w:val="en-US"/>
        </w:rPr>
        <w:fldChar w:fldCharType="end"/>
      </w:r>
      <w:r w:rsidRPr="00CE32F3">
        <w:rPr>
          <w:iCs/>
          <w:lang w:val="en-US"/>
        </w:rPr>
        <w:t>) và cây cầu này sẽ được dát vàng với đơn giá 6 tỷ đồng trên 1 mét dài. Vì vậy để đáp ứng bài toán kinh tế, kiến trúc sư phải chọn vị trí cây cầu sao giá xây cây cầu là thấp nhất. Hỏi giá xây dựng cây cầu này hết bao nhiêu tỷ đồng?.( kết quả làm tròn đến hàng đơn vị )</w:t>
      </w:r>
    </w:p>
    <w:p w:rsidR="00DE49B8" w:rsidRPr="00CE32F3" w:rsidRDefault="00F650AF" w:rsidP="00036672">
      <w:pPr>
        <w:spacing w:line="276" w:lineRule="auto"/>
        <w:ind w:left="992"/>
        <w:jc w:val="center"/>
        <w:rPr>
          <w:rFonts w:ascii="Times New Roman" w:hAnsi="Times New Roman"/>
          <w:b/>
          <w:color w:val="0000FF"/>
          <w:sz w:val="24"/>
          <w:szCs w:val="24"/>
        </w:rPr>
      </w:pPr>
      <w:r>
        <w:rPr>
          <w:rFonts w:ascii="Times New Roman" w:hAnsi="Times New Roman"/>
          <w:noProof/>
          <w:sz w:val="24"/>
          <w:szCs w:val="24"/>
        </w:rPr>
        <w:lastRenderedPageBreak/>
        <w:pict>
          <v:shape id="_x0000_i4402" type="#_x0000_t75" style="width:198.75pt;height:218.25pt;visibility:visible">
            <v:imagedata r:id="rId5358" o:title=""/>
          </v:shape>
        </w:pict>
      </w:r>
    </w:p>
    <w:p w:rsidR="00DE49B8" w:rsidRDefault="00DE49B8" w:rsidP="00036672">
      <w:pPr>
        <w:pStyle w:val="ListParagraph"/>
        <w:numPr>
          <w:ilvl w:val="0"/>
          <w:numId w:val="40"/>
        </w:numPr>
        <w:tabs>
          <w:tab w:val="left" w:pos="992"/>
        </w:tabs>
        <w:spacing w:line="276" w:lineRule="auto"/>
        <w:rPr>
          <w:bCs/>
          <w:lang w:val="vi-VN"/>
        </w:rPr>
      </w:pPr>
      <w:r w:rsidRPr="00CE32F3">
        <w:rPr>
          <w:bCs/>
          <w:lang w:val="vi-VN"/>
        </w:rPr>
        <w:t xml:space="preserve">Hằng ngày mực nước của một con kênh lên xuống theo thủy triều. Độ sâu </w:t>
      </w:r>
      <w:r w:rsidRPr="00CE32F3">
        <w:rPr>
          <w:position w:val="-14"/>
        </w:rPr>
        <w:object w:dxaOrig="645" w:dyaOrig="405">
          <v:shape id="_x0000_i4403" type="#_x0000_t75" style="width:32.25pt;height:20.25pt" o:ole="">
            <v:imagedata r:id="rId5359" o:title=""/>
          </v:shape>
          <o:OLEObject Type="Embed" ProgID="Equation.DSMT4" ShapeID="_x0000_i4403" DrawAspect="Content" ObjectID="_1797032441" r:id="rId5360"/>
        </w:object>
      </w:r>
      <w:r w:rsidRPr="00CE32F3">
        <w:rPr>
          <w:bCs/>
          <w:lang w:val="vi-VN"/>
        </w:rPr>
        <w:t xml:space="preserve"> của mực nước trong kênh tại thời điểm </w:t>
      </w:r>
      <w:r w:rsidRPr="00CE32F3">
        <w:rPr>
          <w:position w:val="-14"/>
        </w:rPr>
        <w:object w:dxaOrig="1695" w:dyaOrig="405">
          <v:shape id="_x0000_i4404" type="#_x0000_t75" style="width:84.75pt;height:20.25pt" o:ole="">
            <v:imagedata r:id="rId5361" o:title=""/>
          </v:shape>
          <o:OLEObject Type="Embed" ProgID="Equation.DSMT4" ShapeID="_x0000_i4404" DrawAspect="Content" ObjectID="_1797032442" r:id="rId5362"/>
        </w:object>
      </w:r>
      <w:r w:rsidRPr="00CE32F3">
        <w:rPr>
          <w:bCs/>
          <w:lang w:val="vi-VN"/>
        </w:rPr>
        <w:t xml:space="preserve"> trong ngày được xác định bởi công thức </w:t>
      </w:r>
      <w:r w:rsidRPr="00CE32F3">
        <w:rPr>
          <w:position w:val="-28"/>
        </w:rPr>
        <w:object w:dxaOrig="2160" w:dyaOrig="675">
          <v:shape id="_x0000_i4405" type="#_x0000_t75" style="width:108.75pt;height:33.75pt" o:ole="">
            <v:imagedata r:id="rId5363" o:title=""/>
          </v:shape>
          <o:OLEObject Type="Embed" ProgID="Equation.DSMT4" ShapeID="_x0000_i4405" DrawAspect="Content" ObjectID="_1797032443" r:id="rId5364"/>
        </w:object>
      </w:r>
      <w:r w:rsidRPr="00CE32F3">
        <w:rPr>
          <w:bCs/>
          <w:lang w:val="vi-VN"/>
        </w:rPr>
        <w:t xml:space="preserve">. Gọi </w:t>
      </w:r>
      <w:r w:rsidRPr="00CE32F3">
        <w:rPr>
          <w:position w:val="-14"/>
        </w:rPr>
        <w:object w:dxaOrig="615" w:dyaOrig="405">
          <v:shape id="_x0000_i4406" type="#_x0000_t75" style="width:30.75pt;height:20.25pt" o:ole="">
            <v:imagedata r:id="rId5365" o:title=""/>
          </v:shape>
          <o:OLEObject Type="Embed" ProgID="Equation.DSMT4" ShapeID="_x0000_i4406" DrawAspect="Content" ObjectID="_1797032444" r:id="rId5366"/>
        </w:object>
      </w:r>
      <w:r w:rsidRPr="00CE32F3">
        <w:rPr>
          <w:bCs/>
          <w:lang w:val="vi-VN"/>
        </w:rPr>
        <w:t xml:space="preserve"> là khoảng thời gian trong ngày mà độ sâu của mực nước trong kênh tăng dần. Tính giá trị của </w:t>
      </w:r>
      <w:r w:rsidRPr="00CE32F3">
        <w:rPr>
          <w:position w:val="-6"/>
        </w:rPr>
        <w:object w:dxaOrig="540" w:dyaOrig="285">
          <v:shape id="_x0000_i4407" type="#_x0000_t75" style="width:27pt;height:14.25pt" o:ole="">
            <v:imagedata r:id="rId5367" o:title=""/>
          </v:shape>
          <o:OLEObject Type="Embed" ProgID="Equation.DSMT4" ShapeID="_x0000_i4407" DrawAspect="Content" ObjectID="_1797032445" r:id="rId5368"/>
        </w:object>
      </w:r>
      <w:r w:rsidRPr="00CE32F3">
        <w:rPr>
          <w:bCs/>
          <w:lang w:val="vi-VN"/>
        </w:rPr>
        <w:t>.</w:t>
      </w:r>
    </w:p>
    <w:p w:rsidR="00DE49B8" w:rsidRDefault="00DE49B8" w:rsidP="00036672">
      <w:pPr>
        <w:tabs>
          <w:tab w:val="left" w:pos="992"/>
        </w:tabs>
        <w:spacing w:line="276" w:lineRule="auto"/>
        <w:rPr>
          <w:bCs/>
          <w:lang w:val="vi-VN"/>
        </w:rPr>
      </w:pPr>
    </w:p>
    <w:p w:rsidR="00DE49B8" w:rsidRPr="0082564D" w:rsidRDefault="00DE49B8" w:rsidP="00036672">
      <w:pPr>
        <w:tabs>
          <w:tab w:val="left" w:pos="992"/>
        </w:tabs>
        <w:rPr>
          <w:lang w:val="vi-VN"/>
        </w:rPr>
      </w:pPr>
      <w:r>
        <w:rPr>
          <w:lang w:val="vi-VN"/>
        </w:rPr>
        <w:tab/>
      </w:r>
      <w:r>
        <w:rPr>
          <w:lang w:val="vi-VN"/>
        </w:rPr>
        <w:tab/>
      </w:r>
    </w:p>
    <w:p w:rsidR="00DE49B8" w:rsidRPr="00CE32F3" w:rsidRDefault="00DE49B8" w:rsidP="00036672">
      <w:pPr>
        <w:pStyle w:val="ListParagraph"/>
        <w:numPr>
          <w:ilvl w:val="0"/>
          <w:numId w:val="40"/>
        </w:numPr>
        <w:shd w:val="clear" w:color="auto" w:fill="FFFFFF"/>
        <w:tabs>
          <w:tab w:val="left" w:pos="992"/>
        </w:tabs>
        <w:spacing w:line="276" w:lineRule="auto"/>
        <w:rPr>
          <w:lang w:val="vi-VN"/>
        </w:rPr>
      </w:pPr>
      <w:r w:rsidRPr="00CE32F3">
        <w:rPr>
          <w:lang w:val="vi-VN"/>
        </w:rPr>
        <w:t xml:space="preserve">Một cửa hàng trà sữa sắp khai trương đang nghiên cứu thị trường để định giá bán cho mỗi cốc trà sữa. Sau khi nghiên cứu, người quản lý thấy rằng nếu bán với giá 14 000 đồng một cốc thì mỗi tháng trung bình sẽ bán được 3 000 cốc, còn từ mức giá 14 000 đồng mà cứ tăng thêm 1 000 đồng thì sẽ bán ít đi 100 cốc. Biết chi phí nguyên vật liệu để pha một cốc trà sữa không thay đổi là 12 000 đồng. Hỏi cửa hàng phải bán mỗi cốc trà sữa với giá bao nhiêu nghìn đồng để đạt </w:t>
      </w:r>
      <w:r w:rsidRPr="00CE32F3">
        <w:t>được</w:t>
      </w:r>
      <w:r w:rsidRPr="00CE32F3">
        <w:rPr>
          <w:lang w:val="vi-VN"/>
        </w:rPr>
        <w:t xml:space="preserve"> lợi nhuận lớn nhất?</w:t>
      </w:r>
    </w:p>
    <w:p w:rsidR="00DE49B8" w:rsidRPr="00CE32F3" w:rsidRDefault="00DE49B8" w:rsidP="00036672">
      <w:pPr>
        <w:pStyle w:val="ListParagraph"/>
        <w:numPr>
          <w:ilvl w:val="0"/>
          <w:numId w:val="40"/>
        </w:numPr>
        <w:tabs>
          <w:tab w:val="left" w:pos="992"/>
        </w:tabs>
        <w:spacing w:line="276" w:lineRule="auto"/>
      </w:pPr>
      <w:r w:rsidRPr="00CE32F3">
        <w:t xml:space="preserve">Hai chiếc khinh khí cầu cùng bay lên tại một địa điểm. Sau một giờ bay, chiếc khinh khí cầu thứ nhất cách điểm xuất phát về phía Đông </w:t>
      </w:r>
      <w:r w:rsidRPr="002C7213">
        <w:rPr>
          <w:kern w:val="2"/>
          <w:position w:val="-6"/>
          <w:lang w:val="vi-VN"/>
        </w:rPr>
        <w:object w:dxaOrig="396" w:dyaOrig="276">
          <v:shape id="_x0000_i4408" type="#_x0000_t75" style="width:19.5pt;height:13.5pt" o:ole="">
            <v:imagedata r:id="rId5369" o:title=""/>
          </v:shape>
          <o:OLEObject Type="Embed" ProgID="Equation.DSMT4" ShapeID="_x0000_i4408" DrawAspect="Content" ObjectID="_1797032446" r:id="rId5370"/>
        </w:object>
      </w:r>
      <w:r w:rsidRPr="00CE32F3">
        <w:t xml:space="preserve"> (km) và về phía Nam </w:t>
      </w:r>
      <w:r w:rsidRPr="002C7213">
        <w:rPr>
          <w:kern w:val="2"/>
          <w:position w:val="-6"/>
          <w:lang w:val="vi-VN"/>
        </w:rPr>
        <w:object w:dxaOrig="300" w:dyaOrig="276">
          <v:shape id="_x0000_i4409" type="#_x0000_t75" style="width:15pt;height:13.5pt" o:ole="">
            <v:imagedata r:id="rId5371" o:title=""/>
          </v:shape>
          <o:OLEObject Type="Embed" ProgID="Equation.DSMT4" ShapeID="_x0000_i4409" DrawAspect="Content" ObjectID="_1797032447" r:id="rId5372"/>
        </w:object>
      </w:r>
      <w:r w:rsidRPr="00CE32F3">
        <w:t xml:space="preserve"> (km), đồng thời cách mặt đất </w:t>
      </w:r>
      <w:r w:rsidRPr="002C7213">
        <w:rPr>
          <w:kern w:val="2"/>
          <w:position w:val="-4"/>
          <w:lang w:val="vi-VN"/>
        </w:rPr>
        <w:object w:dxaOrig="144" w:dyaOrig="264">
          <v:shape id="_x0000_i4410" type="#_x0000_t75" style="width:6.75pt;height:12.75pt" o:ole="">
            <v:imagedata r:id="rId5373" o:title=""/>
          </v:shape>
          <o:OLEObject Type="Embed" ProgID="Equation.DSMT4" ShapeID="_x0000_i4410" DrawAspect="Content" ObjectID="_1797032448" r:id="rId5374"/>
        </w:object>
      </w:r>
      <w:r w:rsidRPr="00CE32F3">
        <w:t xml:space="preserve"> (km). Chiếc khinh khí cầu thứ hai cách điểm xuất phát về phía Bắc </w:t>
      </w:r>
      <w:r w:rsidRPr="002C7213">
        <w:rPr>
          <w:kern w:val="2"/>
          <w:position w:val="-6"/>
          <w:lang w:val="vi-VN"/>
        </w:rPr>
        <w:object w:dxaOrig="324" w:dyaOrig="276">
          <v:shape id="_x0000_i4411" type="#_x0000_t75" style="width:16.5pt;height:13.5pt" o:ole="">
            <v:imagedata r:id="rId5375" o:title=""/>
          </v:shape>
          <o:OLEObject Type="Embed" ProgID="Equation.DSMT4" ShapeID="_x0000_i4411" DrawAspect="Content" ObjectID="_1797032449" r:id="rId5376"/>
        </w:object>
      </w:r>
      <w:r w:rsidRPr="00CE32F3">
        <w:t xml:space="preserve"> (km) và về phía Tây </w:t>
      </w:r>
      <w:r w:rsidRPr="002C7213">
        <w:rPr>
          <w:kern w:val="2"/>
          <w:position w:val="-6"/>
          <w:lang w:val="vi-VN"/>
        </w:rPr>
        <w:object w:dxaOrig="324" w:dyaOrig="276">
          <v:shape id="_x0000_i4412" type="#_x0000_t75" style="width:16.5pt;height:13.5pt" o:ole="">
            <v:imagedata r:id="rId5377" o:title=""/>
          </v:shape>
          <o:OLEObject Type="Embed" ProgID="Equation.DSMT4" ShapeID="_x0000_i4412" DrawAspect="Content" ObjectID="_1797032450" r:id="rId5378"/>
        </w:object>
      </w:r>
      <w:r w:rsidRPr="00CE32F3">
        <w:t xml:space="preserve"> (km), đồng thời cách mặt đất </w:t>
      </w:r>
      <w:r w:rsidRPr="002C7213">
        <w:rPr>
          <w:kern w:val="2"/>
          <w:position w:val="-6"/>
          <w:lang w:val="vi-VN"/>
        </w:rPr>
        <w:object w:dxaOrig="420" w:dyaOrig="276">
          <v:shape id="_x0000_i4413" type="#_x0000_t75" style="width:21pt;height:13.5pt" o:ole="">
            <v:imagedata r:id="rId5379" o:title=""/>
          </v:shape>
          <o:OLEObject Type="Embed" ProgID="Equation.DSMT4" ShapeID="_x0000_i4413" DrawAspect="Content" ObjectID="_1797032451" r:id="rId5380"/>
        </w:object>
      </w:r>
      <w:r w:rsidRPr="00CE32F3">
        <w:t xml:space="preserve"> (m). Xác định khoảng cách (km) giữa hai chiếc khinh khí cầu sau một giờ bay.</w:t>
      </w:r>
      <w:r>
        <w:t xml:space="preserve"> </w:t>
      </w:r>
      <w:r>
        <w:rPr>
          <w:i/>
          <w:iCs/>
        </w:rPr>
        <w:t>(đơn vị km, kết quả làm tròn đến hàng đơn vị)</w:t>
      </w:r>
    </w:p>
    <w:p w:rsidR="00DE49B8" w:rsidRPr="00CE32F3" w:rsidRDefault="00DE49B8" w:rsidP="00036672">
      <w:pPr>
        <w:pStyle w:val="ListParagraph"/>
        <w:numPr>
          <w:ilvl w:val="0"/>
          <w:numId w:val="40"/>
        </w:numPr>
        <w:tabs>
          <w:tab w:val="left" w:pos="992"/>
        </w:tabs>
        <w:spacing w:line="276" w:lineRule="auto"/>
      </w:pPr>
      <w:r w:rsidRPr="00CE32F3">
        <w:t xml:space="preserve">Trong không gian </w:t>
      </w:r>
      <w:r w:rsidRPr="00CE32F3">
        <w:rPr>
          <w:position w:val="-10"/>
        </w:rPr>
        <w:object w:dxaOrig="555" w:dyaOrig="315">
          <v:shape id="_x0000_i4414" type="#_x0000_t75" style="width:27pt;height:15pt" o:ole="">
            <v:imagedata r:id="rId5381" o:title=""/>
          </v:shape>
          <o:OLEObject Type="Embed" ProgID="Equation.DSMT4" ShapeID="_x0000_i4414" DrawAspect="Content" ObjectID="_1797032452" r:id="rId5382"/>
        </w:object>
      </w:r>
      <w:r w:rsidRPr="00CE32F3">
        <w:t xml:space="preserve">, cho hai điểm </w:t>
      </w:r>
      <w:r w:rsidRPr="00CE32F3">
        <w:rPr>
          <w:position w:val="-14"/>
        </w:rPr>
        <w:object w:dxaOrig="945" w:dyaOrig="405">
          <v:shape id="_x0000_i4415" type="#_x0000_t75" style="width:47.25pt;height:20.25pt" o:ole="">
            <v:imagedata r:id="rId5383" o:title=""/>
          </v:shape>
          <o:OLEObject Type="Embed" ProgID="Equation.DSMT4" ShapeID="_x0000_i4415" DrawAspect="Content" ObjectID="_1797032453" r:id="rId5384"/>
        </w:object>
      </w:r>
      <w:r w:rsidRPr="00CE32F3">
        <w:t xml:space="preserve">; </w:t>
      </w:r>
      <w:r w:rsidRPr="00CE32F3">
        <w:rPr>
          <w:position w:val="-14"/>
        </w:rPr>
        <w:object w:dxaOrig="1125" w:dyaOrig="405">
          <v:shape id="_x0000_i4416" type="#_x0000_t75" style="width:56.25pt;height:20.25pt" o:ole="">
            <v:imagedata r:id="rId5385" o:title=""/>
          </v:shape>
          <o:OLEObject Type="Embed" ProgID="Equation.DSMT4" ShapeID="_x0000_i4416" DrawAspect="Content" ObjectID="_1797032454" r:id="rId5386"/>
        </w:object>
      </w:r>
      <w:r w:rsidRPr="00CE32F3">
        <w:t xml:space="preserve">và điểm </w:t>
      </w:r>
      <w:r w:rsidRPr="00CE32F3">
        <w:rPr>
          <w:position w:val="-14"/>
        </w:rPr>
        <w:object w:dxaOrig="1110" w:dyaOrig="405">
          <v:shape id="_x0000_i4417" type="#_x0000_t75" style="width:55.5pt;height:20.25pt" o:ole="">
            <v:imagedata r:id="rId5387" o:title=""/>
          </v:shape>
          <o:OLEObject Type="Embed" ProgID="Equation.DSMT4" ShapeID="_x0000_i4417" DrawAspect="Content" ObjectID="_1797032455" r:id="rId5388"/>
        </w:object>
      </w:r>
      <w:r w:rsidRPr="00CE32F3">
        <w:t xml:space="preserve"> sao cho </w:t>
      </w:r>
      <w:r w:rsidRPr="00CE32F3">
        <w:rPr>
          <w:position w:val="-4"/>
        </w:rPr>
        <w:object w:dxaOrig="1185" w:dyaOrig="300">
          <v:shape id="_x0000_i4418" type="#_x0000_t75" style="width:59.25pt;height:15pt" o:ole="">
            <v:imagedata r:id="rId5389" o:title=""/>
          </v:shape>
          <o:OLEObject Type="Embed" ProgID="Equation.DSMT4" ShapeID="_x0000_i4418" DrawAspect="Content" ObjectID="_1797032456" r:id="rId5390"/>
        </w:object>
      </w:r>
      <w:r w:rsidRPr="00CE32F3">
        <w:t xml:space="preserve"> nhỏ nhất. Giá trị của </w:t>
      </w:r>
      <w:r w:rsidRPr="00CE32F3">
        <w:rPr>
          <w:position w:val="-6"/>
        </w:rPr>
        <w:object w:dxaOrig="540" w:dyaOrig="285">
          <v:shape id="_x0000_i4419" type="#_x0000_t75" style="width:27pt;height:14.25pt" o:ole="">
            <v:imagedata r:id="rId5391" o:title=""/>
          </v:shape>
          <o:OLEObject Type="Embed" ProgID="Equation.DSMT4" ShapeID="_x0000_i4419" DrawAspect="Content" ObjectID="_1797032457" r:id="rId5392"/>
        </w:object>
      </w:r>
      <w:r w:rsidRPr="00CE32F3">
        <w:t xml:space="preserve"> bằng bao nhiêu?</w:t>
      </w:r>
    </w:p>
    <w:p w:rsidR="00DE49B8" w:rsidRPr="002C7213" w:rsidRDefault="00DE49B8" w:rsidP="00036672">
      <w:pPr>
        <w:spacing w:before="0" w:line="276" w:lineRule="auto"/>
        <w:ind w:left="0" w:firstLine="0"/>
        <w:jc w:val="center"/>
        <w:rPr>
          <w:rFonts w:ascii="Times New Roman" w:hAnsi="Times New Roman"/>
          <w:b/>
          <w:color w:val="000000"/>
          <w:sz w:val="24"/>
          <w:szCs w:val="24"/>
        </w:rPr>
      </w:pP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DE49B8" w:rsidRPr="002C7213" w:rsidRDefault="00DE49B8">
      <w:pPr>
        <w:rPr>
          <w:rFonts w:ascii="Times New Roman" w:hAnsi="Times New Roman"/>
          <w:b/>
          <w:color w:val="000000"/>
          <w:sz w:val="24"/>
          <w:szCs w:val="24"/>
        </w:rPr>
      </w:pPr>
      <w:r w:rsidRPr="002C7213">
        <w:rPr>
          <w:rFonts w:ascii="Times New Roman" w:hAnsi="Times New Roman"/>
          <w:b/>
          <w:color w:val="000000"/>
          <w:sz w:val="24"/>
          <w:szCs w:val="24"/>
        </w:rPr>
        <w:br w:type="page"/>
      </w: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HƯỚNG DẪN GIẢI CHI TIẾ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CE32F3" w:rsidRDefault="00DE49B8" w:rsidP="00036672">
      <w:pPr>
        <w:pStyle w:val="MTDisplayEquation"/>
        <w:numPr>
          <w:ilvl w:val="0"/>
          <w:numId w:val="41"/>
        </w:numPr>
        <w:tabs>
          <w:tab w:val="clear" w:pos="5580"/>
          <w:tab w:val="clear" w:pos="10200"/>
          <w:tab w:val="left" w:pos="992"/>
        </w:tabs>
        <w:spacing w:before="120"/>
        <w:rPr>
          <w:lang w:val="vi-VN"/>
        </w:rPr>
      </w:pPr>
      <w:r w:rsidRPr="00CE32F3">
        <w:rPr>
          <w:lang w:val="vi-VN"/>
        </w:rPr>
        <w:t xml:space="preserve">Cho hàm số </w:t>
      </w:r>
      <w:r w:rsidRPr="00CE32F3">
        <w:rPr>
          <w:position w:val="-14"/>
        </w:rPr>
        <w:object w:dxaOrig="960" w:dyaOrig="400">
          <v:shape id="_x0000_i4420" type="#_x0000_t75" style="width:48pt;height:20.25pt" o:ole="">
            <v:imagedata r:id="rId5102" o:title=""/>
          </v:shape>
          <o:OLEObject Type="Embed" ProgID="Equation.DSMT4" ShapeID="_x0000_i4420" DrawAspect="Content" ObjectID="_1797032458" r:id="rId5393"/>
        </w:object>
      </w:r>
      <w:r w:rsidRPr="00CE32F3">
        <w:rPr>
          <w:lang w:val="vi-VN"/>
        </w:rPr>
        <w:t xml:space="preserve"> có bảng biến thiên như sau:</w:t>
      </w:r>
    </w:p>
    <w:p w:rsidR="00DE49B8" w:rsidRPr="00CE32F3" w:rsidRDefault="00F650AF" w:rsidP="00036672">
      <w:pPr>
        <w:spacing w:line="276" w:lineRule="auto"/>
        <w:ind w:left="992"/>
        <w:jc w:val="center"/>
        <w:rPr>
          <w:rFonts w:ascii="Times New Roman" w:hAnsi="Times New Roman"/>
          <w:noProof/>
          <w:sz w:val="24"/>
          <w:szCs w:val="24"/>
          <w:lang w:eastAsia="vi-VN"/>
        </w:rPr>
      </w:pPr>
      <w:r>
        <w:rPr>
          <w:rFonts w:ascii="Times New Roman" w:hAnsi="Times New Roman"/>
          <w:noProof/>
          <w:sz w:val="24"/>
          <w:szCs w:val="24"/>
        </w:rPr>
        <w:pict>
          <v:shape id="_x0000_i4421" type="#_x0000_t75" style="width:293.25pt;height:83.25pt;visibility:visible">
            <v:imagedata r:id="rId5104" o:title=""/>
          </v:shape>
        </w:pict>
      </w:r>
    </w:p>
    <w:p w:rsidR="00DE49B8" w:rsidRPr="00CE32F3" w:rsidRDefault="00DE49B8" w:rsidP="00036672">
      <w:pPr>
        <w:spacing w:line="276" w:lineRule="auto"/>
        <w:ind w:left="992" w:firstLine="1"/>
        <w:rPr>
          <w:rFonts w:ascii="Times New Roman" w:hAnsi="Times New Roman"/>
          <w:sz w:val="24"/>
          <w:szCs w:val="24"/>
          <w:lang w:eastAsia="x-none"/>
        </w:rPr>
      </w:pPr>
      <w:r w:rsidRPr="00CE32F3">
        <w:rPr>
          <w:rFonts w:ascii="Times New Roman" w:hAnsi="Times New Roman"/>
          <w:noProof/>
          <w:sz w:val="24"/>
          <w:szCs w:val="24"/>
          <w:lang w:eastAsia="vi-VN"/>
        </w:rPr>
        <w:t>Mệnh đề nào dưới đây đúng?</w:t>
      </w:r>
    </w:p>
    <w:p w:rsidR="00DE49B8" w:rsidRPr="00CE32F3" w:rsidRDefault="00DE49B8" w:rsidP="00036672">
      <w:pPr>
        <w:tabs>
          <w:tab w:val="left" w:pos="3402"/>
          <w:tab w:val="left" w:pos="5669"/>
          <w:tab w:val="left" w:pos="7937"/>
        </w:tabs>
        <w:spacing w:before="0" w:line="276" w:lineRule="auto"/>
        <w:ind w:left="992" w:firstLine="0"/>
        <w:jc w:val="both"/>
        <w:rPr>
          <w:rFonts w:ascii="Times New Roman" w:hAnsi="Times New Roman"/>
          <w:color w:val="3333FF"/>
          <w:sz w:val="24"/>
          <w:szCs w:val="24"/>
        </w:rPr>
      </w:pPr>
      <w:r w:rsidRPr="00CE32F3">
        <w:rPr>
          <w:rFonts w:ascii="Times New Roman" w:hAnsi="Times New Roman"/>
          <w:b/>
          <w:color w:val="008000"/>
          <w:sz w:val="24"/>
          <w:szCs w:val="24"/>
          <w:lang w:val="vi-VN"/>
        </w:rPr>
        <w:t xml:space="preserve">A. </w:t>
      </w:r>
      <w:r w:rsidRPr="00CE32F3">
        <w:rPr>
          <w:rFonts w:ascii="Times New Roman" w:hAnsi="Times New Roman"/>
          <w:sz w:val="24"/>
          <w:szCs w:val="24"/>
        </w:rPr>
        <w:t xml:space="preserve">Hàm số nghịch biến trên khoảng </w:t>
      </w:r>
      <w:r w:rsidRPr="00CE32F3">
        <w:rPr>
          <w:rFonts w:ascii="Times New Roman" w:hAnsi="Times New Roman"/>
          <w:color w:val="3333FF"/>
          <w:position w:val="-14"/>
          <w:sz w:val="24"/>
          <w:szCs w:val="24"/>
        </w:rPr>
        <w:object w:dxaOrig="700" w:dyaOrig="400">
          <v:shape id="_x0000_i4422" type="#_x0000_t75" style="width:35.25pt;height:20.25pt" o:ole="">
            <v:imagedata r:id="rId5105" o:title=""/>
          </v:shape>
          <o:OLEObject Type="Embed" ProgID="Equation.DSMT4" ShapeID="_x0000_i4422" DrawAspect="Content" ObjectID="_1797032459" r:id="rId5394"/>
        </w:object>
      </w:r>
      <w:r w:rsidRPr="00CE32F3">
        <w:rPr>
          <w:rFonts w:ascii="Times New Roman" w:hAnsi="Times New Roman"/>
          <w:color w:val="3333FF"/>
          <w:sz w:val="24"/>
          <w:szCs w:val="24"/>
          <w:lang w:val="vi-VN"/>
        </w:rPr>
        <w:t>.</w:t>
      </w:r>
      <w:r w:rsidRPr="00CE32F3">
        <w:rPr>
          <w:rFonts w:ascii="Times New Roman" w:hAnsi="Times New Roman"/>
          <w:color w:val="3333FF"/>
          <w:sz w:val="24"/>
          <w:szCs w:val="24"/>
          <w:lang w:val="vi-VN"/>
        </w:rPr>
        <w:tab/>
      </w:r>
      <w:r w:rsidRPr="00CE32F3">
        <w:rPr>
          <w:rFonts w:ascii="Times New Roman" w:hAnsi="Times New Roman"/>
          <w:b/>
          <w:color w:val="008000"/>
          <w:sz w:val="24"/>
          <w:szCs w:val="24"/>
          <w:lang w:val="vi-VN"/>
        </w:rPr>
        <w:t xml:space="preserve">B. </w:t>
      </w:r>
      <w:r w:rsidRPr="00CE32F3">
        <w:rPr>
          <w:rFonts w:ascii="Times New Roman" w:hAnsi="Times New Roman"/>
          <w:sz w:val="24"/>
          <w:szCs w:val="24"/>
        </w:rPr>
        <w:t xml:space="preserve">Hàm số đồng biến trên khoảng </w:t>
      </w:r>
      <w:r w:rsidRPr="00CE32F3">
        <w:rPr>
          <w:rFonts w:ascii="Times New Roman" w:hAnsi="Times New Roman"/>
          <w:position w:val="-14"/>
          <w:sz w:val="24"/>
          <w:szCs w:val="24"/>
        </w:rPr>
        <w:object w:dxaOrig="940" w:dyaOrig="400">
          <v:shape id="_x0000_i4423" type="#_x0000_t75" style="width:47.25pt;height:20.25pt" o:ole="">
            <v:imagedata r:id="rId5107" o:title=""/>
          </v:shape>
          <o:OLEObject Type="Embed" ProgID="Equation.DSMT4" ShapeID="_x0000_i4423" DrawAspect="Content" ObjectID="_1797032460" r:id="rId5395"/>
        </w:object>
      </w:r>
      <w:r w:rsidRPr="00CE32F3">
        <w:rPr>
          <w:rFonts w:ascii="Times New Roman" w:hAnsi="Times New Roman"/>
          <w:sz w:val="24"/>
          <w:szCs w:val="24"/>
          <w:lang w:val="vi-VN"/>
        </w:rPr>
        <w:t>.</w:t>
      </w:r>
    </w:p>
    <w:p w:rsidR="00DE49B8" w:rsidRPr="00CE32F3" w:rsidRDefault="00DE49B8" w:rsidP="00036672">
      <w:pPr>
        <w:tabs>
          <w:tab w:val="left" w:pos="3402"/>
          <w:tab w:val="left" w:pos="5669"/>
          <w:tab w:val="left" w:pos="7937"/>
        </w:tabs>
        <w:spacing w:before="0" w:line="276" w:lineRule="auto"/>
        <w:ind w:left="992" w:firstLine="0"/>
        <w:jc w:val="both"/>
        <w:rPr>
          <w:rFonts w:ascii="Times New Roman" w:hAnsi="Times New Roman"/>
          <w:color w:val="3333FF"/>
          <w:sz w:val="24"/>
          <w:szCs w:val="24"/>
        </w:rPr>
      </w:pPr>
      <w:r w:rsidRPr="001478E6">
        <w:rPr>
          <w:rFonts w:ascii="Times New Roman" w:hAnsi="Times New Roman"/>
          <w:b/>
          <w:color w:val="008000"/>
          <w:sz w:val="24"/>
          <w:szCs w:val="24"/>
          <w:u w:val="single"/>
          <w:lang w:val="vi-VN"/>
        </w:rPr>
        <w:t>C</w:t>
      </w:r>
      <w:r w:rsidRPr="00CE32F3">
        <w:rPr>
          <w:rFonts w:ascii="Times New Roman" w:hAnsi="Times New Roman"/>
          <w:b/>
          <w:color w:val="008000"/>
          <w:sz w:val="24"/>
          <w:szCs w:val="24"/>
          <w:lang w:val="vi-VN"/>
        </w:rPr>
        <w:t xml:space="preserve">. </w:t>
      </w:r>
      <w:r w:rsidRPr="00CE32F3">
        <w:rPr>
          <w:rFonts w:ascii="Times New Roman" w:hAnsi="Times New Roman"/>
          <w:sz w:val="24"/>
          <w:szCs w:val="24"/>
        </w:rPr>
        <w:t xml:space="preserve">Hàm số nghịch biến trên khoảng </w:t>
      </w:r>
      <w:r w:rsidRPr="00CE32F3">
        <w:rPr>
          <w:rFonts w:ascii="Times New Roman" w:hAnsi="Times New Roman"/>
          <w:color w:val="3333FF"/>
          <w:position w:val="-14"/>
          <w:sz w:val="24"/>
          <w:szCs w:val="24"/>
        </w:rPr>
        <w:object w:dxaOrig="680" w:dyaOrig="400">
          <v:shape id="_x0000_i4424" type="#_x0000_t75" style="width:33.75pt;height:20.25pt" o:ole="">
            <v:imagedata r:id="rId5109" o:title=""/>
          </v:shape>
          <o:OLEObject Type="Embed" ProgID="Equation.DSMT4" ShapeID="_x0000_i4424" DrawAspect="Content" ObjectID="_1797032461" r:id="rId5396"/>
        </w:object>
      </w:r>
      <w:r w:rsidRPr="00CE32F3">
        <w:rPr>
          <w:rFonts w:ascii="Times New Roman" w:hAnsi="Times New Roman"/>
          <w:color w:val="3333FF"/>
          <w:sz w:val="24"/>
          <w:szCs w:val="24"/>
          <w:lang w:val="vi-VN"/>
        </w:rPr>
        <w:t>.</w:t>
      </w:r>
      <w:r w:rsidRPr="00CE32F3">
        <w:rPr>
          <w:rFonts w:ascii="Times New Roman" w:hAnsi="Times New Roman"/>
          <w:color w:val="3333FF"/>
          <w:sz w:val="24"/>
          <w:szCs w:val="24"/>
          <w:lang w:val="vi-VN"/>
        </w:rPr>
        <w:tab/>
      </w:r>
      <w:r w:rsidRPr="00CE32F3">
        <w:rPr>
          <w:rFonts w:ascii="Times New Roman" w:hAnsi="Times New Roman"/>
          <w:b/>
          <w:color w:val="008000"/>
          <w:sz w:val="24"/>
          <w:szCs w:val="24"/>
          <w:lang w:val="vi-VN"/>
        </w:rPr>
        <w:t xml:space="preserve">D. </w:t>
      </w:r>
      <w:r w:rsidRPr="00CE32F3">
        <w:rPr>
          <w:rFonts w:ascii="Times New Roman" w:hAnsi="Times New Roman"/>
          <w:sz w:val="24"/>
          <w:szCs w:val="24"/>
        </w:rPr>
        <w:t xml:space="preserve">Hàm số đồng biến trên khoảng </w:t>
      </w:r>
      <w:r w:rsidRPr="00CE32F3">
        <w:rPr>
          <w:rFonts w:ascii="Times New Roman" w:hAnsi="Times New Roman"/>
          <w:position w:val="-14"/>
          <w:sz w:val="24"/>
          <w:szCs w:val="24"/>
        </w:rPr>
        <w:object w:dxaOrig="740" w:dyaOrig="400">
          <v:shape id="_x0000_i4425" type="#_x0000_t75" style="width:36.75pt;height:20.25pt" o:ole="">
            <v:imagedata r:id="rId5111" o:title=""/>
          </v:shape>
          <o:OLEObject Type="Embed" ProgID="Equation.DSMT4" ShapeID="_x0000_i4425" DrawAspect="Content" ObjectID="_1797032462" r:id="rId5397"/>
        </w:object>
      </w:r>
      <w:r w:rsidRPr="00CE32F3">
        <w:rPr>
          <w:rFonts w:ascii="Times New Roman" w:hAnsi="Times New Roman"/>
          <w:sz w:val="24"/>
          <w:szCs w:val="24"/>
          <w:lang w:val="vi-VN"/>
        </w:rPr>
        <w:t>.</w:t>
      </w:r>
    </w:p>
    <w:p w:rsidR="00DE49B8" w:rsidRPr="00CE32F3" w:rsidRDefault="00DE49B8" w:rsidP="00036672">
      <w:pPr>
        <w:spacing w:line="276" w:lineRule="auto"/>
        <w:ind w:left="992" w:firstLine="1"/>
        <w:jc w:val="center"/>
        <w:rPr>
          <w:rFonts w:ascii="Times New Roman" w:hAnsi="Times New Roman"/>
          <w:b/>
          <w:bCs/>
          <w:color w:val="3333FF"/>
          <w:sz w:val="24"/>
          <w:szCs w:val="24"/>
        </w:rPr>
      </w:pPr>
      <w:r w:rsidRPr="00CE32F3">
        <w:rPr>
          <w:rFonts w:ascii="Times New Roman" w:hAnsi="Times New Roman"/>
          <w:b/>
          <w:bCs/>
          <w:color w:val="008000"/>
          <w:sz w:val="24"/>
          <w:szCs w:val="24"/>
        </w:rPr>
        <w:t>Lời giải</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sz w:val="24"/>
          <w:szCs w:val="24"/>
        </w:rPr>
        <w:t xml:space="preserve">Dựa vào bảng biến thiên của </w:t>
      </w:r>
      <w:r w:rsidRPr="00CE32F3">
        <w:rPr>
          <w:rFonts w:ascii="Times New Roman" w:hAnsi="Times New Roman"/>
          <w:sz w:val="24"/>
          <w:szCs w:val="24"/>
          <w:lang w:val="vi-VN"/>
        </w:rPr>
        <w:t xml:space="preserve">hàm số </w:t>
      </w:r>
      <w:r w:rsidRPr="00CE32F3">
        <w:rPr>
          <w:rFonts w:ascii="Times New Roman" w:hAnsi="Times New Roman"/>
          <w:position w:val="-14"/>
          <w:sz w:val="24"/>
          <w:szCs w:val="24"/>
        </w:rPr>
        <w:object w:dxaOrig="960" w:dyaOrig="400">
          <v:shape id="_x0000_i4426" type="#_x0000_t75" style="width:48pt;height:20.25pt" o:ole="">
            <v:imagedata r:id="rId5102" o:title=""/>
          </v:shape>
          <o:OLEObject Type="Embed" ProgID="Equation.DSMT4" ShapeID="_x0000_i4426" DrawAspect="Content" ObjectID="_1797032463" r:id="rId5398"/>
        </w:object>
      </w:r>
      <w:r w:rsidRPr="00CE32F3">
        <w:rPr>
          <w:rFonts w:ascii="Times New Roman" w:hAnsi="Times New Roman"/>
          <w:sz w:val="24"/>
          <w:szCs w:val="24"/>
        </w:rPr>
        <w:t>.</w:t>
      </w:r>
    </w:p>
    <w:p w:rsidR="00DE49B8" w:rsidRPr="00CE32F3" w:rsidRDefault="00DE49B8" w:rsidP="00036672">
      <w:pPr>
        <w:pStyle w:val="ListParagraph"/>
        <w:numPr>
          <w:ilvl w:val="0"/>
          <w:numId w:val="41"/>
        </w:numPr>
        <w:tabs>
          <w:tab w:val="left" w:pos="992"/>
        </w:tabs>
        <w:spacing w:line="276" w:lineRule="auto"/>
      </w:pPr>
      <w:r w:rsidRPr="00CE32F3">
        <w:t xml:space="preserve">Cho hàm số </w:t>
      </w:r>
      <w:r w:rsidRPr="00CE32F3">
        <w:rPr>
          <w:position w:val="-14"/>
        </w:rPr>
        <w:object w:dxaOrig="960" w:dyaOrig="400">
          <v:shape id="_x0000_i4427" type="#_x0000_t75" style="width:48pt;height:20.25pt" o:ole="">
            <v:imagedata r:id="rId5113" o:title=""/>
          </v:shape>
          <o:OLEObject Type="Embed" ProgID="Equation.DSMT4" ShapeID="_x0000_i4427" DrawAspect="Content" ObjectID="_1797032464" r:id="rId5399"/>
        </w:object>
      </w:r>
      <w:r w:rsidRPr="00CE32F3">
        <w:t xml:space="preserve"> liên tục và có bảng biến thiên trong đoạn </w:t>
      </w:r>
      <w:r w:rsidRPr="00CE32F3">
        <w:rPr>
          <w:position w:val="-14"/>
        </w:rPr>
        <w:object w:dxaOrig="660" w:dyaOrig="400">
          <v:shape id="_x0000_i4428" type="#_x0000_t75" style="width:33pt;height:20.25pt" o:ole="">
            <v:imagedata r:id="rId5115" o:title=""/>
          </v:shape>
          <o:OLEObject Type="Embed" ProgID="Equation.DSMT4" ShapeID="_x0000_i4428" DrawAspect="Content" ObjectID="_1797032465" r:id="rId5400"/>
        </w:object>
      </w:r>
      <w:r w:rsidRPr="00CE32F3">
        <w:t xml:space="preserve"> như hình bên. Gọi </w:t>
      </w:r>
      <w:r w:rsidRPr="00CE32F3">
        <w:rPr>
          <w:position w:val="-4"/>
        </w:rPr>
        <w:object w:dxaOrig="320" w:dyaOrig="260">
          <v:shape id="_x0000_i4429" type="#_x0000_t75" style="width:16.5pt;height:12.75pt" o:ole="">
            <v:imagedata r:id="rId5117" o:title=""/>
          </v:shape>
          <o:OLEObject Type="Embed" ProgID="Equation.DSMT4" ShapeID="_x0000_i4429" DrawAspect="Content" ObjectID="_1797032466" r:id="rId5401"/>
        </w:object>
      </w:r>
      <w:r w:rsidRPr="00CE32F3">
        <w:t xml:space="preserve"> là giá trị lớn nhất của hàm số </w:t>
      </w:r>
      <w:r w:rsidRPr="00CE32F3">
        <w:rPr>
          <w:position w:val="-14"/>
        </w:rPr>
        <w:object w:dxaOrig="960" w:dyaOrig="400">
          <v:shape id="_x0000_i4430" type="#_x0000_t75" style="width:48pt;height:20.25pt" o:ole="">
            <v:imagedata r:id="rId5119" o:title=""/>
          </v:shape>
          <o:OLEObject Type="Embed" ProgID="Equation.DSMT4" ShapeID="_x0000_i4430" DrawAspect="Content" ObjectID="_1797032467" r:id="rId5402"/>
        </w:object>
      </w:r>
      <w:r w:rsidRPr="00CE32F3">
        <w:t xml:space="preserve"> trên đoạn </w:t>
      </w:r>
      <w:r w:rsidRPr="00CE32F3">
        <w:rPr>
          <w:position w:val="-14"/>
        </w:rPr>
        <w:object w:dxaOrig="660" w:dyaOrig="400">
          <v:shape id="_x0000_i4431" type="#_x0000_t75" style="width:33pt;height:20.25pt" o:ole="">
            <v:imagedata r:id="rId5121" o:title=""/>
          </v:shape>
          <o:OLEObject Type="Embed" ProgID="Equation.DSMT4" ShapeID="_x0000_i4431" DrawAspect="Content" ObjectID="_1797032468" r:id="rId5403"/>
        </w:object>
      </w:r>
      <w:r w:rsidRPr="00CE32F3">
        <w:t>. Tìm mệnh đề đúng?</w:t>
      </w:r>
    </w:p>
    <w:p w:rsidR="00DE49B8" w:rsidRPr="00CE32F3" w:rsidRDefault="00F650AF" w:rsidP="00036672">
      <w:pPr>
        <w:pStyle w:val="ListParagraph"/>
        <w:spacing w:line="276" w:lineRule="auto"/>
        <w:ind w:left="992"/>
        <w:jc w:val="center"/>
        <w:rPr>
          <w:b/>
        </w:rPr>
      </w:pPr>
      <w:r>
        <w:rPr>
          <w:noProof/>
        </w:rPr>
        <w:pict>
          <v:shape id="Picture 722946555" o:spid="_x0000_i4432" type="#_x0000_t75" style="width:310.5pt;height:93.75pt;visibility:visible">
            <v:imagedata r:id="rId5123" o:title=""/>
          </v:shape>
        </w:pict>
      </w:r>
    </w:p>
    <w:p w:rsidR="00DE49B8" w:rsidRPr="00CE32F3" w:rsidRDefault="00DE49B8" w:rsidP="00036672">
      <w:pPr>
        <w:pStyle w:val="ListParagraph"/>
        <w:tabs>
          <w:tab w:val="left" w:pos="3402"/>
          <w:tab w:val="left" w:pos="5669"/>
          <w:tab w:val="left" w:pos="7937"/>
        </w:tabs>
        <w:spacing w:line="276" w:lineRule="auto"/>
        <w:ind w:left="992"/>
        <w:rPr>
          <w:color w:val="3333FF"/>
          <w:lang w:val="pl-PL"/>
        </w:rPr>
      </w:pPr>
      <w:r w:rsidRPr="00CE32F3">
        <w:rPr>
          <w:rFonts w:eastAsia="Yu Gothic Medium"/>
          <w:b/>
          <w:color w:val="008000"/>
          <w:u w:val="single"/>
          <w:lang w:val="pl-PL"/>
        </w:rPr>
        <w:t>A</w:t>
      </w:r>
      <w:r w:rsidRPr="00CE32F3">
        <w:rPr>
          <w:rFonts w:eastAsia="Yu Gothic Medium"/>
          <w:b/>
          <w:color w:val="008000"/>
          <w:lang w:val="pl-PL"/>
        </w:rPr>
        <w:t xml:space="preserve">. </w:t>
      </w:r>
      <w:r w:rsidRPr="00CE32F3">
        <w:rPr>
          <w:color w:val="3333FF"/>
          <w:position w:val="-14"/>
        </w:rPr>
        <w:object w:dxaOrig="1060" w:dyaOrig="400">
          <v:shape id="_x0000_i4433" type="#_x0000_t75" style="width:53.25pt;height:20.25pt" o:ole="">
            <v:imagedata r:id="rId5124" o:title=""/>
          </v:shape>
          <o:OLEObject Type="Embed" ProgID="Equation.DSMT4" ShapeID="_x0000_i4433" DrawAspect="Content" ObjectID="_1797032469" r:id="rId5404"/>
        </w:object>
      </w:r>
      <w:r w:rsidRPr="00CE32F3">
        <w:rPr>
          <w:color w:val="3333FF"/>
          <w:lang w:val="pl-PL"/>
        </w:rPr>
        <w:t>.</w:t>
      </w:r>
      <w:r w:rsidRPr="00CE32F3">
        <w:rPr>
          <w:color w:val="3333FF"/>
          <w:lang w:val="pl-PL"/>
        </w:rPr>
        <w:tab/>
      </w:r>
      <w:r w:rsidRPr="00CE32F3">
        <w:rPr>
          <w:rFonts w:eastAsia="Yu Gothic Medium"/>
          <w:b/>
          <w:color w:val="008000"/>
          <w:lang w:val="pl-PL"/>
        </w:rPr>
        <w:t xml:space="preserve">B. </w:t>
      </w:r>
      <w:r w:rsidRPr="00CE32F3">
        <w:rPr>
          <w:color w:val="3333FF"/>
          <w:position w:val="-14"/>
        </w:rPr>
        <w:object w:dxaOrig="1040" w:dyaOrig="400">
          <v:shape id="_x0000_i4434" type="#_x0000_t75" style="width:51.75pt;height:20.25pt" o:ole="">
            <v:imagedata r:id="rId5126" o:title=""/>
          </v:shape>
          <o:OLEObject Type="Embed" ProgID="Equation.DSMT4" ShapeID="_x0000_i4434" DrawAspect="Content" ObjectID="_1797032470" r:id="rId5405"/>
        </w:object>
      </w:r>
      <w:r w:rsidRPr="00CE32F3">
        <w:rPr>
          <w:color w:val="3333FF"/>
          <w:lang w:val="pl-PL"/>
        </w:rPr>
        <w:t>.</w:t>
      </w:r>
      <w:r w:rsidRPr="00CE32F3">
        <w:rPr>
          <w:color w:val="3333FF"/>
          <w:lang w:val="pl-PL"/>
        </w:rPr>
        <w:tab/>
      </w:r>
      <w:r w:rsidRPr="00CE32F3">
        <w:rPr>
          <w:rFonts w:eastAsia="Yu Gothic Medium"/>
          <w:b/>
          <w:color w:val="008000"/>
          <w:lang w:val="pl-PL"/>
        </w:rPr>
        <w:t xml:space="preserve">C. </w:t>
      </w:r>
      <w:r w:rsidRPr="00CE32F3">
        <w:rPr>
          <w:color w:val="3333FF"/>
          <w:position w:val="-14"/>
        </w:rPr>
        <w:object w:dxaOrig="1060" w:dyaOrig="400">
          <v:shape id="_x0000_i4435" type="#_x0000_t75" style="width:53.25pt;height:20.25pt" o:ole="">
            <v:imagedata r:id="rId5128" o:title=""/>
          </v:shape>
          <o:OLEObject Type="Embed" ProgID="Equation.DSMT4" ShapeID="_x0000_i4435" DrawAspect="Content" ObjectID="_1797032471" r:id="rId5406"/>
        </w:object>
      </w:r>
      <w:r w:rsidRPr="00CE32F3">
        <w:rPr>
          <w:color w:val="3333FF"/>
          <w:lang w:val="pl-PL"/>
        </w:rPr>
        <w:t>.</w:t>
      </w:r>
      <w:r w:rsidRPr="00CE32F3">
        <w:rPr>
          <w:color w:val="3333FF"/>
          <w:lang w:val="pl-PL"/>
        </w:rPr>
        <w:tab/>
      </w:r>
      <w:r w:rsidRPr="00CE32F3">
        <w:rPr>
          <w:rFonts w:eastAsia="Yu Gothic Medium"/>
          <w:b/>
          <w:color w:val="008000"/>
          <w:lang w:val="pl-PL"/>
        </w:rPr>
        <w:t xml:space="preserve">D. </w:t>
      </w:r>
      <w:r w:rsidRPr="00CE32F3">
        <w:rPr>
          <w:color w:val="3333FF"/>
          <w:position w:val="-14"/>
        </w:rPr>
        <w:object w:dxaOrig="1180" w:dyaOrig="400">
          <v:shape id="_x0000_i4436" type="#_x0000_t75" style="width:59.25pt;height:20.25pt" o:ole="">
            <v:imagedata r:id="rId5130" o:title=""/>
          </v:shape>
          <o:OLEObject Type="Embed" ProgID="Equation.DSMT4" ShapeID="_x0000_i4436" DrawAspect="Content" ObjectID="_1797032472" r:id="rId5407"/>
        </w:object>
      </w:r>
      <w:r w:rsidRPr="00CE32F3">
        <w:rPr>
          <w:color w:val="3333FF"/>
          <w:lang w:val="pl-PL"/>
        </w:rPr>
        <w:t>.</w:t>
      </w:r>
    </w:p>
    <w:p w:rsidR="00DE49B8" w:rsidRPr="00CE32F3" w:rsidRDefault="00DE49B8" w:rsidP="00036672">
      <w:pPr>
        <w:spacing w:line="276" w:lineRule="auto"/>
        <w:ind w:left="992" w:firstLine="1"/>
        <w:jc w:val="center"/>
        <w:rPr>
          <w:rFonts w:ascii="Times New Roman" w:hAnsi="Times New Roman"/>
          <w:b/>
          <w:bCs/>
          <w:color w:val="3333FF"/>
          <w:sz w:val="24"/>
          <w:szCs w:val="24"/>
          <w:lang w:val="pl-PL"/>
        </w:rPr>
      </w:pPr>
      <w:r w:rsidRPr="00CE32F3">
        <w:rPr>
          <w:rFonts w:ascii="Times New Roman" w:hAnsi="Times New Roman"/>
          <w:b/>
          <w:bCs/>
          <w:color w:val="008000"/>
          <w:sz w:val="24"/>
          <w:szCs w:val="24"/>
          <w:lang w:val="pl-PL"/>
        </w:rPr>
        <w:t>Lời giải</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sz w:val="24"/>
          <w:szCs w:val="24"/>
        </w:rPr>
        <w:t xml:space="preserve">Dựa vào bảng biến thiên của </w:t>
      </w:r>
      <w:r w:rsidRPr="00CE32F3">
        <w:rPr>
          <w:rFonts w:ascii="Times New Roman" w:hAnsi="Times New Roman"/>
          <w:sz w:val="24"/>
          <w:szCs w:val="24"/>
          <w:lang w:val="vi-VN"/>
        </w:rPr>
        <w:t xml:space="preserve">hàm số </w:t>
      </w:r>
      <w:r w:rsidRPr="00CE32F3">
        <w:rPr>
          <w:rFonts w:ascii="Times New Roman" w:hAnsi="Times New Roman"/>
          <w:position w:val="-14"/>
          <w:sz w:val="24"/>
          <w:szCs w:val="24"/>
        </w:rPr>
        <w:object w:dxaOrig="960" w:dyaOrig="400">
          <v:shape id="_x0000_i4437" type="#_x0000_t75" style="width:48pt;height:20.25pt" o:ole="">
            <v:imagedata r:id="rId5102" o:title=""/>
          </v:shape>
          <o:OLEObject Type="Embed" ProgID="Equation.DSMT4" ShapeID="_x0000_i4437" DrawAspect="Content" ObjectID="_1797032473" r:id="rId5408"/>
        </w:object>
      </w:r>
      <w:r w:rsidRPr="00CE32F3">
        <w:rPr>
          <w:rFonts w:ascii="Times New Roman" w:hAnsi="Times New Roman"/>
          <w:sz w:val="24"/>
          <w:szCs w:val="24"/>
        </w:rPr>
        <w:t xml:space="preserve"> trên đoạn </w:t>
      </w:r>
      <w:r w:rsidRPr="00CE32F3">
        <w:rPr>
          <w:rFonts w:ascii="Times New Roman" w:hAnsi="Times New Roman"/>
          <w:position w:val="-14"/>
          <w:sz w:val="24"/>
          <w:szCs w:val="24"/>
        </w:rPr>
        <w:object w:dxaOrig="660" w:dyaOrig="400">
          <v:shape id="_x0000_i4438" type="#_x0000_t75" style="width:33pt;height:20.25pt" o:ole="">
            <v:imagedata r:id="rId5121" o:title=""/>
          </v:shape>
          <o:OLEObject Type="Embed" ProgID="Equation.DSMT4" ShapeID="_x0000_i4438" DrawAspect="Content" ObjectID="_1797032474" r:id="rId5409"/>
        </w:object>
      </w:r>
      <w:r w:rsidRPr="00CE32F3">
        <w:rPr>
          <w:rFonts w:ascii="Times New Roman" w:hAnsi="Times New Roman"/>
          <w:sz w:val="24"/>
          <w:szCs w:val="24"/>
        </w:rPr>
        <w:t>.</w:t>
      </w:r>
    </w:p>
    <w:p w:rsidR="00DE49B8" w:rsidRPr="00CE32F3" w:rsidRDefault="00DE49B8" w:rsidP="00036672">
      <w:pPr>
        <w:pStyle w:val="ListParagraph"/>
        <w:numPr>
          <w:ilvl w:val="0"/>
          <w:numId w:val="41"/>
        </w:numPr>
        <w:tabs>
          <w:tab w:val="left" w:pos="992"/>
        </w:tabs>
        <w:spacing w:line="276" w:lineRule="auto"/>
      </w:pPr>
      <w:r w:rsidRPr="00CE32F3">
        <w:t xml:space="preserve">Tiệm cận đứng của đồ thị hàm số </w:t>
      </w:r>
      <w:r w:rsidRPr="00CE32F3">
        <w:rPr>
          <w:position w:val="-24"/>
        </w:rPr>
        <w:object w:dxaOrig="1080" w:dyaOrig="624">
          <v:shape id="_x0000_i4439" type="#_x0000_t75" style="width:54.75pt;height:31.5pt" o:ole="">
            <v:imagedata r:id="rId5132" o:title=""/>
          </v:shape>
          <o:OLEObject Type="Embed" ProgID="Equation.DSMT4" ShapeID="_x0000_i4439" DrawAspect="Content" ObjectID="_1797032475" r:id="rId5410"/>
        </w:object>
      </w:r>
      <w:r w:rsidRPr="00CE32F3">
        <w:t xml:space="preserve"> là đường thẳng có phương trình</w:t>
      </w:r>
    </w:p>
    <w:p w:rsidR="00DE49B8" w:rsidRPr="00CE32F3" w:rsidRDefault="00DE49B8" w:rsidP="00036672">
      <w:pPr>
        <w:tabs>
          <w:tab w:val="left" w:pos="3402"/>
          <w:tab w:val="left" w:pos="5669"/>
          <w:tab w:val="left" w:pos="7937"/>
        </w:tabs>
        <w:spacing w:before="0" w:line="276" w:lineRule="auto"/>
        <w:ind w:left="992" w:firstLine="0"/>
        <w:jc w:val="both"/>
        <w:rPr>
          <w:rFonts w:ascii="Times New Roman" w:hAnsi="Times New Roman"/>
          <w:color w:val="3333FF"/>
          <w:sz w:val="24"/>
          <w:szCs w:val="24"/>
          <w:lang w:val="pl-PL"/>
        </w:rPr>
      </w:pPr>
      <w:r w:rsidRPr="00CE32F3">
        <w:rPr>
          <w:rFonts w:ascii="Times New Roman" w:hAnsi="Times New Roman"/>
          <w:b/>
          <w:color w:val="008000"/>
          <w:sz w:val="24"/>
          <w:szCs w:val="24"/>
          <w:u w:val="single"/>
          <w:lang w:val="pl-PL"/>
        </w:rPr>
        <w:t>A</w:t>
      </w:r>
      <w:r w:rsidRPr="00CE32F3">
        <w:rPr>
          <w:rFonts w:ascii="Times New Roman" w:hAnsi="Times New Roman"/>
          <w:b/>
          <w:color w:val="008000"/>
          <w:sz w:val="24"/>
          <w:szCs w:val="24"/>
          <w:lang w:val="pl-PL"/>
        </w:rPr>
        <w:t xml:space="preserve">. </w:t>
      </w:r>
      <w:r w:rsidRPr="00CE32F3">
        <w:rPr>
          <w:rFonts w:ascii="Times New Roman" w:hAnsi="Times New Roman"/>
          <w:color w:val="3333FF"/>
          <w:position w:val="-6"/>
          <w:sz w:val="24"/>
          <w:szCs w:val="24"/>
        </w:rPr>
        <w:object w:dxaOrig="528" w:dyaOrig="288">
          <v:shape id="_x0000_i4440" type="#_x0000_t75" style="width:26.25pt;height:15pt" o:ole="">
            <v:imagedata r:id="rId5134" o:title=""/>
          </v:shape>
          <o:OLEObject Type="Embed" ProgID="Equation.DSMT4" ShapeID="_x0000_i4440" DrawAspect="Content" ObjectID="_1797032476" r:id="rId5411"/>
        </w:object>
      </w:r>
      <w:r w:rsidRPr="00CE32F3">
        <w:rPr>
          <w:rFonts w:ascii="Times New Roman" w:hAnsi="Times New Roman"/>
          <w:color w:val="3333FF"/>
          <w:sz w:val="24"/>
          <w:szCs w:val="24"/>
          <w:lang w:val="pl-PL"/>
        </w:rPr>
        <w:t>.</w:t>
      </w:r>
      <w:r w:rsidRPr="00CE32F3">
        <w:rPr>
          <w:rFonts w:ascii="Times New Roman" w:hAnsi="Times New Roman"/>
          <w:b/>
          <w:color w:val="3333FF"/>
          <w:sz w:val="24"/>
          <w:szCs w:val="24"/>
          <w:lang w:val="pl-PL"/>
        </w:rPr>
        <w:tab/>
      </w:r>
      <w:r w:rsidRPr="00CE32F3">
        <w:rPr>
          <w:rFonts w:ascii="Times New Roman" w:hAnsi="Times New Roman"/>
          <w:b/>
          <w:color w:val="008000"/>
          <w:sz w:val="24"/>
          <w:szCs w:val="24"/>
          <w:lang w:val="pl-PL"/>
        </w:rPr>
        <w:t xml:space="preserve">B. </w:t>
      </w:r>
      <w:r w:rsidRPr="00CE32F3">
        <w:rPr>
          <w:rFonts w:ascii="Times New Roman" w:hAnsi="Times New Roman"/>
          <w:color w:val="3333FF"/>
          <w:position w:val="-6"/>
          <w:sz w:val="24"/>
          <w:szCs w:val="24"/>
        </w:rPr>
        <w:object w:dxaOrig="672" w:dyaOrig="288">
          <v:shape id="_x0000_i4441" type="#_x0000_t75" style="width:34.5pt;height:15pt" o:ole="">
            <v:imagedata r:id="rId5136" o:title=""/>
          </v:shape>
          <o:OLEObject Type="Embed" ProgID="Equation.DSMT4" ShapeID="_x0000_i4441" DrawAspect="Content" ObjectID="_1797032477" r:id="rId5412"/>
        </w:object>
      </w:r>
      <w:r w:rsidRPr="00CE32F3">
        <w:rPr>
          <w:rFonts w:ascii="Times New Roman" w:hAnsi="Times New Roman"/>
          <w:color w:val="3333FF"/>
          <w:sz w:val="24"/>
          <w:szCs w:val="24"/>
          <w:lang w:val="pl-PL"/>
        </w:rPr>
        <w:t>.</w:t>
      </w:r>
      <w:r w:rsidRPr="00CE32F3">
        <w:rPr>
          <w:rFonts w:ascii="Times New Roman" w:hAnsi="Times New Roman"/>
          <w:b/>
          <w:color w:val="3333FF"/>
          <w:sz w:val="24"/>
          <w:szCs w:val="24"/>
          <w:lang w:val="pl-PL"/>
        </w:rPr>
        <w:tab/>
      </w:r>
      <w:r w:rsidRPr="00CE32F3">
        <w:rPr>
          <w:rFonts w:ascii="Times New Roman" w:hAnsi="Times New Roman"/>
          <w:b/>
          <w:color w:val="008000"/>
          <w:sz w:val="24"/>
          <w:szCs w:val="24"/>
          <w:lang w:val="pl-PL"/>
        </w:rPr>
        <w:t xml:space="preserve">C. </w:t>
      </w:r>
      <w:r w:rsidRPr="00CE32F3">
        <w:rPr>
          <w:rFonts w:ascii="Times New Roman" w:hAnsi="Times New Roman"/>
          <w:color w:val="3333FF"/>
          <w:position w:val="-6"/>
          <w:sz w:val="24"/>
          <w:szCs w:val="24"/>
        </w:rPr>
        <w:object w:dxaOrig="552" w:dyaOrig="288">
          <v:shape id="_x0000_i4442" type="#_x0000_t75" style="width:28.5pt;height:15pt" o:ole="">
            <v:imagedata r:id="rId5138" o:title=""/>
          </v:shape>
          <o:OLEObject Type="Embed" ProgID="Equation.DSMT4" ShapeID="_x0000_i4442" DrawAspect="Content" ObjectID="_1797032478" r:id="rId5413"/>
        </w:object>
      </w:r>
      <w:r w:rsidRPr="00CE32F3">
        <w:rPr>
          <w:rFonts w:ascii="Times New Roman" w:hAnsi="Times New Roman"/>
          <w:color w:val="3333FF"/>
          <w:sz w:val="24"/>
          <w:szCs w:val="24"/>
          <w:lang w:val="pl-PL"/>
        </w:rPr>
        <w:t>.</w:t>
      </w:r>
      <w:r w:rsidRPr="00CE32F3">
        <w:rPr>
          <w:rFonts w:ascii="Times New Roman" w:hAnsi="Times New Roman"/>
          <w:b/>
          <w:color w:val="3333FF"/>
          <w:sz w:val="24"/>
          <w:szCs w:val="24"/>
          <w:lang w:val="pl-PL"/>
        </w:rPr>
        <w:tab/>
      </w:r>
      <w:r w:rsidRPr="00CE32F3">
        <w:rPr>
          <w:rFonts w:ascii="Times New Roman" w:hAnsi="Times New Roman"/>
          <w:b/>
          <w:color w:val="008000"/>
          <w:sz w:val="24"/>
          <w:szCs w:val="24"/>
          <w:lang w:val="pl-PL"/>
        </w:rPr>
        <w:t xml:space="preserve">D. </w:t>
      </w:r>
      <w:r w:rsidRPr="00CE32F3">
        <w:rPr>
          <w:rFonts w:ascii="Times New Roman" w:hAnsi="Times New Roman"/>
          <w:color w:val="3333FF"/>
          <w:position w:val="-6"/>
          <w:sz w:val="24"/>
          <w:szCs w:val="24"/>
        </w:rPr>
        <w:object w:dxaOrig="672" w:dyaOrig="288">
          <v:shape id="_x0000_i4443" type="#_x0000_t75" style="width:34.5pt;height:15pt" o:ole="">
            <v:imagedata r:id="rId5140" o:title=""/>
          </v:shape>
          <o:OLEObject Type="Embed" ProgID="Equation.DSMT4" ShapeID="_x0000_i4443" DrawAspect="Content" ObjectID="_1797032479" r:id="rId5414"/>
        </w:object>
      </w:r>
      <w:r w:rsidRPr="00CE32F3">
        <w:rPr>
          <w:rFonts w:ascii="Times New Roman" w:hAnsi="Times New Roman"/>
          <w:color w:val="3333FF"/>
          <w:sz w:val="24"/>
          <w:szCs w:val="24"/>
          <w:lang w:val="pl-PL"/>
        </w:rPr>
        <w:t>.</w:t>
      </w:r>
    </w:p>
    <w:p w:rsidR="00DE49B8" w:rsidRPr="00CE32F3" w:rsidRDefault="00DE49B8" w:rsidP="00036672">
      <w:pPr>
        <w:spacing w:after="120" w:line="276" w:lineRule="auto"/>
        <w:ind w:left="992" w:firstLine="1"/>
        <w:jc w:val="center"/>
        <w:rPr>
          <w:rFonts w:ascii="Times New Roman" w:hAnsi="Times New Roman"/>
          <w:b/>
          <w:bCs/>
          <w:color w:val="3333FF"/>
          <w:sz w:val="24"/>
          <w:szCs w:val="24"/>
          <w:lang w:val="pl-PL"/>
        </w:rPr>
      </w:pPr>
      <w:r w:rsidRPr="00CE32F3">
        <w:rPr>
          <w:rFonts w:ascii="Times New Roman" w:hAnsi="Times New Roman"/>
          <w:b/>
          <w:bCs/>
          <w:color w:val="008000"/>
          <w:sz w:val="24"/>
          <w:szCs w:val="24"/>
          <w:lang w:val="pl-PL"/>
        </w:rPr>
        <w:t>Lời giải</w:t>
      </w:r>
    </w:p>
    <w:p w:rsidR="00DE49B8" w:rsidRPr="00CE32F3" w:rsidRDefault="00DE49B8" w:rsidP="00036672">
      <w:pPr>
        <w:spacing w:after="120" w:line="276" w:lineRule="auto"/>
        <w:ind w:left="992" w:firstLine="1"/>
        <w:rPr>
          <w:rFonts w:ascii="Times New Roman" w:hAnsi="Times New Roman"/>
          <w:sz w:val="24"/>
          <w:szCs w:val="24"/>
        </w:rPr>
      </w:pPr>
      <w:r w:rsidRPr="00CE32F3">
        <w:rPr>
          <w:rFonts w:ascii="Times New Roman" w:hAnsi="Times New Roman"/>
          <w:sz w:val="24"/>
          <w:szCs w:val="24"/>
        </w:rPr>
        <w:t xml:space="preserve">Ta có </w:t>
      </w:r>
      <w:r w:rsidRPr="00CE32F3">
        <w:rPr>
          <w:rFonts w:ascii="Times New Roman" w:hAnsi="Times New Roman"/>
          <w:position w:val="-26"/>
          <w:sz w:val="24"/>
          <w:szCs w:val="24"/>
        </w:rPr>
        <w:object w:dxaOrig="1400" w:dyaOrig="499">
          <v:shape id="_x0000_i4444" type="#_x0000_t75" style="width:70.5pt;height:24.75pt" o:ole="">
            <v:imagedata r:id="rId5415" o:title=""/>
          </v:shape>
          <o:OLEObject Type="Embed" ProgID="Equation.DSMT4" ShapeID="_x0000_i4444" DrawAspect="Content" ObjectID="_1797032480" r:id="rId5416"/>
        </w:object>
      </w:r>
      <w:r w:rsidRPr="00CE32F3">
        <w:rPr>
          <w:rFonts w:ascii="Times New Roman" w:hAnsi="Times New Roman"/>
          <w:sz w:val="24"/>
          <w:szCs w:val="24"/>
        </w:rPr>
        <w:t xml:space="preserve">Đồ thị hàm số có một đường tiệm cận đứng là </w:t>
      </w:r>
      <w:r w:rsidRPr="00CE32F3">
        <w:rPr>
          <w:rFonts w:ascii="Times New Roman" w:hAnsi="Times New Roman"/>
          <w:position w:val="-6"/>
          <w:sz w:val="24"/>
          <w:szCs w:val="24"/>
        </w:rPr>
        <w:object w:dxaOrig="528" w:dyaOrig="288">
          <v:shape id="_x0000_i4445" type="#_x0000_t75" style="width:26.25pt;height:15pt" o:ole="">
            <v:imagedata r:id="rId5417" o:title=""/>
          </v:shape>
          <o:OLEObject Type="Embed" ProgID="Equation.DSMT4" ShapeID="_x0000_i4445" DrawAspect="Content" ObjectID="_1797032481" r:id="rId5418"/>
        </w:object>
      </w:r>
      <w:r w:rsidRPr="00CE32F3">
        <w:rPr>
          <w:rFonts w:ascii="Times New Roman" w:hAnsi="Times New Roman"/>
          <w:sz w:val="24"/>
          <w:szCs w:val="24"/>
        </w:rPr>
        <w:t>.</w:t>
      </w:r>
    </w:p>
    <w:p w:rsidR="00DE49B8" w:rsidRPr="00CE32F3" w:rsidRDefault="00DE49B8" w:rsidP="00036672">
      <w:pPr>
        <w:pStyle w:val="ListParagraph"/>
        <w:numPr>
          <w:ilvl w:val="0"/>
          <w:numId w:val="41"/>
        </w:numPr>
        <w:tabs>
          <w:tab w:val="left" w:pos="992"/>
        </w:tabs>
        <w:spacing w:line="276" w:lineRule="auto"/>
        <w:rPr>
          <w:lang w:val="pt-BR"/>
        </w:rPr>
      </w:pPr>
      <w:r w:rsidRPr="00CE32F3">
        <w:rPr>
          <w:lang w:val="vi-VN"/>
        </w:rPr>
        <w:t xml:space="preserve">Cho hàm số </w:t>
      </w:r>
      <w:r w:rsidRPr="00CE32F3">
        <w:rPr>
          <w:position w:val="-14"/>
        </w:rPr>
        <w:object w:dxaOrig="3480" w:dyaOrig="400">
          <v:shape id="_x0000_i4446" type="#_x0000_t75" style="width:174pt;height:19.5pt" o:ole="">
            <v:imagedata r:id="rId5142" o:title=""/>
          </v:shape>
          <o:OLEObject Type="Embed" ProgID="Equation.DSMT4" ShapeID="_x0000_i4446" DrawAspect="Content" ObjectID="_1797032482" r:id="rId5419"/>
        </w:object>
      </w:r>
      <w:r w:rsidRPr="00CE32F3">
        <w:rPr>
          <w:lang w:val="vi-VN"/>
        </w:rPr>
        <w:t xml:space="preserve"> có đồ thị như hình vẽ.</w:t>
      </w:r>
      <w:r w:rsidRPr="00CE32F3">
        <w:rPr>
          <w:lang w:val="pt-BR"/>
        </w:rPr>
        <w:t xml:space="preserve"> Tọa độ giao điểm của đồ thị hàm số đã cho và trục tung là</w:t>
      </w:r>
    </w:p>
    <w:p w:rsidR="00DE49B8" w:rsidRPr="00CE32F3" w:rsidRDefault="00F650AF" w:rsidP="00036672">
      <w:pPr>
        <w:spacing w:line="276" w:lineRule="auto"/>
        <w:ind w:left="992"/>
        <w:jc w:val="center"/>
        <w:rPr>
          <w:rFonts w:ascii="Times New Roman" w:hAnsi="Times New Roman"/>
          <w:b/>
          <w:sz w:val="24"/>
          <w:szCs w:val="24"/>
          <w:lang w:val="vi-VN"/>
        </w:rPr>
      </w:pPr>
      <w:r>
        <w:rPr>
          <w:rFonts w:ascii="Times New Roman" w:hAnsi="Times New Roman"/>
          <w:noProof/>
          <w:sz w:val="24"/>
          <w:szCs w:val="24"/>
        </w:rPr>
        <w:lastRenderedPageBreak/>
        <w:pict>
          <v:shape id="_x0000_i4447" type="#_x0000_t75" style="width:121.5pt;height:167.25pt;visibility:visible">
            <v:imagedata r:id="rId5144" o:title=""/>
          </v:shape>
        </w:pict>
      </w:r>
    </w:p>
    <w:p w:rsidR="00DE49B8" w:rsidRPr="00CE32F3" w:rsidRDefault="00DE49B8" w:rsidP="00036672">
      <w:pPr>
        <w:tabs>
          <w:tab w:val="left" w:pos="3402"/>
          <w:tab w:val="left" w:pos="5669"/>
          <w:tab w:val="left" w:pos="7937"/>
        </w:tabs>
        <w:spacing w:before="0" w:line="276" w:lineRule="auto"/>
        <w:ind w:left="992" w:firstLine="0"/>
        <w:jc w:val="both"/>
        <w:rPr>
          <w:rFonts w:ascii="Times New Roman" w:hAnsi="Times New Roman"/>
          <w:color w:val="3333FF"/>
          <w:sz w:val="24"/>
          <w:szCs w:val="24"/>
          <w:lang w:val="pl-PL"/>
        </w:rPr>
      </w:pPr>
      <w:r w:rsidRPr="00CE32F3">
        <w:rPr>
          <w:rFonts w:ascii="Times New Roman" w:hAnsi="Times New Roman"/>
          <w:b/>
          <w:color w:val="008000"/>
          <w:sz w:val="24"/>
          <w:szCs w:val="24"/>
          <w:lang w:val="pl-PL"/>
        </w:rPr>
        <w:t xml:space="preserve">A. </w:t>
      </w:r>
      <w:r w:rsidRPr="00CE32F3">
        <w:rPr>
          <w:rFonts w:ascii="Times New Roman" w:hAnsi="Times New Roman"/>
          <w:color w:val="3333FF"/>
          <w:position w:val="-14"/>
          <w:sz w:val="24"/>
          <w:szCs w:val="24"/>
        </w:rPr>
        <w:object w:dxaOrig="720" w:dyaOrig="400">
          <v:shape id="_x0000_i4448" type="#_x0000_t75" style="width:36.75pt;height:19.5pt" o:ole="">
            <v:imagedata r:id="rId5145" o:title=""/>
          </v:shape>
          <o:OLEObject Type="Embed" ProgID="Equation.DSMT4" ShapeID="_x0000_i4448" DrawAspect="Content" ObjectID="_1797032483" r:id="rId5420"/>
        </w:object>
      </w:r>
      <w:r w:rsidRPr="00CE32F3">
        <w:rPr>
          <w:rFonts w:ascii="Times New Roman" w:hAnsi="Times New Roman"/>
          <w:color w:val="3333FF"/>
          <w:sz w:val="24"/>
          <w:szCs w:val="24"/>
          <w:lang w:val="pl-PL"/>
        </w:rPr>
        <w:t>.</w:t>
      </w:r>
      <w:r w:rsidRPr="00CE32F3">
        <w:rPr>
          <w:rFonts w:ascii="Times New Roman" w:hAnsi="Times New Roman"/>
          <w:color w:val="3333FF"/>
          <w:sz w:val="24"/>
          <w:szCs w:val="24"/>
          <w:lang w:val="pl-PL"/>
        </w:rPr>
        <w:tab/>
      </w:r>
      <w:r w:rsidRPr="00CE32F3">
        <w:rPr>
          <w:rFonts w:ascii="Times New Roman" w:hAnsi="Times New Roman"/>
          <w:b/>
          <w:color w:val="008000"/>
          <w:sz w:val="24"/>
          <w:szCs w:val="24"/>
          <w:lang w:val="pl-PL"/>
        </w:rPr>
        <w:t xml:space="preserve">B. </w:t>
      </w:r>
      <w:r w:rsidRPr="00CE32F3">
        <w:rPr>
          <w:rFonts w:ascii="Times New Roman" w:hAnsi="Times New Roman"/>
          <w:color w:val="3333FF"/>
          <w:position w:val="-14"/>
          <w:sz w:val="24"/>
          <w:szCs w:val="24"/>
        </w:rPr>
        <w:object w:dxaOrig="600" w:dyaOrig="400">
          <v:shape id="_x0000_i4449" type="#_x0000_t75" style="width:29.25pt;height:19.5pt" o:ole="">
            <v:imagedata r:id="rId5147" o:title=""/>
          </v:shape>
          <o:OLEObject Type="Embed" ProgID="Equation.DSMT4" ShapeID="_x0000_i4449" DrawAspect="Content" ObjectID="_1797032484" r:id="rId5421"/>
        </w:object>
      </w:r>
      <w:r w:rsidRPr="00CE32F3">
        <w:rPr>
          <w:rFonts w:ascii="Times New Roman" w:hAnsi="Times New Roman"/>
          <w:color w:val="3333FF"/>
          <w:sz w:val="24"/>
          <w:szCs w:val="24"/>
          <w:lang w:val="pl-PL"/>
        </w:rPr>
        <w:t>.</w:t>
      </w:r>
      <w:r w:rsidRPr="00CE32F3">
        <w:rPr>
          <w:rFonts w:ascii="Times New Roman" w:hAnsi="Times New Roman"/>
          <w:color w:val="3333FF"/>
          <w:sz w:val="24"/>
          <w:szCs w:val="24"/>
          <w:lang w:val="pl-PL"/>
        </w:rPr>
        <w:tab/>
      </w:r>
      <w:r w:rsidRPr="00CE32F3">
        <w:rPr>
          <w:rFonts w:ascii="Times New Roman" w:hAnsi="Times New Roman"/>
          <w:b/>
          <w:color w:val="008000"/>
          <w:sz w:val="24"/>
          <w:szCs w:val="24"/>
          <w:lang w:val="pl-PL"/>
        </w:rPr>
        <w:t xml:space="preserve">C. </w:t>
      </w:r>
      <w:r w:rsidRPr="00CE32F3">
        <w:rPr>
          <w:rFonts w:ascii="Times New Roman" w:hAnsi="Times New Roman"/>
          <w:color w:val="3333FF"/>
          <w:position w:val="-14"/>
          <w:sz w:val="24"/>
          <w:szCs w:val="24"/>
        </w:rPr>
        <w:object w:dxaOrig="780" w:dyaOrig="400">
          <v:shape id="_x0000_i4450" type="#_x0000_t75" style="width:37.5pt;height:19.5pt" o:ole="">
            <v:imagedata r:id="rId5149" o:title=""/>
          </v:shape>
          <o:OLEObject Type="Embed" ProgID="Equation.DSMT4" ShapeID="_x0000_i4450" DrawAspect="Content" ObjectID="_1797032485" r:id="rId5422"/>
        </w:object>
      </w:r>
      <w:r w:rsidRPr="00CE32F3">
        <w:rPr>
          <w:rFonts w:ascii="Times New Roman" w:hAnsi="Times New Roman"/>
          <w:color w:val="3333FF"/>
          <w:sz w:val="24"/>
          <w:szCs w:val="24"/>
          <w:lang w:val="pl-PL"/>
        </w:rPr>
        <w:t>.</w:t>
      </w:r>
      <w:r w:rsidRPr="00CE32F3">
        <w:rPr>
          <w:rFonts w:ascii="Times New Roman" w:hAnsi="Times New Roman"/>
          <w:color w:val="3333FF"/>
          <w:sz w:val="24"/>
          <w:szCs w:val="24"/>
          <w:lang w:val="pl-PL"/>
        </w:rPr>
        <w:tab/>
      </w:r>
      <w:r w:rsidRPr="00CE32F3">
        <w:rPr>
          <w:rFonts w:ascii="Times New Roman" w:hAnsi="Times New Roman"/>
          <w:b/>
          <w:color w:val="008000"/>
          <w:sz w:val="24"/>
          <w:szCs w:val="24"/>
          <w:u w:val="single"/>
          <w:lang w:val="pl-PL"/>
        </w:rPr>
        <w:t>D</w:t>
      </w:r>
      <w:r w:rsidRPr="00CE32F3">
        <w:rPr>
          <w:rFonts w:ascii="Times New Roman" w:hAnsi="Times New Roman"/>
          <w:b/>
          <w:color w:val="008000"/>
          <w:sz w:val="24"/>
          <w:szCs w:val="24"/>
          <w:lang w:val="pl-PL"/>
        </w:rPr>
        <w:t xml:space="preserve">. </w:t>
      </w:r>
      <w:r w:rsidRPr="00CE32F3">
        <w:rPr>
          <w:rFonts w:ascii="Times New Roman" w:hAnsi="Times New Roman"/>
          <w:color w:val="3333FF"/>
          <w:position w:val="-14"/>
          <w:sz w:val="24"/>
          <w:szCs w:val="24"/>
        </w:rPr>
        <w:object w:dxaOrig="780" w:dyaOrig="400">
          <v:shape id="_x0000_i4451" type="#_x0000_t75" style="width:37.5pt;height:19.5pt" o:ole="">
            <v:imagedata r:id="rId5151" o:title=""/>
          </v:shape>
          <o:OLEObject Type="Embed" ProgID="Equation.DSMT4" ShapeID="_x0000_i4451" DrawAspect="Content" ObjectID="_1797032486" r:id="rId5423"/>
        </w:object>
      </w:r>
      <w:r w:rsidRPr="00CE32F3">
        <w:rPr>
          <w:rFonts w:ascii="Times New Roman" w:hAnsi="Times New Roman"/>
          <w:color w:val="3333FF"/>
          <w:sz w:val="24"/>
          <w:szCs w:val="24"/>
          <w:lang w:val="pl-PL"/>
        </w:rPr>
        <w:t>.</w:t>
      </w:r>
    </w:p>
    <w:p w:rsidR="00DE49B8" w:rsidRPr="00CE32F3" w:rsidRDefault="00DE49B8" w:rsidP="00036672">
      <w:pPr>
        <w:spacing w:line="276" w:lineRule="auto"/>
        <w:ind w:left="992"/>
        <w:jc w:val="center"/>
        <w:rPr>
          <w:rFonts w:ascii="Times New Roman" w:hAnsi="Times New Roman"/>
          <w:b/>
          <w:color w:val="3333FF"/>
          <w:sz w:val="24"/>
          <w:szCs w:val="24"/>
          <w:lang w:val="pl-PL"/>
        </w:rPr>
      </w:pPr>
      <w:r w:rsidRPr="00CE32F3">
        <w:rPr>
          <w:rFonts w:ascii="Times New Roman" w:hAnsi="Times New Roman"/>
          <w:b/>
          <w:color w:val="008000"/>
          <w:sz w:val="24"/>
          <w:szCs w:val="24"/>
          <w:lang w:val="pl-PL"/>
        </w:rPr>
        <w:t>Lời giải</w:t>
      </w:r>
    </w:p>
    <w:p w:rsidR="00DE49B8" w:rsidRPr="00CE32F3" w:rsidRDefault="00DE49B8" w:rsidP="00036672">
      <w:pPr>
        <w:spacing w:line="276" w:lineRule="auto"/>
        <w:ind w:left="992" w:firstLine="1"/>
        <w:rPr>
          <w:rFonts w:ascii="Times New Roman" w:hAnsi="Times New Roman"/>
          <w:sz w:val="24"/>
          <w:szCs w:val="24"/>
          <w:lang w:val="fr-FR" w:eastAsia="vi-VN"/>
        </w:rPr>
      </w:pPr>
      <w:r w:rsidRPr="00CE32F3">
        <w:rPr>
          <w:rFonts w:ascii="Times New Roman" w:hAnsi="Times New Roman"/>
          <w:sz w:val="24"/>
          <w:szCs w:val="24"/>
          <w:lang w:val="fr-FR" w:eastAsia="vi-VN"/>
        </w:rPr>
        <w:t xml:space="preserve">Từ đồ thị, ta dễ thấy đồ thị hàm số cắt trục tung tại điểm có tọa độ </w:t>
      </w:r>
      <w:r w:rsidRPr="00CE32F3">
        <w:rPr>
          <w:rFonts w:ascii="Times New Roman" w:hAnsi="Times New Roman"/>
          <w:position w:val="-14"/>
          <w:sz w:val="24"/>
          <w:szCs w:val="24"/>
        </w:rPr>
        <w:object w:dxaOrig="720" w:dyaOrig="400">
          <v:shape id="_x0000_i4452" type="#_x0000_t75" style="width:36.75pt;height:20.25pt" o:ole="">
            <v:imagedata r:id="rId5424" o:title=""/>
          </v:shape>
          <o:OLEObject Type="Embed" ProgID="Equation.DSMT4" ShapeID="_x0000_i4452" DrawAspect="Content" ObjectID="_1797032487" r:id="rId5425"/>
        </w:object>
      </w:r>
      <w:r w:rsidRPr="00CE32F3">
        <w:rPr>
          <w:rFonts w:ascii="Times New Roman" w:hAnsi="Times New Roman"/>
          <w:sz w:val="24"/>
          <w:szCs w:val="24"/>
          <w:lang w:val="fr-FR" w:eastAsia="vi-VN"/>
        </w:rPr>
        <w:t>.</w:t>
      </w:r>
    </w:p>
    <w:p w:rsidR="00DE49B8" w:rsidRPr="00CE32F3" w:rsidRDefault="00DE49B8" w:rsidP="00036672">
      <w:pPr>
        <w:pStyle w:val="ListParagraph"/>
        <w:numPr>
          <w:ilvl w:val="0"/>
          <w:numId w:val="41"/>
        </w:numPr>
        <w:tabs>
          <w:tab w:val="left" w:pos="992"/>
        </w:tabs>
        <w:spacing w:line="276" w:lineRule="auto"/>
        <w:rPr>
          <w:lang w:val="fr-FR"/>
        </w:rPr>
      </w:pPr>
      <w:r w:rsidRPr="00CE32F3">
        <w:rPr>
          <w:lang w:val="fr-FR"/>
        </w:rPr>
        <w:t xml:space="preserve">Cho hình hộp </w:t>
      </w:r>
      <w:r w:rsidRPr="00CE32F3">
        <w:rPr>
          <w:position w:val="-6"/>
        </w:rPr>
        <w:object w:dxaOrig="1635" w:dyaOrig="285">
          <v:shape id="_x0000_i4453" type="#_x0000_t75" style="width:81.75pt;height:14.25pt" o:ole="">
            <v:imagedata r:id="rId5153" o:title=""/>
          </v:shape>
          <o:OLEObject Type="Embed" ProgID="Equation.DSMT4" ShapeID="_x0000_i4453" DrawAspect="Content" ObjectID="_1797032488" r:id="rId5426"/>
        </w:object>
      </w:r>
      <w:r w:rsidRPr="00CE32F3">
        <w:rPr>
          <w:lang w:val="fr-FR"/>
        </w:rPr>
        <w:t xml:space="preserve"> (xem hình dưới), tổng của </w:t>
      </w:r>
      <w:r w:rsidRPr="00CE32F3">
        <w:rPr>
          <w:position w:val="-6"/>
        </w:rPr>
        <w:object w:dxaOrig="1605" w:dyaOrig="345">
          <v:shape id="_x0000_i4454" type="#_x0000_t75" style="width:79.5pt;height:16.5pt" o:ole="">
            <v:imagedata r:id="rId5155" o:title=""/>
          </v:shape>
          <o:OLEObject Type="Embed" ProgID="Equation.DSMT4" ShapeID="_x0000_i4454" DrawAspect="Content" ObjectID="_1797032489" r:id="rId5427"/>
        </w:object>
      </w:r>
      <w:r w:rsidRPr="00CE32F3">
        <w:rPr>
          <w:lang w:val="fr-FR"/>
        </w:rPr>
        <w:t xml:space="preserve"> là vectơ nào dưới đây?</w:t>
      </w:r>
    </w:p>
    <w:p w:rsidR="00DE49B8" w:rsidRPr="00CE32F3" w:rsidRDefault="00F650AF" w:rsidP="00036672">
      <w:pPr>
        <w:spacing w:line="276" w:lineRule="auto"/>
        <w:ind w:left="992"/>
        <w:contextualSpacing/>
        <w:jc w:val="center"/>
        <w:rPr>
          <w:rFonts w:ascii="Times New Roman" w:hAnsi="Times New Roman"/>
          <w:b/>
          <w:sz w:val="24"/>
          <w:szCs w:val="24"/>
        </w:rPr>
      </w:pPr>
      <w:r>
        <w:rPr>
          <w:rFonts w:ascii="Times New Roman" w:hAnsi="Times New Roman"/>
          <w:noProof/>
          <w:sz w:val="24"/>
          <w:szCs w:val="24"/>
        </w:rPr>
        <w:pict>
          <v:shape id="Picture 1515897328" o:spid="_x0000_i4455" type="#_x0000_t75" style="width:171.75pt;height:115.5pt;visibility:visible">
            <v:imagedata r:id="rId5157" o:title=""/>
          </v:shape>
        </w:pict>
      </w:r>
    </w:p>
    <w:p w:rsidR="00DE49B8" w:rsidRPr="00CE32F3" w:rsidRDefault="00DE49B8" w:rsidP="00036672">
      <w:pPr>
        <w:tabs>
          <w:tab w:val="left" w:pos="3402"/>
          <w:tab w:val="left" w:pos="5669"/>
          <w:tab w:val="left" w:pos="7937"/>
        </w:tabs>
        <w:spacing w:before="0" w:line="276" w:lineRule="auto"/>
        <w:ind w:left="992" w:firstLine="0"/>
        <w:contextualSpacing/>
        <w:jc w:val="both"/>
        <w:rPr>
          <w:rFonts w:ascii="Times New Roman" w:hAnsi="Times New Roman"/>
          <w:color w:val="3333FF"/>
          <w:sz w:val="24"/>
          <w:szCs w:val="24"/>
          <w:lang w:val="pl-PL"/>
        </w:rPr>
      </w:pPr>
      <w:r w:rsidRPr="00CE32F3">
        <w:rPr>
          <w:rFonts w:ascii="Times New Roman" w:hAnsi="Times New Roman"/>
          <w:b/>
          <w:color w:val="008000"/>
          <w:sz w:val="24"/>
          <w:szCs w:val="24"/>
          <w:u w:val="single"/>
          <w:lang w:val="pl-PL"/>
        </w:rPr>
        <w:t>A</w:t>
      </w:r>
      <w:r w:rsidRPr="00CE32F3">
        <w:rPr>
          <w:rFonts w:ascii="Times New Roman" w:hAnsi="Times New Roman"/>
          <w:b/>
          <w:color w:val="008000"/>
          <w:sz w:val="24"/>
          <w:szCs w:val="24"/>
          <w:lang w:val="pl-PL"/>
        </w:rPr>
        <w:t xml:space="preserve">. </w:t>
      </w:r>
      <w:r w:rsidRPr="00CE32F3">
        <w:rPr>
          <w:rFonts w:ascii="Times New Roman" w:hAnsi="Times New Roman"/>
          <w:color w:val="3333FF"/>
          <w:position w:val="-4"/>
          <w:sz w:val="24"/>
          <w:szCs w:val="24"/>
        </w:rPr>
        <w:object w:dxaOrig="465" w:dyaOrig="315">
          <v:shape id="_x0000_i4456" type="#_x0000_t75" style="width:23.25pt;height:16.5pt" o:ole="">
            <v:imagedata r:id="rId5158" o:title=""/>
          </v:shape>
          <o:OLEObject Type="Embed" ProgID="Equation.DSMT4" ShapeID="_x0000_i4456" DrawAspect="Content" ObjectID="_1797032490" r:id="rId5428"/>
        </w:object>
      </w:r>
      <w:r w:rsidRPr="00CE32F3">
        <w:rPr>
          <w:rFonts w:ascii="Times New Roman" w:hAnsi="Times New Roman"/>
          <w:color w:val="3333FF"/>
          <w:sz w:val="24"/>
          <w:szCs w:val="24"/>
          <w:lang w:val="pl-PL"/>
        </w:rPr>
        <w:t>.</w:t>
      </w:r>
      <w:r w:rsidRPr="00CE32F3">
        <w:rPr>
          <w:rFonts w:ascii="Times New Roman" w:hAnsi="Times New Roman"/>
          <w:b/>
          <w:color w:val="3333FF"/>
          <w:sz w:val="24"/>
          <w:szCs w:val="24"/>
          <w:lang w:val="pl-PL"/>
        </w:rPr>
        <w:tab/>
      </w:r>
      <w:r w:rsidRPr="00CE32F3">
        <w:rPr>
          <w:rFonts w:ascii="Times New Roman" w:hAnsi="Times New Roman"/>
          <w:b/>
          <w:color w:val="008000"/>
          <w:sz w:val="24"/>
          <w:szCs w:val="24"/>
          <w:lang w:val="pl-PL"/>
        </w:rPr>
        <w:t xml:space="preserve">B. </w:t>
      </w:r>
      <w:r w:rsidRPr="00CE32F3">
        <w:rPr>
          <w:rFonts w:ascii="Times New Roman" w:hAnsi="Times New Roman"/>
          <w:color w:val="3333FF"/>
          <w:position w:val="-4"/>
          <w:sz w:val="24"/>
          <w:szCs w:val="24"/>
        </w:rPr>
        <w:object w:dxaOrig="405" w:dyaOrig="315">
          <v:shape id="_x0000_i4457" type="#_x0000_t75" style="width:20.25pt;height:16.5pt" o:ole="">
            <v:imagedata r:id="rId5160" o:title=""/>
          </v:shape>
          <o:OLEObject Type="Embed" ProgID="Equation.DSMT4" ShapeID="_x0000_i4457" DrawAspect="Content" ObjectID="_1797032491" r:id="rId5429"/>
        </w:object>
      </w:r>
      <w:r w:rsidRPr="00CE32F3">
        <w:rPr>
          <w:rFonts w:ascii="Times New Roman" w:hAnsi="Times New Roman"/>
          <w:color w:val="3333FF"/>
          <w:sz w:val="24"/>
          <w:szCs w:val="24"/>
          <w:lang w:val="pl-PL"/>
        </w:rPr>
        <w:t>.</w:t>
      </w:r>
      <w:r w:rsidRPr="00CE32F3">
        <w:rPr>
          <w:rFonts w:ascii="Times New Roman" w:hAnsi="Times New Roman"/>
          <w:b/>
          <w:color w:val="3333FF"/>
          <w:sz w:val="24"/>
          <w:szCs w:val="24"/>
          <w:lang w:val="pl-PL"/>
        </w:rPr>
        <w:tab/>
      </w:r>
      <w:r w:rsidRPr="00CE32F3">
        <w:rPr>
          <w:rFonts w:ascii="Times New Roman" w:hAnsi="Times New Roman"/>
          <w:b/>
          <w:color w:val="008000"/>
          <w:sz w:val="24"/>
          <w:szCs w:val="24"/>
          <w:lang w:val="pl-PL"/>
        </w:rPr>
        <w:t xml:space="preserve">C. </w:t>
      </w:r>
      <w:r w:rsidRPr="00CE32F3">
        <w:rPr>
          <w:rFonts w:ascii="Times New Roman" w:hAnsi="Times New Roman"/>
          <w:color w:val="3333FF"/>
          <w:position w:val="-4"/>
          <w:sz w:val="24"/>
          <w:szCs w:val="24"/>
        </w:rPr>
        <w:object w:dxaOrig="405" w:dyaOrig="315">
          <v:shape id="_x0000_i4458" type="#_x0000_t75" style="width:20.25pt;height:16.5pt" o:ole="">
            <v:imagedata r:id="rId5162" o:title=""/>
          </v:shape>
          <o:OLEObject Type="Embed" ProgID="Equation.DSMT4" ShapeID="_x0000_i4458" DrawAspect="Content" ObjectID="_1797032492" r:id="rId5430"/>
        </w:object>
      </w:r>
      <w:r w:rsidRPr="00CE32F3">
        <w:rPr>
          <w:rFonts w:ascii="Times New Roman" w:hAnsi="Times New Roman"/>
          <w:color w:val="3333FF"/>
          <w:sz w:val="24"/>
          <w:szCs w:val="24"/>
          <w:lang w:val="pl-PL"/>
        </w:rPr>
        <w:t>.</w:t>
      </w:r>
      <w:r w:rsidRPr="00CE32F3">
        <w:rPr>
          <w:rFonts w:ascii="Times New Roman" w:hAnsi="Times New Roman"/>
          <w:b/>
          <w:color w:val="3333FF"/>
          <w:sz w:val="24"/>
          <w:szCs w:val="24"/>
          <w:lang w:val="pl-PL"/>
        </w:rPr>
        <w:tab/>
      </w:r>
      <w:r w:rsidRPr="00CE32F3">
        <w:rPr>
          <w:rFonts w:ascii="Times New Roman" w:hAnsi="Times New Roman"/>
          <w:b/>
          <w:color w:val="008000"/>
          <w:sz w:val="24"/>
          <w:szCs w:val="24"/>
          <w:lang w:val="pl-PL"/>
        </w:rPr>
        <w:t xml:space="preserve">D. </w:t>
      </w:r>
      <w:r w:rsidRPr="00CE32F3">
        <w:rPr>
          <w:rFonts w:ascii="Times New Roman" w:hAnsi="Times New Roman"/>
          <w:color w:val="3333FF"/>
          <w:position w:val="-4"/>
          <w:sz w:val="24"/>
          <w:szCs w:val="24"/>
        </w:rPr>
        <w:object w:dxaOrig="465" w:dyaOrig="315">
          <v:shape id="_x0000_i4459" type="#_x0000_t75" style="width:23.25pt;height:16.5pt" o:ole="">
            <v:imagedata r:id="rId5164" o:title=""/>
          </v:shape>
          <o:OLEObject Type="Embed" ProgID="Equation.DSMT4" ShapeID="_x0000_i4459" DrawAspect="Content" ObjectID="_1797032493" r:id="rId5431"/>
        </w:object>
      </w:r>
      <w:r w:rsidRPr="00CE32F3">
        <w:rPr>
          <w:rFonts w:ascii="Times New Roman" w:hAnsi="Times New Roman"/>
          <w:color w:val="3333FF"/>
          <w:sz w:val="24"/>
          <w:szCs w:val="24"/>
          <w:lang w:val="pl-PL"/>
        </w:rPr>
        <w:t>.</w:t>
      </w:r>
    </w:p>
    <w:p w:rsidR="00DE49B8" w:rsidRPr="00CE32F3" w:rsidRDefault="00DE49B8" w:rsidP="00036672">
      <w:pPr>
        <w:spacing w:line="276" w:lineRule="auto"/>
        <w:ind w:left="992"/>
        <w:jc w:val="center"/>
        <w:rPr>
          <w:rFonts w:ascii="Times New Roman" w:hAnsi="Times New Roman"/>
          <w:b/>
          <w:color w:val="3333FF"/>
          <w:sz w:val="24"/>
          <w:szCs w:val="24"/>
          <w:lang w:val="pl-PL"/>
        </w:rPr>
      </w:pPr>
      <w:bookmarkStart w:id="24" w:name="_Hlk175894561"/>
      <w:r w:rsidRPr="00CE32F3">
        <w:rPr>
          <w:rFonts w:ascii="Times New Roman" w:hAnsi="Times New Roman"/>
          <w:b/>
          <w:color w:val="008000"/>
          <w:sz w:val="24"/>
          <w:szCs w:val="24"/>
          <w:lang w:val="pl-PL"/>
        </w:rPr>
        <w:t>Lời giải</w:t>
      </w:r>
    </w:p>
    <w:bookmarkEnd w:id="24"/>
    <w:p w:rsidR="00DE49B8" w:rsidRPr="00CE32F3" w:rsidRDefault="00DE49B8" w:rsidP="00036672">
      <w:pPr>
        <w:spacing w:line="276" w:lineRule="auto"/>
        <w:ind w:left="992" w:firstLine="1"/>
        <w:rPr>
          <w:rFonts w:ascii="Times New Roman" w:hAnsi="Times New Roman"/>
          <w:sz w:val="24"/>
          <w:szCs w:val="24"/>
          <w:lang w:val="fr-FR" w:eastAsia="vi-VN"/>
        </w:rPr>
      </w:pPr>
      <w:r w:rsidRPr="00CE32F3">
        <w:rPr>
          <w:rFonts w:ascii="Times New Roman" w:hAnsi="Times New Roman"/>
          <w:sz w:val="24"/>
          <w:szCs w:val="24"/>
          <w:lang w:val="fr-FR" w:eastAsia="vi-VN"/>
        </w:rPr>
        <w:t xml:space="preserve">Theo qui tắc hình hộp </w:t>
      </w:r>
      <w:r w:rsidRPr="00CE32F3">
        <w:rPr>
          <w:rFonts w:ascii="Times New Roman" w:hAnsi="Times New Roman"/>
          <w:position w:val="-6"/>
          <w:sz w:val="24"/>
          <w:szCs w:val="24"/>
        </w:rPr>
        <w:object w:dxaOrig="2240" w:dyaOrig="340">
          <v:shape id="_x0000_i4460" type="#_x0000_t75" style="width:112.5pt;height:16.5pt" o:ole="">
            <v:imagedata r:id="rId5432" o:title=""/>
          </v:shape>
          <o:OLEObject Type="Embed" ProgID="Equation.DSMT4" ShapeID="_x0000_i4460" DrawAspect="Content" ObjectID="_1797032494" r:id="rId5433"/>
        </w:object>
      </w:r>
      <w:r w:rsidRPr="00CE32F3">
        <w:rPr>
          <w:rFonts w:ascii="Times New Roman" w:hAnsi="Times New Roman"/>
          <w:sz w:val="24"/>
          <w:szCs w:val="24"/>
          <w:lang w:val="fr-FR" w:eastAsia="vi-VN"/>
        </w:rPr>
        <w:t>.</w:t>
      </w:r>
    </w:p>
    <w:p w:rsidR="00DE49B8" w:rsidRPr="00CE32F3" w:rsidRDefault="00DE49B8" w:rsidP="00036672">
      <w:pPr>
        <w:pStyle w:val="ListParagraph"/>
        <w:numPr>
          <w:ilvl w:val="0"/>
          <w:numId w:val="41"/>
        </w:numPr>
        <w:tabs>
          <w:tab w:val="left" w:pos="992"/>
        </w:tabs>
        <w:spacing w:line="276" w:lineRule="auto"/>
        <w:rPr>
          <w:bCs/>
          <w:lang w:val="fr-FR"/>
        </w:rPr>
      </w:pPr>
      <w:r w:rsidRPr="00CE32F3">
        <w:rPr>
          <w:bCs/>
          <w:lang w:val="fr-FR"/>
        </w:rPr>
        <w:t xml:space="preserve">Trong không gian </w:t>
      </w:r>
      <w:r w:rsidRPr="00CE32F3">
        <w:rPr>
          <w:position w:val="-10"/>
        </w:rPr>
        <w:object w:dxaOrig="551" w:dyaOrig="313">
          <v:shape id="_x0000_i4461" type="#_x0000_t75" style="width:27pt;height:16.5pt" o:ole="">
            <v:imagedata r:id="rId5166" o:title=""/>
          </v:shape>
          <o:OLEObject Type="Embed" ProgID="Equation.DSMT4" ShapeID="_x0000_i4461" DrawAspect="Content" ObjectID="_1797032495" r:id="rId5434"/>
        </w:object>
      </w:r>
      <w:r w:rsidRPr="00CE32F3">
        <w:rPr>
          <w:bCs/>
          <w:lang w:val="fr-FR"/>
        </w:rPr>
        <w:t xml:space="preserve">, hình chiếu vuông góc của điểm </w:t>
      </w:r>
      <w:r w:rsidRPr="00CE32F3">
        <w:rPr>
          <w:position w:val="-10"/>
        </w:rPr>
        <w:object w:dxaOrig="1089" w:dyaOrig="313">
          <v:shape id="_x0000_i4462" type="#_x0000_t75" style="width:54pt;height:16.5pt" o:ole="">
            <v:imagedata r:id="rId5168" o:title=""/>
          </v:shape>
          <o:OLEObject Type="Embed" ProgID="Equation.DSMT4" ShapeID="_x0000_i4462" DrawAspect="Content" ObjectID="_1797032496" r:id="rId5435"/>
        </w:object>
      </w:r>
      <w:r w:rsidRPr="00CE32F3">
        <w:rPr>
          <w:bCs/>
          <w:lang w:val="fr-FR"/>
        </w:rPr>
        <w:t xml:space="preserve">trên mặt phẳng </w:t>
      </w:r>
      <w:r w:rsidRPr="00CE32F3">
        <w:rPr>
          <w:position w:val="-14"/>
        </w:rPr>
        <w:object w:dxaOrig="639" w:dyaOrig="413">
          <v:shape id="_x0000_i4463" type="#_x0000_t75" style="width:31.5pt;height:20.25pt" o:ole="">
            <v:imagedata r:id="rId5170" o:title=""/>
          </v:shape>
          <o:OLEObject Type="Embed" ProgID="Equation.DSMT4" ShapeID="_x0000_i4463" DrawAspect="Content" ObjectID="_1797032497" r:id="rId5436"/>
        </w:object>
      </w:r>
      <w:r w:rsidRPr="00CE32F3">
        <w:rPr>
          <w:bCs/>
          <w:lang w:val="fr-FR"/>
        </w:rPr>
        <w:t>có tọa độ là</w:t>
      </w:r>
    </w:p>
    <w:p w:rsidR="00DE49B8" w:rsidRPr="00CE32F3" w:rsidRDefault="00DE49B8" w:rsidP="00036672">
      <w:pPr>
        <w:tabs>
          <w:tab w:val="left" w:pos="3402"/>
          <w:tab w:val="left" w:pos="5669"/>
          <w:tab w:val="left" w:pos="7937"/>
        </w:tabs>
        <w:spacing w:before="0" w:line="276" w:lineRule="auto"/>
        <w:ind w:left="992" w:firstLine="0"/>
        <w:jc w:val="both"/>
        <w:rPr>
          <w:rFonts w:ascii="Times New Roman" w:hAnsi="Times New Roman"/>
          <w:color w:val="3333FF"/>
          <w:sz w:val="24"/>
          <w:szCs w:val="24"/>
          <w:lang w:val="nl-NL"/>
        </w:rPr>
      </w:pPr>
      <w:r w:rsidRPr="00CE32F3">
        <w:rPr>
          <w:rFonts w:ascii="Times New Roman" w:hAnsi="Times New Roman"/>
          <w:b/>
          <w:color w:val="008000"/>
          <w:sz w:val="24"/>
          <w:szCs w:val="24"/>
          <w:lang w:val="fr-FR"/>
        </w:rPr>
        <w:t xml:space="preserve">A. </w:t>
      </w:r>
      <w:r w:rsidRPr="00CE32F3">
        <w:rPr>
          <w:rFonts w:ascii="Times New Roman" w:hAnsi="Times New Roman"/>
          <w:color w:val="3333FF"/>
          <w:position w:val="-14"/>
          <w:sz w:val="24"/>
          <w:szCs w:val="24"/>
        </w:rPr>
        <w:object w:dxaOrig="939" w:dyaOrig="413">
          <v:shape id="_x0000_i4464" type="#_x0000_t75" style="width:46.5pt;height:20.25pt" o:ole="">
            <v:imagedata r:id="rId5172" o:title=""/>
          </v:shape>
          <o:OLEObject Type="Embed" ProgID="Equation.DSMT4" ShapeID="_x0000_i4464" DrawAspect="Content" ObjectID="_1797032498" r:id="rId5437"/>
        </w:object>
      </w:r>
      <w:r w:rsidRPr="00CE32F3">
        <w:rPr>
          <w:rFonts w:ascii="Times New Roman" w:hAnsi="Times New Roman"/>
          <w:color w:val="3333FF"/>
          <w:sz w:val="24"/>
          <w:szCs w:val="24"/>
          <w:lang w:val="fr-FR"/>
        </w:rPr>
        <w:t>.</w:t>
      </w:r>
      <w:r w:rsidRPr="00CE32F3">
        <w:rPr>
          <w:rFonts w:ascii="Times New Roman" w:hAnsi="Times New Roman"/>
          <w:b/>
          <w:color w:val="3333FF"/>
          <w:sz w:val="24"/>
          <w:szCs w:val="24"/>
          <w:lang w:val="fr-FR"/>
        </w:rPr>
        <w:tab/>
      </w:r>
      <w:r w:rsidRPr="00CE32F3">
        <w:rPr>
          <w:rFonts w:ascii="Times New Roman" w:hAnsi="Times New Roman"/>
          <w:b/>
          <w:color w:val="008000"/>
          <w:sz w:val="24"/>
          <w:szCs w:val="24"/>
          <w:lang w:val="fr-FR"/>
        </w:rPr>
        <w:t xml:space="preserve">B. </w:t>
      </w:r>
      <w:r w:rsidRPr="00CE32F3">
        <w:rPr>
          <w:rFonts w:ascii="Times New Roman" w:hAnsi="Times New Roman"/>
          <w:color w:val="3333FF"/>
          <w:position w:val="-14"/>
          <w:sz w:val="24"/>
          <w:szCs w:val="24"/>
        </w:rPr>
        <w:object w:dxaOrig="801" w:dyaOrig="413">
          <v:shape id="_x0000_i4465" type="#_x0000_t75" style="width:40.5pt;height:20.25pt" o:ole="">
            <v:imagedata r:id="rId5174" o:title=""/>
          </v:shape>
          <o:OLEObject Type="Embed" ProgID="Equation.DSMT4" ShapeID="_x0000_i4465" DrawAspect="Content" ObjectID="_1797032499" r:id="rId5438"/>
        </w:object>
      </w:r>
      <w:r w:rsidRPr="00CE32F3">
        <w:rPr>
          <w:rFonts w:ascii="Times New Roman" w:hAnsi="Times New Roman"/>
          <w:color w:val="3333FF"/>
          <w:sz w:val="24"/>
          <w:szCs w:val="24"/>
          <w:lang w:val="fr-FR"/>
        </w:rPr>
        <w:t>.</w:t>
      </w:r>
      <w:r w:rsidRPr="00CE32F3">
        <w:rPr>
          <w:rFonts w:ascii="Times New Roman" w:hAnsi="Times New Roman"/>
          <w:b/>
          <w:color w:val="3333FF"/>
          <w:sz w:val="24"/>
          <w:szCs w:val="24"/>
          <w:lang w:val="fr-FR"/>
        </w:rPr>
        <w:tab/>
      </w:r>
      <w:r w:rsidRPr="00CE32F3">
        <w:rPr>
          <w:rFonts w:ascii="Times New Roman" w:hAnsi="Times New Roman"/>
          <w:b/>
          <w:color w:val="008000"/>
          <w:sz w:val="24"/>
          <w:szCs w:val="24"/>
          <w:u w:val="single"/>
          <w:lang w:val="fr-FR"/>
        </w:rPr>
        <w:t>C</w:t>
      </w:r>
      <w:r w:rsidRPr="00CE32F3">
        <w:rPr>
          <w:rFonts w:ascii="Times New Roman" w:hAnsi="Times New Roman"/>
          <w:b/>
          <w:color w:val="008000"/>
          <w:sz w:val="24"/>
          <w:szCs w:val="24"/>
          <w:lang w:val="fr-FR"/>
        </w:rPr>
        <w:t xml:space="preserve">. </w:t>
      </w:r>
      <w:r w:rsidRPr="00CE32F3">
        <w:rPr>
          <w:rFonts w:ascii="Times New Roman" w:hAnsi="Times New Roman"/>
          <w:color w:val="3333FF"/>
          <w:position w:val="-14"/>
          <w:sz w:val="24"/>
          <w:szCs w:val="24"/>
        </w:rPr>
        <w:object w:dxaOrig="939" w:dyaOrig="413">
          <v:shape id="_x0000_i4466" type="#_x0000_t75" style="width:46.5pt;height:20.25pt" o:ole="">
            <v:imagedata r:id="rId5176" o:title=""/>
          </v:shape>
          <o:OLEObject Type="Embed" ProgID="Equation.DSMT4" ShapeID="_x0000_i4466" DrawAspect="Content" ObjectID="_1797032500" r:id="rId5439"/>
        </w:object>
      </w:r>
      <w:r w:rsidRPr="00CE32F3">
        <w:rPr>
          <w:rFonts w:ascii="Times New Roman" w:hAnsi="Times New Roman"/>
          <w:color w:val="3333FF"/>
          <w:sz w:val="24"/>
          <w:szCs w:val="24"/>
          <w:lang w:val="fr-FR"/>
        </w:rPr>
        <w:t>.</w:t>
      </w:r>
      <w:r w:rsidRPr="00CE32F3">
        <w:rPr>
          <w:rFonts w:ascii="Times New Roman" w:hAnsi="Times New Roman"/>
          <w:b/>
          <w:color w:val="3333FF"/>
          <w:sz w:val="24"/>
          <w:szCs w:val="24"/>
          <w:lang w:val="fr-FR"/>
        </w:rPr>
        <w:tab/>
      </w:r>
      <w:r w:rsidRPr="00CE32F3">
        <w:rPr>
          <w:rFonts w:ascii="Times New Roman" w:hAnsi="Times New Roman"/>
          <w:b/>
          <w:color w:val="008000"/>
          <w:sz w:val="24"/>
          <w:szCs w:val="24"/>
          <w:lang w:val="fr-FR"/>
        </w:rPr>
        <w:t xml:space="preserve">D. </w:t>
      </w:r>
      <w:r w:rsidRPr="00CE32F3">
        <w:rPr>
          <w:rFonts w:ascii="Times New Roman" w:hAnsi="Times New Roman"/>
          <w:color w:val="3333FF"/>
          <w:position w:val="-14"/>
          <w:sz w:val="24"/>
          <w:szCs w:val="24"/>
        </w:rPr>
        <w:object w:dxaOrig="939" w:dyaOrig="413">
          <v:shape id="_x0000_i4467" type="#_x0000_t75" style="width:46.5pt;height:20.25pt" o:ole="">
            <v:imagedata r:id="rId5178" o:title=""/>
          </v:shape>
          <o:OLEObject Type="Embed" ProgID="Equation.DSMT4" ShapeID="_x0000_i4467" DrawAspect="Content" ObjectID="_1797032501" r:id="rId5440"/>
        </w:object>
      </w:r>
      <w:r w:rsidRPr="00CE32F3">
        <w:rPr>
          <w:rFonts w:ascii="Times New Roman" w:hAnsi="Times New Roman"/>
          <w:color w:val="3333FF"/>
          <w:sz w:val="24"/>
          <w:szCs w:val="24"/>
          <w:lang w:val="fr-FR"/>
        </w:rPr>
        <w:t>.</w:t>
      </w:r>
    </w:p>
    <w:p w:rsidR="00DE49B8" w:rsidRPr="00CE32F3" w:rsidRDefault="00DE49B8" w:rsidP="00036672">
      <w:pPr>
        <w:spacing w:line="276" w:lineRule="auto"/>
        <w:ind w:left="992"/>
        <w:jc w:val="center"/>
        <w:rPr>
          <w:rFonts w:ascii="Times New Roman" w:hAnsi="Times New Roman"/>
          <w:b/>
          <w:color w:val="3333FF"/>
          <w:sz w:val="24"/>
          <w:szCs w:val="24"/>
          <w:lang w:val="nl-NL"/>
        </w:rPr>
      </w:pPr>
      <w:r w:rsidRPr="00CE32F3">
        <w:rPr>
          <w:rFonts w:ascii="Times New Roman" w:hAnsi="Times New Roman"/>
          <w:b/>
          <w:color w:val="008000"/>
          <w:sz w:val="24"/>
          <w:szCs w:val="24"/>
          <w:lang w:val="nl-NL"/>
        </w:rPr>
        <w:t>Lời giải</w:t>
      </w:r>
    </w:p>
    <w:p w:rsidR="00DE49B8" w:rsidRPr="00CE32F3" w:rsidRDefault="00DE49B8" w:rsidP="00036672">
      <w:pPr>
        <w:pStyle w:val="ListParagraph"/>
        <w:numPr>
          <w:ilvl w:val="0"/>
          <w:numId w:val="41"/>
        </w:numPr>
        <w:tabs>
          <w:tab w:val="left" w:pos="992"/>
        </w:tabs>
        <w:spacing w:line="276" w:lineRule="auto"/>
        <w:rPr>
          <w:lang w:val="nl-NL"/>
        </w:rPr>
      </w:pPr>
      <w:r w:rsidRPr="00CE32F3">
        <w:rPr>
          <w:lang w:val="nl-NL"/>
        </w:rPr>
        <w:t xml:space="preserve">Bảng dưới biểu thị kết quả điều tra thời gian sử dụng Internet hằng ngày của một số người. Tìm khoảng biến thiên của mẫu số liệu đã cho.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75"/>
        <w:gridCol w:w="1072"/>
        <w:gridCol w:w="1072"/>
        <w:gridCol w:w="1161"/>
        <w:gridCol w:w="1256"/>
        <w:gridCol w:w="1256"/>
      </w:tblGrid>
      <w:tr w:rsidR="003108C6" w:rsidRPr="002C7213" w:rsidTr="002C7213">
        <w:trPr>
          <w:jc w:val="center"/>
        </w:trPr>
        <w:tc>
          <w:tcPr>
            <w:tcW w:w="1975"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Thời gian (phút)</w:t>
            </w:r>
          </w:p>
        </w:tc>
        <w:tc>
          <w:tcPr>
            <w:tcW w:w="1056"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840" w:dyaOrig="440">
                <v:shape id="_x0000_i4468" type="#_x0000_t75" style="width:42.75pt;height:22.5pt" o:ole="">
                  <v:imagedata r:id="rId5180" o:title=""/>
                </v:shape>
                <o:OLEObject Type="Embed" ProgID="Equation.DSMT4" ShapeID="_x0000_i4468" DrawAspect="Content" ObjectID="_1797032502" r:id="rId5441"/>
              </w:object>
            </w:r>
          </w:p>
        </w:tc>
        <w:tc>
          <w:tcPr>
            <w:tcW w:w="1056"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840" w:dyaOrig="440">
                <v:shape id="_x0000_i4469" type="#_x0000_t75" style="width:42.75pt;height:22.5pt" o:ole="">
                  <v:imagedata r:id="rId5182" o:title=""/>
                </v:shape>
                <o:OLEObject Type="Embed" ProgID="Equation.DSMT4" ShapeID="_x0000_i4469" DrawAspect="Content" ObjectID="_1797032503" r:id="rId5442"/>
              </w:object>
            </w:r>
          </w:p>
        </w:tc>
        <w:tc>
          <w:tcPr>
            <w:tcW w:w="1161"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940" w:dyaOrig="440">
                <v:shape id="_x0000_i4470" type="#_x0000_t75" style="width:47.25pt;height:22.5pt" o:ole="">
                  <v:imagedata r:id="rId5184" o:title=""/>
                </v:shape>
                <o:OLEObject Type="Embed" ProgID="Equation.DSMT4" ShapeID="_x0000_i4470" DrawAspect="Content" ObjectID="_1797032504" r:id="rId5443"/>
              </w:object>
            </w:r>
          </w:p>
        </w:tc>
        <w:tc>
          <w:tcPr>
            <w:tcW w:w="1256"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1040" w:dyaOrig="440">
                <v:shape id="_x0000_i4471" type="#_x0000_t75" style="width:51.75pt;height:22.5pt" o:ole="">
                  <v:imagedata r:id="rId5186" o:title=""/>
                </v:shape>
                <o:OLEObject Type="Embed" ProgID="Equation.DSMT4" ShapeID="_x0000_i4471" DrawAspect="Content" ObjectID="_1797032505" r:id="rId5444"/>
              </w:object>
            </w:r>
          </w:p>
        </w:tc>
        <w:tc>
          <w:tcPr>
            <w:tcW w:w="1256"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1040" w:dyaOrig="440">
                <v:shape id="_x0000_i4472" type="#_x0000_t75" style="width:51.75pt;height:22.5pt" o:ole="">
                  <v:imagedata r:id="rId5188" o:title=""/>
                </v:shape>
                <o:OLEObject Type="Embed" ProgID="Equation.DSMT4" ShapeID="_x0000_i4472" DrawAspect="Content" ObjectID="_1797032506" r:id="rId5445"/>
              </w:object>
            </w:r>
          </w:p>
        </w:tc>
      </w:tr>
      <w:tr w:rsidR="003108C6" w:rsidRPr="002C7213" w:rsidTr="002C7213">
        <w:trPr>
          <w:jc w:val="center"/>
        </w:trPr>
        <w:tc>
          <w:tcPr>
            <w:tcW w:w="1975"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người</w:t>
            </w:r>
          </w:p>
        </w:tc>
        <w:tc>
          <w:tcPr>
            <w:tcW w:w="1056"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1056"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c>
          <w:tcPr>
            <w:tcW w:w="1161"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0</w:t>
            </w:r>
          </w:p>
        </w:tc>
        <w:tc>
          <w:tcPr>
            <w:tcW w:w="1256"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1256" w:type="dxa"/>
            <w:shd w:val="clear" w:color="auto" w:fill="auto"/>
            <w:vAlign w:val="center"/>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3</w:t>
            </w:r>
          </w:p>
        </w:tc>
      </w:tr>
    </w:tbl>
    <w:p w:rsidR="00DE49B8" w:rsidRPr="00CE32F3" w:rsidRDefault="00DE49B8" w:rsidP="00036672">
      <w:pPr>
        <w:pStyle w:val="ListParagraph"/>
        <w:tabs>
          <w:tab w:val="left" w:pos="3402"/>
          <w:tab w:val="left" w:pos="5669"/>
          <w:tab w:val="left" w:pos="7937"/>
        </w:tabs>
        <w:spacing w:line="276" w:lineRule="auto"/>
        <w:ind w:left="992"/>
        <w:rPr>
          <w:b/>
          <w:bCs/>
          <w:color w:val="3333FF"/>
        </w:rPr>
      </w:pPr>
      <w:r w:rsidRPr="00CE32F3">
        <w:rPr>
          <w:b/>
          <w:bCs/>
          <w:color w:val="008000"/>
        </w:rPr>
        <w:t>A.</w:t>
      </w:r>
      <w:r w:rsidRPr="00CE32F3">
        <w:rPr>
          <w:b/>
          <w:bCs/>
          <w:color w:val="3333FF"/>
          <w:position w:val="-6"/>
        </w:rPr>
        <w:object w:dxaOrig="440" w:dyaOrig="279">
          <v:shape id="_x0000_i4473" type="#_x0000_t75" style="width:22.5pt;height:14.25pt" o:ole="">
            <v:imagedata r:id="rId5190" o:title=""/>
          </v:shape>
          <o:OLEObject Type="Embed" ProgID="Equation.DSMT4" ShapeID="_x0000_i4473" DrawAspect="Content" ObjectID="_1797032507" r:id="rId5446"/>
        </w:object>
      </w:r>
      <w:r w:rsidRPr="00CE32F3">
        <w:rPr>
          <w:b/>
          <w:bCs/>
          <w:color w:val="3333FF"/>
        </w:rPr>
        <w:t>.</w:t>
      </w:r>
      <w:r w:rsidRPr="00CE32F3">
        <w:rPr>
          <w:b/>
          <w:bCs/>
          <w:color w:val="3333FF"/>
        </w:rPr>
        <w:tab/>
      </w:r>
      <w:r w:rsidRPr="00CE32F3">
        <w:rPr>
          <w:b/>
          <w:bCs/>
          <w:color w:val="008000"/>
          <w:u w:val="single"/>
        </w:rPr>
        <w:t>B</w:t>
      </w:r>
      <w:r w:rsidRPr="00CE32F3">
        <w:rPr>
          <w:b/>
          <w:bCs/>
          <w:color w:val="008000"/>
        </w:rPr>
        <w:t xml:space="preserve">. </w:t>
      </w:r>
      <w:r w:rsidRPr="00CE32F3">
        <w:rPr>
          <w:b/>
          <w:bCs/>
          <w:color w:val="3333FF"/>
          <w:position w:val="-6"/>
        </w:rPr>
        <w:object w:dxaOrig="440" w:dyaOrig="279">
          <v:shape id="_x0000_i4474" type="#_x0000_t75" style="width:22.5pt;height:14.25pt" o:ole="">
            <v:imagedata r:id="rId5192" o:title=""/>
          </v:shape>
          <o:OLEObject Type="Embed" ProgID="Equation.DSMT4" ShapeID="_x0000_i4474" DrawAspect="Content" ObjectID="_1797032508" r:id="rId5447"/>
        </w:object>
      </w:r>
      <w:r w:rsidRPr="00CE32F3">
        <w:rPr>
          <w:b/>
          <w:bCs/>
          <w:color w:val="3333FF"/>
        </w:rPr>
        <w:t>.</w:t>
      </w:r>
      <w:r w:rsidRPr="00CE32F3">
        <w:rPr>
          <w:b/>
          <w:bCs/>
          <w:color w:val="3333FF"/>
        </w:rPr>
        <w:tab/>
      </w:r>
      <w:r w:rsidRPr="00CE32F3">
        <w:rPr>
          <w:b/>
          <w:bCs/>
          <w:color w:val="008000"/>
        </w:rPr>
        <w:t xml:space="preserve">C. </w:t>
      </w:r>
      <w:r w:rsidRPr="00CE32F3">
        <w:rPr>
          <w:b/>
          <w:bCs/>
          <w:color w:val="3333FF"/>
          <w:position w:val="-6"/>
        </w:rPr>
        <w:object w:dxaOrig="320" w:dyaOrig="279">
          <v:shape id="_x0000_i4475" type="#_x0000_t75" style="width:16.5pt;height:14.25pt" o:ole="">
            <v:imagedata r:id="rId5194" o:title=""/>
          </v:shape>
          <o:OLEObject Type="Embed" ProgID="Equation.DSMT4" ShapeID="_x0000_i4475" DrawAspect="Content" ObjectID="_1797032509" r:id="rId5448"/>
        </w:object>
      </w:r>
      <w:r w:rsidRPr="00CE32F3">
        <w:rPr>
          <w:b/>
          <w:bCs/>
          <w:color w:val="3333FF"/>
        </w:rPr>
        <w:t>.</w:t>
      </w:r>
      <w:r w:rsidRPr="00CE32F3">
        <w:rPr>
          <w:b/>
          <w:bCs/>
          <w:color w:val="3333FF"/>
        </w:rPr>
        <w:tab/>
      </w:r>
      <w:r w:rsidRPr="00CE32F3">
        <w:rPr>
          <w:b/>
          <w:bCs/>
          <w:color w:val="008000"/>
        </w:rPr>
        <w:t xml:space="preserve">D. </w:t>
      </w:r>
      <w:r w:rsidRPr="00CE32F3">
        <w:rPr>
          <w:b/>
          <w:bCs/>
          <w:color w:val="3333FF"/>
          <w:position w:val="-6"/>
        </w:rPr>
        <w:object w:dxaOrig="440" w:dyaOrig="279">
          <v:shape id="_x0000_i4476" type="#_x0000_t75" style="width:22.5pt;height:14.25pt" o:ole="">
            <v:imagedata r:id="rId5196" o:title=""/>
          </v:shape>
          <o:OLEObject Type="Embed" ProgID="Equation.DSMT4" ShapeID="_x0000_i4476" DrawAspect="Content" ObjectID="_1797032510" r:id="rId5449"/>
        </w:object>
      </w:r>
      <w:r w:rsidRPr="00CE32F3">
        <w:rPr>
          <w:b/>
          <w:bCs/>
          <w:color w:val="3333FF"/>
        </w:rPr>
        <w:t>.</w:t>
      </w:r>
    </w:p>
    <w:p w:rsidR="00DE49B8" w:rsidRPr="00CE32F3" w:rsidRDefault="00DE49B8" w:rsidP="00036672">
      <w:pPr>
        <w:spacing w:line="276" w:lineRule="auto"/>
        <w:ind w:left="992" w:firstLine="1"/>
        <w:jc w:val="center"/>
        <w:rPr>
          <w:rFonts w:ascii="Times New Roman" w:hAnsi="Times New Roman"/>
          <w:b/>
          <w:color w:val="3333FF"/>
          <w:sz w:val="24"/>
          <w:szCs w:val="24"/>
        </w:rPr>
      </w:pPr>
      <w:r w:rsidRPr="00CE32F3">
        <w:rPr>
          <w:rFonts w:ascii="Times New Roman" w:hAnsi="Times New Roman"/>
          <w:b/>
          <w:color w:val="008000"/>
          <w:sz w:val="24"/>
          <w:szCs w:val="24"/>
        </w:rPr>
        <w:t>Lời giải</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sz w:val="24"/>
          <w:szCs w:val="24"/>
        </w:rPr>
        <w:t>Đầu mút phải của nhóm ghép cuối cùng là 180,</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sz w:val="24"/>
          <w:szCs w:val="24"/>
          <w:lang w:val="vi-VN"/>
        </w:rPr>
        <w:t>Đ</w:t>
      </w:r>
      <w:r w:rsidRPr="00CE32F3">
        <w:rPr>
          <w:rFonts w:ascii="Times New Roman" w:hAnsi="Times New Roman"/>
          <w:sz w:val="24"/>
          <w:szCs w:val="24"/>
        </w:rPr>
        <w:t>ầu mút trái của nhóm ghép đầu tiên là 30.</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sz w:val="24"/>
          <w:szCs w:val="24"/>
        </w:rPr>
        <w:t xml:space="preserve">Vậy khoảng biến thiên của mẫu số liệu là </w:t>
      </w:r>
      <w:r w:rsidRPr="00CE32F3">
        <w:rPr>
          <w:rFonts w:ascii="Times New Roman" w:hAnsi="Times New Roman"/>
          <w:position w:val="-6"/>
          <w:sz w:val="24"/>
          <w:szCs w:val="24"/>
        </w:rPr>
        <w:object w:dxaOrig="1820" w:dyaOrig="279">
          <v:shape id="_x0000_i4477" type="#_x0000_t75" style="width:90.75pt;height:14.25pt" o:ole="">
            <v:imagedata r:id="rId5450" o:title=""/>
          </v:shape>
          <o:OLEObject Type="Embed" ProgID="Equation.DSMT4" ShapeID="_x0000_i4477" DrawAspect="Content" ObjectID="_1797032511" r:id="rId5451"/>
        </w:object>
      </w:r>
      <w:r w:rsidRPr="00CE32F3">
        <w:rPr>
          <w:rFonts w:ascii="Times New Roman" w:hAnsi="Times New Roman"/>
          <w:sz w:val="24"/>
          <w:szCs w:val="24"/>
        </w:rPr>
        <w:t>.</w:t>
      </w:r>
    </w:p>
    <w:p w:rsidR="00DE49B8" w:rsidRPr="00CE32F3" w:rsidRDefault="00DE49B8" w:rsidP="00036672">
      <w:pPr>
        <w:pStyle w:val="ListParagraph"/>
        <w:numPr>
          <w:ilvl w:val="0"/>
          <w:numId w:val="41"/>
        </w:numPr>
        <w:tabs>
          <w:tab w:val="left" w:pos="992"/>
        </w:tabs>
        <w:spacing w:line="276" w:lineRule="auto"/>
      </w:pPr>
      <w:r w:rsidRPr="00CE32F3">
        <w:t>Bạn Chi rất thích nhảy hiện đại. Thời gian tập nhảy mỗi ngày trong thời gian gần đây của bạn Chi được thống kê lại ở bảng sau:</w:t>
      </w:r>
    </w:p>
    <w:tbl>
      <w:tblPr>
        <w:tblW w:w="7507" w:type="dxa"/>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1232"/>
        <w:gridCol w:w="1131"/>
        <w:gridCol w:w="1131"/>
        <w:gridCol w:w="1087"/>
        <w:gridCol w:w="1115"/>
      </w:tblGrid>
      <w:tr w:rsidR="003108C6" w:rsidRPr="002C7213" w:rsidTr="002C7213">
        <w:tc>
          <w:tcPr>
            <w:tcW w:w="1814"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lastRenderedPageBreak/>
              <w:t>Thời gian (phút)</w:t>
            </w:r>
          </w:p>
        </w:tc>
        <w:tc>
          <w:tcPr>
            <w:tcW w:w="1232"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840" w:dyaOrig="440">
                <v:shape id="_x0000_i4478" type="#_x0000_t75" style="width:43.5pt;height:22.5pt" o:ole="">
                  <v:imagedata r:id="rId5198" o:title=""/>
                </v:shape>
                <o:OLEObject Type="Embed" ProgID="Equation.DSMT4" ShapeID="_x0000_i4478" DrawAspect="Content" ObjectID="_1797032512" r:id="rId5452"/>
              </w:object>
            </w:r>
          </w:p>
        </w:tc>
        <w:tc>
          <w:tcPr>
            <w:tcW w:w="1131"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840" w:dyaOrig="440">
                <v:shape id="_x0000_i4479" type="#_x0000_t75" style="width:43.5pt;height:22.5pt" o:ole="">
                  <v:imagedata r:id="rId5200" o:title=""/>
                </v:shape>
                <o:OLEObject Type="Embed" ProgID="Equation.DSMT4" ShapeID="_x0000_i4479" DrawAspect="Content" ObjectID="_1797032513" r:id="rId5453"/>
              </w:object>
            </w:r>
          </w:p>
        </w:tc>
        <w:tc>
          <w:tcPr>
            <w:tcW w:w="1131"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820" w:dyaOrig="440">
                <v:shape id="_x0000_i4480" type="#_x0000_t75" style="width:43.5pt;height:22.5pt" o:ole="">
                  <v:imagedata r:id="rId5202" o:title=""/>
                </v:shape>
                <o:OLEObject Type="Embed" ProgID="Equation.DSMT4" ShapeID="_x0000_i4480" DrawAspect="Content" ObjectID="_1797032514" r:id="rId5454"/>
              </w:object>
            </w:r>
          </w:p>
        </w:tc>
        <w:tc>
          <w:tcPr>
            <w:tcW w:w="1084"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840" w:dyaOrig="440">
                <v:shape id="_x0000_i4481" type="#_x0000_t75" style="width:43.5pt;height:22.5pt" o:ole="">
                  <v:imagedata r:id="rId5204" o:title=""/>
                </v:shape>
                <o:OLEObject Type="Embed" ProgID="Equation.DSMT4" ShapeID="_x0000_i4481" DrawAspect="Content" ObjectID="_1797032515" r:id="rId5455"/>
              </w:object>
            </w:r>
          </w:p>
        </w:tc>
        <w:tc>
          <w:tcPr>
            <w:tcW w:w="1115"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859" w:dyaOrig="440">
                <v:shape id="_x0000_i4482" type="#_x0000_t75" style="width:43.5pt;height:22.5pt" o:ole="">
                  <v:imagedata r:id="rId5206" o:title=""/>
                </v:shape>
                <o:OLEObject Type="Embed" ProgID="Equation.DSMT4" ShapeID="_x0000_i4482" DrawAspect="Content" ObjectID="_1797032516" r:id="rId5456"/>
              </w:object>
            </w:r>
          </w:p>
        </w:tc>
      </w:tr>
      <w:tr w:rsidR="003108C6" w:rsidRPr="002C7213" w:rsidTr="002C7213">
        <w:tc>
          <w:tcPr>
            <w:tcW w:w="1814"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ngày</w:t>
            </w:r>
          </w:p>
        </w:tc>
        <w:tc>
          <w:tcPr>
            <w:tcW w:w="1232"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w:t>
            </w:r>
          </w:p>
        </w:tc>
        <w:tc>
          <w:tcPr>
            <w:tcW w:w="1131"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w:t>
            </w:r>
          </w:p>
        </w:tc>
        <w:tc>
          <w:tcPr>
            <w:tcW w:w="1131"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c>
          <w:tcPr>
            <w:tcW w:w="1084"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w:t>
            </w:r>
          </w:p>
        </w:tc>
        <w:tc>
          <w:tcPr>
            <w:tcW w:w="1115"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w:t>
            </w:r>
          </w:p>
        </w:tc>
      </w:tr>
    </w:tbl>
    <w:p w:rsidR="00DE49B8" w:rsidRPr="00CE32F3" w:rsidRDefault="00DE49B8" w:rsidP="00036672">
      <w:pPr>
        <w:spacing w:line="276" w:lineRule="auto"/>
        <w:ind w:left="992" w:hanging="3"/>
        <w:rPr>
          <w:rFonts w:ascii="Times New Roman" w:hAnsi="Times New Roman"/>
          <w:sz w:val="24"/>
          <w:szCs w:val="24"/>
        </w:rPr>
      </w:pPr>
      <w:r w:rsidRPr="00CE32F3">
        <w:rPr>
          <w:rFonts w:ascii="Times New Roman" w:hAnsi="Times New Roman"/>
          <w:sz w:val="24"/>
          <w:szCs w:val="24"/>
        </w:rPr>
        <w:t>Phương sai của mẫu số liệu ghép nhóm là (làm tròn đến hàng phần trăm)</w:t>
      </w:r>
    </w:p>
    <w:p w:rsidR="00DE49B8" w:rsidRPr="00CE32F3"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nl-NL"/>
        </w:rPr>
      </w:pPr>
      <w:r w:rsidRPr="00CE32F3">
        <w:rPr>
          <w:rFonts w:ascii="Times New Roman" w:hAnsi="Times New Roman"/>
          <w:b/>
          <w:color w:val="008000"/>
          <w:sz w:val="24"/>
          <w:szCs w:val="24"/>
          <w:lang w:val="nl-NL"/>
        </w:rPr>
        <w:t xml:space="preserve">A. </w:t>
      </w:r>
      <w:r w:rsidRPr="00CE32F3">
        <w:rPr>
          <w:rFonts w:ascii="Times New Roman" w:hAnsi="Times New Roman"/>
          <w:sz w:val="24"/>
          <w:szCs w:val="24"/>
          <w:lang w:val="pl-PL"/>
        </w:rPr>
        <w:t>31,77</w:t>
      </w:r>
      <w:r w:rsidRPr="00CE32F3">
        <w:rPr>
          <w:rFonts w:ascii="Times New Roman" w:hAnsi="Times New Roman"/>
          <w:sz w:val="24"/>
          <w:szCs w:val="24"/>
          <w:lang w:val="nl-NL"/>
        </w:rPr>
        <w:t>.</w:t>
      </w:r>
      <w:r w:rsidRPr="00CE32F3">
        <w:rPr>
          <w:rFonts w:ascii="Times New Roman" w:hAnsi="Times New Roman"/>
          <w:color w:val="3333FF"/>
          <w:sz w:val="24"/>
          <w:szCs w:val="24"/>
          <w:lang w:val="nl-NL"/>
        </w:rPr>
        <w:tab/>
      </w:r>
      <w:r w:rsidRPr="00CE32F3">
        <w:rPr>
          <w:rFonts w:ascii="Times New Roman" w:hAnsi="Times New Roman"/>
          <w:b/>
          <w:color w:val="008000"/>
          <w:sz w:val="24"/>
          <w:szCs w:val="24"/>
          <w:u w:val="single"/>
          <w:lang w:val="nl-NL"/>
        </w:rPr>
        <w:t>B</w:t>
      </w:r>
      <w:r w:rsidRPr="00CE32F3">
        <w:rPr>
          <w:rFonts w:ascii="Times New Roman" w:hAnsi="Times New Roman"/>
          <w:b/>
          <w:color w:val="008000"/>
          <w:sz w:val="24"/>
          <w:szCs w:val="24"/>
          <w:lang w:val="nl-NL"/>
        </w:rPr>
        <w:t xml:space="preserve">. </w:t>
      </w:r>
      <w:r w:rsidRPr="00CE32F3">
        <w:rPr>
          <w:rFonts w:ascii="Times New Roman" w:hAnsi="Times New Roman"/>
          <w:sz w:val="24"/>
          <w:szCs w:val="24"/>
          <w:lang w:val="pl-PL"/>
        </w:rPr>
        <w:t>31,25</w:t>
      </w:r>
      <w:r w:rsidRPr="00CE32F3">
        <w:rPr>
          <w:rFonts w:ascii="Times New Roman" w:hAnsi="Times New Roman"/>
          <w:sz w:val="24"/>
          <w:szCs w:val="24"/>
          <w:lang w:val="nl-NL"/>
        </w:rPr>
        <w:t>.</w:t>
      </w:r>
      <w:r w:rsidRPr="00CE32F3">
        <w:rPr>
          <w:rFonts w:ascii="Times New Roman" w:hAnsi="Times New Roman"/>
          <w:color w:val="3333FF"/>
          <w:sz w:val="24"/>
          <w:szCs w:val="24"/>
          <w:lang w:val="nl-NL"/>
        </w:rPr>
        <w:tab/>
      </w:r>
      <w:r w:rsidRPr="00CE32F3">
        <w:rPr>
          <w:rFonts w:ascii="Times New Roman" w:hAnsi="Times New Roman"/>
          <w:b/>
          <w:color w:val="008000"/>
          <w:sz w:val="24"/>
          <w:szCs w:val="24"/>
          <w:lang w:val="nl-NL"/>
        </w:rPr>
        <w:t xml:space="preserve">C. </w:t>
      </w:r>
      <w:r w:rsidRPr="00CE32F3">
        <w:rPr>
          <w:rFonts w:ascii="Times New Roman" w:hAnsi="Times New Roman"/>
          <w:sz w:val="24"/>
          <w:szCs w:val="24"/>
          <w:lang w:val="pl-PL"/>
        </w:rPr>
        <w:t>31,44</w:t>
      </w:r>
      <w:r w:rsidRPr="00CE32F3">
        <w:rPr>
          <w:rFonts w:ascii="Times New Roman" w:hAnsi="Times New Roman"/>
          <w:sz w:val="24"/>
          <w:szCs w:val="24"/>
          <w:lang w:val="nl-NL"/>
        </w:rPr>
        <w:t>.</w:t>
      </w:r>
      <w:r w:rsidRPr="00CE32F3">
        <w:rPr>
          <w:rFonts w:ascii="Times New Roman" w:hAnsi="Times New Roman"/>
          <w:color w:val="3333FF"/>
          <w:sz w:val="24"/>
          <w:szCs w:val="24"/>
          <w:lang w:val="nl-NL"/>
        </w:rPr>
        <w:tab/>
      </w:r>
      <w:r w:rsidRPr="00CE32F3">
        <w:rPr>
          <w:rFonts w:ascii="Times New Roman" w:hAnsi="Times New Roman"/>
          <w:b/>
          <w:color w:val="008000"/>
          <w:sz w:val="24"/>
          <w:szCs w:val="24"/>
          <w:lang w:val="nl-NL"/>
        </w:rPr>
        <w:t xml:space="preserve">D. </w:t>
      </w:r>
      <w:r w:rsidRPr="00CE32F3">
        <w:rPr>
          <w:rFonts w:ascii="Times New Roman" w:hAnsi="Times New Roman"/>
          <w:sz w:val="24"/>
          <w:szCs w:val="24"/>
          <w:lang w:val="pl-PL"/>
        </w:rPr>
        <w:t>32,25</w:t>
      </w:r>
      <w:r w:rsidRPr="00CE32F3">
        <w:rPr>
          <w:rFonts w:ascii="Times New Roman" w:hAnsi="Times New Roman"/>
          <w:sz w:val="24"/>
          <w:szCs w:val="24"/>
          <w:lang w:val="nl-NL"/>
        </w:rPr>
        <w:t>.</w:t>
      </w:r>
    </w:p>
    <w:p w:rsidR="00DE49B8" w:rsidRPr="00CE32F3" w:rsidRDefault="00DE49B8" w:rsidP="00036672">
      <w:pPr>
        <w:spacing w:line="276" w:lineRule="auto"/>
        <w:ind w:left="992" w:firstLine="1"/>
        <w:jc w:val="center"/>
        <w:rPr>
          <w:rFonts w:ascii="Times New Roman" w:hAnsi="Times New Roman"/>
          <w:b/>
          <w:color w:val="3333FF"/>
          <w:sz w:val="24"/>
          <w:szCs w:val="24"/>
          <w:lang w:val="nl-NL"/>
        </w:rPr>
      </w:pPr>
      <w:r w:rsidRPr="00CE32F3">
        <w:rPr>
          <w:rFonts w:ascii="Times New Roman" w:hAnsi="Times New Roman"/>
          <w:b/>
          <w:color w:val="008000"/>
          <w:sz w:val="24"/>
          <w:szCs w:val="24"/>
          <w:lang w:val="nl-NL"/>
        </w:rPr>
        <w:t>Lời giải</w:t>
      </w:r>
    </w:p>
    <w:p w:rsidR="00DE49B8" w:rsidRPr="00CE32F3" w:rsidRDefault="00DE49B8" w:rsidP="00036672">
      <w:pPr>
        <w:spacing w:line="276" w:lineRule="auto"/>
        <w:ind w:left="992" w:firstLine="1"/>
        <w:rPr>
          <w:rFonts w:ascii="Times New Roman" w:hAnsi="Times New Roman"/>
          <w:sz w:val="24"/>
          <w:szCs w:val="24"/>
          <w:lang w:val="nl-NL"/>
        </w:rPr>
      </w:pPr>
      <w:r w:rsidRPr="00CE32F3">
        <w:rPr>
          <w:rFonts w:ascii="Times New Roman" w:hAnsi="Times New Roman"/>
          <w:sz w:val="24"/>
          <w:szCs w:val="24"/>
          <w:lang w:val="nl-NL"/>
        </w:rPr>
        <w:t xml:space="preserve">+ Cỡ mẫu: </w:t>
      </w:r>
      <w:r w:rsidRPr="00CE32F3">
        <w:rPr>
          <w:rFonts w:ascii="Times New Roman" w:hAnsi="Times New Roman"/>
          <w:position w:val="-6"/>
          <w:sz w:val="24"/>
          <w:szCs w:val="24"/>
        </w:rPr>
        <w:object w:dxaOrig="660" w:dyaOrig="279">
          <v:shape id="_x0000_i4483" type="#_x0000_t75" style="width:36.75pt;height:14.25pt" o:ole="">
            <v:imagedata r:id="rId5457" o:title=""/>
          </v:shape>
          <o:OLEObject Type="Embed" ProgID="Equation.DSMT4" ShapeID="_x0000_i4483" DrawAspect="Content" ObjectID="_1797032517" r:id="rId5458"/>
        </w:object>
      </w:r>
      <w:r w:rsidRPr="00CE32F3">
        <w:rPr>
          <w:rFonts w:ascii="Times New Roman" w:hAnsi="Times New Roman"/>
          <w:sz w:val="24"/>
          <w:szCs w:val="24"/>
          <w:lang w:val="nl-NL"/>
        </w:rPr>
        <w:t>.</w:t>
      </w:r>
    </w:p>
    <w:tbl>
      <w:tblPr>
        <w:tblW w:w="9360" w:type="dxa"/>
        <w:tblInd w:w="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440"/>
        <w:gridCol w:w="1440"/>
        <w:gridCol w:w="1440"/>
        <w:gridCol w:w="1440"/>
        <w:gridCol w:w="1440"/>
      </w:tblGrid>
      <w:tr w:rsidR="003108C6" w:rsidRPr="002C7213" w:rsidTr="002C7213">
        <w:tc>
          <w:tcPr>
            <w:tcW w:w="216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Thời gian (phút)</w:t>
            </w:r>
          </w:p>
        </w:tc>
        <w:tc>
          <w:tcPr>
            <w:tcW w:w="144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6"/>
                <w:sz w:val="24"/>
                <w:szCs w:val="24"/>
              </w:rPr>
              <w:object w:dxaOrig="840" w:dyaOrig="440">
                <v:shape id="_x0000_i4484" type="#_x0000_t75" style="width:43.5pt;height:22.5pt" o:ole="">
                  <v:imagedata r:id="rId5459" o:title=""/>
                </v:shape>
                <o:OLEObject Type="Embed" ProgID="Equation.DSMT4" ShapeID="_x0000_i4484" DrawAspect="Content" ObjectID="_1797032518" r:id="rId5460"/>
              </w:object>
            </w:r>
          </w:p>
        </w:tc>
        <w:tc>
          <w:tcPr>
            <w:tcW w:w="144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6"/>
                <w:sz w:val="24"/>
                <w:szCs w:val="24"/>
              </w:rPr>
              <w:object w:dxaOrig="840" w:dyaOrig="440">
                <v:shape id="_x0000_i4485" type="#_x0000_t75" style="width:43.5pt;height:22.5pt" o:ole="">
                  <v:imagedata r:id="rId5461" o:title=""/>
                </v:shape>
                <o:OLEObject Type="Embed" ProgID="Equation.DSMT4" ShapeID="_x0000_i4485" DrawAspect="Content" ObjectID="_1797032519" r:id="rId5462"/>
              </w:object>
            </w:r>
          </w:p>
        </w:tc>
        <w:tc>
          <w:tcPr>
            <w:tcW w:w="144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6"/>
                <w:sz w:val="24"/>
                <w:szCs w:val="24"/>
              </w:rPr>
              <w:object w:dxaOrig="820" w:dyaOrig="440">
                <v:shape id="_x0000_i4486" type="#_x0000_t75" style="width:43.5pt;height:22.5pt" o:ole="">
                  <v:imagedata r:id="rId5463" o:title=""/>
                </v:shape>
                <o:OLEObject Type="Embed" ProgID="Equation.DSMT4" ShapeID="_x0000_i4486" DrawAspect="Content" ObjectID="_1797032520" r:id="rId5464"/>
              </w:object>
            </w:r>
          </w:p>
        </w:tc>
        <w:tc>
          <w:tcPr>
            <w:tcW w:w="144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6"/>
                <w:sz w:val="24"/>
                <w:szCs w:val="24"/>
              </w:rPr>
              <w:object w:dxaOrig="840" w:dyaOrig="440">
                <v:shape id="_x0000_i4487" type="#_x0000_t75" style="width:43.5pt;height:22.5pt" o:ole="">
                  <v:imagedata r:id="rId5465" o:title=""/>
                </v:shape>
                <o:OLEObject Type="Embed" ProgID="Equation.DSMT4" ShapeID="_x0000_i4487" DrawAspect="Content" ObjectID="_1797032521" r:id="rId5466"/>
              </w:object>
            </w:r>
          </w:p>
        </w:tc>
        <w:tc>
          <w:tcPr>
            <w:tcW w:w="144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6"/>
                <w:sz w:val="24"/>
                <w:szCs w:val="24"/>
              </w:rPr>
              <w:object w:dxaOrig="859" w:dyaOrig="440">
                <v:shape id="_x0000_i4488" type="#_x0000_t75" style="width:43.5pt;height:22.5pt" o:ole="">
                  <v:imagedata r:id="rId5467" o:title=""/>
                </v:shape>
                <o:OLEObject Type="Embed" ProgID="Equation.DSMT4" ShapeID="_x0000_i4488" DrawAspect="Content" ObjectID="_1797032522" r:id="rId5468"/>
              </w:object>
            </w:r>
          </w:p>
        </w:tc>
      </w:tr>
      <w:tr w:rsidR="003108C6" w:rsidRPr="002C7213" w:rsidTr="002C7213">
        <w:tc>
          <w:tcPr>
            <w:tcW w:w="2160" w:type="dxa"/>
            <w:shd w:val="clear" w:color="auto" w:fill="auto"/>
            <w:vAlign w:val="center"/>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Giá trị đại diện</w:t>
            </w:r>
          </w:p>
        </w:tc>
        <w:tc>
          <w:tcPr>
            <w:tcW w:w="1440" w:type="dxa"/>
            <w:shd w:val="clear" w:color="auto" w:fill="auto"/>
            <w:vAlign w:val="center"/>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2,5</w:t>
            </w:r>
          </w:p>
        </w:tc>
        <w:tc>
          <w:tcPr>
            <w:tcW w:w="1440" w:type="dxa"/>
            <w:shd w:val="clear" w:color="auto" w:fill="auto"/>
            <w:vAlign w:val="center"/>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7,5</w:t>
            </w:r>
          </w:p>
        </w:tc>
        <w:tc>
          <w:tcPr>
            <w:tcW w:w="1440" w:type="dxa"/>
            <w:shd w:val="clear" w:color="auto" w:fill="auto"/>
            <w:vAlign w:val="center"/>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32,5</w:t>
            </w:r>
          </w:p>
        </w:tc>
        <w:tc>
          <w:tcPr>
            <w:tcW w:w="1440" w:type="dxa"/>
            <w:shd w:val="clear" w:color="auto" w:fill="auto"/>
            <w:vAlign w:val="center"/>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37,5</w:t>
            </w:r>
          </w:p>
        </w:tc>
        <w:tc>
          <w:tcPr>
            <w:tcW w:w="1440" w:type="dxa"/>
            <w:shd w:val="clear" w:color="auto" w:fill="auto"/>
            <w:vAlign w:val="center"/>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42,5</w:t>
            </w:r>
          </w:p>
        </w:tc>
      </w:tr>
      <w:tr w:rsidR="003108C6" w:rsidRPr="002C7213" w:rsidTr="002C7213">
        <w:tc>
          <w:tcPr>
            <w:tcW w:w="216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Số ngày</w:t>
            </w:r>
          </w:p>
        </w:tc>
        <w:tc>
          <w:tcPr>
            <w:tcW w:w="144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6</w:t>
            </w:r>
          </w:p>
        </w:tc>
        <w:tc>
          <w:tcPr>
            <w:tcW w:w="144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6</w:t>
            </w:r>
          </w:p>
        </w:tc>
        <w:tc>
          <w:tcPr>
            <w:tcW w:w="144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4</w:t>
            </w:r>
          </w:p>
        </w:tc>
        <w:tc>
          <w:tcPr>
            <w:tcW w:w="144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w:t>
            </w:r>
          </w:p>
        </w:tc>
        <w:tc>
          <w:tcPr>
            <w:tcW w:w="144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w:t>
            </w:r>
          </w:p>
        </w:tc>
      </w:tr>
    </w:tbl>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sz w:val="24"/>
          <w:szCs w:val="24"/>
        </w:rPr>
        <w:t xml:space="preserve">+ Số trung bình của mẫu số liệu ghép nhóm là: </w:t>
      </w:r>
      <w:r w:rsidRPr="00CE32F3">
        <w:rPr>
          <w:rFonts w:ascii="Times New Roman" w:hAnsi="Times New Roman"/>
          <w:position w:val="-24"/>
          <w:sz w:val="24"/>
          <w:szCs w:val="24"/>
        </w:rPr>
        <w:object w:dxaOrig="4920" w:dyaOrig="639">
          <v:shape id="_x0000_i4489" type="#_x0000_t75" style="width:244.5pt;height:28.5pt" o:ole="">
            <v:imagedata r:id="rId5469" o:title=""/>
          </v:shape>
          <o:OLEObject Type="Embed" ProgID="Equation.DSMT4" ShapeID="_x0000_i4489" DrawAspect="Content" ObjectID="_1797032523" r:id="rId5470"/>
        </w:object>
      </w:r>
      <w:r w:rsidRPr="00CE32F3">
        <w:rPr>
          <w:rFonts w:ascii="Times New Roman" w:hAnsi="Times New Roman"/>
          <w:sz w:val="24"/>
          <w:szCs w:val="24"/>
        </w:rPr>
        <w:t>.</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sz w:val="24"/>
          <w:szCs w:val="24"/>
        </w:rPr>
        <w:t>+ Phương sai của mẫu số liệu ghép nhóm là</w:t>
      </w:r>
    </w:p>
    <w:p w:rsidR="00DE49B8" w:rsidRPr="00CE32F3" w:rsidRDefault="00DE49B8" w:rsidP="00036672">
      <w:pPr>
        <w:spacing w:line="276" w:lineRule="auto"/>
        <w:ind w:left="992" w:firstLine="1"/>
        <w:jc w:val="center"/>
        <w:rPr>
          <w:rFonts w:ascii="Times New Roman" w:hAnsi="Times New Roman"/>
          <w:color w:val="3333FF"/>
          <w:sz w:val="24"/>
          <w:szCs w:val="24"/>
        </w:rPr>
      </w:pPr>
      <w:r w:rsidRPr="00CE32F3">
        <w:rPr>
          <w:rFonts w:ascii="Times New Roman" w:hAnsi="Times New Roman"/>
          <w:color w:val="3333FF"/>
          <w:position w:val="-30"/>
          <w:sz w:val="24"/>
          <w:szCs w:val="24"/>
        </w:rPr>
        <w:object w:dxaOrig="6900" w:dyaOrig="780">
          <v:shape id="_x0000_i4490" type="#_x0000_t75" style="width:345pt;height:35.25pt" o:ole="">
            <v:imagedata r:id="rId5471" o:title=""/>
          </v:shape>
          <o:OLEObject Type="Embed" ProgID="Equation.DSMT4" ShapeID="_x0000_i4490" DrawAspect="Content" ObjectID="_1797032524" r:id="rId5472"/>
        </w:object>
      </w:r>
      <w:r w:rsidRPr="00CE32F3">
        <w:rPr>
          <w:rFonts w:ascii="Times New Roman" w:hAnsi="Times New Roman"/>
          <w:color w:val="3333FF"/>
          <w:sz w:val="24"/>
          <w:szCs w:val="24"/>
        </w:rPr>
        <w:t>.</w:t>
      </w:r>
    </w:p>
    <w:p w:rsidR="00DE49B8" w:rsidRPr="00CE32F3" w:rsidRDefault="00DE49B8" w:rsidP="00036672">
      <w:pPr>
        <w:pStyle w:val="ListParagraph"/>
        <w:numPr>
          <w:ilvl w:val="0"/>
          <w:numId w:val="41"/>
        </w:numPr>
        <w:tabs>
          <w:tab w:val="left" w:pos="992"/>
        </w:tabs>
        <w:spacing w:line="276" w:lineRule="auto"/>
      </w:pPr>
      <w:r w:rsidRPr="00CE32F3">
        <w:t xml:space="preserve">Cho hàm số </w:t>
      </w:r>
      <w:r w:rsidRPr="00CE32F3">
        <w:rPr>
          <w:position w:val="-10"/>
        </w:rPr>
        <w:object w:dxaOrig="2100" w:dyaOrig="360">
          <v:shape id="_x0000_i4491" type="#_x0000_t75" style="width:104.25pt;height:17.25pt" o:ole="">
            <v:imagedata r:id="rId5208" o:title=""/>
          </v:shape>
          <o:OLEObject Type="Embed" ProgID="Equation.DSMT4" ShapeID="_x0000_i4491" DrawAspect="Content" ObjectID="_1797032525" r:id="rId5473"/>
        </w:object>
      </w:r>
      <w:r w:rsidRPr="00CE32F3">
        <w:t xml:space="preserve"> có đồ thị là đường cong trong hình bên. Điểm cực tiểu của đồ thị hàm số đã cho có tọa độ là</w:t>
      </w:r>
    </w:p>
    <w:p w:rsidR="00DE49B8" w:rsidRPr="00CE32F3" w:rsidRDefault="00F650AF" w:rsidP="00036672">
      <w:pPr>
        <w:spacing w:after="120" w:line="276" w:lineRule="auto"/>
        <w:ind w:left="992"/>
        <w:jc w:val="center"/>
        <w:rPr>
          <w:rFonts w:ascii="Times New Roman" w:hAnsi="Times New Roman"/>
          <w:b/>
          <w:sz w:val="24"/>
          <w:szCs w:val="24"/>
        </w:rPr>
      </w:pPr>
      <w:r>
        <w:rPr>
          <w:rFonts w:ascii="Times New Roman" w:hAnsi="Times New Roman"/>
          <w:noProof/>
          <w:sz w:val="24"/>
          <w:szCs w:val="24"/>
        </w:rPr>
        <w:pict>
          <v:shape id="Picture 1058999931" o:spid="_x0000_i4492" type="#_x0000_t75" style="width:90.75pt;height:91.5pt;visibility:visible">
            <v:imagedata r:id="rId5210" o:title=""/>
          </v:shape>
        </w:pict>
      </w:r>
    </w:p>
    <w:p w:rsidR="00DE49B8" w:rsidRPr="00CE32F3" w:rsidRDefault="00DE49B8" w:rsidP="00036672">
      <w:pPr>
        <w:tabs>
          <w:tab w:val="left" w:pos="3402"/>
          <w:tab w:val="left" w:pos="5669"/>
          <w:tab w:val="left" w:pos="7937"/>
        </w:tabs>
        <w:spacing w:before="0" w:line="276" w:lineRule="auto"/>
        <w:ind w:left="992" w:firstLine="0"/>
        <w:jc w:val="both"/>
        <w:rPr>
          <w:rFonts w:ascii="Times New Roman" w:hAnsi="Times New Roman"/>
          <w:color w:val="3333FF"/>
          <w:sz w:val="24"/>
          <w:szCs w:val="24"/>
          <w:lang w:val="pl-PL"/>
        </w:rPr>
      </w:pPr>
      <w:r w:rsidRPr="00CE32F3">
        <w:rPr>
          <w:rFonts w:ascii="Times New Roman" w:hAnsi="Times New Roman"/>
          <w:b/>
          <w:color w:val="008000"/>
          <w:sz w:val="24"/>
          <w:szCs w:val="24"/>
          <w:u w:val="single"/>
          <w:lang w:val="pl-PL"/>
        </w:rPr>
        <w:t>A</w:t>
      </w:r>
      <w:r w:rsidRPr="00CE32F3">
        <w:rPr>
          <w:rFonts w:ascii="Times New Roman" w:hAnsi="Times New Roman"/>
          <w:b/>
          <w:color w:val="008000"/>
          <w:sz w:val="24"/>
          <w:szCs w:val="24"/>
          <w:lang w:val="pl-PL"/>
        </w:rPr>
        <w:t xml:space="preserve">. </w:t>
      </w:r>
      <w:r w:rsidRPr="00CE32F3">
        <w:rPr>
          <w:rFonts w:ascii="Times New Roman" w:hAnsi="Times New Roman"/>
          <w:color w:val="3333FF"/>
          <w:position w:val="-10"/>
          <w:sz w:val="24"/>
          <w:szCs w:val="24"/>
        </w:rPr>
        <w:object w:dxaOrig="680" w:dyaOrig="320">
          <v:shape id="_x0000_i4493" type="#_x0000_t75" style="width:34.5pt;height:16.5pt" o:ole="">
            <v:imagedata r:id="rId5211" o:title=""/>
          </v:shape>
          <o:OLEObject Type="Embed" ProgID="Equation.DSMT4" ShapeID="_x0000_i4493" DrawAspect="Content" ObjectID="_1797032526" r:id="rId5474"/>
        </w:object>
      </w:r>
      <w:r w:rsidRPr="00CE32F3">
        <w:rPr>
          <w:rFonts w:ascii="Times New Roman" w:hAnsi="Times New Roman"/>
          <w:color w:val="3333FF"/>
          <w:sz w:val="24"/>
          <w:szCs w:val="24"/>
          <w:lang w:val="pl-PL"/>
        </w:rPr>
        <w:t>.</w:t>
      </w:r>
      <w:r w:rsidRPr="00CE32F3">
        <w:rPr>
          <w:rFonts w:ascii="Times New Roman" w:hAnsi="Times New Roman"/>
          <w:color w:val="3333FF"/>
          <w:sz w:val="24"/>
          <w:szCs w:val="24"/>
          <w:lang w:val="pl-PL"/>
        </w:rPr>
        <w:tab/>
      </w:r>
      <w:r w:rsidRPr="00CE32F3">
        <w:rPr>
          <w:rFonts w:ascii="Times New Roman" w:hAnsi="Times New Roman"/>
          <w:b/>
          <w:color w:val="008000"/>
          <w:sz w:val="24"/>
          <w:szCs w:val="24"/>
          <w:lang w:val="pl-PL"/>
        </w:rPr>
        <w:t xml:space="preserve">B. </w:t>
      </w:r>
      <w:r w:rsidRPr="00CE32F3">
        <w:rPr>
          <w:rFonts w:ascii="Times New Roman" w:hAnsi="Times New Roman"/>
          <w:color w:val="3333FF"/>
          <w:position w:val="-10"/>
          <w:sz w:val="24"/>
          <w:szCs w:val="24"/>
        </w:rPr>
        <w:object w:dxaOrig="680" w:dyaOrig="320">
          <v:shape id="_x0000_i4494" type="#_x0000_t75" style="width:34.5pt;height:16.5pt" o:ole="">
            <v:imagedata r:id="rId5213" o:title=""/>
          </v:shape>
          <o:OLEObject Type="Embed" ProgID="Equation.DSMT4" ShapeID="_x0000_i4494" DrawAspect="Content" ObjectID="_1797032527" r:id="rId5475"/>
        </w:object>
      </w:r>
      <w:r w:rsidRPr="00CE32F3">
        <w:rPr>
          <w:rFonts w:ascii="Times New Roman" w:hAnsi="Times New Roman"/>
          <w:color w:val="3333FF"/>
          <w:sz w:val="24"/>
          <w:szCs w:val="24"/>
          <w:lang w:val="pl-PL"/>
        </w:rPr>
        <w:t>.</w:t>
      </w:r>
      <w:r w:rsidRPr="00CE32F3">
        <w:rPr>
          <w:rFonts w:ascii="Times New Roman" w:hAnsi="Times New Roman"/>
          <w:color w:val="3333FF"/>
          <w:sz w:val="24"/>
          <w:szCs w:val="24"/>
          <w:lang w:val="pl-PL"/>
        </w:rPr>
        <w:tab/>
      </w:r>
      <w:r w:rsidRPr="00CE32F3">
        <w:rPr>
          <w:rFonts w:ascii="Times New Roman" w:hAnsi="Times New Roman"/>
          <w:b/>
          <w:color w:val="008000"/>
          <w:sz w:val="24"/>
          <w:szCs w:val="24"/>
          <w:lang w:val="pl-PL"/>
        </w:rPr>
        <w:t xml:space="preserve">C. </w:t>
      </w:r>
      <w:r w:rsidRPr="00CE32F3">
        <w:rPr>
          <w:rFonts w:ascii="Times New Roman" w:hAnsi="Times New Roman"/>
          <w:color w:val="3333FF"/>
          <w:position w:val="-10"/>
          <w:sz w:val="24"/>
          <w:szCs w:val="24"/>
        </w:rPr>
        <w:object w:dxaOrig="520" w:dyaOrig="320">
          <v:shape id="_x0000_i4495" type="#_x0000_t75" style="width:26.25pt;height:16.5pt" o:ole="">
            <v:imagedata r:id="rId5215" o:title=""/>
          </v:shape>
          <o:OLEObject Type="Embed" ProgID="Equation.DSMT4" ShapeID="_x0000_i4495" DrawAspect="Content" ObjectID="_1797032528" r:id="rId5476"/>
        </w:object>
      </w:r>
      <w:r w:rsidRPr="00CE32F3">
        <w:rPr>
          <w:rFonts w:ascii="Times New Roman" w:hAnsi="Times New Roman"/>
          <w:color w:val="3333FF"/>
          <w:sz w:val="24"/>
          <w:szCs w:val="24"/>
          <w:lang w:val="pl-PL"/>
        </w:rPr>
        <w:t>.</w:t>
      </w:r>
      <w:r w:rsidRPr="00CE32F3">
        <w:rPr>
          <w:rFonts w:ascii="Times New Roman" w:hAnsi="Times New Roman"/>
          <w:color w:val="3333FF"/>
          <w:sz w:val="24"/>
          <w:szCs w:val="24"/>
          <w:lang w:val="pl-PL"/>
        </w:rPr>
        <w:tab/>
      </w:r>
      <w:r w:rsidRPr="00CE32F3">
        <w:rPr>
          <w:rFonts w:ascii="Times New Roman" w:hAnsi="Times New Roman"/>
          <w:b/>
          <w:color w:val="008000"/>
          <w:sz w:val="24"/>
          <w:szCs w:val="24"/>
          <w:lang w:val="pl-PL"/>
        </w:rPr>
        <w:t xml:space="preserve">D. </w:t>
      </w:r>
      <w:r w:rsidRPr="00CE32F3">
        <w:rPr>
          <w:rFonts w:ascii="Times New Roman" w:hAnsi="Times New Roman"/>
          <w:color w:val="3333FF"/>
          <w:position w:val="-10"/>
          <w:sz w:val="24"/>
          <w:szCs w:val="24"/>
        </w:rPr>
        <w:object w:dxaOrig="560" w:dyaOrig="320">
          <v:shape id="_x0000_i4496" type="#_x0000_t75" style="width:28.5pt;height:16.5pt" o:ole="">
            <v:imagedata r:id="rId5217" o:title=""/>
          </v:shape>
          <o:OLEObject Type="Embed" ProgID="Equation.DSMT4" ShapeID="_x0000_i4496" DrawAspect="Content" ObjectID="_1797032529" r:id="rId5477"/>
        </w:object>
      </w:r>
      <w:r w:rsidRPr="00CE32F3">
        <w:rPr>
          <w:rFonts w:ascii="Times New Roman" w:hAnsi="Times New Roman"/>
          <w:color w:val="3333FF"/>
          <w:sz w:val="24"/>
          <w:szCs w:val="24"/>
          <w:lang w:val="pl-PL"/>
        </w:rPr>
        <w:t>.</w:t>
      </w:r>
    </w:p>
    <w:p w:rsidR="00DE49B8" w:rsidRPr="00CE32F3" w:rsidRDefault="00DE49B8" w:rsidP="00036672">
      <w:pPr>
        <w:spacing w:after="120" w:line="276" w:lineRule="auto"/>
        <w:ind w:left="992" w:firstLine="0"/>
        <w:jc w:val="center"/>
        <w:rPr>
          <w:rFonts w:ascii="Times New Roman" w:hAnsi="Times New Roman"/>
          <w:b/>
          <w:noProof/>
          <w:color w:val="3333FF"/>
          <w:sz w:val="24"/>
          <w:szCs w:val="24"/>
          <w:lang w:val="pl-PL"/>
        </w:rPr>
      </w:pPr>
      <w:r w:rsidRPr="00CE32F3">
        <w:rPr>
          <w:rFonts w:ascii="Times New Roman" w:hAnsi="Times New Roman"/>
          <w:b/>
          <w:noProof/>
          <w:color w:val="008000"/>
          <w:sz w:val="24"/>
          <w:szCs w:val="24"/>
          <w:lang w:val="pl-PL"/>
        </w:rPr>
        <w:t>Lời giải</w:t>
      </w:r>
    </w:p>
    <w:p w:rsidR="00DE49B8" w:rsidRPr="00CE32F3" w:rsidRDefault="00DE49B8" w:rsidP="00036672">
      <w:pPr>
        <w:spacing w:after="120" w:line="276" w:lineRule="auto"/>
        <w:ind w:left="992" w:firstLine="0"/>
        <w:rPr>
          <w:rFonts w:ascii="Times New Roman" w:hAnsi="Times New Roman"/>
          <w:noProof/>
          <w:sz w:val="24"/>
          <w:szCs w:val="24"/>
        </w:rPr>
      </w:pPr>
      <w:r w:rsidRPr="00CE32F3">
        <w:rPr>
          <w:rFonts w:ascii="Times New Roman" w:hAnsi="Times New Roman"/>
          <w:noProof/>
          <w:sz w:val="24"/>
          <w:szCs w:val="24"/>
        </w:rPr>
        <w:t xml:space="preserve">Từ đồ thị, ta có đồ thị hàm số đã cho có điểm cực tiểu là </w:t>
      </w:r>
      <w:r w:rsidRPr="00CE32F3">
        <w:rPr>
          <w:rFonts w:ascii="Times New Roman" w:hAnsi="Times New Roman"/>
          <w:position w:val="-10"/>
          <w:sz w:val="24"/>
          <w:szCs w:val="24"/>
        </w:rPr>
        <w:object w:dxaOrig="680" w:dyaOrig="320">
          <v:shape id="_x0000_i4497" type="#_x0000_t75" style="width:34.5pt;height:16.5pt" o:ole="">
            <v:imagedata r:id="rId5211" o:title=""/>
          </v:shape>
          <o:OLEObject Type="Embed" ProgID="Equation.DSMT4" ShapeID="_x0000_i4497" DrawAspect="Content" ObjectID="_1797032530" r:id="rId5478"/>
        </w:object>
      </w:r>
      <w:r w:rsidRPr="00CE32F3">
        <w:rPr>
          <w:rFonts w:ascii="Times New Roman" w:hAnsi="Times New Roman"/>
          <w:sz w:val="24"/>
          <w:szCs w:val="24"/>
        </w:rPr>
        <w:t>.</w:t>
      </w:r>
    </w:p>
    <w:p w:rsidR="00DE49B8" w:rsidRPr="00CE32F3" w:rsidRDefault="00DE49B8" w:rsidP="00036672">
      <w:pPr>
        <w:pStyle w:val="ListParagraph"/>
        <w:numPr>
          <w:ilvl w:val="0"/>
          <w:numId w:val="41"/>
        </w:numPr>
        <w:tabs>
          <w:tab w:val="left" w:pos="992"/>
        </w:tabs>
        <w:spacing w:line="276" w:lineRule="auto"/>
        <w:rPr>
          <w:lang w:val="vi-VN"/>
        </w:rPr>
      </w:pPr>
      <w:r w:rsidRPr="00CE32F3">
        <w:rPr>
          <w:lang w:val="vi-VN"/>
        </w:rPr>
        <w:t xml:space="preserve">Khi nuôi cá thí nghiệm trong hồ, một nhà sinh vật học thấy rằng: Nếu trên mỗi đơn vị diện tích của mặt hồ có </w:t>
      </w:r>
      <w:r w:rsidRPr="00CE32F3">
        <w:rPr>
          <w:position w:val="-6"/>
        </w:rPr>
        <w:object w:dxaOrig="191" w:dyaOrig="229">
          <v:shape id="_x0000_i4498" type="#_x0000_t75" style="width:10.5pt;height:11.25pt" o:ole="">
            <v:imagedata r:id="rId5219" o:title=""/>
          </v:shape>
          <o:OLEObject Type="Embed" ProgID="Equation.DSMT4" ShapeID="_x0000_i4498" DrawAspect="Content" ObjectID="_1797032531" r:id="rId5479"/>
        </w:object>
      </w:r>
      <w:r w:rsidRPr="00CE32F3">
        <w:rPr>
          <w:lang w:val="vi-VN"/>
        </w:rPr>
        <w:t xml:space="preserve"> con cá thì trung bình mỗi con cá sau một vụ cân nặng </w:t>
      </w:r>
      <w:r w:rsidRPr="00CE32F3">
        <w:rPr>
          <w:position w:val="-14"/>
        </w:rPr>
        <w:object w:dxaOrig="1759" w:dyaOrig="408">
          <v:shape id="_x0000_i4499" type="#_x0000_t75" style="width:88.5pt;height:20.25pt" o:ole="">
            <v:imagedata r:id="rId5221" o:title=""/>
          </v:shape>
          <o:OLEObject Type="Embed" ProgID="Equation.DSMT4" ShapeID="_x0000_i4499" DrawAspect="Content" ObjectID="_1797032532" r:id="rId5480"/>
        </w:object>
      </w:r>
      <w:r w:rsidRPr="00CE32F3">
        <w:rPr>
          <w:lang w:val="vi-VN"/>
        </w:rPr>
        <w:t xml:space="preserve"> (gam). Số con cá phải thả trên một đơn vị diện tích của mặt hồ để sau một vụ thu hoạch được nhiều gam cá nhất là</w:t>
      </w:r>
    </w:p>
    <w:p w:rsidR="00DE49B8" w:rsidRPr="00CE32F3" w:rsidRDefault="00DE49B8" w:rsidP="00036672">
      <w:pPr>
        <w:tabs>
          <w:tab w:val="left" w:pos="3402"/>
          <w:tab w:val="left" w:pos="5669"/>
          <w:tab w:val="left" w:pos="7937"/>
        </w:tabs>
        <w:spacing w:before="0" w:line="276" w:lineRule="auto"/>
        <w:ind w:left="992" w:firstLine="0"/>
        <w:jc w:val="both"/>
        <w:rPr>
          <w:rFonts w:ascii="Times New Roman" w:hAnsi="Times New Roman"/>
          <w:color w:val="3333FF"/>
          <w:sz w:val="24"/>
          <w:szCs w:val="24"/>
          <w:lang w:val="vi-VN"/>
        </w:rPr>
      </w:pPr>
      <w:r w:rsidRPr="00CE32F3">
        <w:rPr>
          <w:rFonts w:ascii="Times New Roman" w:hAnsi="Times New Roman"/>
          <w:b/>
          <w:color w:val="008000"/>
          <w:sz w:val="24"/>
          <w:szCs w:val="24"/>
          <w:lang w:val="vi-VN"/>
        </w:rPr>
        <w:t xml:space="preserve">A. </w:t>
      </w:r>
      <w:r w:rsidRPr="00CE32F3">
        <w:rPr>
          <w:rFonts w:ascii="Times New Roman" w:hAnsi="Times New Roman"/>
          <w:b/>
          <w:color w:val="3333FF"/>
          <w:position w:val="-4"/>
          <w:sz w:val="24"/>
          <w:szCs w:val="24"/>
        </w:rPr>
        <w:object w:dxaOrig="280" w:dyaOrig="255">
          <v:shape id="_x0000_i4500" type="#_x0000_t75" style="width:14.25pt;height:12.75pt" o:ole="">
            <v:imagedata r:id="rId5223" o:title=""/>
          </v:shape>
          <o:OLEObject Type="Embed" ProgID="Equation.DSMT4" ShapeID="_x0000_i4500" DrawAspect="Content" ObjectID="_1797032533" r:id="rId5481"/>
        </w:object>
      </w:r>
      <w:r w:rsidRPr="00CE32F3">
        <w:rPr>
          <w:rFonts w:ascii="Times New Roman" w:hAnsi="Times New Roman"/>
          <w:color w:val="3333FF"/>
          <w:sz w:val="24"/>
          <w:szCs w:val="24"/>
          <w:lang w:val="vi-VN"/>
        </w:rPr>
        <w:t>.</w:t>
      </w:r>
      <w:r w:rsidRPr="00CE32F3">
        <w:rPr>
          <w:rFonts w:ascii="Times New Roman" w:hAnsi="Times New Roman"/>
          <w:color w:val="3333FF"/>
          <w:sz w:val="24"/>
          <w:szCs w:val="24"/>
          <w:lang w:val="vi-VN"/>
        </w:rPr>
        <w:tab/>
      </w:r>
      <w:r w:rsidRPr="00CE32F3">
        <w:rPr>
          <w:rFonts w:ascii="Times New Roman" w:hAnsi="Times New Roman"/>
          <w:b/>
          <w:color w:val="008000"/>
          <w:sz w:val="24"/>
          <w:szCs w:val="24"/>
          <w:lang w:val="vi-VN"/>
        </w:rPr>
        <w:t xml:space="preserve">B. </w:t>
      </w:r>
      <w:r w:rsidRPr="00CE32F3">
        <w:rPr>
          <w:rFonts w:ascii="Times New Roman" w:hAnsi="Times New Roman"/>
          <w:b/>
          <w:color w:val="3333FF"/>
          <w:position w:val="-6"/>
          <w:sz w:val="24"/>
          <w:szCs w:val="24"/>
          <w:lang w:val="vi-VN"/>
        </w:rPr>
        <w:object w:dxaOrig="280" w:dyaOrig="280">
          <v:shape id="_x0000_i4501" type="#_x0000_t75" style="width:14.25pt;height:14.25pt" o:ole="">
            <v:imagedata r:id="rId5225" o:title=""/>
          </v:shape>
          <o:OLEObject Type="Embed" ProgID="Equation.DSMT4" ShapeID="_x0000_i4501" DrawAspect="Content" ObjectID="_1797032534" r:id="rId5482"/>
        </w:object>
      </w:r>
      <w:r w:rsidRPr="00CE32F3">
        <w:rPr>
          <w:rFonts w:ascii="Times New Roman" w:hAnsi="Times New Roman"/>
          <w:color w:val="3333FF"/>
          <w:sz w:val="24"/>
          <w:szCs w:val="24"/>
          <w:lang w:val="vi-VN"/>
        </w:rPr>
        <w:t>.</w:t>
      </w:r>
      <w:r w:rsidRPr="00CE32F3">
        <w:rPr>
          <w:rFonts w:ascii="Times New Roman" w:hAnsi="Times New Roman"/>
          <w:color w:val="3333FF"/>
          <w:sz w:val="24"/>
          <w:szCs w:val="24"/>
          <w:lang w:val="vi-VN"/>
        </w:rPr>
        <w:tab/>
      </w:r>
      <w:r w:rsidRPr="00CE32F3">
        <w:rPr>
          <w:rFonts w:ascii="Times New Roman" w:hAnsi="Times New Roman"/>
          <w:b/>
          <w:color w:val="008000"/>
          <w:sz w:val="24"/>
          <w:szCs w:val="24"/>
          <w:u w:val="single"/>
          <w:lang w:val="vi-VN"/>
        </w:rPr>
        <w:t>C</w:t>
      </w:r>
      <w:r w:rsidRPr="00CE32F3">
        <w:rPr>
          <w:rFonts w:ascii="Times New Roman" w:hAnsi="Times New Roman"/>
          <w:b/>
          <w:color w:val="008000"/>
          <w:sz w:val="24"/>
          <w:szCs w:val="24"/>
          <w:lang w:val="vi-VN"/>
        </w:rPr>
        <w:t xml:space="preserve">. </w:t>
      </w:r>
      <w:r w:rsidRPr="00CE32F3">
        <w:rPr>
          <w:rFonts w:ascii="Times New Roman" w:hAnsi="Times New Roman"/>
          <w:b/>
          <w:color w:val="3333FF"/>
          <w:position w:val="-4"/>
          <w:sz w:val="24"/>
          <w:szCs w:val="24"/>
          <w:lang w:val="vi-VN"/>
        </w:rPr>
        <w:object w:dxaOrig="280" w:dyaOrig="255">
          <v:shape id="_x0000_i4502" type="#_x0000_t75" style="width:14.25pt;height:12.75pt" o:ole="">
            <v:imagedata r:id="rId5227" o:title=""/>
          </v:shape>
          <o:OLEObject Type="Embed" ProgID="Equation.DSMT4" ShapeID="_x0000_i4502" DrawAspect="Content" ObjectID="_1797032535" r:id="rId5483"/>
        </w:object>
      </w:r>
      <w:r w:rsidRPr="00CE32F3">
        <w:rPr>
          <w:rFonts w:ascii="Times New Roman" w:hAnsi="Times New Roman"/>
          <w:color w:val="3333FF"/>
          <w:sz w:val="24"/>
          <w:szCs w:val="24"/>
          <w:lang w:val="vi-VN"/>
        </w:rPr>
        <w:t>.</w:t>
      </w:r>
      <w:r w:rsidRPr="00CE32F3">
        <w:rPr>
          <w:rFonts w:ascii="Times New Roman" w:hAnsi="Times New Roman"/>
          <w:color w:val="3333FF"/>
          <w:sz w:val="24"/>
          <w:szCs w:val="24"/>
          <w:lang w:val="vi-VN"/>
        </w:rPr>
        <w:tab/>
      </w:r>
      <w:r w:rsidRPr="00CE32F3">
        <w:rPr>
          <w:rFonts w:ascii="Times New Roman" w:hAnsi="Times New Roman"/>
          <w:b/>
          <w:color w:val="008000"/>
          <w:sz w:val="24"/>
          <w:szCs w:val="24"/>
          <w:lang w:val="vi-VN"/>
        </w:rPr>
        <w:t xml:space="preserve">D. </w:t>
      </w:r>
      <w:r w:rsidRPr="00CE32F3">
        <w:rPr>
          <w:rFonts w:ascii="Times New Roman" w:hAnsi="Times New Roman"/>
          <w:color w:val="3333FF"/>
          <w:position w:val="-6"/>
          <w:sz w:val="24"/>
          <w:szCs w:val="24"/>
          <w:lang w:val="vi-VN"/>
        </w:rPr>
        <w:object w:dxaOrig="280" w:dyaOrig="280">
          <v:shape id="_x0000_i4503" type="#_x0000_t75" style="width:14.25pt;height:14.25pt" o:ole="">
            <v:imagedata r:id="rId5229" o:title=""/>
          </v:shape>
          <o:OLEObject Type="Embed" ProgID="Equation.DSMT4" ShapeID="_x0000_i4503" DrawAspect="Content" ObjectID="_1797032536" r:id="rId5484"/>
        </w:object>
      </w:r>
      <w:r w:rsidRPr="00CE32F3">
        <w:rPr>
          <w:rFonts w:ascii="Times New Roman" w:hAnsi="Times New Roman"/>
          <w:color w:val="3333FF"/>
          <w:sz w:val="24"/>
          <w:szCs w:val="24"/>
          <w:lang w:val="vi-VN"/>
        </w:rPr>
        <w:t>.</w:t>
      </w:r>
    </w:p>
    <w:p w:rsidR="00DE49B8" w:rsidRPr="00CE32F3" w:rsidRDefault="00DE49B8" w:rsidP="00036672">
      <w:pPr>
        <w:spacing w:line="276" w:lineRule="auto"/>
        <w:ind w:left="992" w:firstLine="1"/>
        <w:jc w:val="center"/>
        <w:rPr>
          <w:rFonts w:ascii="Times New Roman" w:hAnsi="Times New Roman"/>
          <w:color w:val="3333FF"/>
          <w:sz w:val="24"/>
          <w:szCs w:val="24"/>
          <w:lang w:val="vi-VN"/>
        </w:rPr>
      </w:pPr>
      <w:r w:rsidRPr="00CE32F3">
        <w:rPr>
          <w:rFonts w:ascii="Times New Roman" w:hAnsi="Times New Roman"/>
          <w:b/>
          <w:color w:val="008000"/>
          <w:sz w:val="24"/>
          <w:szCs w:val="24"/>
          <w:lang w:val="vi-VN"/>
        </w:rPr>
        <w:t>Lời giải</w:t>
      </w:r>
    </w:p>
    <w:p w:rsidR="00DE49B8" w:rsidRPr="00CE32F3" w:rsidRDefault="00DE49B8" w:rsidP="00036672">
      <w:pPr>
        <w:spacing w:line="276" w:lineRule="auto"/>
        <w:ind w:left="992" w:firstLine="1"/>
        <w:jc w:val="both"/>
        <w:rPr>
          <w:rFonts w:ascii="Times New Roman" w:hAnsi="Times New Roman"/>
          <w:sz w:val="24"/>
          <w:szCs w:val="24"/>
          <w:lang w:val="vi-VN"/>
        </w:rPr>
      </w:pPr>
      <w:r w:rsidRPr="00CE32F3">
        <w:rPr>
          <w:rFonts w:ascii="Times New Roman" w:hAnsi="Times New Roman"/>
          <w:sz w:val="24"/>
          <w:szCs w:val="24"/>
          <w:lang w:val="vi-VN"/>
        </w:rPr>
        <w:t xml:space="preserve">Cân nặng của </w:t>
      </w:r>
      <w:r w:rsidRPr="00CE32F3">
        <w:rPr>
          <w:rFonts w:ascii="Times New Roman" w:hAnsi="Times New Roman"/>
          <w:position w:val="-6"/>
          <w:sz w:val="24"/>
          <w:szCs w:val="24"/>
        </w:rPr>
        <w:object w:dxaOrig="191" w:dyaOrig="229">
          <v:shape id="_x0000_i4504" type="#_x0000_t75" style="width:10.5pt;height:11.25pt" o:ole="">
            <v:imagedata r:id="rId5485" o:title=""/>
          </v:shape>
          <o:OLEObject Type="Embed" ProgID="Equation.DSMT4" ShapeID="_x0000_i4504" DrawAspect="Content" ObjectID="_1797032537" r:id="rId5486"/>
        </w:object>
      </w:r>
      <w:r w:rsidRPr="00CE32F3">
        <w:rPr>
          <w:rFonts w:ascii="Times New Roman" w:hAnsi="Times New Roman"/>
          <w:sz w:val="24"/>
          <w:szCs w:val="24"/>
          <w:lang w:val="vi-VN"/>
        </w:rPr>
        <w:t xml:space="preserve"> con cá là: </w:t>
      </w:r>
      <w:r w:rsidRPr="00CE32F3">
        <w:rPr>
          <w:rFonts w:ascii="Times New Roman" w:hAnsi="Times New Roman"/>
          <w:position w:val="-14"/>
          <w:sz w:val="24"/>
          <w:szCs w:val="24"/>
        </w:rPr>
        <w:object w:dxaOrig="2867" w:dyaOrig="408">
          <v:shape id="_x0000_i4505" type="#_x0000_t75" style="width:143.25pt;height:20.25pt" o:ole="">
            <v:imagedata r:id="rId5487" o:title=""/>
          </v:shape>
          <o:OLEObject Type="Embed" ProgID="Equation.DSMT4" ShapeID="_x0000_i4505" DrawAspect="Content" ObjectID="_1797032538" r:id="rId5488"/>
        </w:object>
      </w:r>
      <w:r w:rsidRPr="00CE32F3">
        <w:rPr>
          <w:rFonts w:ascii="Times New Roman" w:hAnsi="Times New Roman"/>
          <w:sz w:val="24"/>
          <w:szCs w:val="24"/>
          <w:lang w:val="vi-VN"/>
        </w:rPr>
        <w:t>.</w:t>
      </w:r>
    </w:p>
    <w:p w:rsidR="00DE49B8" w:rsidRPr="00CE32F3" w:rsidRDefault="00DE49B8" w:rsidP="00036672">
      <w:pPr>
        <w:spacing w:line="276" w:lineRule="auto"/>
        <w:ind w:left="992" w:firstLine="1"/>
        <w:jc w:val="both"/>
        <w:rPr>
          <w:rFonts w:ascii="Times New Roman" w:hAnsi="Times New Roman"/>
          <w:sz w:val="24"/>
          <w:szCs w:val="24"/>
          <w:lang w:val="vi-VN"/>
        </w:rPr>
      </w:pPr>
      <w:r w:rsidRPr="00CE32F3">
        <w:rPr>
          <w:rFonts w:ascii="Times New Roman" w:hAnsi="Times New Roman"/>
          <w:sz w:val="24"/>
          <w:szCs w:val="24"/>
          <w:lang w:val="vi-VN"/>
        </w:rPr>
        <w:t xml:space="preserve">Xét hàm số </w:t>
      </w:r>
      <w:r w:rsidRPr="00CE32F3">
        <w:rPr>
          <w:rFonts w:ascii="Times New Roman" w:hAnsi="Times New Roman"/>
          <w:position w:val="-14"/>
          <w:sz w:val="24"/>
          <w:szCs w:val="24"/>
        </w:rPr>
        <w:object w:dxaOrig="2115" w:dyaOrig="408">
          <v:shape id="_x0000_i4506" type="#_x0000_t75" style="width:105.75pt;height:20.25pt" o:ole="">
            <v:imagedata r:id="rId5489" o:title=""/>
          </v:shape>
          <o:OLEObject Type="Embed" ProgID="Equation.DSMT4" ShapeID="_x0000_i4506" DrawAspect="Content" ObjectID="_1797032539" r:id="rId5490"/>
        </w:object>
      </w:r>
      <w:r w:rsidRPr="00CE32F3">
        <w:rPr>
          <w:rFonts w:ascii="Times New Roman" w:hAnsi="Times New Roman"/>
          <w:sz w:val="24"/>
          <w:szCs w:val="24"/>
          <w:lang w:val="vi-VN"/>
        </w:rPr>
        <w:t xml:space="preserve"> trên </w:t>
      </w:r>
      <w:r w:rsidRPr="00CE32F3">
        <w:rPr>
          <w:rFonts w:ascii="Times New Roman" w:hAnsi="Times New Roman"/>
          <w:position w:val="-14"/>
          <w:sz w:val="24"/>
          <w:szCs w:val="24"/>
        </w:rPr>
        <w:object w:dxaOrig="765" w:dyaOrig="408">
          <v:shape id="_x0000_i4507" type="#_x0000_t75" style="width:38.25pt;height:20.25pt" o:ole="">
            <v:imagedata r:id="rId5491" o:title=""/>
          </v:shape>
          <o:OLEObject Type="Embed" ProgID="Equation.DSMT4" ShapeID="_x0000_i4507" DrawAspect="Content" ObjectID="_1797032540" r:id="rId5492"/>
        </w:object>
      </w:r>
      <w:r w:rsidRPr="00CE32F3">
        <w:rPr>
          <w:rFonts w:ascii="Times New Roman" w:hAnsi="Times New Roman"/>
          <w:sz w:val="24"/>
          <w:szCs w:val="24"/>
          <w:lang w:val="vi-VN"/>
        </w:rPr>
        <w:t>.</w:t>
      </w:r>
    </w:p>
    <w:p w:rsidR="00DE49B8" w:rsidRPr="00CE32F3" w:rsidRDefault="00DE49B8" w:rsidP="00036672">
      <w:pPr>
        <w:spacing w:line="276" w:lineRule="auto"/>
        <w:ind w:left="992" w:firstLine="1"/>
        <w:jc w:val="both"/>
        <w:rPr>
          <w:rFonts w:ascii="Times New Roman" w:hAnsi="Times New Roman"/>
          <w:sz w:val="24"/>
          <w:szCs w:val="24"/>
          <w:lang w:val="vi-VN"/>
        </w:rPr>
      </w:pPr>
      <w:r w:rsidRPr="00CE32F3">
        <w:rPr>
          <w:rFonts w:ascii="Times New Roman" w:hAnsi="Times New Roman"/>
          <w:position w:val="-14"/>
          <w:sz w:val="24"/>
          <w:szCs w:val="24"/>
        </w:rPr>
        <w:object w:dxaOrig="3237" w:dyaOrig="408">
          <v:shape id="_x0000_i4508" type="#_x0000_t75" style="width:162pt;height:20.25pt" o:ole="">
            <v:imagedata r:id="rId5493" o:title=""/>
          </v:shape>
          <o:OLEObject Type="Embed" ProgID="Equation.DSMT4" ShapeID="_x0000_i4508" DrawAspect="Content" ObjectID="_1797032541" r:id="rId5494"/>
        </w:object>
      </w:r>
      <w:r w:rsidRPr="00CE32F3">
        <w:rPr>
          <w:rFonts w:ascii="Times New Roman" w:hAnsi="Times New Roman"/>
          <w:sz w:val="24"/>
          <w:szCs w:val="24"/>
          <w:lang w:val="vi-VN"/>
        </w:rPr>
        <w:t>.</w:t>
      </w:r>
    </w:p>
    <w:p w:rsidR="00DE49B8" w:rsidRPr="00CE32F3" w:rsidRDefault="00DE49B8" w:rsidP="00036672">
      <w:pPr>
        <w:spacing w:line="276" w:lineRule="auto"/>
        <w:ind w:left="992" w:firstLine="1"/>
        <w:jc w:val="both"/>
        <w:rPr>
          <w:rFonts w:ascii="Times New Roman" w:hAnsi="Times New Roman"/>
          <w:sz w:val="24"/>
          <w:szCs w:val="24"/>
          <w:lang w:val="vi-VN"/>
        </w:rPr>
      </w:pPr>
      <w:r w:rsidRPr="00CE32F3">
        <w:rPr>
          <w:rFonts w:ascii="Times New Roman" w:hAnsi="Times New Roman"/>
          <w:sz w:val="24"/>
          <w:szCs w:val="24"/>
          <w:lang w:val="vi-VN"/>
        </w:rPr>
        <w:t>Lập bảng biến thiên:</w:t>
      </w:r>
    </w:p>
    <w:p w:rsidR="00DE49B8" w:rsidRPr="00CE32F3" w:rsidRDefault="00F650AF" w:rsidP="00036672">
      <w:pPr>
        <w:spacing w:line="276" w:lineRule="auto"/>
        <w:ind w:left="992" w:firstLine="1"/>
        <w:jc w:val="center"/>
        <w:rPr>
          <w:rFonts w:ascii="Times New Roman" w:hAnsi="Times New Roman"/>
          <w:sz w:val="24"/>
          <w:szCs w:val="24"/>
          <w:lang w:val="vi-VN"/>
        </w:rPr>
      </w:pPr>
      <w:r>
        <w:rPr>
          <w:rFonts w:ascii="Times New Roman" w:hAnsi="Times New Roman"/>
          <w:noProof/>
          <w:sz w:val="24"/>
          <w:szCs w:val="24"/>
        </w:rPr>
        <w:lastRenderedPageBreak/>
        <w:pict>
          <v:shape id="Picture 3" o:spid="_x0000_i4509" type="#_x0000_t75" alt="Description: Description: Untitled" style="width:270pt;height:137.25pt;visibility:visible">
            <v:imagedata r:id="rId5495" o:title=" Untitled"/>
          </v:shape>
        </w:pict>
      </w:r>
    </w:p>
    <w:p w:rsidR="00DE49B8" w:rsidRPr="00CE32F3" w:rsidRDefault="00DE49B8" w:rsidP="00036672">
      <w:pPr>
        <w:spacing w:line="276" w:lineRule="auto"/>
        <w:ind w:left="992" w:firstLine="1"/>
        <w:jc w:val="both"/>
        <w:rPr>
          <w:rFonts w:ascii="Times New Roman" w:hAnsi="Times New Roman"/>
          <w:sz w:val="24"/>
          <w:szCs w:val="24"/>
          <w:lang w:val="vi-VN"/>
        </w:rPr>
      </w:pPr>
      <w:r w:rsidRPr="00CE32F3">
        <w:rPr>
          <w:rFonts w:ascii="Times New Roman" w:hAnsi="Times New Roman"/>
          <w:sz w:val="24"/>
          <w:szCs w:val="24"/>
          <w:lang w:val="vi-VN"/>
        </w:rPr>
        <w:t xml:space="preserve">Vậy thu hoạch sản lượng cá nhiều nhất thì phải thả trên một đơn vị diện tích mặt hồ là </w:t>
      </w:r>
      <w:r w:rsidRPr="00CE32F3">
        <w:rPr>
          <w:rFonts w:ascii="Times New Roman" w:hAnsi="Times New Roman"/>
          <w:position w:val="-4"/>
          <w:sz w:val="24"/>
          <w:szCs w:val="24"/>
        </w:rPr>
        <w:object w:dxaOrig="280" w:dyaOrig="255">
          <v:shape id="_x0000_i4510" type="#_x0000_t75" style="width:14.25pt;height:12.75pt" o:ole="">
            <v:imagedata r:id="rId5496" o:title=""/>
          </v:shape>
          <o:OLEObject Type="Embed" ProgID="Equation.DSMT4" ShapeID="_x0000_i4510" DrawAspect="Content" ObjectID="_1797032542" r:id="rId5497"/>
        </w:object>
      </w:r>
      <w:r w:rsidRPr="00CE32F3">
        <w:rPr>
          <w:rFonts w:ascii="Times New Roman" w:hAnsi="Times New Roman"/>
          <w:sz w:val="24"/>
          <w:szCs w:val="24"/>
          <w:lang w:val="vi-VN"/>
        </w:rPr>
        <w:t xml:space="preserve"> con cá.</w:t>
      </w:r>
    </w:p>
    <w:p w:rsidR="00DE49B8" w:rsidRPr="00CE32F3" w:rsidRDefault="00DE49B8" w:rsidP="00036672">
      <w:pPr>
        <w:pStyle w:val="ListParagraph"/>
        <w:numPr>
          <w:ilvl w:val="0"/>
          <w:numId w:val="41"/>
        </w:numPr>
        <w:tabs>
          <w:tab w:val="left" w:pos="992"/>
        </w:tabs>
        <w:spacing w:line="276" w:lineRule="auto"/>
        <w:rPr>
          <w:rFonts w:eastAsia="Yu Gothic"/>
          <w:lang w:val="vi-VN"/>
        </w:rPr>
      </w:pPr>
      <w:r w:rsidRPr="00CE32F3">
        <w:rPr>
          <w:rFonts w:eastAsia="Yu Gothic"/>
          <w:lang w:val="vi-VN"/>
        </w:rPr>
        <w:t xml:space="preserve">Giá trị nhỏ nhất của hàm số </w:t>
      </w:r>
      <w:r w:rsidRPr="00CE32F3">
        <w:rPr>
          <w:position w:val="-30"/>
        </w:rPr>
        <w:object w:dxaOrig="1185" w:dyaOrig="675">
          <v:shape id="_x0000_i4511" type="#_x0000_t75" style="width:59.25pt;height:33.75pt" o:ole="">
            <v:imagedata r:id="rId5231" o:title=""/>
          </v:shape>
          <o:OLEObject Type="Embed" ProgID="Equation.DSMT4" ShapeID="_x0000_i4511" DrawAspect="Content" ObjectID="_1797032543" r:id="rId5498"/>
        </w:object>
      </w:r>
      <w:r w:rsidRPr="00CE32F3">
        <w:rPr>
          <w:rFonts w:eastAsia="Yu Gothic"/>
          <w:lang w:val="vi-VN"/>
        </w:rPr>
        <w:t xml:space="preserve"> bằng</w:t>
      </w:r>
    </w:p>
    <w:p w:rsidR="00DE49B8" w:rsidRPr="00CE32F3" w:rsidRDefault="00DE49B8" w:rsidP="00036672">
      <w:pPr>
        <w:tabs>
          <w:tab w:val="left" w:pos="3402"/>
          <w:tab w:val="left" w:pos="5669"/>
          <w:tab w:val="left" w:pos="7937"/>
        </w:tabs>
        <w:spacing w:before="0" w:line="276" w:lineRule="auto"/>
        <w:ind w:left="992" w:firstLine="0"/>
        <w:jc w:val="both"/>
        <w:rPr>
          <w:rFonts w:ascii="Times New Roman" w:eastAsia="Yu Gothic" w:hAnsi="Times New Roman"/>
          <w:color w:val="3333FF"/>
          <w:sz w:val="24"/>
          <w:szCs w:val="24"/>
          <w:lang w:val="pl-PL"/>
        </w:rPr>
      </w:pPr>
      <w:r w:rsidRPr="00CE32F3">
        <w:rPr>
          <w:rFonts w:ascii="Times New Roman" w:eastAsia="Yu Gothic" w:hAnsi="Times New Roman"/>
          <w:b/>
          <w:color w:val="008000"/>
          <w:sz w:val="24"/>
          <w:szCs w:val="24"/>
          <w:lang w:val="pl-PL"/>
        </w:rPr>
        <w:t xml:space="preserve">A. </w:t>
      </w:r>
      <w:r w:rsidRPr="00CE32F3">
        <w:rPr>
          <w:rFonts w:ascii="Times New Roman" w:hAnsi="Times New Roman"/>
          <w:color w:val="3333FF"/>
          <w:position w:val="-6"/>
          <w:sz w:val="24"/>
          <w:szCs w:val="24"/>
        </w:rPr>
        <w:object w:dxaOrig="191" w:dyaOrig="280">
          <v:shape id="_x0000_i4512" type="#_x0000_t75" style="width:10.5pt;height:14.25pt" o:ole="">
            <v:imagedata r:id="rId5233" o:title=""/>
          </v:shape>
          <o:OLEObject Type="Embed" ProgID="Equation.DSMT4" ShapeID="_x0000_i4512" DrawAspect="Content" ObjectID="_1797032544" r:id="rId5499"/>
        </w:object>
      </w:r>
      <w:r w:rsidRPr="00CE32F3">
        <w:rPr>
          <w:rFonts w:ascii="Times New Roman" w:eastAsia="Yu Gothic" w:hAnsi="Times New Roman"/>
          <w:color w:val="3333FF"/>
          <w:sz w:val="24"/>
          <w:szCs w:val="24"/>
          <w:lang w:val="pl-PL"/>
        </w:rPr>
        <w:t>.</w:t>
      </w:r>
      <w:r w:rsidRPr="00CE32F3">
        <w:rPr>
          <w:rFonts w:ascii="Times New Roman" w:eastAsia="Yu Gothic" w:hAnsi="Times New Roman"/>
          <w:color w:val="3333FF"/>
          <w:sz w:val="24"/>
          <w:szCs w:val="24"/>
          <w:lang w:val="pl-PL"/>
        </w:rPr>
        <w:tab/>
      </w:r>
      <w:r w:rsidRPr="00CE32F3">
        <w:rPr>
          <w:rFonts w:ascii="Times New Roman" w:eastAsia="Yu Gothic" w:hAnsi="Times New Roman"/>
          <w:b/>
          <w:color w:val="008000"/>
          <w:sz w:val="24"/>
          <w:szCs w:val="24"/>
          <w:lang w:val="pl-PL"/>
        </w:rPr>
        <w:t xml:space="preserve">B. </w:t>
      </w:r>
      <w:r w:rsidRPr="00CE32F3">
        <w:rPr>
          <w:rFonts w:ascii="Times New Roman" w:hAnsi="Times New Roman"/>
          <w:color w:val="3333FF"/>
          <w:position w:val="-4"/>
          <w:sz w:val="24"/>
          <w:szCs w:val="24"/>
        </w:rPr>
        <w:object w:dxaOrig="319" w:dyaOrig="255">
          <v:shape id="_x0000_i4513" type="#_x0000_t75" style="width:16.5pt;height:12.75pt" o:ole="">
            <v:imagedata r:id="rId5235" o:title=""/>
          </v:shape>
          <o:OLEObject Type="Embed" ProgID="Equation.DSMT4" ShapeID="_x0000_i4513" DrawAspect="Content" ObjectID="_1797032545" r:id="rId5500"/>
        </w:object>
      </w:r>
      <w:r w:rsidRPr="00CE32F3">
        <w:rPr>
          <w:rFonts w:ascii="Times New Roman" w:eastAsia="Yu Gothic" w:hAnsi="Times New Roman"/>
          <w:color w:val="3333FF"/>
          <w:sz w:val="24"/>
          <w:szCs w:val="24"/>
          <w:lang w:val="pl-PL"/>
        </w:rPr>
        <w:t>.</w:t>
      </w:r>
      <w:r w:rsidRPr="00CE32F3">
        <w:rPr>
          <w:rFonts w:ascii="Times New Roman" w:eastAsia="Yu Gothic" w:hAnsi="Times New Roman"/>
          <w:color w:val="3333FF"/>
          <w:sz w:val="24"/>
          <w:szCs w:val="24"/>
          <w:lang w:val="pl-PL"/>
        </w:rPr>
        <w:tab/>
      </w:r>
      <w:r w:rsidRPr="00CE32F3">
        <w:rPr>
          <w:rFonts w:ascii="Times New Roman" w:eastAsia="Yu Gothic" w:hAnsi="Times New Roman"/>
          <w:b/>
          <w:color w:val="008000"/>
          <w:sz w:val="24"/>
          <w:szCs w:val="24"/>
          <w:lang w:val="pl-PL"/>
        </w:rPr>
        <w:t xml:space="preserve">C. </w:t>
      </w:r>
      <w:r w:rsidRPr="00CE32F3">
        <w:rPr>
          <w:rFonts w:ascii="Times New Roman" w:hAnsi="Times New Roman"/>
          <w:color w:val="3333FF"/>
          <w:position w:val="-4"/>
          <w:sz w:val="24"/>
          <w:szCs w:val="24"/>
        </w:rPr>
        <w:object w:dxaOrig="306" w:dyaOrig="255">
          <v:shape id="_x0000_i4514" type="#_x0000_t75" style="width:16.5pt;height:12.75pt" o:ole="">
            <v:imagedata r:id="rId5237" o:title=""/>
          </v:shape>
          <o:OLEObject Type="Embed" ProgID="Equation.DSMT4" ShapeID="_x0000_i4514" DrawAspect="Content" ObjectID="_1797032546" r:id="rId5501"/>
        </w:object>
      </w:r>
      <w:r w:rsidRPr="00CE32F3">
        <w:rPr>
          <w:rFonts w:ascii="Times New Roman" w:eastAsia="Yu Gothic" w:hAnsi="Times New Roman"/>
          <w:color w:val="3333FF"/>
          <w:sz w:val="24"/>
          <w:szCs w:val="24"/>
          <w:lang w:val="pl-PL"/>
        </w:rPr>
        <w:t>.</w:t>
      </w:r>
      <w:r w:rsidRPr="00CE32F3">
        <w:rPr>
          <w:rFonts w:ascii="Times New Roman" w:eastAsia="Yu Gothic" w:hAnsi="Times New Roman"/>
          <w:color w:val="3333FF"/>
          <w:sz w:val="24"/>
          <w:szCs w:val="24"/>
          <w:lang w:val="pl-PL"/>
        </w:rPr>
        <w:tab/>
      </w:r>
      <w:r w:rsidRPr="00CE32F3">
        <w:rPr>
          <w:rFonts w:ascii="Times New Roman" w:eastAsia="Yu Gothic" w:hAnsi="Times New Roman"/>
          <w:b/>
          <w:color w:val="008000"/>
          <w:sz w:val="24"/>
          <w:szCs w:val="24"/>
          <w:u w:val="single"/>
          <w:lang w:val="pl-PL"/>
        </w:rPr>
        <w:t>D</w:t>
      </w:r>
      <w:r w:rsidRPr="00CE32F3">
        <w:rPr>
          <w:rFonts w:ascii="Times New Roman" w:eastAsia="Yu Gothic" w:hAnsi="Times New Roman"/>
          <w:b/>
          <w:color w:val="008000"/>
          <w:sz w:val="24"/>
          <w:szCs w:val="24"/>
          <w:lang w:val="pl-PL"/>
        </w:rPr>
        <w:t xml:space="preserve">. </w:t>
      </w:r>
      <w:r w:rsidRPr="00CE32F3">
        <w:rPr>
          <w:rFonts w:ascii="Times New Roman" w:hAnsi="Times New Roman"/>
          <w:color w:val="3333FF"/>
          <w:position w:val="-6"/>
          <w:sz w:val="24"/>
          <w:szCs w:val="24"/>
        </w:rPr>
        <w:object w:dxaOrig="522" w:dyaOrig="344">
          <v:shape id="_x0000_i4515" type="#_x0000_t75" style="width:26.25pt;height:17.25pt" o:ole="">
            <v:imagedata r:id="rId5239" o:title=""/>
          </v:shape>
          <o:OLEObject Type="Embed" ProgID="Equation.DSMT4" ShapeID="_x0000_i4515" DrawAspect="Content" ObjectID="_1797032547" r:id="rId5502"/>
        </w:object>
      </w:r>
      <w:r w:rsidRPr="00CE32F3">
        <w:rPr>
          <w:rFonts w:ascii="Times New Roman" w:eastAsia="Yu Gothic" w:hAnsi="Times New Roman"/>
          <w:color w:val="3333FF"/>
          <w:sz w:val="24"/>
          <w:szCs w:val="24"/>
          <w:lang w:val="pl-PL"/>
        </w:rPr>
        <w:t>.</w:t>
      </w:r>
    </w:p>
    <w:p w:rsidR="00DE49B8" w:rsidRPr="00CE32F3" w:rsidRDefault="00DE49B8" w:rsidP="00036672">
      <w:pPr>
        <w:spacing w:line="276" w:lineRule="auto"/>
        <w:ind w:left="992" w:firstLine="1"/>
        <w:jc w:val="center"/>
        <w:rPr>
          <w:rFonts w:ascii="Times New Roman" w:eastAsia="Yu Gothic" w:hAnsi="Times New Roman"/>
          <w:b/>
          <w:color w:val="3333FF"/>
          <w:sz w:val="24"/>
          <w:szCs w:val="24"/>
          <w:lang w:val="pl-PL"/>
        </w:rPr>
      </w:pPr>
      <w:r w:rsidRPr="00CE32F3">
        <w:rPr>
          <w:rFonts w:ascii="Times New Roman" w:eastAsia="Yu Gothic" w:hAnsi="Times New Roman"/>
          <w:b/>
          <w:color w:val="008000"/>
          <w:sz w:val="24"/>
          <w:szCs w:val="24"/>
          <w:lang w:val="pl-PL"/>
        </w:rPr>
        <w:t>Lời giải</w:t>
      </w:r>
    </w:p>
    <w:p w:rsidR="00DE49B8" w:rsidRPr="00CE32F3" w:rsidRDefault="00DE49B8" w:rsidP="00036672">
      <w:pPr>
        <w:spacing w:line="276" w:lineRule="auto"/>
        <w:ind w:left="992" w:firstLine="1"/>
        <w:rPr>
          <w:rFonts w:ascii="Times New Roman" w:eastAsia="Yu Gothic" w:hAnsi="Times New Roman"/>
          <w:sz w:val="24"/>
          <w:szCs w:val="24"/>
          <w:lang w:val="fr-FR"/>
        </w:rPr>
      </w:pPr>
      <w:r w:rsidRPr="00CE32F3">
        <w:rPr>
          <w:rFonts w:ascii="Times New Roman" w:eastAsia="Yu Gothic" w:hAnsi="Times New Roman"/>
          <w:sz w:val="24"/>
          <w:szCs w:val="24"/>
          <w:lang w:val="fr-FR"/>
        </w:rPr>
        <w:t xml:space="preserve">Tập xác định của hàm số là </w:t>
      </w:r>
      <w:r w:rsidRPr="00CE32F3">
        <w:rPr>
          <w:rFonts w:ascii="Times New Roman" w:hAnsi="Times New Roman"/>
          <w:position w:val="-4"/>
          <w:sz w:val="24"/>
          <w:szCs w:val="24"/>
        </w:rPr>
        <w:object w:dxaOrig="675" w:dyaOrig="255">
          <v:shape id="_x0000_i4516" type="#_x0000_t75" style="width:33.75pt;height:12.75pt" o:ole="">
            <v:imagedata r:id="rId5503" o:title=""/>
          </v:shape>
          <o:OLEObject Type="Embed" ProgID="Equation.DSMT4" ShapeID="_x0000_i4516" DrawAspect="Content" ObjectID="_1797032548" r:id="rId5504"/>
        </w:object>
      </w:r>
      <w:r w:rsidRPr="00CE32F3">
        <w:rPr>
          <w:rFonts w:ascii="Times New Roman" w:eastAsia="Yu Gothic" w:hAnsi="Times New Roman"/>
          <w:sz w:val="24"/>
          <w:szCs w:val="24"/>
          <w:lang w:val="fr-FR"/>
        </w:rPr>
        <w:t xml:space="preserve">. Ta có </w:t>
      </w:r>
      <w:r w:rsidRPr="00CE32F3">
        <w:rPr>
          <w:rFonts w:ascii="Times New Roman" w:hAnsi="Times New Roman"/>
          <w:position w:val="-40"/>
          <w:sz w:val="24"/>
          <w:szCs w:val="24"/>
        </w:rPr>
        <w:object w:dxaOrig="3950" w:dyaOrig="1160">
          <v:shape id="_x0000_i4517" type="#_x0000_t75" style="width:197.25pt;height:57.75pt" o:ole="">
            <v:imagedata r:id="rId5505" o:title=""/>
          </v:shape>
          <o:OLEObject Type="Embed" ProgID="Equation.DSMT4" ShapeID="_x0000_i4517" DrawAspect="Content" ObjectID="_1797032549" r:id="rId5506"/>
        </w:object>
      </w:r>
    </w:p>
    <w:p w:rsidR="00DE49B8" w:rsidRPr="00CE32F3" w:rsidRDefault="00DE49B8" w:rsidP="00036672">
      <w:pPr>
        <w:spacing w:line="276" w:lineRule="auto"/>
        <w:ind w:left="992" w:firstLine="1"/>
        <w:rPr>
          <w:rFonts w:ascii="Times New Roman" w:eastAsia="Yu Gothic" w:hAnsi="Times New Roman"/>
          <w:sz w:val="24"/>
          <w:szCs w:val="24"/>
          <w:lang w:val="fr-FR"/>
        </w:rPr>
      </w:pPr>
      <w:r w:rsidRPr="00CE32F3">
        <w:rPr>
          <w:rFonts w:ascii="Times New Roman" w:hAnsi="Times New Roman"/>
          <w:position w:val="-10"/>
          <w:sz w:val="24"/>
          <w:szCs w:val="24"/>
        </w:rPr>
        <w:object w:dxaOrig="612" w:dyaOrig="319">
          <v:shape id="_x0000_i4518" type="#_x0000_t75" style="width:30.75pt;height:16.5pt" o:ole="">
            <v:imagedata r:id="rId5507" o:title=""/>
          </v:shape>
          <o:OLEObject Type="Embed" ProgID="Equation.DSMT4" ShapeID="_x0000_i4518" DrawAspect="Content" ObjectID="_1797032550" r:id="rId5508"/>
        </w:object>
      </w:r>
      <w:r w:rsidRPr="00CE32F3">
        <w:rPr>
          <w:rFonts w:ascii="Times New Roman" w:hAnsi="Times New Roman"/>
          <w:position w:val="-6"/>
          <w:sz w:val="24"/>
          <w:szCs w:val="24"/>
        </w:rPr>
        <w:object w:dxaOrig="1160" w:dyaOrig="280">
          <v:shape id="_x0000_i4519" type="#_x0000_t75" style="width:57.75pt;height:14.25pt" o:ole="">
            <v:imagedata r:id="rId5509" o:title=""/>
          </v:shape>
          <o:OLEObject Type="Embed" ProgID="Equation.DSMT4" ShapeID="_x0000_i4519" DrawAspect="Content" ObjectID="_1797032551" r:id="rId5510"/>
        </w:object>
      </w:r>
      <w:r w:rsidRPr="00CE32F3">
        <w:rPr>
          <w:rFonts w:ascii="Times New Roman" w:hAnsi="Times New Roman"/>
          <w:position w:val="-6"/>
          <w:sz w:val="24"/>
          <w:szCs w:val="24"/>
        </w:rPr>
        <w:object w:dxaOrig="968" w:dyaOrig="280">
          <v:shape id="_x0000_i4520" type="#_x0000_t75" style="width:48.75pt;height:14.25pt" o:ole="">
            <v:imagedata r:id="rId5511" o:title=""/>
          </v:shape>
          <o:OLEObject Type="Embed" ProgID="Equation.DSMT4" ShapeID="_x0000_i4520" DrawAspect="Content" ObjectID="_1797032552" r:id="rId5512"/>
        </w:object>
      </w:r>
      <w:r w:rsidRPr="00CE32F3">
        <w:rPr>
          <w:rFonts w:ascii="Times New Roman" w:eastAsia="Yu Gothic" w:hAnsi="Times New Roman"/>
          <w:sz w:val="24"/>
          <w:szCs w:val="24"/>
          <w:lang w:val="fr-FR"/>
        </w:rPr>
        <w:t>.</w:t>
      </w:r>
    </w:p>
    <w:p w:rsidR="00DE49B8" w:rsidRPr="00CE32F3" w:rsidRDefault="00DE49B8" w:rsidP="00036672">
      <w:pPr>
        <w:spacing w:line="276" w:lineRule="auto"/>
        <w:ind w:left="992" w:firstLine="1"/>
        <w:rPr>
          <w:rFonts w:ascii="Times New Roman" w:eastAsia="Yu Gothic" w:hAnsi="Times New Roman"/>
          <w:sz w:val="24"/>
          <w:szCs w:val="24"/>
          <w:lang w:val="fr-FR"/>
        </w:rPr>
      </w:pPr>
      <w:r w:rsidRPr="00CE32F3">
        <w:rPr>
          <w:rFonts w:ascii="Times New Roman" w:eastAsia="Yu Gothic" w:hAnsi="Times New Roman"/>
          <w:sz w:val="24"/>
          <w:szCs w:val="24"/>
          <w:lang w:val="fr-FR"/>
        </w:rPr>
        <w:t>Bảng biến thiên:</w:t>
      </w:r>
    </w:p>
    <w:p w:rsidR="00DE49B8" w:rsidRPr="00CE32F3" w:rsidRDefault="00A864E7" w:rsidP="00036672">
      <w:pPr>
        <w:spacing w:line="276" w:lineRule="auto"/>
        <w:ind w:left="992" w:firstLine="1"/>
        <w:rPr>
          <w:rFonts w:ascii="Times New Roman" w:eastAsia="Yu Gothic" w:hAnsi="Times New Roman"/>
          <w:sz w:val="24"/>
          <w:szCs w:val="24"/>
        </w:rPr>
      </w:pPr>
      <w:r>
        <w:pict>
          <v:group id="Group 2" o:spid="_x0000_s1061" style="width:318.15pt;height:81.85pt;mso-position-horizontal-relative:char;mso-position-vertical-relative:line" coordorigin="9423,71282" coordsize="21600,216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M0x8z+gMAAO0MAAAOAAAAZHJzL2Uyb0RvYy54bWzsV9tu4zYQfS/QfyD47liiLpaEKIvEl6BA 2i6w2X2nJeqCSqRK0rGzRf+9Q1KyE2/QBpt2sQ/1g0BpyOHMmTOH9OW7Q9+hByZVK3iO/QsPI8YL Uba8zvHH+80swUhpykvaCc5y/MgUfnf14w+X+yFjRDSiK5lE4ISrbD/kuNF6yOZzVTSsp+pCDIyD sRKypxpeZT0vJd2D976bE8+L53shy0GKgikFX1fOiK+s/6pihf61qhTTqMsxxKbtU9rn1jznV5c0 qyUdmrYYw6BfEUVPWw6bHl2tqKZoJ9svXPVtIYUSlb4oRD8XVdUWzOYA2fjeWTa3UuwGm0ud7evh CBNAe4bTV7stfnl4L1FbQu3ikCyIlwQLjDjtoVZ2e0QMRvuhzmDqrRw+DO+lSxSGd6L4TYF5fm43 77WbjLb7n0UJ7uhOC4vRoZK9cQHZo4MtxeOxFOygUQEfQy/0Ii/CqACb7wVpmEauWEUDFTXr0pAE GIF54ZPERkmzolmPDogfe1Bws9wNTZg0c3vbeMf4THLAPXWCV70N3g8NHZitmjKYTfCGMYnCRQAh O3TvTao34oDCRewgttMNvkgfwAB5W7iUgxlxsWwor9m1lGLfMFpCnL5ZCdkcl7pslHHyT7i/hN8E /9+iR7NBKn3LRI/MIMcS2syGSh/ulHZAT1NMobnYtF0H32nW8WcfoCLuC2wMS43NhGA754/US9fJ OglnIYnXs9BbrWbXm2U4izf+IloFq+Vy5f9p9vXDrGnLknGzzdTFfvi6Mo564vrv2MdKdG1p3JmQ lKy3y06iB2pUxP4s7mA5TZs/D8OyDXI5S8knoXdD0tkmThazcBNGs3ThJTPPT2/S2AvTcLV5ntJd y9nbU0J76JeIRI5Qp6BfmRvN+laDTndtn+PkCADNDA3XvLSl1bTt3PgJFCb8ExRQ7qnQlrSGp46x +rA9WBka5UZlW1E+AoulAIJBI8MZA4NGyM8Y7UGvc6x+31HJMOp+4tAJRtyngZwG22lAeQFLc6wx csOldofAbpBt3YBn12tcXINKVa0lsWkrF8XYYyAS30gtYhKAfiUETk+nFiYsKywgF4sncrHkTo6L Ax/l+KgTdvr94wDS+0wm3BKT3Ktkwg9SP7U6m0QesVLlmtTIdBQR4kQ2CmNrO2rsFyqhtKQG66Xg HARDSAf5azTjzfSFg3Rk6QuMRdqCpDSjnW6AXjnuWQnEYnClMSOnaN+nUB219UnTOd1yzTY1n1XX s6Zz5DbZjUfgN2J35PtBkJIkfondyX/PblR17fBp6vnxGkJIGgCX4b7wP8/dMfxdHcj/Ms+B8fZO bdtjvP+bS/vTd9sXp38pV38BAAD//wMAUEsDBBQABgAIAAAAIQAPBdfA3AAAAAUBAAAPAAAAZHJz L2Rvd25yZXYueG1sTI9BS8NAEIXvgv9hGcGb3cRglJhNKUU9FcFWEG/TZJqEZmdDdpuk/97Ri708 GN7jvW/y5Ww7NdLgW8cG4kUEirh0Vcu1gc/d690TKB+QK+wck4EzeVgW11c5ZpWb+IPGbaiVlLDP 0EATQp9p7cuGLPqF64nFO7jBYpBzqHU14CTlttP3UZRqiy3LQoM9rRsqj9uTNfA24bRK4pdxczys z9+7h/evTUzG3N7Mq2dQgebwH4ZffEGHQpj27sSVV50BeST8qXhpkiag9hJKk0fQRa4v6YsfAAAA //8DAFBLAQItABQABgAIAAAAIQC2gziS/gAAAOEBAAATAAAAAAAAAAAAAAAAAAAAAABbQ29udGVu dF9UeXBlc10ueG1sUEsBAi0AFAAGAAgAAAAhADj9If/WAAAAlAEAAAsAAAAAAAAAAAAAAAAALwEA AF9yZWxzLy5yZWxzUEsBAi0AFAAGAAgAAAAhAIzTHzP6AwAA7QwAAA4AAAAAAAAAAAAAAAAALgIA AGRycy9lMm9Eb2MueG1sUEsBAi0AFAAGAAgAAAAhAA8F18DcAAAABQEAAA8AAAAAAAAAAAAAAAAA VAYAAGRycy9kb3ducmV2LnhtbFBLBQYAAAAABAAEAPMAAABdBwAAAAA= ">
            <v:shape id="Text Box 476" o:spid="_x0000_s1062" type="#_x0000_t202" style="position:absolute;left:9423;top:71282;width:21600;height:2160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PXP28cA AADiAAAADwAAAGRycy9kb3ducmV2LnhtbERP3WrCMBS+H/gO4Qy8EU2tzo1qlKEM9EKY3R7g2Bzb suSka2Lt3n4ZCLv8+P5Xm94a0VHra8cKppMEBHHhdM2lgs+Pt/ELCB+QNRrHpOCHPGzWg4cVZtrd +ERdHkoRQ9hnqKAKocmk9EVFFv3ENcSRu7jWYoiwLaVu8RbDrZFpkiykxZpjQ4UNbSsqvvKrVZC+ 025/PJxTr4uu+c5H5njOjVLDx/51CSJQH/7Fd/dex/nzRfo0f57N4O9SxCDXvwAAAP//AwBQSwEC LQAUAAYACAAAACEA8PeKu/0AAADiAQAAEwAAAAAAAAAAAAAAAAAAAAAAW0NvbnRlbnRfVHlwZXNd LnhtbFBLAQItABQABgAIAAAAIQAx3V9h0gAAAI8BAAALAAAAAAAAAAAAAAAAAC4BAABfcmVscy8u cmVsc1BLAQItABQABgAIAAAAIQAzLwWeQQAAADkAAAAQAAAAAAAAAAAAAAAAACkCAABkcnMvc2hh cGV4bWwueG1sUEsBAi0AFAAGAAgAAAAhAOz1z9vHAAAA4gAAAA8AAAAAAAAAAAAAAAAAmAIAAGRy cy9kb3ducmV2LnhtbFBLBQYAAAAABAAEAPUAAACMAwAAAAA= " filled="f" fillcolor="black" stroked="f">
              <v:textbox inset="0,0,0,0">
                <w:txbxContent>
                  <w:tbl>
                    <w:tblPr>
                      <w:tblW w:w="0" w:type="dxa"/>
                      <w:jc w:val="center"/>
                      <w:tblLook w:val="04A0" w:firstRow="1" w:lastRow="0" w:firstColumn="1" w:lastColumn="0" w:noHBand="0" w:noVBand="1"/>
                    </w:tblPr>
                    <w:tblGrid>
                      <w:gridCol w:w="512"/>
                      <w:gridCol w:w="910"/>
                      <w:gridCol w:w="911"/>
                      <w:gridCol w:w="1822"/>
                      <w:gridCol w:w="911"/>
                      <w:gridCol w:w="911"/>
                    </w:tblGrid>
                    <w:tr w:rsidR="00DE49B8" w:rsidRPr="002C7213" w:rsidTr="00036672">
                      <w:trPr>
                        <w:jc w:val="center"/>
                      </w:trPr>
                      <w:tc>
                        <w:tcPr>
                          <w:tcW w:w="512" w:type="dxa"/>
                          <w:tcBorders>
                            <w:bottom w:val="single" w:sz="4" w:space="0" w:color="auto"/>
                            <w:right w:val="single" w:sz="4" w:space="0" w:color="auto"/>
                          </w:tcBorders>
                          <w:shd w:val="clear" w:color="auto" w:fill="auto"/>
                        </w:tcPr>
                        <w:p w:rsidR="00DE49B8" w:rsidRPr="002C7213" w:rsidRDefault="00DE49B8" w:rsidP="00036672">
                          <w:pPr>
                            <w:tabs>
                              <w:tab w:val="right" w:leader="dot" w:pos="6946"/>
                              <w:tab w:val="right" w:leader="dot" w:pos="9781"/>
                            </w:tabs>
                            <w:spacing w:line="276" w:lineRule="auto"/>
                            <w:jc w:val="center"/>
                            <w:rPr>
                              <w:i/>
                            </w:rPr>
                          </w:pPr>
                          <w:r w:rsidRPr="002C7213">
                            <w:rPr>
                              <w:position w:val="-6"/>
                            </w:rPr>
                            <w:object w:dxaOrig="191" w:dyaOrig="229">
                              <v:shape id="_x0000_i6186" type="#_x0000_t75" style="width:10.5pt;height:11.25pt" o:ole="">
                                <v:imagedata r:id="rId5513" o:title=""/>
                              </v:shape>
                              <o:OLEObject Type="Embed" ProgID="Equation.DSMT4" ShapeID="_x0000_i6186" DrawAspect="Content" ObjectID="_1797034114" r:id="rId5514"/>
                            </w:object>
                          </w:r>
                        </w:p>
                      </w:tc>
                      <w:tc>
                        <w:tcPr>
                          <w:tcW w:w="910" w:type="dxa"/>
                          <w:tcBorders>
                            <w:left w:val="single" w:sz="4" w:space="0" w:color="auto"/>
                            <w:bottom w:val="single" w:sz="4" w:space="0" w:color="auto"/>
                          </w:tcBorders>
                          <w:shd w:val="clear" w:color="auto" w:fill="auto"/>
                        </w:tcPr>
                        <w:p w:rsidR="00DE49B8" w:rsidRPr="002C7213" w:rsidRDefault="00DE49B8" w:rsidP="00036672">
                          <w:pPr>
                            <w:tabs>
                              <w:tab w:val="right" w:leader="dot" w:pos="6946"/>
                              <w:tab w:val="right" w:leader="dot" w:pos="9781"/>
                            </w:tabs>
                            <w:spacing w:line="276" w:lineRule="auto"/>
                          </w:pPr>
                          <w:r w:rsidRPr="002C7213">
                            <w:rPr>
                              <w:position w:val="-4"/>
                            </w:rPr>
                            <w:object w:dxaOrig="370" w:dyaOrig="191">
                              <v:shape id="_x0000_i6187" type="#_x0000_t75" style="width:18.75pt;height:10.5pt" o:ole="">
                                <v:imagedata r:id="rId5515" o:title=""/>
                              </v:shape>
                              <o:OLEObject Type="Embed" ProgID="Equation.DSMT4" ShapeID="_x0000_i6187" DrawAspect="Content" ObjectID="_1797034115" r:id="rId5516"/>
                            </w:object>
                          </w:r>
                        </w:p>
                      </w:tc>
                      <w:tc>
                        <w:tcPr>
                          <w:tcW w:w="911" w:type="dxa"/>
                          <w:tcBorders>
                            <w:bottom w:val="single" w:sz="4" w:space="0" w:color="auto"/>
                          </w:tcBorders>
                          <w:shd w:val="clear" w:color="auto" w:fill="auto"/>
                        </w:tcPr>
                        <w:p w:rsidR="00DE49B8" w:rsidRPr="002C7213" w:rsidRDefault="00DE49B8" w:rsidP="00036672">
                          <w:pPr>
                            <w:tabs>
                              <w:tab w:val="right" w:leader="dot" w:pos="6946"/>
                              <w:tab w:val="right" w:leader="dot" w:pos="9781"/>
                            </w:tabs>
                            <w:spacing w:line="276" w:lineRule="auto"/>
                            <w:jc w:val="center"/>
                          </w:pPr>
                        </w:p>
                      </w:tc>
                      <w:tc>
                        <w:tcPr>
                          <w:tcW w:w="1822" w:type="dxa"/>
                          <w:tcBorders>
                            <w:bottom w:val="single" w:sz="4" w:space="0" w:color="auto"/>
                          </w:tcBorders>
                          <w:shd w:val="clear" w:color="auto" w:fill="auto"/>
                        </w:tcPr>
                        <w:p w:rsidR="00DE49B8" w:rsidRPr="002C7213" w:rsidRDefault="00DE49B8" w:rsidP="00036672">
                          <w:pPr>
                            <w:tabs>
                              <w:tab w:val="right" w:leader="dot" w:pos="6946"/>
                              <w:tab w:val="right" w:leader="dot" w:pos="9781"/>
                            </w:tabs>
                            <w:spacing w:line="276" w:lineRule="auto"/>
                            <w:jc w:val="center"/>
                          </w:pPr>
                          <w:r w:rsidRPr="002C7213">
                            <w:rPr>
                              <w:position w:val="-4"/>
                            </w:rPr>
                            <w:object w:dxaOrig="306" w:dyaOrig="255">
                              <v:shape id="_x0000_i6188" type="#_x0000_t75" style="width:16.5pt;height:12.75pt" o:ole="">
                                <v:imagedata r:id="rId5517" o:title=""/>
                              </v:shape>
                              <o:OLEObject Type="Embed" ProgID="Equation.DSMT4" ShapeID="_x0000_i6188" DrawAspect="Content" ObjectID="_1797034116" r:id="rId5518"/>
                            </w:object>
                          </w:r>
                        </w:p>
                      </w:tc>
                      <w:tc>
                        <w:tcPr>
                          <w:tcW w:w="911" w:type="dxa"/>
                          <w:tcBorders>
                            <w:bottom w:val="single" w:sz="4" w:space="0" w:color="auto"/>
                          </w:tcBorders>
                          <w:shd w:val="clear" w:color="auto" w:fill="auto"/>
                        </w:tcPr>
                        <w:p w:rsidR="00DE49B8" w:rsidRPr="002C7213" w:rsidRDefault="00DE49B8" w:rsidP="00036672">
                          <w:pPr>
                            <w:tabs>
                              <w:tab w:val="right" w:leader="dot" w:pos="6946"/>
                              <w:tab w:val="right" w:leader="dot" w:pos="9781"/>
                            </w:tabs>
                            <w:spacing w:line="276" w:lineRule="auto"/>
                            <w:jc w:val="center"/>
                          </w:pPr>
                        </w:p>
                      </w:tc>
                      <w:tc>
                        <w:tcPr>
                          <w:tcW w:w="911" w:type="dxa"/>
                          <w:tcBorders>
                            <w:bottom w:val="single" w:sz="4" w:space="0" w:color="auto"/>
                          </w:tcBorders>
                          <w:shd w:val="clear" w:color="auto" w:fill="auto"/>
                        </w:tcPr>
                        <w:p w:rsidR="00DE49B8" w:rsidRPr="002C7213" w:rsidRDefault="00DE49B8" w:rsidP="00036672">
                          <w:pPr>
                            <w:tabs>
                              <w:tab w:val="right" w:leader="dot" w:pos="6946"/>
                              <w:tab w:val="right" w:leader="dot" w:pos="9781"/>
                            </w:tabs>
                            <w:spacing w:line="276" w:lineRule="auto"/>
                            <w:jc w:val="right"/>
                          </w:pPr>
                          <w:r w:rsidRPr="002C7213">
                            <w:rPr>
                              <w:position w:val="-4"/>
                            </w:rPr>
                            <w:object w:dxaOrig="370" w:dyaOrig="229">
                              <v:shape id="_x0000_i6189" type="#_x0000_t75" style="width:18.75pt;height:11.25pt" o:ole="">
                                <v:imagedata r:id="rId5519" o:title=""/>
                              </v:shape>
                              <o:OLEObject Type="Embed" ProgID="Equation.DSMT4" ShapeID="_x0000_i6189" DrawAspect="Content" ObjectID="_1797034117" r:id="rId5520"/>
                            </w:object>
                          </w:r>
                        </w:p>
                      </w:tc>
                    </w:tr>
                    <w:tr w:rsidR="00DE49B8" w:rsidRPr="002C7213" w:rsidTr="00036672">
                      <w:trPr>
                        <w:jc w:val="center"/>
                      </w:trPr>
                      <w:tc>
                        <w:tcPr>
                          <w:tcW w:w="512" w:type="dxa"/>
                          <w:tcBorders>
                            <w:top w:val="single" w:sz="4" w:space="0" w:color="auto"/>
                            <w:bottom w:val="single" w:sz="4" w:space="0" w:color="auto"/>
                            <w:right w:val="single" w:sz="4" w:space="0" w:color="auto"/>
                          </w:tcBorders>
                          <w:shd w:val="clear" w:color="auto" w:fill="auto"/>
                        </w:tcPr>
                        <w:p w:rsidR="00DE49B8" w:rsidRPr="002C7213" w:rsidRDefault="00DE49B8" w:rsidP="00036672">
                          <w:pPr>
                            <w:tabs>
                              <w:tab w:val="right" w:leader="dot" w:pos="6946"/>
                              <w:tab w:val="right" w:leader="dot" w:pos="9781"/>
                            </w:tabs>
                            <w:spacing w:line="276" w:lineRule="auto"/>
                            <w:jc w:val="center"/>
                            <w:rPr>
                              <w:i/>
                            </w:rPr>
                          </w:pPr>
                          <w:r w:rsidRPr="002C7213">
                            <w:rPr>
                              <w:position w:val="-10"/>
                            </w:rPr>
                            <w:object w:dxaOrig="255" w:dyaOrig="319">
                              <v:shape id="_x0000_i6190" type="#_x0000_t75" style="width:12.75pt;height:16.5pt" o:ole="">
                                <v:imagedata r:id="rId5521" o:title=""/>
                              </v:shape>
                              <o:OLEObject Type="Embed" ProgID="Equation.DSMT4" ShapeID="_x0000_i6190" DrawAspect="Content" ObjectID="_1797034118" r:id="rId5522"/>
                            </w:object>
                          </w:r>
                        </w:p>
                      </w:tc>
                      <w:tc>
                        <w:tcPr>
                          <w:tcW w:w="910" w:type="dxa"/>
                          <w:tcBorders>
                            <w:top w:val="single" w:sz="4" w:space="0" w:color="auto"/>
                            <w:left w:val="single" w:sz="4" w:space="0" w:color="auto"/>
                            <w:bottom w:val="single" w:sz="4" w:space="0" w:color="auto"/>
                          </w:tcBorders>
                          <w:shd w:val="clear" w:color="auto" w:fill="auto"/>
                        </w:tcPr>
                        <w:p w:rsidR="00DE49B8" w:rsidRPr="002C7213" w:rsidRDefault="00DE49B8" w:rsidP="00036672">
                          <w:pPr>
                            <w:tabs>
                              <w:tab w:val="right" w:leader="dot" w:pos="6946"/>
                              <w:tab w:val="right" w:leader="dot" w:pos="9781"/>
                            </w:tabs>
                            <w:spacing w:line="276" w:lineRule="auto"/>
                          </w:pPr>
                        </w:p>
                      </w:tc>
                      <w:tc>
                        <w:tcPr>
                          <w:tcW w:w="911" w:type="dxa"/>
                          <w:tcBorders>
                            <w:top w:val="single" w:sz="4" w:space="0" w:color="auto"/>
                            <w:bottom w:val="single" w:sz="4" w:space="0" w:color="auto"/>
                          </w:tcBorders>
                          <w:shd w:val="clear" w:color="auto" w:fill="auto"/>
                        </w:tcPr>
                        <w:p w:rsidR="00DE49B8" w:rsidRPr="002C7213" w:rsidRDefault="00DE49B8" w:rsidP="00036672">
                          <w:pPr>
                            <w:tabs>
                              <w:tab w:val="right" w:leader="dot" w:pos="6946"/>
                              <w:tab w:val="right" w:leader="dot" w:pos="9781"/>
                            </w:tabs>
                            <w:spacing w:line="276" w:lineRule="auto"/>
                            <w:jc w:val="center"/>
                          </w:pPr>
                          <w:r w:rsidRPr="002C7213">
                            <w:t>–</w:t>
                          </w:r>
                        </w:p>
                      </w:tc>
                      <w:tc>
                        <w:tcPr>
                          <w:tcW w:w="1822" w:type="dxa"/>
                          <w:tcBorders>
                            <w:top w:val="single" w:sz="4" w:space="0" w:color="auto"/>
                            <w:bottom w:val="single" w:sz="4" w:space="0" w:color="auto"/>
                          </w:tcBorders>
                          <w:shd w:val="clear" w:color="auto" w:fill="auto"/>
                        </w:tcPr>
                        <w:p w:rsidR="00DE49B8" w:rsidRPr="002C7213" w:rsidRDefault="00DE49B8" w:rsidP="00036672">
                          <w:pPr>
                            <w:tabs>
                              <w:tab w:val="right" w:leader="dot" w:pos="6946"/>
                              <w:tab w:val="right" w:leader="dot" w:pos="9781"/>
                            </w:tabs>
                            <w:spacing w:line="276" w:lineRule="auto"/>
                            <w:jc w:val="center"/>
                          </w:pPr>
                          <w:r w:rsidRPr="002C7213">
                            <w:rPr>
                              <w:position w:val="-6"/>
                            </w:rPr>
                            <w:object w:dxaOrig="191" w:dyaOrig="280">
                              <v:shape id="_x0000_i6191" type="#_x0000_t75" style="width:10.5pt;height:14.25pt" o:ole="">
                                <v:imagedata r:id="rId5523" o:title=""/>
                              </v:shape>
                              <o:OLEObject Type="Embed" ProgID="Equation.DSMT4" ShapeID="_x0000_i6191" DrawAspect="Content" ObjectID="_1797034119" r:id="rId5524"/>
                            </w:object>
                          </w:r>
                        </w:p>
                      </w:tc>
                      <w:tc>
                        <w:tcPr>
                          <w:tcW w:w="911" w:type="dxa"/>
                          <w:tcBorders>
                            <w:top w:val="single" w:sz="4" w:space="0" w:color="auto"/>
                            <w:bottom w:val="single" w:sz="4" w:space="0" w:color="auto"/>
                          </w:tcBorders>
                          <w:shd w:val="clear" w:color="auto" w:fill="auto"/>
                        </w:tcPr>
                        <w:p w:rsidR="00DE49B8" w:rsidRPr="002C7213" w:rsidRDefault="00DE49B8" w:rsidP="00036672">
                          <w:pPr>
                            <w:tabs>
                              <w:tab w:val="right" w:leader="dot" w:pos="6946"/>
                              <w:tab w:val="right" w:leader="dot" w:pos="9781"/>
                            </w:tabs>
                            <w:spacing w:line="276" w:lineRule="auto"/>
                            <w:jc w:val="center"/>
                          </w:pPr>
                          <w:r w:rsidRPr="002C7213">
                            <w:rPr>
                              <w:position w:val="-4"/>
                            </w:rPr>
                            <w:object w:dxaOrig="229" w:dyaOrig="229">
                              <v:shape id="_x0000_i6192" type="#_x0000_t75" style="width:11.25pt;height:11.25pt" o:ole="">
                                <v:imagedata r:id="rId5525" o:title=""/>
                              </v:shape>
                              <o:OLEObject Type="Embed" ProgID="Equation.DSMT4" ShapeID="_x0000_i6192" DrawAspect="Content" ObjectID="_1797034120" r:id="rId5526"/>
                            </w:object>
                          </w:r>
                        </w:p>
                      </w:tc>
                      <w:tc>
                        <w:tcPr>
                          <w:tcW w:w="911" w:type="dxa"/>
                          <w:tcBorders>
                            <w:top w:val="single" w:sz="4" w:space="0" w:color="auto"/>
                            <w:bottom w:val="single" w:sz="4" w:space="0" w:color="auto"/>
                          </w:tcBorders>
                          <w:shd w:val="clear" w:color="auto" w:fill="auto"/>
                        </w:tcPr>
                        <w:p w:rsidR="00DE49B8" w:rsidRPr="002C7213" w:rsidRDefault="00DE49B8" w:rsidP="00036672">
                          <w:pPr>
                            <w:tabs>
                              <w:tab w:val="right" w:leader="dot" w:pos="6946"/>
                              <w:tab w:val="right" w:leader="dot" w:pos="9781"/>
                            </w:tabs>
                            <w:spacing w:line="276" w:lineRule="auto"/>
                          </w:pPr>
                        </w:p>
                      </w:tc>
                    </w:tr>
                    <w:tr w:rsidR="00DE49B8" w:rsidRPr="002C7213" w:rsidTr="00036672">
                      <w:trPr>
                        <w:trHeight w:val="860"/>
                        <w:jc w:val="center"/>
                      </w:trPr>
                      <w:tc>
                        <w:tcPr>
                          <w:tcW w:w="512" w:type="dxa"/>
                          <w:tcBorders>
                            <w:top w:val="single" w:sz="4" w:space="0" w:color="auto"/>
                            <w:right w:val="single" w:sz="4" w:space="0" w:color="auto"/>
                          </w:tcBorders>
                          <w:shd w:val="clear" w:color="auto" w:fill="auto"/>
                          <w:vAlign w:val="center"/>
                        </w:tcPr>
                        <w:p w:rsidR="00DE49B8" w:rsidRPr="002C7213" w:rsidRDefault="00DE49B8" w:rsidP="00036672">
                          <w:pPr>
                            <w:tabs>
                              <w:tab w:val="right" w:leader="dot" w:pos="6946"/>
                              <w:tab w:val="right" w:leader="dot" w:pos="9781"/>
                            </w:tabs>
                            <w:spacing w:line="276" w:lineRule="auto"/>
                            <w:jc w:val="center"/>
                            <w:rPr>
                              <w:i/>
                            </w:rPr>
                          </w:pPr>
                          <w:r w:rsidRPr="002C7213">
                            <w:rPr>
                              <w:position w:val="-10"/>
                            </w:rPr>
                            <w:object w:dxaOrig="229" w:dyaOrig="255">
                              <v:shape id="_x0000_i6193" type="#_x0000_t75" style="width:11.25pt;height:12.75pt" o:ole="">
                                <v:imagedata r:id="rId5527" o:title=""/>
                              </v:shape>
                              <o:OLEObject Type="Embed" ProgID="Equation.DSMT4" ShapeID="_x0000_i6193" DrawAspect="Content" ObjectID="_1797034121" r:id="rId5528"/>
                            </w:object>
                          </w:r>
                        </w:p>
                      </w:tc>
                      <w:tc>
                        <w:tcPr>
                          <w:tcW w:w="910" w:type="dxa"/>
                          <w:tcBorders>
                            <w:top w:val="single" w:sz="4" w:space="0" w:color="auto"/>
                            <w:left w:val="single" w:sz="4" w:space="0" w:color="auto"/>
                          </w:tcBorders>
                          <w:shd w:val="clear" w:color="auto" w:fill="auto"/>
                        </w:tcPr>
                        <w:p w:rsidR="00DE49B8" w:rsidRPr="002C7213" w:rsidRDefault="00DE49B8" w:rsidP="00036672">
                          <w:pPr>
                            <w:tabs>
                              <w:tab w:val="right" w:leader="dot" w:pos="6946"/>
                              <w:tab w:val="right" w:leader="dot" w:pos="9781"/>
                            </w:tabs>
                            <w:spacing w:line="276" w:lineRule="auto"/>
                          </w:pPr>
                          <w:r w:rsidRPr="002C7213">
                            <w:rPr>
                              <w:position w:val="-4"/>
                            </w:rPr>
                            <w:object w:dxaOrig="306" w:dyaOrig="255">
                              <v:shape id="_x0000_i6194" type="#_x0000_t75" style="width:16.5pt;height:12.75pt" o:ole="">
                                <v:imagedata r:id="rId5529" o:title=""/>
                              </v:shape>
                              <o:OLEObject Type="Embed" ProgID="Equation.DSMT4" ShapeID="_x0000_i6194" DrawAspect="Content" ObjectID="_1797034122" r:id="rId5530"/>
                            </w:object>
                          </w:r>
                        </w:p>
                      </w:tc>
                      <w:tc>
                        <w:tcPr>
                          <w:tcW w:w="911" w:type="dxa"/>
                          <w:tcBorders>
                            <w:top w:val="single" w:sz="4" w:space="0" w:color="auto"/>
                          </w:tcBorders>
                          <w:shd w:val="clear" w:color="auto" w:fill="auto"/>
                        </w:tcPr>
                        <w:p w:rsidR="00DE49B8" w:rsidRPr="002C7213" w:rsidRDefault="00DE49B8" w:rsidP="00036672">
                          <w:pPr>
                            <w:tabs>
                              <w:tab w:val="right" w:leader="dot" w:pos="6946"/>
                              <w:tab w:val="right" w:leader="dot" w:pos="9781"/>
                            </w:tabs>
                            <w:spacing w:line="276" w:lineRule="auto"/>
                            <w:jc w:val="center"/>
                          </w:pPr>
                        </w:p>
                      </w:tc>
                      <w:tc>
                        <w:tcPr>
                          <w:tcW w:w="1822" w:type="dxa"/>
                          <w:tcBorders>
                            <w:top w:val="single" w:sz="4" w:space="0" w:color="auto"/>
                          </w:tcBorders>
                          <w:shd w:val="clear" w:color="auto" w:fill="auto"/>
                          <w:vAlign w:val="bottom"/>
                        </w:tcPr>
                        <w:p w:rsidR="00DE49B8" w:rsidRPr="002C7213" w:rsidRDefault="00DE49B8" w:rsidP="00036672">
                          <w:pPr>
                            <w:tabs>
                              <w:tab w:val="right" w:leader="dot" w:pos="6946"/>
                              <w:tab w:val="right" w:leader="dot" w:pos="9781"/>
                            </w:tabs>
                            <w:spacing w:line="276" w:lineRule="auto"/>
                            <w:jc w:val="center"/>
                          </w:pPr>
                          <w:r w:rsidRPr="002C7213">
                            <w:rPr>
                              <w:position w:val="-6"/>
                            </w:rPr>
                            <w:object w:dxaOrig="522" w:dyaOrig="344">
                              <v:shape id="_x0000_i6195" type="#_x0000_t75" style="width:26.25pt;height:17.25pt" o:ole="">
                                <v:imagedata r:id="rId5531" o:title=""/>
                              </v:shape>
                              <o:OLEObject Type="Embed" ProgID="Equation.DSMT4" ShapeID="_x0000_i6195" DrawAspect="Content" ObjectID="_1797034123" r:id="rId5532"/>
                            </w:object>
                          </w:r>
                        </w:p>
                      </w:tc>
                      <w:tc>
                        <w:tcPr>
                          <w:tcW w:w="911" w:type="dxa"/>
                          <w:tcBorders>
                            <w:top w:val="single" w:sz="4" w:space="0" w:color="auto"/>
                          </w:tcBorders>
                          <w:shd w:val="clear" w:color="auto" w:fill="auto"/>
                          <w:vAlign w:val="bottom"/>
                        </w:tcPr>
                        <w:p w:rsidR="00DE49B8" w:rsidRPr="002C7213" w:rsidRDefault="00DE49B8" w:rsidP="00036672">
                          <w:pPr>
                            <w:tabs>
                              <w:tab w:val="right" w:leader="dot" w:pos="6946"/>
                              <w:tab w:val="right" w:leader="dot" w:pos="9781"/>
                            </w:tabs>
                            <w:spacing w:line="276" w:lineRule="auto"/>
                            <w:jc w:val="center"/>
                          </w:pPr>
                        </w:p>
                      </w:tc>
                      <w:tc>
                        <w:tcPr>
                          <w:tcW w:w="911" w:type="dxa"/>
                          <w:tcBorders>
                            <w:top w:val="single" w:sz="4" w:space="0" w:color="auto"/>
                          </w:tcBorders>
                          <w:shd w:val="clear" w:color="auto" w:fill="auto"/>
                        </w:tcPr>
                        <w:p w:rsidR="00DE49B8" w:rsidRPr="002C7213" w:rsidRDefault="00DE49B8" w:rsidP="00036672">
                          <w:pPr>
                            <w:tabs>
                              <w:tab w:val="right" w:leader="dot" w:pos="6946"/>
                              <w:tab w:val="right" w:leader="dot" w:pos="9781"/>
                            </w:tabs>
                            <w:spacing w:line="276" w:lineRule="auto"/>
                            <w:jc w:val="right"/>
                          </w:pPr>
                          <w:r w:rsidRPr="002C7213">
                            <w:rPr>
                              <w:position w:val="-4"/>
                            </w:rPr>
                            <w:object w:dxaOrig="127" w:dyaOrig="255">
                              <v:shape id="_x0000_i6196" type="#_x0000_t75" style="width:6.75pt;height:12.75pt" o:ole="">
                                <v:imagedata r:id="rId5533" o:title=""/>
                              </v:shape>
                              <o:OLEObject Type="Embed" ProgID="Equation.DSMT4" ShapeID="_x0000_i6196" DrawAspect="Content" ObjectID="_1797034124" r:id="rId5534"/>
                            </w:object>
                          </w:r>
                        </w:p>
                      </w:tc>
                    </w:tr>
                  </w:tbl>
                  <w:p w:rsidR="00DE49B8" w:rsidRDefault="00DE49B8" w:rsidP="00036672">
                    <w:pPr>
                      <w:jc w:val="center"/>
                    </w:pPr>
                  </w:p>
                </w:txbxContent>
              </v:textbox>
            </v:shape>
            <v:shape id="AutoShape 477" o:spid="_x0000_s1063" type="#_x0000_t32" style="position:absolute;left:13919;top:85026;width:5522;height:5466;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bGldMkAAADiAAAADwAAAGRycy9kb3ducmV2LnhtbERPTUvDMBi+C/sP4RW8iEtXoYy6bMj8 YAd3WCeeX5vXprR5U5PYVX+9OQx2fHi+V5vJ9mIkH1rHChbzDARx7XTLjYL348vdEkSIyBp7x6Tg lwJs1rOrFZbanfhAYxUbkUI4lKjAxDiUUobakMUwdwNx4r6ctxgT9I3UHk8p3PYyz7JCWmw5NRgc aGuo7qofq6BCf/gbXz/M0/eb7J4/d/vxttsrdXM9PT6AiDTFi/js3mkFRX6/KLJlnjanS+kOyPU/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CGxpXTJAAAA4gAAAA8AAAAA AAAAAAAAAAAAoQIAAGRycy9kb3ducmV2LnhtbFBLBQYAAAAABAAEAPkAAACXAwAAAAA= ">
              <v:stroke endarrow="classic"/>
            </v:shape>
            <v:shape id="AutoShape 478" o:spid="_x0000_s1064" type="#_x0000_t32" style="position:absolute;left:22932;top:85026;width:5522;height:5466;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92f8sAAADiAAAADwAAAGRycy9kb3ducmV2LnhtbESPwW7CMBBE75X4B2uRuFTgBFQEKQZV VFG5cCjtB6zibRKI167thtCvrytV6nE0M280m91gOtGTD61lBfksA0FcWd1yreD9rZyuQISIrLGz TApuFGC3Hd1tsND2yq/Un2ItEoRDgQqaGF0hZagaMhhm1hEn78N6gzFJX0vt8ZrgppPzLFtKgy2n hQYd7RuqLqcvo6CM/nN/Ph8vL/b7uTwGJ+/doVdqMh6eHkFEGuJ/+K990Aoe8nyxWM9XS/i9lO6A 3P4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l92f8sAAADiAAAADwAA AAAAAAAAAAAAAAChAgAAZHJzL2Rvd25yZXYueG1sUEsFBgAAAAAEAAQA+QAAAJkDAAAAAA== ">
              <v:stroke endarrow="classic"/>
            </v:shape>
            <w10:anchorlock/>
          </v:group>
        </w:pict>
      </w:r>
    </w:p>
    <w:p w:rsidR="00DE49B8" w:rsidRPr="00CE32F3" w:rsidRDefault="00DE49B8" w:rsidP="00036672">
      <w:pPr>
        <w:spacing w:line="276" w:lineRule="auto"/>
        <w:ind w:left="992" w:firstLine="1"/>
        <w:rPr>
          <w:rFonts w:ascii="Times New Roman" w:eastAsia="Yu Gothic" w:hAnsi="Times New Roman"/>
          <w:sz w:val="24"/>
          <w:szCs w:val="24"/>
        </w:rPr>
      </w:pPr>
      <w:r w:rsidRPr="00CE32F3">
        <w:rPr>
          <w:rFonts w:ascii="Times New Roman" w:eastAsia="Yu Gothic" w:hAnsi="Times New Roman"/>
          <w:sz w:val="24"/>
          <w:szCs w:val="24"/>
        </w:rPr>
        <w:t xml:space="preserve">Từ bảng biến thiên ta có </w:t>
      </w:r>
      <w:r w:rsidRPr="00CE32F3">
        <w:rPr>
          <w:rFonts w:ascii="Times New Roman" w:hAnsi="Times New Roman"/>
          <w:position w:val="-18"/>
          <w:sz w:val="24"/>
          <w:szCs w:val="24"/>
        </w:rPr>
        <w:object w:dxaOrig="1313" w:dyaOrig="472">
          <v:shape id="_x0000_i4521" type="#_x0000_t75" style="width:65.25pt;height:23.25pt" o:ole="">
            <v:imagedata r:id="rId5535" o:title=""/>
          </v:shape>
          <o:OLEObject Type="Embed" ProgID="Equation.DSMT4" ShapeID="_x0000_i4521" DrawAspect="Content" ObjectID="_1797032553" r:id="rId5536"/>
        </w:object>
      </w:r>
      <w:r w:rsidRPr="00CE32F3">
        <w:rPr>
          <w:rFonts w:ascii="Times New Roman" w:eastAsia="Yu Gothic" w:hAnsi="Times New Roman"/>
          <w:sz w:val="24"/>
          <w:szCs w:val="24"/>
        </w:rPr>
        <w:t>.</w:t>
      </w:r>
    </w:p>
    <w:p w:rsidR="00DE49B8" w:rsidRPr="00CE32F3" w:rsidRDefault="00DE49B8" w:rsidP="00036672">
      <w:pPr>
        <w:pStyle w:val="ListParagraph"/>
        <w:numPr>
          <w:ilvl w:val="0"/>
          <w:numId w:val="41"/>
        </w:numPr>
        <w:tabs>
          <w:tab w:val="left" w:pos="992"/>
        </w:tabs>
        <w:spacing w:line="276" w:lineRule="auto"/>
        <w:rPr>
          <w:b/>
        </w:rPr>
      </w:pPr>
      <w:r w:rsidRPr="00CE32F3">
        <w:t xml:space="preserve">Trong không gian </w:t>
      </w:r>
      <w:r w:rsidRPr="00CE32F3">
        <w:rPr>
          <w:position w:val="-10"/>
        </w:rPr>
        <w:object w:dxaOrig="570" w:dyaOrig="330">
          <v:shape id="_x0000_i4522" type="#_x0000_t75" style="width:28.5pt;height:16.5pt" o:ole="">
            <v:imagedata r:id="rId5241" o:title=""/>
          </v:shape>
          <o:OLEObject Type="Embed" ProgID="Equation.DSMT4" ShapeID="_x0000_i4522" DrawAspect="Content" ObjectID="_1797032554" r:id="rId5537"/>
        </w:object>
      </w:r>
      <w:r w:rsidRPr="00CE32F3">
        <w:t xml:space="preserve">, cho hai vectơ </w:t>
      </w:r>
      <w:r w:rsidRPr="00CE32F3">
        <w:rPr>
          <w:position w:val="-10"/>
        </w:rPr>
        <w:object w:dxaOrig="1200" w:dyaOrig="375">
          <v:shape id="_x0000_i4523" type="#_x0000_t75" style="width:60pt;height:18.75pt" o:ole="">
            <v:imagedata r:id="rId5243" o:title=""/>
          </v:shape>
          <o:OLEObject Type="Embed" ProgID="Equation.DSMT4" ShapeID="_x0000_i4523" DrawAspect="Content" ObjectID="_1797032555" r:id="rId5538"/>
        </w:object>
      </w:r>
      <w:r w:rsidRPr="00CE32F3">
        <w:t xml:space="preserve">, </w:t>
      </w:r>
      <w:r w:rsidRPr="00CE32F3">
        <w:rPr>
          <w:position w:val="-10"/>
        </w:rPr>
        <w:object w:dxaOrig="1380" w:dyaOrig="375">
          <v:shape id="_x0000_i4524" type="#_x0000_t75" style="width:68.25pt;height:18.75pt" o:ole="">
            <v:imagedata r:id="rId5245" o:title=""/>
          </v:shape>
          <o:OLEObject Type="Embed" ProgID="Equation.DSMT4" ShapeID="_x0000_i4524" DrawAspect="Content" ObjectID="_1797032556" r:id="rId5539"/>
        </w:object>
      </w:r>
      <w:r w:rsidRPr="00CE32F3">
        <w:t xml:space="preserve">. Số đo của góc giữa hai vectơ </w:t>
      </w:r>
      <w:r w:rsidRPr="00CE32F3">
        <w:rPr>
          <w:position w:val="-6"/>
        </w:rPr>
        <w:object w:dxaOrig="210" w:dyaOrig="330">
          <v:shape id="_x0000_i4525" type="#_x0000_t75" style="width:10.5pt;height:16.5pt" o:ole="">
            <v:imagedata r:id="rId5247" o:title=""/>
          </v:shape>
          <o:OLEObject Type="Embed" ProgID="Equation.DSMT4" ShapeID="_x0000_i4525" DrawAspect="Content" ObjectID="_1797032557" r:id="rId5540"/>
        </w:object>
      </w:r>
      <w:r w:rsidRPr="00CE32F3">
        <w:t xml:space="preserve"> và </w:t>
      </w:r>
      <w:r w:rsidRPr="00CE32F3">
        <w:rPr>
          <w:position w:val="-6"/>
        </w:rPr>
        <w:object w:dxaOrig="180" w:dyaOrig="330">
          <v:shape id="_x0000_i4526" type="#_x0000_t75" style="width:9.75pt;height:16.5pt" o:ole="">
            <v:imagedata r:id="rId5249" o:title=""/>
          </v:shape>
          <o:OLEObject Type="Embed" ProgID="Equation.DSMT4" ShapeID="_x0000_i4526" DrawAspect="Content" ObjectID="_1797032558" r:id="rId5541"/>
        </w:object>
      </w:r>
      <w:r w:rsidRPr="00CE32F3">
        <w:t xml:space="preserve"> bằng:</w:t>
      </w:r>
    </w:p>
    <w:p w:rsidR="00DE49B8" w:rsidRPr="00CE32F3" w:rsidRDefault="00DE49B8" w:rsidP="00036672">
      <w:pPr>
        <w:tabs>
          <w:tab w:val="left" w:pos="3402"/>
          <w:tab w:val="left" w:pos="5669"/>
          <w:tab w:val="left" w:pos="7937"/>
        </w:tabs>
        <w:spacing w:before="0" w:line="276" w:lineRule="auto"/>
        <w:ind w:left="992" w:firstLine="0"/>
        <w:jc w:val="both"/>
        <w:rPr>
          <w:rFonts w:ascii="Times New Roman" w:hAnsi="Times New Roman"/>
          <w:b/>
          <w:color w:val="3333FF"/>
          <w:sz w:val="24"/>
          <w:szCs w:val="24"/>
        </w:rPr>
      </w:pPr>
      <w:r w:rsidRPr="00CE32F3">
        <w:rPr>
          <w:rFonts w:ascii="Times New Roman" w:hAnsi="Times New Roman"/>
          <w:b/>
          <w:color w:val="008000"/>
          <w:sz w:val="24"/>
          <w:szCs w:val="24"/>
          <w:u w:val="single"/>
        </w:rPr>
        <w:t>A</w:t>
      </w:r>
      <w:r w:rsidRPr="00CE32F3">
        <w:rPr>
          <w:rFonts w:ascii="Times New Roman" w:hAnsi="Times New Roman"/>
          <w:b/>
          <w:color w:val="008000"/>
          <w:sz w:val="24"/>
          <w:szCs w:val="24"/>
        </w:rPr>
        <w:t xml:space="preserve">. </w:t>
      </w:r>
      <w:r w:rsidRPr="00CE32F3">
        <w:rPr>
          <w:rFonts w:ascii="Times New Roman" w:hAnsi="Times New Roman"/>
          <w:color w:val="3333FF"/>
          <w:position w:val="-6"/>
          <w:sz w:val="24"/>
          <w:szCs w:val="24"/>
        </w:rPr>
        <w:object w:dxaOrig="510" w:dyaOrig="285">
          <v:shape id="_x0000_i4527" type="#_x0000_t75" style="width:25.5pt;height:14.25pt" o:ole="">
            <v:imagedata r:id="rId5251" o:title=""/>
          </v:shape>
          <o:OLEObject Type="Embed" ProgID="Equation.DSMT4" ShapeID="_x0000_i4527" DrawAspect="Content" ObjectID="_1797032559" r:id="rId5542"/>
        </w:object>
      </w:r>
      <w:r w:rsidRPr="00CE32F3">
        <w:rPr>
          <w:rFonts w:ascii="Times New Roman" w:hAnsi="Times New Roman"/>
          <w:color w:val="3333FF"/>
          <w:sz w:val="24"/>
          <w:szCs w:val="24"/>
        </w:rPr>
        <w:t>.</w:t>
      </w:r>
      <w:r w:rsidRPr="00CE32F3">
        <w:rPr>
          <w:rFonts w:ascii="Times New Roman" w:hAnsi="Times New Roman"/>
          <w:b/>
          <w:color w:val="3333FF"/>
          <w:sz w:val="24"/>
          <w:szCs w:val="24"/>
        </w:rPr>
        <w:tab/>
      </w:r>
      <w:r w:rsidRPr="00CE32F3">
        <w:rPr>
          <w:rFonts w:ascii="Times New Roman" w:hAnsi="Times New Roman"/>
          <w:b/>
          <w:color w:val="008000"/>
          <w:sz w:val="24"/>
          <w:szCs w:val="24"/>
        </w:rPr>
        <w:t xml:space="preserve">B. </w:t>
      </w:r>
      <w:r w:rsidRPr="00CE32F3">
        <w:rPr>
          <w:rFonts w:ascii="Times New Roman" w:hAnsi="Times New Roman"/>
          <w:color w:val="3333FF"/>
          <w:position w:val="-6"/>
          <w:sz w:val="24"/>
          <w:szCs w:val="24"/>
        </w:rPr>
        <w:object w:dxaOrig="510" w:dyaOrig="285">
          <v:shape id="_x0000_i4528" type="#_x0000_t75" style="width:25.5pt;height:14.25pt" o:ole="">
            <v:imagedata r:id="rId5253" o:title=""/>
          </v:shape>
          <o:OLEObject Type="Embed" ProgID="Equation.DSMT4" ShapeID="_x0000_i4528" DrawAspect="Content" ObjectID="_1797032560" r:id="rId5543"/>
        </w:object>
      </w:r>
      <w:r w:rsidRPr="00CE32F3">
        <w:rPr>
          <w:rFonts w:ascii="Times New Roman" w:hAnsi="Times New Roman"/>
          <w:color w:val="3333FF"/>
          <w:sz w:val="24"/>
          <w:szCs w:val="24"/>
        </w:rPr>
        <w:t>.</w:t>
      </w:r>
      <w:r w:rsidRPr="00CE32F3">
        <w:rPr>
          <w:rFonts w:ascii="Times New Roman" w:hAnsi="Times New Roman"/>
          <w:b/>
          <w:color w:val="3333FF"/>
          <w:sz w:val="24"/>
          <w:szCs w:val="24"/>
        </w:rPr>
        <w:tab/>
      </w:r>
      <w:r w:rsidRPr="00CE32F3">
        <w:rPr>
          <w:rFonts w:ascii="Times New Roman" w:hAnsi="Times New Roman"/>
          <w:b/>
          <w:color w:val="008000"/>
          <w:sz w:val="24"/>
          <w:szCs w:val="24"/>
        </w:rPr>
        <w:t xml:space="preserve">C. </w:t>
      </w:r>
      <w:r w:rsidRPr="00CE32F3">
        <w:rPr>
          <w:rFonts w:ascii="Times New Roman" w:hAnsi="Times New Roman"/>
          <w:color w:val="3333FF"/>
          <w:position w:val="-6"/>
          <w:sz w:val="24"/>
          <w:szCs w:val="24"/>
        </w:rPr>
        <w:object w:dxaOrig="405" w:dyaOrig="285">
          <v:shape id="_x0000_i4529" type="#_x0000_t75" style="width:20.25pt;height:14.25pt" o:ole="">
            <v:imagedata r:id="rId5255" o:title=""/>
          </v:shape>
          <o:OLEObject Type="Embed" ProgID="Equation.DSMT4" ShapeID="_x0000_i4529" DrawAspect="Content" ObjectID="_1797032561" r:id="rId5544"/>
        </w:object>
      </w:r>
      <w:r w:rsidRPr="00CE32F3">
        <w:rPr>
          <w:rFonts w:ascii="Times New Roman" w:hAnsi="Times New Roman"/>
          <w:color w:val="3333FF"/>
          <w:sz w:val="24"/>
          <w:szCs w:val="24"/>
        </w:rPr>
        <w:t>.</w:t>
      </w:r>
      <w:r w:rsidRPr="00CE32F3">
        <w:rPr>
          <w:rFonts w:ascii="Times New Roman" w:hAnsi="Times New Roman"/>
          <w:b/>
          <w:color w:val="3333FF"/>
          <w:sz w:val="24"/>
          <w:szCs w:val="24"/>
        </w:rPr>
        <w:tab/>
      </w:r>
      <w:r w:rsidRPr="00CE32F3">
        <w:rPr>
          <w:rFonts w:ascii="Times New Roman" w:hAnsi="Times New Roman"/>
          <w:b/>
          <w:color w:val="008000"/>
          <w:sz w:val="24"/>
          <w:szCs w:val="24"/>
        </w:rPr>
        <w:t xml:space="preserve">D. </w:t>
      </w:r>
      <w:r w:rsidRPr="00CE32F3">
        <w:rPr>
          <w:rFonts w:ascii="Times New Roman" w:hAnsi="Times New Roman"/>
          <w:color w:val="3333FF"/>
          <w:position w:val="-6"/>
          <w:sz w:val="24"/>
          <w:szCs w:val="24"/>
        </w:rPr>
        <w:object w:dxaOrig="405" w:dyaOrig="285">
          <v:shape id="_x0000_i4530" type="#_x0000_t75" style="width:20.25pt;height:14.25pt" o:ole="">
            <v:imagedata r:id="rId5257" o:title=""/>
          </v:shape>
          <o:OLEObject Type="Embed" ProgID="Equation.DSMT4" ShapeID="_x0000_i4530" DrawAspect="Content" ObjectID="_1797032562" r:id="rId5545"/>
        </w:object>
      </w:r>
      <w:r w:rsidRPr="00CE32F3">
        <w:rPr>
          <w:rFonts w:ascii="Times New Roman" w:hAnsi="Times New Roman"/>
          <w:color w:val="3333FF"/>
          <w:sz w:val="24"/>
          <w:szCs w:val="24"/>
        </w:rPr>
        <w:t>.</w:t>
      </w:r>
    </w:p>
    <w:p w:rsidR="00DE49B8" w:rsidRPr="00CE32F3" w:rsidRDefault="00DE49B8" w:rsidP="00036672">
      <w:pPr>
        <w:spacing w:line="276" w:lineRule="auto"/>
        <w:ind w:left="992" w:firstLine="1"/>
        <w:jc w:val="center"/>
        <w:rPr>
          <w:rFonts w:ascii="Times New Roman" w:hAnsi="Times New Roman"/>
          <w:b/>
          <w:color w:val="3333FF"/>
          <w:sz w:val="24"/>
          <w:szCs w:val="24"/>
          <w:lang w:val="pl-PL"/>
        </w:rPr>
      </w:pPr>
      <w:r w:rsidRPr="00CE32F3">
        <w:rPr>
          <w:rFonts w:ascii="Times New Roman" w:hAnsi="Times New Roman"/>
          <w:b/>
          <w:color w:val="008000"/>
          <w:sz w:val="24"/>
          <w:szCs w:val="24"/>
          <w:lang w:val="pl-PL"/>
        </w:rPr>
        <w:t>Lời giải</w:t>
      </w:r>
    </w:p>
    <w:p w:rsidR="00DE49B8" w:rsidRPr="00CE32F3" w:rsidRDefault="00DE49B8" w:rsidP="00036672">
      <w:pPr>
        <w:spacing w:line="276" w:lineRule="auto"/>
        <w:ind w:left="992" w:firstLine="1"/>
        <w:contextualSpacing/>
        <w:rPr>
          <w:rFonts w:ascii="Times New Roman" w:hAnsi="Times New Roman"/>
          <w:sz w:val="24"/>
          <w:szCs w:val="24"/>
          <w:lang w:val="pl-PL"/>
        </w:rPr>
      </w:pPr>
      <w:r w:rsidRPr="00CE32F3">
        <w:rPr>
          <w:rFonts w:ascii="Times New Roman" w:hAnsi="Times New Roman"/>
          <w:sz w:val="24"/>
          <w:szCs w:val="24"/>
          <w:lang w:val="pl-PL"/>
        </w:rPr>
        <w:t xml:space="preserve">Ta có: </w:t>
      </w:r>
      <w:r w:rsidRPr="00CE32F3">
        <w:rPr>
          <w:rFonts w:ascii="Times New Roman" w:hAnsi="Times New Roman"/>
          <w:position w:val="-42"/>
          <w:sz w:val="24"/>
          <w:szCs w:val="24"/>
        </w:rPr>
        <w:object w:dxaOrig="5370" w:dyaOrig="870">
          <v:shape id="_x0000_i4531" type="#_x0000_t75" style="width:268.5pt;height:43.5pt" o:ole="">
            <v:imagedata r:id="rId5546" o:title=""/>
          </v:shape>
          <o:OLEObject Type="Embed" ProgID="Equation.DSMT4" ShapeID="_x0000_i4531" DrawAspect="Content" ObjectID="_1797032563" r:id="rId5547"/>
        </w:object>
      </w:r>
      <w:r w:rsidRPr="00CE32F3">
        <w:rPr>
          <w:rFonts w:ascii="Times New Roman" w:hAnsi="Times New Roman"/>
          <w:sz w:val="24"/>
          <w:szCs w:val="24"/>
          <w:lang w:val="pl-PL"/>
        </w:rPr>
        <w:t>.</w:t>
      </w:r>
    </w:p>
    <w:p w:rsidR="00DE49B8" w:rsidRPr="00CE32F3" w:rsidRDefault="00DE49B8" w:rsidP="00036672">
      <w:pPr>
        <w:spacing w:line="276" w:lineRule="auto"/>
        <w:ind w:left="992" w:firstLine="1"/>
        <w:rPr>
          <w:rFonts w:ascii="Times New Roman" w:hAnsi="Times New Roman"/>
          <w:b/>
          <w:sz w:val="24"/>
          <w:szCs w:val="24"/>
          <w:lang w:val="pl-PL"/>
        </w:rPr>
      </w:pPr>
      <w:r w:rsidRPr="00CE32F3">
        <w:rPr>
          <w:rFonts w:ascii="Times New Roman" w:hAnsi="Times New Roman"/>
          <w:sz w:val="24"/>
          <w:szCs w:val="24"/>
          <w:lang w:val="pl-PL"/>
        </w:rPr>
        <w:t xml:space="preserve">Số đo của góc giữa hai vectơ </w:t>
      </w:r>
      <w:r w:rsidRPr="00CE32F3">
        <w:rPr>
          <w:rFonts w:ascii="Times New Roman" w:hAnsi="Times New Roman"/>
          <w:position w:val="-6"/>
          <w:sz w:val="24"/>
          <w:szCs w:val="24"/>
        </w:rPr>
        <w:object w:dxaOrig="210" w:dyaOrig="330">
          <v:shape id="_x0000_i4532" type="#_x0000_t75" style="width:10.5pt;height:16.5pt" o:ole="">
            <v:imagedata r:id="rId5247" o:title=""/>
          </v:shape>
          <o:OLEObject Type="Embed" ProgID="Equation.DSMT4" ShapeID="_x0000_i4532" DrawAspect="Content" ObjectID="_1797032564" r:id="rId5548"/>
        </w:object>
      </w:r>
      <w:r w:rsidRPr="00CE32F3">
        <w:rPr>
          <w:rFonts w:ascii="Times New Roman" w:hAnsi="Times New Roman"/>
          <w:sz w:val="24"/>
          <w:szCs w:val="24"/>
          <w:lang w:val="pl-PL"/>
        </w:rPr>
        <w:t xml:space="preserve"> và </w:t>
      </w:r>
      <w:r w:rsidRPr="00CE32F3">
        <w:rPr>
          <w:rFonts w:ascii="Times New Roman" w:hAnsi="Times New Roman"/>
          <w:position w:val="-6"/>
          <w:sz w:val="24"/>
          <w:szCs w:val="24"/>
        </w:rPr>
        <w:object w:dxaOrig="180" w:dyaOrig="330">
          <v:shape id="_x0000_i4533" type="#_x0000_t75" style="width:9.75pt;height:16.5pt" o:ole="">
            <v:imagedata r:id="rId5249" o:title=""/>
          </v:shape>
          <o:OLEObject Type="Embed" ProgID="Equation.DSMT4" ShapeID="_x0000_i4533" DrawAspect="Content" ObjectID="_1797032565" r:id="rId5549"/>
        </w:object>
      </w:r>
      <w:r w:rsidRPr="00CE32F3">
        <w:rPr>
          <w:rFonts w:ascii="Times New Roman" w:hAnsi="Times New Roman"/>
          <w:sz w:val="24"/>
          <w:szCs w:val="24"/>
          <w:lang w:val="pl-PL"/>
        </w:rPr>
        <w:t xml:space="preserve"> bằng: </w:t>
      </w:r>
      <w:r w:rsidRPr="00CE32F3">
        <w:rPr>
          <w:rFonts w:ascii="Times New Roman" w:hAnsi="Times New Roman"/>
          <w:position w:val="-18"/>
          <w:sz w:val="24"/>
          <w:szCs w:val="24"/>
        </w:rPr>
        <w:object w:dxaOrig="1305" w:dyaOrig="480">
          <v:shape id="_x0000_i4534" type="#_x0000_t75" style="width:65.25pt;height:24pt" o:ole="">
            <v:imagedata r:id="rId5550" o:title=""/>
          </v:shape>
          <o:OLEObject Type="Embed" ProgID="Equation.DSMT4" ShapeID="_x0000_i4534" DrawAspect="Content" ObjectID="_1797032566" r:id="rId5551"/>
        </w:objec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A727C2" w:rsidRDefault="00DE49B8" w:rsidP="00036672">
      <w:pPr>
        <w:pStyle w:val="ListParagraph"/>
        <w:numPr>
          <w:ilvl w:val="0"/>
          <w:numId w:val="42"/>
        </w:numPr>
        <w:tabs>
          <w:tab w:val="left" w:pos="992"/>
        </w:tabs>
        <w:spacing w:line="276" w:lineRule="auto"/>
      </w:pPr>
      <w:r w:rsidRPr="00A727C2">
        <w:t xml:space="preserve">Cho hàm số </w:t>
      </w:r>
      <w:r w:rsidRPr="00A727C2">
        <w:rPr>
          <w:position w:val="-10"/>
        </w:rPr>
        <w:object w:dxaOrig="1540" w:dyaOrig="360">
          <v:shape id="_x0000_i4535" type="#_x0000_t75" style="width:77.25pt;height:18pt" o:ole="">
            <v:imagedata r:id="rId5552" o:title=""/>
          </v:shape>
          <o:OLEObject Type="Embed" ProgID="Equation.DSMT4" ShapeID="_x0000_i4535" DrawAspect="Content" ObjectID="_1797032567" r:id="rId5553"/>
        </w:object>
      </w:r>
      <w:r w:rsidRPr="00A727C2">
        <w:t>.</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b/>
          <w:bCs/>
          <w:sz w:val="24"/>
          <w:szCs w:val="24"/>
        </w:rPr>
        <w:t>a)</w:t>
      </w:r>
      <w:r w:rsidRPr="00CE32F3">
        <w:rPr>
          <w:rFonts w:ascii="Times New Roman" w:hAnsi="Times New Roman"/>
          <w:b/>
          <w:color w:val="C00000"/>
          <w:sz w:val="24"/>
          <w:szCs w:val="24"/>
        </w:rPr>
        <w:t xml:space="preserve"> </w:t>
      </w:r>
      <w:r w:rsidRPr="00CE32F3">
        <w:rPr>
          <w:rFonts w:ascii="Times New Roman" w:hAnsi="Times New Roman"/>
          <w:sz w:val="24"/>
          <w:szCs w:val="24"/>
        </w:rPr>
        <w:t xml:space="preserve">Đạo hàm của hàm số đã cho là </w:t>
      </w:r>
      <w:r w:rsidRPr="00CE32F3">
        <w:rPr>
          <w:rFonts w:ascii="Times New Roman" w:hAnsi="Times New Roman"/>
          <w:position w:val="-10"/>
          <w:sz w:val="24"/>
          <w:szCs w:val="24"/>
        </w:rPr>
        <w:object w:dxaOrig="1300" w:dyaOrig="360">
          <v:shape id="_x0000_i4536" type="#_x0000_t75" style="width:66pt;height:18.75pt" o:ole="">
            <v:imagedata r:id="rId5261" o:title=""/>
          </v:shape>
          <o:OLEObject Type="Embed" ProgID="Equation.DSMT4" ShapeID="_x0000_i4536" DrawAspect="Content" ObjectID="_1797032568" r:id="rId5554"/>
        </w:object>
      </w:r>
      <w:r w:rsidRPr="00CE32F3">
        <w:rPr>
          <w:rFonts w:ascii="Times New Roman" w:hAnsi="Times New Roman"/>
          <w:sz w:val="24"/>
          <w:szCs w:val="24"/>
        </w:rPr>
        <w:t>.</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b/>
          <w:bCs/>
          <w:sz w:val="24"/>
          <w:szCs w:val="24"/>
        </w:rPr>
        <w:t>b)</w:t>
      </w:r>
      <w:r w:rsidRPr="00CE32F3">
        <w:rPr>
          <w:rFonts w:ascii="Times New Roman" w:hAnsi="Times New Roman"/>
          <w:b/>
          <w:color w:val="C00000"/>
          <w:sz w:val="24"/>
          <w:szCs w:val="24"/>
        </w:rPr>
        <w:t xml:space="preserve"> </w:t>
      </w:r>
      <w:r w:rsidRPr="00CE32F3">
        <w:rPr>
          <w:rFonts w:ascii="Times New Roman" w:hAnsi="Times New Roman"/>
          <w:sz w:val="24"/>
          <w:szCs w:val="24"/>
        </w:rPr>
        <w:t xml:space="preserve">Hàm số đã cho đồng biến trên khoảng </w:t>
      </w:r>
      <w:r w:rsidRPr="00CE32F3">
        <w:rPr>
          <w:rFonts w:ascii="Times New Roman" w:hAnsi="Times New Roman"/>
          <w:position w:val="-10"/>
          <w:sz w:val="24"/>
          <w:szCs w:val="24"/>
        </w:rPr>
        <w:object w:dxaOrig="560" w:dyaOrig="320">
          <v:shape id="_x0000_i4537" type="#_x0000_t75" style="width:28.5pt;height:17.25pt" o:ole="">
            <v:imagedata r:id="rId5263" o:title=""/>
          </v:shape>
          <o:OLEObject Type="Embed" ProgID="Equation.DSMT4" ShapeID="_x0000_i4537" DrawAspect="Content" ObjectID="_1797032569" r:id="rId5555"/>
        </w:object>
      </w:r>
      <w:r w:rsidRPr="00CE32F3">
        <w:rPr>
          <w:rFonts w:ascii="Times New Roman" w:hAnsi="Times New Roman"/>
          <w:sz w:val="24"/>
          <w:szCs w:val="24"/>
        </w:rPr>
        <w:t xml:space="preserve"> và nghịch biến trên các khoảng </w:t>
      </w:r>
      <w:r w:rsidRPr="00CE32F3">
        <w:rPr>
          <w:rFonts w:ascii="Times New Roman" w:hAnsi="Times New Roman"/>
          <w:position w:val="-10"/>
          <w:sz w:val="24"/>
          <w:szCs w:val="24"/>
        </w:rPr>
        <w:object w:dxaOrig="1680" w:dyaOrig="320">
          <v:shape id="_x0000_i4538" type="#_x0000_t75" style="width:89.25pt;height:17.25pt" o:ole="">
            <v:imagedata r:id="rId5265" o:title=""/>
          </v:shape>
          <o:OLEObject Type="Embed" ProgID="Equation.DSMT4" ShapeID="_x0000_i4538" DrawAspect="Content" ObjectID="_1797032570" r:id="rId5556"/>
        </w:object>
      </w:r>
      <w:r w:rsidRPr="00CE32F3">
        <w:rPr>
          <w:rFonts w:ascii="Times New Roman" w:hAnsi="Times New Roman"/>
          <w:sz w:val="24"/>
          <w:szCs w:val="24"/>
        </w:rPr>
        <w:t>.</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b/>
          <w:bCs/>
          <w:sz w:val="24"/>
          <w:szCs w:val="24"/>
        </w:rPr>
        <w:lastRenderedPageBreak/>
        <w:t>c)</w:t>
      </w:r>
      <w:r w:rsidRPr="00CE32F3">
        <w:rPr>
          <w:rFonts w:ascii="Times New Roman" w:hAnsi="Times New Roman"/>
          <w:sz w:val="24"/>
          <w:szCs w:val="24"/>
        </w:rPr>
        <w:t xml:space="preserve"> Bảng biến thiên của hàm số đã cho là</w:t>
      </w:r>
    </w:p>
    <w:p w:rsidR="00DE49B8" w:rsidRPr="00CE32F3" w:rsidRDefault="00F650AF" w:rsidP="00036672">
      <w:pPr>
        <w:spacing w:line="276" w:lineRule="auto"/>
        <w:ind w:left="992" w:firstLine="1"/>
        <w:jc w:val="center"/>
        <w:rPr>
          <w:rFonts w:ascii="Times New Roman" w:hAnsi="Times New Roman"/>
          <w:b/>
          <w:bCs/>
          <w:sz w:val="24"/>
          <w:szCs w:val="24"/>
        </w:rPr>
      </w:pPr>
      <w:r>
        <w:rPr>
          <w:rFonts w:ascii="Times New Roman" w:hAnsi="Times New Roman"/>
          <w:b/>
          <w:noProof/>
          <w:sz w:val="24"/>
          <w:szCs w:val="24"/>
        </w:rPr>
        <w:pict>
          <v:shape id="Picture 1058999932" o:spid="_x0000_i4539" type="#_x0000_t75" style="width:447.75pt;height:110.25pt;visibility:visible">
            <v:imagedata r:id="rId5267" o:title=""/>
          </v:shape>
        </w:pict>
      </w:r>
    </w:p>
    <w:p w:rsidR="00DE49B8" w:rsidRPr="00CE32F3" w:rsidRDefault="00DE49B8" w:rsidP="00036672">
      <w:pPr>
        <w:spacing w:line="276" w:lineRule="auto"/>
        <w:ind w:left="992" w:firstLine="1"/>
        <w:rPr>
          <w:rFonts w:ascii="Times New Roman" w:hAnsi="Times New Roman"/>
          <w:i/>
          <w:iCs/>
          <w:sz w:val="24"/>
          <w:szCs w:val="24"/>
        </w:rPr>
      </w:pPr>
      <w:r w:rsidRPr="00CE32F3">
        <w:rPr>
          <w:rFonts w:ascii="Times New Roman" w:hAnsi="Times New Roman"/>
          <w:b/>
          <w:bCs/>
          <w:sz w:val="24"/>
          <w:szCs w:val="24"/>
        </w:rPr>
        <w:t xml:space="preserve">d) </w:t>
      </w:r>
      <w:r w:rsidRPr="00CE32F3">
        <w:rPr>
          <w:rFonts w:ascii="Times New Roman" w:hAnsi="Times New Roman"/>
          <w:sz w:val="24"/>
          <w:szCs w:val="24"/>
        </w:rPr>
        <w:t xml:space="preserve">Đồ thị hàm số đã cho như ở </w:t>
      </w:r>
      <w:r w:rsidRPr="00CE32F3">
        <w:rPr>
          <w:rFonts w:ascii="Times New Roman" w:hAnsi="Times New Roman"/>
          <w:i/>
          <w:iCs/>
          <w:sz w:val="24"/>
          <w:szCs w:val="24"/>
        </w:rPr>
        <w:t>Hình 1.</w:t>
      </w:r>
    </w:p>
    <w:p w:rsidR="00DE49B8" w:rsidRPr="00CE32F3" w:rsidRDefault="00F650AF" w:rsidP="00036672">
      <w:pPr>
        <w:spacing w:line="276" w:lineRule="auto"/>
        <w:ind w:left="992" w:firstLine="1"/>
        <w:jc w:val="center"/>
        <w:rPr>
          <w:rFonts w:ascii="Times New Roman" w:hAnsi="Times New Roman"/>
          <w:i/>
          <w:iCs/>
          <w:sz w:val="24"/>
          <w:szCs w:val="24"/>
        </w:rPr>
      </w:pPr>
      <w:r>
        <w:rPr>
          <w:rFonts w:ascii="Times New Roman" w:hAnsi="Times New Roman"/>
          <w:noProof/>
          <w:sz w:val="24"/>
          <w:szCs w:val="24"/>
        </w:rPr>
        <w:pict>
          <v:shape id="_x0000_i4540" type="#_x0000_t75" style="width:192.75pt;height:287.25pt;visibility:visible">
            <v:imagedata r:id="rId5268" o:title=""/>
          </v:shape>
        </w:pict>
      </w:r>
    </w:p>
    <w:p w:rsidR="00DE49B8" w:rsidRPr="00CE32F3" w:rsidRDefault="00DE49B8" w:rsidP="00036672">
      <w:pPr>
        <w:pStyle w:val="ListParagraph"/>
        <w:spacing w:before="120" w:line="276" w:lineRule="auto"/>
        <w:ind w:left="992" w:firstLine="1"/>
        <w:jc w:val="center"/>
        <w:rPr>
          <w:b/>
          <w:bCs/>
          <w:color w:val="0000FF"/>
        </w:rPr>
      </w:pPr>
      <w:r w:rsidRPr="00CE32F3">
        <w:rPr>
          <w:b/>
          <w:bCs/>
          <w:color w:val="008000"/>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DE49B8" w:rsidRPr="00CE32F3" w:rsidRDefault="00DE49B8" w:rsidP="00036672">
      <w:pPr>
        <w:pStyle w:val="ListParagraph"/>
        <w:spacing w:before="120" w:line="276" w:lineRule="auto"/>
        <w:ind w:left="992" w:firstLine="1"/>
        <w:rPr>
          <w:bCs/>
        </w:rPr>
      </w:pPr>
      <w:r w:rsidRPr="00CE32F3">
        <w:rPr>
          <w:b/>
        </w:rPr>
        <w:t>a)</w:t>
      </w:r>
      <w:r w:rsidRPr="00CE32F3">
        <w:rPr>
          <w:bCs/>
        </w:rPr>
        <w:t xml:space="preserve"> </w:t>
      </w:r>
      <w:r w:rsidRPr="00CE32F3">
        <w:rPr>
          <w:b/>
        </w:rPr>
        <w:t>Đúng</w:t>
      </w:r>
      <w:r w:rsidRPr="00CE32F3">
        <w:rPr>
          <w:bCs/>
        </w:rPr>
        <w:t xml:space="preserve">. Ta có: </w:t>
      </w:r>
      <w:r w:rsidRPr="00CE32F3">
        <w:rPr>
          <w:position w:val="-10"/>
        </w:rPr>
        <w:object w:dxaOrig="1300" w:dyaOrig="360">
          <v:shape id="_x0000_i4541" type="#_x0000_t75" style="width:66pt;height:18.75pt" o:ole="">
            <v:imagedata r:id="rId5557" o:title=""/>
          </v:shape>
          <o:OLEObject Type="Embed" ProgID="Equation.DSMT4" ShapeID="_x0000_i4541" DrawAspect="Content" ObjectID="_1797032571" r:id="rId5558"/>
        </w:object>
      </w:r>
      <w:r w:rsidRPr="00CE32F3">
        <w:rPr>
          <w:bCs/>
        </w:rPr>
        <w:t>,</w:t>
      </w:r>
    </w:p>
    <w:p w:rsidR="00DE49B8" w:rsidRPr="00CE32F3" w:rsidRDefault="00DE49B8" w:rsidP="00036672">
      <w:pPr>
        <w:pStyle w:val="ListParagraph"/>
        <w:spacing w:before="120" w:line="276" w:lineRule="auto"/>
        <w:ind w:left="992" w:firstLine="1"/>
        <w:rPr>
          <w:bCs/>
        </w:rPr>
      </w:pPr>
      <w:r w:rsidRPr="00CE32F3">
        <w:rPr>
          <w:b/>
        </w:rPr>
        <w:t>b) Sai.</w:t>
      </w:r>
    </w:p>
    <w:p w:rsidR="00DE49B8" w:rsidRPr="00CE32F3" w:rsidRDefault="00DE49B8" w:rsidP="00036672">
      <w:pPr>
        <w:spacing w:line="276" w:lineRule="auto"/>
        <w:ind w:left="992" w:firstLine="1"/>
        <w:jc w:val="both"/>
        <w:rPr>
          <w:rFonts w:ascii="Times New Roman" w:hAnsi="Times New Roman"/>
          <w:bCs/>
          <w:sz w:val="24"/>
          <w:szCs w:val="24"/>
        </w:rPr>
      </w:pPr>
      <w:r w:rsidRPr="00CE32F3">
        <w:rPr>
          <w:rFonts w:ascii="Times New Roman" w:hAnsi="Times New Roman"/>
          <w:b/>
          <w:sz w:val="24"/>
          <w:szCs w:val="24"/>
        </w:rPr>
        <w:t>c) Sai.</w:t>
      </w:r>
      <w:r w:rsidRPr="00CE32F3">
        <w:rPr>
          <w:rFonts w:ascii="Times New Roman" w:hAnsi="Times New Roman"/>
          <w:bCs/>
          <w:sz w:val="24"/>
          <w:szCs w:val="24"/>
        </w:rPr>
        <w:t xml:space="preserve"> </w:t>
      </w:r>
      <w:r w:rsidRPr="00CE32F3">
        <w:rPr>
          <w:rFonts w:ascii="Times New Roman" w:hAnsi="Times New Roman"/>
          <w:position w:val="-10"/>
          <w:sz w:val="24"/>
          <w:szCs w:val="24"/>
        </w:rPr>
        <w:object w:dxaOrig="1460" w:dyaOrig="320">
          <v:shape id="_x0000_i4542" type="#_x0000_t75" style="width:72.75pt;height:15pt" o:ole="">
            <v:imagedata r:id="rId5559" o:title=""/>
          </v:shape>
          <o:OLEObject Type="Embed" ProgID="Equation.DSMT4" ShapeID="_x0000_i4542" DrawAspect="Content" ObjectID="_1797032572" r:id="rId5560"/>
        </w:object>
      </w:r>
      <w:r w:rsidRPr="00CE32F3">
        <w:rPr>
          <w:rFonts w:ascii="Times New Roman" w:hAnsi="Times New Roman"/>
          <w:bCs/>
          <w:sz w:val="24"/>
          <w:szCs w:val="24"/>
        </w:rPr>
        <w:t xml:space="preserve"> hoặc </w:t>
      </w:r>
      <w:r w:rsidRPr="00CE32F3">
        <w:rPr>
          <w:rFonts w:ascii="Times New Roman" w:hAnsi="Times New Roman"/>
          <w:position w:val="-6"/>
          <w:sz w:val="24"/>
          <w:szCs w:val="24"/>
        </w:rPr>
        <w:object w:dxaOrig="560" w:dyaOrig="279">
          <v:shape id="_x0000_i4543" type="#_x0000_t75" style="width:28.5pt;height:14.25pt" o:ole="">
            <v:imagedata r:id="rId5561" o:title=""/>
          </v:shape>
          <o:OLEObject Type="Embed" ProgID="Equation.DSMT4" ShapeID="_x0000_i4543" DrawAspect="Content" ObjectID="_1797032573" r:id="rId5562"/>
        </w:object>
      </w:r>
      <w:r w:rsidRPr="00CE32F3">
        <w:rPr>
          <w:rFonts w:ascii="Times New Roman" w:hAnsi="Times New Roman"/>
          <w:bCs/>
          <w:sz w:val="24"/>
          <w:szCs w:val="24"/>
        </w:rPr>
        <w:t>.</w:t>
      </w:r>
    </w:p>
    <w:p w:rsidR="00DE49B8" w:rsidRPr="00CE32F3" w:rsidRDefault="00DE49B8" w:rsidP="00036672">
      <w:pPr>
        <w:spacing w:line="276" w:lineRule="auto"/>
        <w:ind w:left="992" w:firstLine="1"/>
        <w:jc w:val="both"/>
        <w:rPr>
          <w:rFonts w:ascii="Times New Roman" w:hAnsi="Times New Roman"/>
          <w:bCs/>
          <w:sz w:val="24"/>
          <w:szCs w:val="24"/>
        </w:rPr>
      </w:pPr>
      <w:r w:rsidRPr="00CE32F3">
        <w:rPr>
          <w:rFonts w:ascii="Times New Roman" w:hAnsi="Times New Roman"/>
          <w:bCs/>
          <w:sz w:val="24"/>
          <w:szCs w:val="24"/>
        </w:rPr>
        <w:t>Bảng biến thiên của hàm số đã cho là:</w:t>
      </w:r>
    </w:p>
    <w:p w:rsidR="00DE49B8" w:rsidRPr="00CE32F3" w:rsidRDefault="00F650AF" w:rsidP="00036672">
      <w:pPr>
        <w:spacing w:line="276" w:lineRule="auto"/>
        <w:ind w:left="992" w:firstLine="1"/>
        <w:jc w:val="center"/>
        <w:rPr>
          <w:rFonts w:ascii="Times New Roman" w:hAnsi="Times New Roman"/>
          <w:bCs/>
          <w:sz w:val="24"/>
          <w:szCs w:val="24"/>
        </w:rPr>
      </w:pPr>
      <w:r>
        <w:rPr>
          <w:rFonts w:ascii="Times New Roman" w:hAnsi="Times New Roman"/>
          <w:noProof/>
          <w:sz w:val="24"/>
          <w:szCs w:val="24"/>
        </w:rPr>
        <w:pict>
          <v:shape id="_x0000_i4544" type="#_x0000_t75" style="width:340.5pt;height:141.75pt;visibility:visible">
            <v:imagedata r:id="rId5563" o:title=""/>
          </v:shape>
        </w:pict>
      </w:r>
    </w:p>
    <w:p w:rsidR="00DE49B8" w:rsidRPr="00CE32F3" w:rsidRDefault="00DE49B8" w:rsidP="00036672">
      <w:pPr>
        <w:spacing w:line="276" w:lineRule="auto"/>
        <w:ind w:left="992" w:firstLine="1"/>
        <w:jc w:val="both"/>
        <w:rPr>
          <w:rFonts w:ascii="Times New Roman" w:hAnsi="Times New Roman"/>
          <w:bCs/>
          <w:sz w:val="24"/>
          <w:szCs w:val="24"/>
        </w:rPr>
      </w:pPr>
      <w:r w:rsidRPr="00CE32F3">
        <w:rPr>
          <w:rFonts w:ascii="Times New Roman" w:hAnsi="Times New Roman"/>
          <w:bCs/>
          <w:sz w:val="24"/>
          <w:szCs w:val="24"/>
        </w:rPr>
        <w:t xml:space="preserve">Hàm số đồng biến trên các khoảng </w:t>
      </w:r>
      <w:r w:rsidRPr="00CE32F3">
        <w:rPr>
          <w:rFonts w:ascii="Times New Roman" w:hAnsi="Times New Roman"/>
          <w:bCs/>
          <w:position w:val="-14"/>
          <w:sz w:val="24"/>
          <w:szCs w:val="24"/>
        </w:rPr>
        <w:object w:dxaOrig="760" w:dyaOrig="400">
          <v:shape id="_x0000_i4545" type="#_x0000_t75" style="width:38.25pt;height:20.25pt" o:ole="">
            <v:imagedata r:id="rId5564" o:title=""/>
          </v:shape>
          <o:OLEObject Type="Embed" ProgID="Equation.DSMT4" ShapeID="_x0000_i4545" DrawAspect="Content" ObjectID="_1797032574" r:id="rId5565"/>
        </w:object>
      </w:r>
      <w:r w:rsidRPr="00CE32F3">
        <w:rPr>
          <w:rFonts w:ascii="Times New Roman" w:hAnsi="Times New Roman"/>
          <w:bCs/>
          <w:sz w:val="24"/>
          <w:szCs w:val="24"/>
        </w:rPr>
        <w:t xml:space="preserve"> và </w:t>
      </w:r>
      <w:r w:rsidRPr="00CE32F3">
        <w:rPr>
          <w:rFonts w:ascii="Times New Roman" w:hAnsi="Times New Roman"/>
          <w:position w:val="-14"/>
          <w:sz w:val="24"/>
          <w:szCs w:val="24"/>
        </w:rPr>
        <w:object w:dxaOrig="780" w:dyaOrig="400">
          <v:shape id="_x0000_i4546" type="#_x0000_t75" style="width:39pt;height:20.25pt" o:ole="">
            <v:imagedata r:id="rId5566" o:title=""/>
          </v:shape>
          <o:OLEObject Type="Embed" ProgID="Equation.DSMT4" ShapeID="_x0000_i4546" DrawAspect="Content" ObjectID="_1797032575" r:id="rId5567"/>
        </w:object>
      </w:r>
      <w:r w:rsidRPr="00CE32F3">
        <w:rPr>
          <w:rFonts w:ascii="Times New Roman" w:hAnsi="Times New Roman"/>
          <w:bCs/>
          <w:sz w:val="24"/>
          <w:szCs w:val="24"/>
        </w:rPr>
        <w:t xml:space="preserve">, hàm số nghịch biến trên khoảng </w:t>
      </w:r>
      <w:r w:rsidRPr="00CE32F3">
        <w:rPr>
          <w:rFonts w:ascii="Times New Roman" w:hAnsi="Times New Roman"/>
          <w:bCs/>
          <w:position w:val="-14"/>
          <w:sz w:val="24"/>
          <w:szCs w:val="24"/>
        </w:rPr>
        <w:object w:dxaOrig="580" w:dyaOrig="400">
          <v:shape id="_x0000_i4547" type="#_x0000_t75" style="width:29.25pt;height:20.25pt" o:ole="">
            <v:imagedata r:id="rId5568" o:title=""/>
          </v:shape>
          <o:OLEObject Type="Embed" ProgID="Equation.DSMT4" ShapeID="_x0000_i4547" DrawAspect="Content" ObjectID="_1797032576" r:id="rId5569"/>
        </w:object>
      </w:r>
      <w:r w:rsidRPr="00CE32F3">
        <w:rPr>
          <w:rFonts w:ascii="Times New Roman" w:hAnsi="Times New Roman"/>
          <w:bCs/>
          <w:sz w:val="24"/>
          <w:szCs w:val="24"/>
        </w:rPr>
        <w:t>.</w:t>
      </w:r>
    </w:p>
    <w:p w:rsidR="00DE49B8" w:rsidRPr="002C7213" w:rsidRDefault="00DE49B8" w:rsidP="00036672">
      <w:pPr>
        <w:spacing w:line="276" w:lineRule="auto"/>
        <w:ind w:left="992" w:firstLine="1"/>
        <w:rPr>
          <w:rFonts w:ascii="Times New Roman" w:hAnsi="Times New Roman"/>
          <w:color w:val="000000"/>
          <w:sz w:val="24"/>
          <w:szCs w:val="24"/>
        </w:rPr>
      </w:pPr>
      <w:r w:rsidRPr="00CE32F3">
        <w:rPr>
          <w:rFonts w:ascii="Times New Roman" w:hAnsi="Times New Roman"/>
          <w:b/>
          <w:sz w:val="24"/>
          <w:szCs w:val="24"/>
        </w:rPr>
        <w:lastRenderedPageBreak/>
        <w:t>d) Sai.</w:t>
      </w:r>
      <w:r w:rsidRPr="00CE32F3">
        <w:rPr>
          <w:rFonts w:ascii="Times New Roman" w:hAnsi="Times New Roman"/>
          <w:bCs/>
          <w:sz w:val="24"/>
          <w:szCs w:val="24"/>
        </w:rPr>
        <w:t xml:space="preserve"> </w:t>
      </w:r>
      <w:r w:rsidRPr="002C7213">
        <w:rPr>
          <w:rFonts w:ascii="Times New Roman" w:hAnsi="Times New Roman"/>
          <w:color w:val="000000"/>
          <w:sz w:val="24"/>
          <w:szCs w:val="24"/>
        </w:rPr>
        <w:t>Đồ thị hàm số đã cho là:</w:t>
      </w:r>
    </w:p>
    <w:p w:rsidR="00DE49B8" w:rsidRPr="002C7213" w:rsidRDefault="00F650AF" w:rsidP="00036672">
      <w:pPr>
        <w:spacing w:line="276" w:lineRule="auto"/>
        <w:ind w:left="992" w:firstLine="1"/>
        <w:jc w:val="center"/>
        <w:rPr>
          <w:rFonts w:ascii="Times New Roman" w:hAnsi="Times New Roman"/>
          <w:b/>
          <w:bCs/>
          <w:color w:val="000000"/>
          <w:sz w:val="24"/>
          <w:szCs w:val="24"/>
        </w:rPr>
      </w:pPr>
      <w:r>
        <w:rPr>
          <w:rFonts w:ascii="Times New Roman" w:hAnsi="Times New Roman"/>
          <w:b/>
          <w:noProof/>
          <w:color w:val="000000"/>
          <w:sz w:val="24"/>
          <w:szCs w:val="24"/>
        </w:rPr>
        <w:pict>
          <v:shape id="_x0000_i4548" type="#_x0000_t75" alt="Description: Description: Ảnh có chứa biểu đồ, hàng, Sơ đồ  Mô tả được tạo tự động" style="width:129.75pt;height:149.25pt;visibility:visible">
            <v:imagedata r:id="rId5570" o:title=" Ảnh có chứa biểu đồ, hàng, Sơ đồ  Mô tả được tạo tự động"/>
          </v:shape>
        </w:pict>
      </w:r>
    </w:p>
    <w:p w:rsidR="00DE49B8" w:rsidRPr="00CE32F3" w:rsidRDefault="00DE49B8" w:rsidP="00036672">
      <w:pPr>
        <w:pStyle w:val="ListParagraph"/>
        <w:numPr>
          <w:ilvl w:val="0"/>
          <w:numId w:val="42"/>
        </w:numPr>
        <w:tabs>
          <w:tab w:val="left" w:pos="992"/>
        </w:tabs>
        <w:spacing w:line="276" w:lineRule="auto"/>
        <w:rPr>
          <w:rFonts w:eastAsia="Georgia"/>
        </w:rPr>
      </w:pPr>
      <w:bookmarkStart w:id="25" w:name="_Hlk176587612"/>
      <w:r w:rsidRPr="00CE32F3">
        <w:rPr>
          <w:rFonts w:eastAsia="Georgia"/>
        </w:rPr>
        <w:t xml:space="preserve">Bác An dự định xây một sân trước cửa nhà hình chữ nhật </w:t>
      </w:r>
      <w:r w:rsidRPr="00CE32F3">
        <w:rPr>
          <w:position w:val="-4"/>
        </w:rPr>
        <w:object w:dxaOrig="780" w:dyaOrig="260">
          <v:shape id="_x0000_i4549" type="#_x0000_t75" style="width:39pt;height:12.75pt" o:ole="">
            <v:imagedata r:id="rId5269" o:title=""/>
          </v:shape>
          <o:OLEObject Type="Embed" ProgID="Equation.DSMT4" ShapeID="_x0000_i4549" DrawAspect="Content" ObjectID="_1797032577" r:id="rId5571"/>
        </w:object>
      </w:r>
      <w:r w:rsidRPr="00CE32F3">
        <w:rPr>
          <w:rFonts w:eastAsia="Georgia"/>
        </w:rPr>
        <w:t xml:space="preserve"> có độ dài các cạnh lần lượt là </w:t>
      </w:r>
      <w:r w:rsidRPr="00CE32F3">
        <w:rPr>
          <w:position w:val="-4"/>
        </w:rPr>
        <w:object w:dxaOrig="1080" w:dyaOrig="260">
          <v:shape id="_x0000_i4550" type="#_x0000_t75" style="width:54pt;height:12.75pt" o:ole="">
            <v:imagedata r:id="rId5271" o:title=""/>
          </v:shape>
          <o:OLEObject Type="Embed" ProgID="Equation.DSMT4" ShapeID="_x0000_i4550" DrawAspect="Content" ObjectID="_1797032578" r:id="rId5572"/>
        </w:object>
      </w:r>
      <w:r w:rsidRPr="00CE32F3">
        <w:rPr>
          <w:rFonts w:eastAsia="Georgia"/>
        </w:rPr>
        <w:t xml:space="preserve"> và </w:t>
      </w:r>
      <w:r w:rsidRPr="00CE32F3">
        <w:rPr>
          <w:position w:val="-4"/>
        </w:rPr>
        <w:object w:dxaOrig="1200" w:dyaOrig="260">
          <v:shape id="_x0000_i4551" type="#_x0000_t75" style="width:60pt;height:12.75pt" o:ole="">
            <v:imagedata r:id="rId5273" o:title=""/>
          </v:shape>
          <o:OLEObject Type="Embed" ProgID="Equation.DSMT4" ShapeID="_x0000_i4551" DrawAspect="Content" ObjectID="_1797032579" r:id="rId5573"/>
        </w:object>
      </w:r>
      <w:r w:rsidRPr="00CE32F3">
        <w:rPr>
          <w:rFonts w:eastAsia="Georgia"/>
        </w:rPr>
        <w:t xml:space="preserve">. Để tiện cho việc thoát nước khi trời mưa và khi rửa sân nên bác An xây vị trí </w:t>
      </w:r>
      <w:r w:rsidRPr="00CE32F3">
        <w:rPr>
          <w:position w:val="-4"/>
        </w:rPr>
        <w:object w:dxaOrig="260" w:dyaOrig="260">
          <v:shape id="_x0000_i4552" type="#_x0000_t75" style="width:12.75pt;height:12.75pt" o:ole="">
            <v:imagedata r:id="rId5275" o:title=""/>
          </v:shape>
          <o:OLEObject Type="Embed" ProgID="Equation.DSMT4" ShapeID="_x0000_i4552" DrawAspect="Content" ObjectID="_1797032580" r:id="rId5574"/>
        </w:object>
      </w:r>
      <w:r w:rsidRPr="00CE32F3">
        <w:t xml:space="preserve"> và D </w:t>
      </w:r>
      <w:r w:rsidRPr="00CE32F3">
        <w:rPr>
          <w:rFonts w:eastAsia="Georgia"/>
        </w:rPr>
        <w:t xml:space="preserve">thấp hơn vị trí </w:t>
      </w:r>
      <w:r w:rsidRPr="00CE32F3">
        <w:rPr>
          <w:position w:val="-4"/>
        </w:rPr>
        <w:object w:dxaOrig="240" w:dyaOrig="260">
          <v:shape id="_x0000_i4553" type="#_x0000_t75" style="width:12pt;height:12.75pt" o:ole="">
            <v:imagedata r:id="rId5277" o:title=""/>
          </v:shape>
          <o:OLEObject Type="Embed" ProgID="Equation.DSMT4" ShapeID="_x0000_i4553" DrawAspect="Content" ObjectID="_1797032581" r:id="rId5575"/>
        </w:object>
      </w:r>
      <w:r w:rsidRPr="00CE32F3">
        <w:rPr>
          <w:rFonts w:eastAsia="Georgia"/>
        </w:rPr>
        <w:t xml:space="preserve"> lần lượt là 8cm và 10cm. Chọn hệ trục tọa độ </w:t>
      </w:r>
      <w:r w:rsidRPr="00CE32F3">
        <w:rPr>
          <w:position w:val="-10"/>
        </w:rPr>
        <w:object w:dxaOrig="580" w:dyaOrig="320">
          <v:shape id="_x0000_i4554" type="#_x0000_t75" style="width:29.25pt;height:15pt" o:ole="">
            <v:imagedata r:id="rId5279" o:title=""/>
          </v:shape>
          <o:OLEObject Type="Embed" ProgID="Equation.DSMT4" ShapeID="_x0000_i4554" DrawAspect="Content" ObjectID="_1797032582" r:id="rId5576"/>
        </w:object>
      </w:r>
      <w:r w:rsidRPr="00CE32F3">
        <w:rPr>
          <w:rFonts w:eastAsia="Georgia"/>
        </w:rPr>
        <w:t xml:space="preserve"> như hình vẽ và kết quả làm tròn nguyên đến cm</w:t>
      </w:r>
    </w:p>
    <w:p w:rsidR="00DE49B8" w:rsidRPr="00CE32F3" w:rsidRDefault="00F650AF" w:rsidP="00036672">
      <w:pPr>
        <w:spacing w:line="276" w:lineRule="auto"/>
        <w:ind w:left="992" w:firstLine="1"/>
        <w:jc w:val="center"/>
        <w:rPr>
          <w:rFonts w:ascii="Times New Roman" w:eastAsia="Georgia" w:hAnsi="Times New Roman"/>
          <w:sz w:val="24"/>
          <w:szCs w:val="24"/>
        </w:rPr>
      </w:pPr>
      <w:r>
        <w:rPr>
          <w:rFonts w:ascii="Times New Roman" w:hAnsi="Times New Roman"/>
          <w:b/>
          <w:noProof/>
          <w:color w:val="0000FF"/>
          <w:sz w:val="24"/>
          <w:szCs w:val="24"/>
        </w:rPr>
        <w:pict>
          <v:shape id="Picture 1058999934" o:spid="_x0000_i4555" type="#_x0000_t75" style="width:289.5pt;height:237pt;visibility:visible">
            <v:imagedata r:id="rId5281" o:title=""/>
          </v:shape>
        </w:pict>
      </w:r>
    </w:p>
    <w:p w:rsidR="00DE49B8" w:rsidRPr="00CE32F3" w:rsidRDefault="00DE49B8" w:rsidP="00036672">
      <w:pPr>
        <w:spacing w:line="276" w:lineRule="auto"/>
        <w:ind w:left="992" w:firstLine="1"/>
        <w:rPr>
          <w:rFonts w:ascii="Times New Roman" w:eastAsia="Georgia" w:hAnsi="Times New Roman"/>
          <w:sz w:val="24"/>
          <w:szCs w:val="24"/>
        </w:rPr>
      </w:pPr>
      <w:r w:rsidRPr="00CE32F3">
        <w:rPr>
          <w:rFonts w:ascii="Times New Roman" w:eastAsia="Georgia" w:hAnsi="Times New Roman"/>
          <w:sz w:val="24"/>
          <w:szCs w:val="24"/>
        </w:rPr>
        <w:t xml:space="preserve">a) Độ dài </w:t>
      </w:r>
      <w:r w:rsidRPr="00CE32F3">
        <w:rPr>
          <w:rFonts w:ascii="Times New Roman" w:hAnsi="Times New Roman"/>
          <w:position w:val="-6"/>
          <w:sz w:val="24"/>
          <w:szCs w:val="24"/>
        </w:rPr>
        <w:object w:dxaOrig="1640" w:dyaOrig="279">
          <v:shape id="_x0000_i4556" type="#_x0000_t75" style="width:81.75pt;height:13.5pt" o:ole="">
            <v:imagedata r:id="rId5282" o:title=""/>
          </v:shape>
          <o:OLEObject Type="Embed" ProgID="Equation.DSMT4" ShapeID="_x0000_i4556" DrawAspect="Content" ObjectID="_1797032583" r:id="rId5577"/>
        </w:object>
      </w:r>
      <w:r w:rsidRPr="00CE32F3">
        <w:rPr>
          <w:rFonts w:ascii="Times New Roman" w:hAnsi="Times New Roman"/>
          <w:sz w:val="24"/>
          <w:szCs w:val="24"/>
        </w:rPr>
        <w:t>.</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eastAsia="Georgia" w:hAnsi="Times New Roman"/>
          <w:sz w:val="24"/>
          <w:szCs w:val="24"/>
        </w:rPr>
        <w:t xml:space="preserve">b) Tọa độ điểm </w:t>
      </w:r>
      <w:r w:rsidRPr="00CE32F3">
        <w:rPr>
          <w:rFonts w:ascii="Times New Roman" w:hAnsi="Times New Roman"/>
          <w:position w:val="-16"/>
          <w:sz w:val="24"/>
          <w:szCs w:val="24"/>
        </w:rPr>
        <w:object w:dxaOrig="1480" w:dyaOrig="440">
          <v:shape id="_x0000_i4557" type="#_x0000_t75" style="width:74.25pt;height:22.5pt" o:ole="">
            <v:imagedata r:id="rId5284" o:title=""/>
          </v:shape>
          <o:OLEObject Type="Embed" ProgID="Equation.DSMT4" ShapeID="_x0000_i4557" DrawAspect="Content" ObjectID="_1797032584" r:id="rId5578"/>
        </w:object>
      </w:r>
      <w:r w:rsidRPr="00CE32F3">
        <w:rPr>
          <w:rFonts w:ascii="Times New Roman" w:hAnsi="Times New Roman"/>
          <w:sz w:val="24"/>
          <w:szCs w:val="24"/>
        </w:rPr>
        <w:t>.</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sz w:val="24"/>
          <w:szCs w:val="24"/>
        </w:rPr>
        <w:t>c) Gọi I là tâm hình chữ nhật ABC</w:t>
      </w:r>
      <w:r w:rsidRPr="00CE32F3">
        <w:rPr>
          <w:rFonts w:ascii="Times New Roman" w:hAnsi="Times New Roman"/>
          <w:b/>
          <w:color w:val="008000"/>
          <w:sz w:val="24"/>
          <w:szCs w:val="24"/>
        </w:rPr>
        <w:t>D.</w:t>
      </w:r>
      <w:r w:rsidRPr="00CE32F3">
        <w:rPr>
          <w:rFonts w:ascii="Times New Roman" w:hAnsi="Times New Roman"/>
          <w:b/>
          <w:color w:val="C00000"/>
          <w:sz w:val="24"/>
          <w:szCs w:val="24"/>
        </w:rPr>
        <w:t xml:space="preserve"> </w:t>
      </w:r>
      <w:r w:rsidRPr="00CE32F3">
        <w:rPr>
          <w:rFonts w:ascii="Times New Roman" w:hAnsi="Times New Roman"/>
          <w:sz w:val="24"/>
          <w:szCs w:val="24"/>
        </w:rPr>
        <w:t xml:space="preserve">Tọa độ tâm </w:t>
      </w:r>
      <w:r w:rsidRPr="00CE32F3">
        <w:rPr>
          <w:rFonts w:ascii="Times New Roman" w:hAnsi="Times New Roman"/>
          <w:position w:val="-16"/>
          <w:sz w:val="24"/>
          <w:szCs w:val="24"/>
        </w:rPr>
        <w:object w:dxaOrig="1440" w:dyaOrig="440">
          <v:shape id="_x0000_i4558" type="#_x0000_t75" style="width:1in;height:22.5pt" o:ole="">
            <v:imagedata r:id="rId5286" o:title=""/>
          </v:shape>
          <o:OLEObject Type="Embed" ProgID="Equation.DSMT4" ShapeID="_x0000_i4558" DrawAspect="Content" ObjectID="_1797032585" r:id="rId5579"/>
        </w:object>
      </w:r>
      <w:r w:rsidRPr="00CE32F3">
        <w:rPr>
          <w:rFonts w:ascii="Times New Roman" w:hAnsi="Times New Roman"/>
          <w:sz w:val="24"/>
          <w:szCs w:val="24"/>
        </w:rPr>
        <w:t>.</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sz w:val="24"/>
          <w:szCs w:val="24"/>
        </w:rPr>
        <w:t>d)</w:t>
      </w:r>
      <w:r w:rsidRPr="00CE32F3">
        <w:rPr>
          <w:rFonts w:ascii="Times New Roman" w:hAnsi="Times New Roman"/>
          <w:b/>
          <w:color w:val="C00000"/>
          <w:sz w:val="24"/>
          <w:szCs w:val="24"/>
        </w:rPr>
        <w:t xml:space="preserve"> </w:t>
      </w:r>
      <w:r w:rsidRPr="00CE32F3">
        <w:rPr>
          <w:rFonts w:ascii="Times New Roman" w:hAnsi="Times New Roman"/>
          <w:sz w:val="24"/>
          <w:szCs w:val="24"/>
        </w:rPr>
        <w:t>Vị trí C thấp hơn vị trí trí A là 18cm.</w:t>
      </w:r>
    </w:p>
    <w:bookmarkEnd w:id="25"/>
    <w:p w:rsidR="00DE49B8" w:rsidRPr="00CE32F3" w:rsidRDefault="00DE49B8" w:rsidP="00036672">
      <w:pPr>
        <w:spacing w:line="276" w:lineRule="auto"/>
        <w:ind w:left="992" w:firstLine="1"/>
        <w:jc w:val="center"/>
        <w:rPr>
          <w:rFonts w:ascii="Times New Roman" w:eastAsia="Georgia" w:hAnsi="Times New Roman"/>
          <w:b/>
          <w:bCs/>
          <w:color w:val="0000FF"/>
          <w:sz w:val="24"/>
          <w:szCs w:val="24"/>
        </w:rPr>
      </w:pPr>
      <w:r w:rsidRPr="00CE32F3">
        <w:rPr>
          <w:rFonts w:ascii="Times New Roman" w:eastAsia="Georgia" w:hAnsi="Times New Roman"/>
          <w:b/>
          <w:bCs/>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2C7213" w:rsidRDefault="00DE49B8" w:rsidP="00036672">
      <w:pPr>
        <w:spacing w:line="276" w:lineRule="auto"/>
        <w:ind w:left="992" w:firstLine="1"/>
        <w:rPr>
          <w:rFonts w:ascii="Times New Roman" w:hAnsi="Times New Roman"/>
          <w:color w:val="000000"/>
          <w:sz w:val="24"/>
          <w:szCs w:val="24"/>
        </w:rPr>
      </w:pPr>
      <w:r w:rsidRPr="002C7213">
        <w:rPr>
          <w:rFonts w:ascii="Times New Roman" w:eastAsia="Georgia" w:hAnsi="Times New Roman"/>
          <w:b/>
          <w:bCs/>
          <w:color w:val="000000"/>
          <w:sz w:val="24"/>
          <w:szCs w:val="24"/>
        </w:rPr>
        <w:t xml:space="preserve">a)Đúng. </w:t>
      </w:r>
      <w:r w:rsidRPr="002C7213">
        <w:rPr>
          <w:rFonts w:ascii="Times New Roman" w:hAnsi="Times New Roman"/>
          <w:color w:val="000000"/>
          <w:position w:val="-6"/>
          <w:sz w:val="24"/>
          <w:szCs w:val="24"/>
        </w:rPr>
        <w:object w:dxaOrig="5080" w:dyaOrig="400">
          <v:shape id="_x0000_i4559" type="#_x0000_t75" style="width:253.5pt;height:20.25pt" o:ole="">
            <v:imagedata r:id="rId5580" o:title=""/>
          </v:shape>
          <o:OLEObject Type="Embed" ProgID="Equation.DSMT4" ShapeID="_x0000_i4559" DrawAspect="Content" ObjectID="_1797032586" r:id="rId5581"/>
        </w:object>
      </w:r>
    </w:p>
    <w:p w:rsidR="00DE49B8" w:rsidRPr="002C7213" w:rsidRDefault="00DE49B8" w:rsidP="00036672">
      <w:pPr>
        <w:spacing w:line="276" w:lineRule="auto"/>
        <w:ind w:left="992" w:firstLine="1"/>
        <w:rPr>
          <w:rFonts w:ascii="Times New Roman" w:hAnsi="Times New Roman"/>
          <w:color w:val="000000"/>
          <w:sz w:val="24"/>
          <w:szCs w:val="24"/>
        </w:rPr>
      </w:pPr>
      <w:r w:rsidRPr="002C7213">
        <w:rPr>
          <w:rFonts w:ascii="Times New Roman" w:eastAsia="Georgia" w:hAnsi="Times New Roman"/>
          <w:b/>
          <w:bCs/>
          <w:color w:val="000000"/>
          <w:sz w:val="24"/>
          <w:szCs w:val="24"/>
        </w:rPr>
        <w:t>b) Sai.</w:t>
      </w:r>
      <w:r w:rsidRPr="002C7213">
        <w:rPr>
          <w:rFonts w:ascii="Times New Roman" w:hAnsi="Times New Roman"/>
          <w:color w:val="000000"/>
          <w:sz w:val="24"/>
          <w:szCs w:val="24"/>
        </w:rPr>
        <w:t xml:space="preserve"> </w:t>
      </w:r>
      <w:r w:rsidRPr="002C7213">
        <w:rPr>
          <w:rFonts w:ascii="Times New Roman" w:hAnsi="Times New Roman"/>
          <w:color w:val="000000"/>
          <w:position w:val="-16"/>
          <w:sz w:val="24"/>
          <w:szCs w:val="24"/>
        </w:rPr>
        <w:object w:dxaOrig="1680" w:dyaOrig="440">
          <v:shape id="_x0000_i4560" type="#_x0000_t75" style="width:84pt;height:22.5pt" o:ole="">
            <v:imagedata r:id="rId5582" o:title=""/>
          </v:shape>
          <o:OLEObject Type="Embed" ProgID="Equation.DSMT4" ShapeID="_x0000_i4560" DrawAspect="Content" ObjectID="_1797032587" r:id="rId5583"/>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1"/>
        <w:rPr>
          <w:rFonts w:ascii="Times New Roman" w:hAnsi="Times New Roman"/>
          <w:color w:val="000000"/>
          <w:sz w:val="24"/>
          <w:szCs w:val="24"/>
        </w:rPr>
      </w:pPr>
      <w:r w:rsidRPr="002C7213">
        <w:rPr>
          <w:rFonts w:ascii="Times New Roman" w:eastAsia="Georgia" w:hAnsi="Times New Roman"/>
          <w:b/>
          <w:bCs/>
          <w:color w:val="000000"/>
          <w:sz w:val="24"/>
          <w:szCs w:val="24"/>
        </w:rPr>
        <w:t>c) Sai.</w:t>
      </w:r>
      <w:r w:rsidRPr="002C7213">
        <w:rPr>
          <w:rFonts w:ascii="Times New Roman" w:hAnsi="Times New Roman"/>
          <w:color w:val="000000"/>
          <w:sz w:val="24"/>
          <w:szCs w:val="24"/>
        </w:rPr>
        <w:t xml:space="preserve"> </w:t>
      </w:r>
      <w:r w:rsidRPr="002C7213">
        <w:rPr>
          <w:rFonts w:ascii="Times New Roman" w:hAnsi="Times New Roman"/>
          <w:color w:val="000000"/>
          <w:position w:val="-6"/>
          <w:sz w:val="24"/>
          <w:szCs w:val="24"/>
        </w:rPr>
        <w:object w:dxaOrig="4700" w:dyaOrig="400">
          <v:shape id="_x0000_i4561" type="#_x0000_t75" style="width:234.75pt;height:20.25pt" o:ole="">
            <v:imagedata r:id="rId5584" o:title=""/>
          </v:shape>
          <o:OLEObject Type="Embed" ProgID="Equation.DSMT4" ShapeID="_x0000_i4561" DrawAspect="Content" ObjectID="_1797032588" r:id="rId5585"/>
        </w:object>
      </w:r>
    </w:p>
    <w:p w:rsidR="00DE49B8" w:rsidRPr="002C7213" w:rsidRDefault="00DE49B8" w:rsidP="00036672">
      <w:pPr>
        <w:spacing w:line="276" w:lineRule="auto"/>
        <w:ind w:left="992" w:firstLine="1"/>
        <w:rPr>
          <w:rFonts w:ascii="Times New Roman" w:hAnsi="Times New Roman"/>
          <w:color w:val="000000"/>
          <w:sz w:val="24"/>
          <w:szCs w:val="24"/>
        </w:rPr>
      </w:pPr>
      <w:r w:rsidRPr="002C7213">
        <w:rPr>
          <w:rFonts w:ascii="Times New Roman" w:hAnsi="Times New Roman"/>
          <w:color w:val="000000"/>
          <w:position w:val="-16"/>
          <w:sz w:val="24"/>
          <w:szCs w:val="24"/>
        </w:rPr>
        <w:object w:dxaOrig="1740" w:dyaOrig="440">
          <v:shape id="_x0000_i4562" type="#_x0000_t75" style="width:87pt;height:22.5pt" o:ole="">
            <v:imagedata r:id="rId5586" o:title=""/>
          </v:shape>
          <o:OLEObject Type="Embed" ProgID="Equation.DSMT4" ShapeID="_x0000_i4562" DrawAspect="Content" ObjectID="_1797032589" r:id="rId5587"/>
        </w:object>
      </w:r>
    </w:p>
    <w:p w:rsidR="00DE49B8" w:rsidRPr="002C7213" w:rsidRDefault="00DE49B8" w:rsidP="00036672">
      <w:pPr>
        <w:spacing w:line="276" w:lineRule="auto"/>
        <w:ind w:left="992" w:firstLine="1"/>
        <w:rPr>
          <w:rFonts w:ascii="Times New Roman" w:hAnsi="Times New Roman"/>
          <w:color w:val="000000"/>
          <w:sz w:val="24"/>
          <w:szCs w:val="24"/>
        </w:rPr>
      </w:pPr>
      <w:r w:rsidRPr="002C7213">
        <w:rPr>
          <w:rFonts w:ascii="Times New Roman" w:hAnsi="Times New Roman"/>
          <w:color w:val="000000"/>
          <w:position w:val="-16"/>
          <w:sz w:val="24"/>
          <w:szCs w:val="24"/>
        </w:rPr>
        <w:object w:dxaOrig="1920" w:dyaOrig="440">
          <v:shape id="_x0000_i4563" type="#_x0000_t75" style="width:96.75pt;height:22.5pt" o:ole="">
            <v:imagedata r:id="rId5588" o:title=""/>
          </v:shape>
          <o:OLEObject Type="Embed" ProgID="Equation.DSMT4" ShapeID="_x0000_i4563" DrawAspect="Content" ObjectID="_1797032590" r:id="rId5589"/>
        </w:object>
      </w:r>
    </w:p>
    <w:p w:rsidR="00DE49B8" w:rsidRPr="00CE32F3" w:rsidRDefault="00DE49B8" w:rsidP="00036672">
      <w:pPr>
        <w:spacing w:line="276" w:lineRule="auto"/>
        <w:ind w:left="992" w:firstLine="1"/>
        <w:rPr>
          <w:rFonts w:ascii="Times New Roman" w:eastAsia="Georgia" w:hAnsi="Times New Roman"/>
          <w:b/>
          <w:bCs/>
          <w:color w:val="0000FF"/>
          <w:sz w:val="24"/>
          <w:szCs w:val="24"/>
        </w:rPr>
      </w:pPr>
      <w:r w:rsidRPr="002C7213">
        <w:rPr>
          <w:rFonts w:ascii="Times New Roman" w:eastAsia="Georgia" w:hAnsi="Times New Roman"/>
          <w:b/>
          <w:bCs/>
          <w:color w:val="000000"/>
          <w:sz w:val="24"/>
          <w:szCs w:val="24"/>
        </w:rPr>
        <w:t>d) Đúng.</w:t>
      </w:r>
      <w:r w:rsidRPr="002C7213">
        <w:rPr>
          <w:rFonts w:ascii="Times New Roman" w:hAnsi="Times New Roman"/>
          <w:color w:val="000000"/>
          <w:sz w:val="24"/>
          <w:szCs w:val="24"/>
        </w:rPr>
        <w:t xml:space="preserve"> </w:t>
      </w:r>
      <w:r w:rsidRPr="002C7213">
        <w:rPr>
          <w:rFonts w:ascii="Times New Roman" w:hAnsi="Times New Roman"/>
          <w:color w:val="000000"/>
          <w:position w:val="-16"/>
          <w:sz w:val="24"/>
          <w:szCs w:val="24"/>
        </w:rPr>
        <w:object w:dxaOrig="4959" w:dyaOrig="499">
          <v:shape id="_x0000_i4564" type="#_x0000_t75" style="width:248.25pt;height:24.75pt" o:ole="">
            <v:imagedata r:id="rId5590" o:title=""/>
          </v:shape>
          <o:OLEObject Type="Embed" ProgID="Equation.DSMT4" ShapeID="_x0000_i4564" DrawAspect="Content" ObjectID="_1797032591" r:id="rId5591"/>
        </w:object>
      </w:r>
      <w:r w:rsidRPr="00CE32F3">
        <w:rPr>
          <w:rFonts w:ascii="Times New Roman" w:hAnsi="Times New Roman"/>
          <w:position w:val="-58"/>
          <w:sz w:val="24"/>
          <w:szCs w:val="24"/>
        </w:rPr>
        <w:object w:dxaOrig="6680" w:dyaOrig="1280">
          <v:shape id="_x0000_i4565" type="#_x0000_t75" style="width:333pt;height:63.75pt" o:ole="">
            <v:imagedata r:id="rId5592" o:title=""/>
          </v:shape>
          <o:OLEObject Type="Embed" ProgID="Equation.DSMT4" ShapeID="_x0000_i4565" DrawAspect="Content" ObjectID="_1797032592" r:id="rId5593"/>
        </w:object>
      </w:r>
    </w:p>
    <w:p w:rsidR="00DE49B8" w:rsidRPr="00CE32F3" w:rsidRDefault="00DE49B8" w:rsidP="00036672">
      <w:pPr>
        <w:spacing w:line="276" w:lineRule="auto"/>
        <w:ind w:left="992" w:firstLine="1"/>
        <w:rPr>
          <w:rFonts w:ascii="Times New Roman" w:hAnsi="Times New Roman"/>
          <w:b/>
          <w:color w:val="0000FF"/>
          <w:sz w:val="24"/>
          <w:szCs w:val="24"/>
        </w:rPr>
      </w:pPr>
      <w:r w:rsidRPr="00CE32F3">
        <w:rPr>
          <w:rFonts w:ascii="Times New Roman" w:eastAsia="Georgia" w:hAnsi="Times New Roman"/>
          <w:sz w:val="24"/>
          <w:szCs w:val="24"/>
        </w:rPr>
        <w:t xml:space="preserve">nên </w:t>
      </w:r>
      <w:r w:rsidRPr="00CE32F3">
        <w:rPr>
          <w:rFonts w:ascii="Times New Roman" w:hAnsi="Times New Roman"/>
          <w:position w:val="-4"/>
          <w:sz w:val="24"/>
          <w:szCs w:val="24"/>
        </w:rPr>
        <w:object w:dxaOrig="260" w:dyaOrig="260">
          <v:shape id="_x0000_i4566" type="#_x0000_t75" style="width:12.75pt;height:12.75pt" o:ole="">
            <v:imagedata r:id="rId5594" o:title=""/>
          </v:shape>
          <o:OLEObject Type="Embed" ProgID="Equation.DSMT4" ShapeID="_x0000_i4566" DrawAspect="Content" ObjectID="_1797032593" r:id="rId5595"/>
        </w:object>
      </w:r>
      <w:r w:rsidRPr="00CE32F3">
        <w:rPr>
          <w:rFonts w:ascii="Times New Roman" w:eastAsia="Georgia" w:hAnsi="Times New Roman"/>
          <w:sz w:val="24"/>
          <w:szCs w:val="24"/>
        </w:rPr>
        <w:t xml:space="preserve"> thấp hơn vị trí </w:t>
      </w:r>
      <w:r w:rsidRPr="00CE32F3">
        <w:rPr>
          <w:rFonts w:ascii="Times New Roman" w:hAnsi="Times New Roman"/>
          <w:position w:val="-4"/>
          <w:sz w:val="24"/>
          <w:szCs w:val="24"/>
        </w:rPr>
        <w:object w:dxaOrig="240" w:dyaOrig="260">
          <v:shape id="_x0000_i4567" type="#_x0000_t75" style="width:12pt;height:12.75pt" o:ole="">
            <v:imagedata r:id="rId5596" o:title=""/>
          </v:shape>
          <o:OLEObject Type="Embed" ProgID="Equation.DSMT4" ShapeID="_x0000_i4567" DrawAspect="Content" ObjectID="_1797032594" r:id="rId5597"/>
        </w:object>
      </w:r>
      <w:r w:rsidRPr="00CE32F3">
        <w:rPr>
          <w:rFonts w:ascii="Times New Roman" w:eastAsia="Georgia" w:hAnsi="Times New Roman"/>
          <w:sz w:val="24"/>
          <w:szCs w:val="24"/>
        </w:rPr>
        <w:t xml:space="preserve"> 18 cm.</w:t>
      </w:r>
    </w:p>
    <w:p w:rsidR="00DE49B8" w:rsidRPr="00CE32F3" w:rsidRDefault="00DE49B8" w:rsidP="00036672">
      <w:pPr>
        <w:pStyle w:val="ListParagraph"/>
        <w:numPr>
          <w:ilvl w:val="0"/>
          <w:numId w:val="42"/>
        </w:numPr>
        <w:tabs>
          <w:tab w:val="left" w:pos="992"/>
        </w:tabs>
        <w:spacing w:line="276" w:lineRule="auto"/>
      </w:pPr>
      <w:r w:rsidRPr="00CE32F3">
        <w:t xml:space="preserve">Giá đóng cửa của một cổ phiếu là giá của cổ phiếu đó cuối một phiên giao dịch. Bảng sau thống kê giá đóng cửa (đơn vị: nghìn đồng) của hai mã cổ phiếu </w:t>
      </w:r>
      <w:r w:rsidRPr="00CE32F3">
        <w:rPr>
          <w:position w:val="-4"/>
        </w:rPr>
        <w:object w:dxaOrig="240" w:dyaOrig="260">
          <v:shape id="_x0000_i4568" type="#_x0000_t75" style="width:12.75pt;height:12.75pt" o:ole="">
            <v:imagedata r:id="rId5288" o:title=""/>
          </v:shape>
          <o:OLEObject Type="Embed" ProgID="Equation.DSMT4" ShapeID="_x0000_i4568" DrawAspect="Content" ObjectID="_1797032595" r:id="rId5598"/>
        </w:object>
      </w:r>
      <w:r w:rsidRPr="00CE32F3">
        <w:t xml:space="preserve"> và </w:t>
      </w:r>
      <w:r w:rsidRPr="00CE32F3">
        <w:rPr>
          <w:position w:val="-4"/>
        </w:rPr>
        <w:object w:dxaOrig="240" w:dyaOrig="260">
          <v:shape id="_x0000_i4569" type="#_x0000_t75" style="width:12.75pt;height:12.75pt" o:ole="">
            <v:imagedata r:id="rId5290" o:title=""/>
          </v:shape>
          <o:OLEObject Type="Embed" ProgID="Equation.DSMT4" ShapeID="_x0000_i4569" DrawAspect="Content" ObjectID="_1797032596" r:id="rId5599"/>
        </w:object>
      </w:r>
      <w:r w:rsidRPr="00CE32F3">
        <w:t xml:space="preserve"> trong 50 ngày giao dịch liên tiếp.</w:t>
      </w:r>
    </w:p>
    <w:p w:rsidR="00DE49B8" w:rsidRPr="00CE32F3"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477373418" o:spid="_x0000_i4570" type="#_x0000_t75" alt="Description: Description: A white rectangular box with black numbers  Description automatically generated" style="width:404.25pt;height:69pt;visibility:visible">
            <v:imagedata r:id="rId5292" o:title=" A white rectangular box with black numbers  Description automatically generated"/>
          </v:shape>
        </w:pict>
      </w:r>
    </w:p>
    <w:p w:rsidR="00DE49B8" w:rsidRPr="00CE32F3" w:rsidRDefault="00DE49B8" w:rsidP="00036672">
      <w:pPr>
        <w:spacing w:line="276" w:lineRule="auto"/>
        <w:ind w:left="992" w:firstLine="1"/>
        <w:jc w:val="both"/>
        <w:rPr>
          <w:rFonts w:ascii="Times New Roman" w:hAnsi="Times New Roman"/>
          <w:sz w:val="24"/>
          <w:szCs w:val="24"/>
        </w:rPr>
      </w:pPr>
      <w:bookmarkStart w:id="26" w:name="_Hlk175907673"/>
      <w:r w:rsidRPr="00CE32F3">
        <w:rPr>
          <w:rFonts w:ascii="Times New Roman" w:hAnsi="Times New Roman"/>
          <w:b/>
          <w:bCs/>
          <w:sz w:val="24"/>
          <w:szCs w:val="24"/>
        </w:rPr>
        <w:t xml:space="preserve">a) </w:t>
      </w:r>
      <w:r w:rsidRPr="00CE32F3">
        <w:rPr>
          <w:rFonts w:ascii="Times New Roman" w:hAnsi="Times New Roman"/>
          <w:sz w:val="24"/>
          <w:szCs w:val="24"/>
        </w:rPr>
        <w:t xml:space="preserve">Cỡ mẫu của cổ phiếu </w:t>
      </w:r>
      <w:r w:rsidRPr="00CE32F3">
        <w:rPr>
          <w:rFonts w:ascii="Times New Roman" w:hAnsi="Times New Roman"/>
          <w:position w:val="-4"/>
          <w:sz w:val="24"/>
          <w:szCs w:val="24"/>
        </w:rPr>
        <w:object w:dxaOrig="240" w:dyaOrig="260">
          <v:shape id="_x0000_i4571" type="#_x0000_t75" style="width:12pt;height:12.75pt" o:ole="">
            <v:imagedata r:id="rId5293" o:title=""/>
          </v:shape>
          <o:OLEObject Type="Embed" ProgID="Equation.DSMT4" ShapeID="_x0000_i4571" DrawAspect="Content" ObjectID="_1797032597" r:id="rId5600"/>
        </w:object>
      </w:r>
      <w:r w:rsidRPr="00CE32F3">
        <w:rPr>
          <w:rFonts w:ascii="Times New Roman" w:hAnsi="Times New Roman"/>
          <w:sz w:val="24"/>
          <w:szCs w:val="24"/>
        </w:rPr>
        <w:t xml:space="preserve"> là 50</w:t>
      </w:r>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b/>
          <w:bCs/>
          <w:sz w:val="24"/>
          <w:szCs w:val="24"/>
        </w:rPr>
        <w:t xml:space="preserve">b) </w:t>
      </w:r>
      <w:r w:rsidRPr="00CE32F3">
        <w:rPr>
          <w:rFonts w:ascii="Times New Roman" w:hAnsi="Times New Roman"/>
          <w:sz w:val="24"/>
          <w:szCs w:val="24"/>
        </w:rPr>
        <w:t xml:space="preserve">Xét mẫu số liệu của cổ phiếu </w:t>
      </w:r>
      <w:r w:rsidRPr="00CE32F3">
        <w:rPr>
          <w:rFonts w:ascii="Times New Roman" w:hAnsi="Times New Roman"/>
          <w:position w:val="-4"/>
          <w:sz w:val="24"/>
          <w:szCs w:val="24"/>
        </w:rPr>
        <w:object w:dxaOrig="240" w:dyaOrig="260">
          <v:shape id="_x0000_i4572" type="#_x0000_t75" style="width:12.75pt;height:12.75pt" o:ole="">
            <v:imagedata r:id="rId5295" o:title=""/>
          </v:shape>
          <o:OLEObject Type="Embed" ProgID="Equation.DSMT4" ShapeID="_x0000_i4572" DrawAspect="Content" ObjectID="_1797032598" r:id="rId5601"/>
        </w:object>
      </w:r>
      <w:r w:rsidRPr="00CE32F3">
        <w:rPr>
          <w:rFonts w:ascii="Times New Roman" w:hAnsi="Times New Roman"/>
          <w:sz w:val="24"/>
          <w:szCs w:val="24"/>
        </w:rPr>
        <w:t xml:space="preserve">ta có phương sai của mẫu số liệu ghép nhóm là </w:t>
      </w:r>
      <w:bookmarkStart w:id="27" w:name="_Hlk175908042"/>
      <w:r w:rsidRPr="00CE32F3">
        <w:rPr>
          <w:rFonts w:ascii="Times New Roman" w:hAnsi="Times New Roman"/>
          <w:position w:val="-10"/>
          <w:sz w:val="24"/>
          <w:szCs w:val="24"/>
        </w:rPr>
        <w:object w:dxaOrig="760" w:dyaOrig="320">
          <v:shape id="_x0000_i4573" type="#_x0000_t75" style="width:38.25pt;height:15pt" o:ole="">
            <v:imagedata r:id="rId5297" o:title=""/>
          </v:shape>
          <o:OLEObject Type="Embed" ProgID="Equation.DSMT4" ShapeID="_x0000_i4573" DrawAspect="Content" ObjectID="_1797032599" r:id="rId5602"/>
        </w:object>
      </w:r>
      <w:bookmarkEnd w:id="27"/>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b/>
          <w:bCs/>
          <w:sz w:val="24"/>
          <w:szCs w:val="24"/>
        </w:rPr>
        <w:t xml:space="preserve">c) </w:t>
      </w:r>
      <w:r w:rsidRPr="00CE32F3">
        <w:rPr>
          <w:rFonts w:ascii="Times New Roman" w:hAnsi="Times New Roman"/>
          <w:sz w:val="24"/>
          <w:szCs w:val="24"/>
        </w:rPr>
        <w:t xml:space="preserve">Xét mẫu số liệu của cổ phiếu </w:t>
      </w:r>
      <w:r w:rsidRPr="00CE32F3">
        <w:rPr>
          <w:rFonts w:ascii="Times New Roman" w:hAnsi="Times New Roman"/>
          <w:position w:val="-4"/>
          <w:sz w:val="24"/>
          <w:szCs w:val="24"/>
        </w:rPr>
        <w:object w:dxaOrig="240" w:dyaOrig="260">
          <v:shape id="_x0000_i4574" type="#_x0000_t75" style="width:12.75pt;height:12.75pt" o:ole="">
            <v:imagedata r:id="rId5299" o:title=""/>
          </v:shape>
          <o:OLEObject Type="Embed" ProgID="Equation.DSMT4" ShapeID="_x0000_i4574" DrawAspect="Content" ObjectID="_1797032600" r:id="rId5603"/>
        </w:object>
      </w:r>
      <w:r w:rsidRPr="00CE32F3">
        <w:rPr>
          <w:rFonts w:ascii="Times New Roman" w:hAnsi="Times New Roman"/>
          <w:sz w:val="24"/>
          <w:szCs w:val="24"/>
        </w:rPr>
        <w:t xml:space="preserve"> ta có số trung bình của mẫu số liệu ghép nhóm là </w:t>
      </w:r>
      <w:r w:rsidRPr="00CE32F3">
        <w:rPr>
          <w:rFonts w:ascii="Times New Roman" w:hAnsi="Times New Roman"/>
          <w:position w:val="-10"/>
          <w:sz w:val="24"/>
          <w:szCs w:val="24"/>
        </w:rPr>
        <w:object w:dxaOrig="859" w:dyaOrig="320">
          <v:shape id="_x0000_i4575" type="#_x0000_t75" style="width:43.5pt;height:15pt" o:ole="">
            <v:imagedata r:id="rId5301" o:title=""/>
          </v:shape>
          <o:OLEObject Type="Embed" ProgID="Equation.DSMT4" ShapeID="_x0000_i4575" DrawAspect="Content" ObjectID="_1797032601" r:id="rId5604"/>
        </w:object>
      </w:r>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b/>
          <w:bCs/>
          <w:sz w:val="24"/>
          <w:szCs w:val="24"/>
        </w:rPr>
        <w:t>d)</w:t>
      </w:r>
      <w:r w:rsidRPr="00CE32F3">
        <w:rPr>
          <w:rFonts w:ascii="Times New Roman" w:hAnsi="Times New Roman"/>
          <w:sz w:val="24"/>
          <w:szCs w:val="24"/>
        </w:rPr>
        <w:t xml:space="preserve"> Người ta có thể dùng phương sai và độ lệch chuẩn để so sánh mức độ rủi ro của các loại cổ phiếu có giá trị trung bình gần bằng nhau. Cổ phiếu nào có phương sai, độ lệch chuẩn cao hơn thì được coi là có độ rủi ro lớn hơn. Theo quan điểm trên, thì cổ phiếu </w:t>
      </w:r>
      <w:r w:rsidRPr="00CE32F3">
        <w:rPr>
          <w:rFonts w:ascii="Times New Roman" w:hAnsi="Times New Roman"/>
          <w:position w:val="-4"/>
          <w:sz w:val="24"/>
          <w:szCs w:val="24"/>
        </w:rPr>
        <w:object w:dxaOrig="240" w:dyaOrig="260">
          <v:shape id="_x0000_i4576" type="#_x0000_t75" style="width:12.75pt;height:12.75pt" o:ole="">
            <v:imagedata r:id="rId5303" o:title=""/>
          </v:shape>
          <o:OLEObject Type="Embed" ProgID="Equation.DSMT4" ShapeID="_x0000_i4576" DrawAspect="Content" ObjectID="_1797032602" r:id="rId5605"/>
        </w:object>
      </w:r>
      <w:r w:rsidRPr="00CE32F3">
        <w:rPr>
          <w:rFonts w:ascii="Times New Roman" w:hAnsi="Times New Roman"/>
          <w:sz w:val="24"/>
          <w:szCs w:val="24"/>
        </w:rPr>
        <w:t xml:space="preserve"> có độ rủi ro thấp hơn cổ phiếu </w:t>
      </w:r>
      <w:r w:rsidRPr="00CE32F3">
        <w:rPr>
          <w:rFonts w:ascii="Times New Roman" w:hAnsi="Times New Roman"/>
          <w:position w:val="-4"/>
          <w:sz w:val="24"/>
          <w:szCs w:val="24"/>
        </w:rPr>
        <w:object w:dxaOrig="240" w:dyaOrig="260">
          <v:shape id="_x0000_i4577" type="#_x0000_t75" style="width:12.75pt;height:12.75pt" o:ole="">
            <v:imagedata r:id="rId5305" o:title=""/>
          </v:shape>
          <o:OLEObject Type="Embed" ProgID="Equation.DSMT4" ShapeID="_x0000_i4577" DrawAspect="Content" ObjectID="_1797032603" r:id="rId5606"/>
        </w:object>
      </w:r>
      <w:r w:rsidRPr="00CE32F3">
        <w:rPr>
          <w:rFonts w:ascii="Times New Roman" w:hAnsi="Times New Roman"/>
          <w:sz w:val="24"/>
          <w:szCs w:val="24"/>
        </w:rPr>
        <w:t>.</w:t>
      </w:r>
    </w:p>
    <w:bookmarkEnd w:id="26"/>
    <w:p w:rsidR="00DE49B8" w:rsidRDefault="00DE49B8" w:rsidP="00036672">
      <w:pPr>
        <w:spacing w:line="276" w:lineRule="auto"/>
        <w:ind w:left="992" w:firstLine="1"/>
        <w:jc w:val="center"/>
        <w:rPr>
          <w:rFonts w:ascii="Times New Roman" w:hAnsi="Times New Roman"/>
          <w:b/>
          <w:bCs/>
          <w:color w:val="008000"/>
          <w:sz w:val="24"/>
          <w:szCs w:val="24"/>
        </w:rPr>
      </w:pPr>
      <w:r w:rsidRPr="00CE32F3">
        <w:rPr>
          <w:rFonts w:ascii="Times New Roman" w:hAnsi="Times New Roman"/>
          <w:b/>
          <w:bCs/>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sz w:val="24"/>
          <w:szCs w:val="24"/>
        </w:rPr>
        <w:t>Ta có bảng thống kê giá đóng cửa theo giá trị đại diện:</w:t>
      </w:r>
    </w:p>
    <w:p w:rsidR="00DE49B8" w:rsidRPr="00CE32F3" w:rsidRDefault="00A864E7" w:rsidP="00036672">
      <w:pPr>
        <w:spacing w:line="276" w:lineRule="auto"/>
        <w:ind w:left="992" w:firstLine="1"/>
        <w:jc w:val="both"/>
        <w:rPr>
          <w:rFonts w:ascii="Times New Roman" w:hAnsi="Times New Roman"/>
          <w:sz w:val="24"/>
          <w:szCs w:val="24"/>
        </w:rPr>
      </w:pPr>
      <w:r>
        <w:rPr>
          <w:rFonts w:ascii="Times New Roman" w:hAnsi="Times New Roman"/>
          <w:noProof/>
          <w:sz w:val="24"/>
          <w:szCs w:val="24"/>
        </w:rPr>
        <w:pict>
          <v:shape id="Picture 1058999935" o:spid="_x0000_i4578" type="#_x0000_t75" style="width:456pt;height:53.25pt;visibility:visible">
            <v:imagedata r:id="rId5607" o:title=""/>
          </v:shape>
        </w:pict>
      </w:r>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sz w:val="24"/>
          <w:szCs w:val="24"/>
        </w:rPr>
        <w:t xml:space="preserve">- Xét mẫu số liệu của cổ phiếu </w:t>
      </w:r>
      <w:r w:rsidRPr="00CE32F3">
        <w:rPr>
          <w:rFonts w:ascii="Times New Roman" w:hAnsi="Times New Roman"/>
          <w:position w:val="-4"/>
          <w:sz w:val="24"/>
          <w:szCs w:val="24"/>
        </w:rPr>
        <w:object w:dxaOrig="240" w:dyaOrig="260">
          <v:shape id="_x0000_i4579" type="#_x0000_t75" style="width:12.75pt;height:12.75pt" o:ole="">
            <v:imagedata r:id="rId5295" o:title=""/>
          </v:shape>
          <o:OLEObject Type="Embed" ProgID="Equation.DSMT4" ShapeID="_x0000_i4579" DrawAspect="Content" ObjectID="_1797032604" r:id="rId5608"/>
        </w:object>
      </w:r>
      <w:r w:rsidRPr="00CE32F3">
        <w:rPr>
          <w:rFonts w:ascii="Times New Roman" w:hAnsi="Times New Roman"/>
          <w:sz w:val="24"/>
          <w:szCs w:val="24"/>
        </w:rPr>
        <w:t>:</w:t>
      </w:r>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sz w:val="24"/>
          <w:szCs w:val="24"/>
        </w:rPr>
        <w:t xml:space="preserve">Cỡ mẫu của cổ phiếu </w:t>
      </w:r>
      <w:r w:rsidRPr="00CE32F3">
        <w:rPr>
          <w:rFonts w:ascii="Times New Roman" w:hAnsi="Times New Roman"/>
          <w:position w:val="-4"/>
          <w:sz w:val="24"/>
          <w:szCs w:val="24"/>
        </w:rPr>
        <w:object w:dxaOrig="240" w:dyaOrig="260">
          <v:shape id="_x0000_i4580" type="#_x0000_t75" style="width:12pt;height:12.75pt" o:ole="">
            <v:imagedata r:id="rId5609" o:title=""/>
          </v:shape>
          <o:OLEObject Type="Embed" ProgID="Equation.DSMT4" ShapeID="_x0000_i4580" DrawAspect="Content" ObjectID="_1797032605" r:id="rId5610"/>
        </w:object>
      </w:r>
      <w:r w:rsidRPr="00CE32F3">
        <w:rPr>
          <w:rFonts w:ascii="Times New Roman" w:hAnsi="Times New Roman"/>
          <w:sz w:val="24"/>
          <w:szCs w:val="24"/>
        </w:rPr>
        <w:t xml:space="preserve">: </w:t>
      </w:r>
      <w:r w:rsidRPr="00CE32F3">
        <w:rPr>
          <w:rFonts w:ascii="Times New Roman" w:hAnsi="Times New Roman"/>
          <w:position w:val="-12"/>
          <w:sz w:val="24"/>
          <w:szCs w:val="24"/>
        </w:rPr>
        <w:object w:dxaOrig="2720" w:dyaOrig="360">
          <v:shape id="_x0000_i4581" type="#_x0000_t75" style="width:153pt;height:19.5pt" o:ole="">
            <v:imagedata r:id="rId5611" o:title=""/>
          </v:shape>
          <o:OLEObject Type="Embed" ProgID="Equation.DSMT4" ShapeID="_x0000_i4581" DrawAspect="Content" ObjectID="_1797032606" r:id="rId5612"/>
        </w:object>
      </w:r>
      <w:r w:rsidRPr="00CE32F3">
        <w:rPr>
          <w:rFonts w:ascii="Times New Roman" w:hAnsi="Times New Roman"/>
          <w:sz w:val="24"/>
          <w:szCs w:val="24"/>
        </w:rPr>
        <w:t xml:space="preserve">. </w:t>
      </w:r>
      <w:r w:rsidRPr="00CE32F3">
        <w:rPr>
          <w:rFonts w:ascii="Times New Roman" w:hAnsi="Times New Roman"/>
          <w:b/>
          <w:bCs/>
          <w:sz w:val="24"/>
          <w:szCs w:val="24"/>
        </w:rPr>
        <w:t>a) Đúng</w:t>
      </w:r>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sz w:val="24"/>
          <w:szCs w:val="24"/>
        </w:rPr>
        <w:t>Số trung bình của mẫu số liệu ghép nhóm là</w:t>
      </w:r>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position w:val="-24"/>
          <w:sz w:val="24"/>
          <w:szCs w:val="24"/>
        </w:rPr>
        <w:object w:dxaOrig="5360" w:dyaOrig="620">
          <v:shape id="_x0000_i4582" type="#_x0000_t75" style="width:267.75pt;height:31.5pt" o:ole="">
            <v:imagedata r:id="rId5613" o:title=""/>
          </v:shape>
          <o:OLEObject Type="Embed" ProgID="Equation.DSMT4" ShapeID="_x0000_i4582" DrawAspect="Content" ObjectID="_1797032607" r:id="rId5614"/>
        </w:object>
      </w:r>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sz w:val="24"/>
          <w:szCs w:val="24"/>
        </w:rPr>
        <w:t>Phương sai của mẫu số liệu ghép nhóm là</w:t>
      </w:r>
    </w:p>
    <w:p w:rsidR="00DE49B8" w:rsidRPr="00CE32F3" w:rsidRDefault="00DE49B8" w:rsidP="00036672">
      <w:pPr>
        <w:spacing w:line="276" w:lineRule="auto"/>
        <w:ind w:left="992" w:firstLine="1"/>
        <w:jc w:val="both"/>
        <w:rPr>
          <w:rFonts w:ascii="Times New Roman" w:hAnsi="Times New Roman"/>
          <w:b/>
          <w:bCs/>
          <w:sz w:val="24"/>
          <w:szCs w:val="24"/>
        </w:rPr>
      </w:pPr>
      <w:r w:rsidRPr="00CE32F3">
        <w:rPr>
          <w:rFonts w:ascii="Times New Roman" w:hAnsi="Times New Roman"/>
          <w:position w:val="-24"/>
          <w:sz w:val="24"/>
          <w:szCs w:val="24"/>
        </w:rPr>
        <w:object w:dxaOrig="7400" w:dyaOrig="620">
          <v:shape id="_x0000_i4583" type="#_x0000_t75" style="width:369.75pt;height:31.5pt" o:ole="">
            <v:imagedata r:id="rId5615" o:title=""/>
          </v:shape>
          <o:OLEObject Type="Embed" ProgID="Equation.DSMT4" ShapeID="_x0000_i4583" DrawAspect="Content" ObjectID="_1797032608" r:id="rId5616"/>
        </w:object>
      </w:r>
      <w:r w:rsidRPr="00CE32F3">
        <w:rPr>
          <w:rFonts w:ascii="Times New Roman" w:hAnsi="Times New Roman"/>
          <w:sz w:val="24"/>
          <w:szCs w:val="24"/>
        </w:rPr>
        <w:t xml:space="preserve">. </w:t>
      </w:r>
      <w:r w:rsidRPr="00CE32F3">
        <w:rPr>
          <w:rFonts w:ascii="Times New Roman" w:hAnsi="Times New Roman"/>
          <w:b/>
          <w:bCs/>
          <w:sz w:val="24"/>
          <w:szCs w:val="24"/>
        </w:rPr>
        <w:t>b)</w:t>
      </w:r>
      <w:r w:rsidRPr="00CE32F3">
        <w:rPr>
          <w:rFonts w:ascii="Times New Roman" w:hAnsi="Times New Roman"/>
          <w:sz w:val="24"/>
          <w:szCs w:val="24"/>
        </w:rPr>
        <w:t xml:space="preserve"> </w:t>
      </w:r>
      <w:r w:rsidRPr="00CE32F3">
        <w:rPr>
          <w:rFonts w:ascii="Times New Roman" w:hAnsi="Times New Roman"/>
          <w:b/>
          <w:bCs/>
          <w:sz w:val="24"/>
          <w:szCs w:val="24"/>
        </w:rPr>
        <w:t>Đúng</w:t>
      </w:r>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sz w:val="24"/>
          <w:szCs w:val="24"/>
        </w:rPr>
        <w:t xml:space="preserve">Độ lệch chuẩn của mẫu số liệu ghép nhóm là </w:t>
      </w:r>
      <w:r w:rsidRPr="00CE32F3">
        <w:rPr>
          <w:rFonts w:ascii="Times New Roman" w:hAnsi="Times New Roman"/>
          <w:position w:val="-14"/>
          <w:sz w:val="24"/>
          <w:szCs w:val="24"/>
        </w:rPr>
        <w:object w:dxaOrig="2040" w:dyaOrig="460">
          <v:shape id="_x0000_i4584" type="#_x0000_t75" style="width:102pt;height:22.5pt" o:ole="">
            <v:imagedata r:id="rId5617" o:title=""/>
          </v:shape>
          <o:OLEObject Type="Embed" ProgID="Equation.DSMT4" ShapeID="_x0000_i4584" DrawAspect="Content" ObjectID="_1797032609" r:id="rId5618"/>
        </w:object>
      </w:r>
      <w:r w:rsidRPr="00CE32F3">
        <w:rPr>
          <w:rFonts w:ascii="Times New Roman" w:hAnsi="Times New Roman"/>
          <w:sz w:val="24"/>
          <w:szCs w:val="24"/>
        </w:rPr>
        <w:t>.</w:t>
      </w:r>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sz w:val="24"/>
          <w:szCs w:val="24"/>
        </w:rPr>
        <w:lastRenderedPageBreak/>
        <w:t xml:space="preserve">- Xét mẫu số liệu của cổ phiếu </w:t>
      </w:r>
      <w:r w:rsidRPr="00CE32F3">
        <w:rPr>
          <w:rFonts w:ascii="Times New Roman" w:hAnsi="Times New Roman"/>
          <w:position w:val="-4"/>
          <w:sz w:val="24"/>
          <w:szCs w:val="24"/>
        </w:rPr>
        <w:object w:dxaOrig="240" w:dyaOrig="260">
          <v:shape id="_x0000_i4585" type="#_x0000_t75" style="width:12.75pt;height:12.75pt" o:ole="">
            <v:imagedata r:id="rId5299" o:title=""/>
          </v:shape>
          <o:OLEObject Type="Embed" ProgID="Equation.DSMT4" ShapeID="_x0000_i4585" DrawAspect="Content" ObjectID="_1797032610" r:id="rId5619"/>
        </w:object>
      </w:r>
      <w:r w:rsidRPr="00CE32F3">
        <w:rPr>
          <w:rFonts w:ascii="Times New Roman" w:hAnsi="Times New Roman"/>
          <w:sz w:val="24"/>
          <w:szCs w:val="24"/>
        </w:rPr>
        <w:t>:</w:t>
      </w:r>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sz w:val="24"/>
          <w:szCs w:val="24"/>
        </w:rPr>
        <w:t>Số trung bình của mẫu số liệu ghép nhóm là</w:t>
      </w:r>
    </w:p>
    <w:p w:rsidR="00DE49B8" w:rsidRPr="00CE32F3" w:rsidRDefault="00DE49B8" w:rsidP="00036672">
      <w:pPr>
        <w:spacing w:line="276" w:lineRule="auto"/>
        <w:ind w:left="992" w:firstLine="1"/>
        <w:jc w:val="both"/>
        <w:rPr>
          <w:rFonts w:ascii="Times New Roman" w:hAnsi="Times New Roman"/>
          <w:b/>
          <w:bCs/>
          <w:sz w:val="24"/>
          <w:szCs w:val="24"/>
        </w:rPr>
      </w:pPr>
      <w:r w:rsidRPr="00CE32F3">
        <w:rPr>
          <w:rFonts w:ascii="Times New Roman" w:hAnsi="Times New Roman"/>
          <w:b/>
          <w:bCs/>
          <w:position w:val="-24"/>
          <w:sz w:val="24"/>
          <w:szCs w:val="24"/>
        </w:rPr>
        <w:object w:dxaOrig="5319" w:dyaOrig="620">
          <v:shape id="_x0000_i4586" type="#_x0000_t75" style="width:265.5pt;height:31.5pt" o:ole="">
            <v:imagedata r:id="rId5620" o:title=""/>
          </v:shape>
          <o:OLEObject Type="Embed" ProgID="Equation.DSMT4" ShapeID="_x0000_i4586" DrawAspect="Content" ObjectID="_1797032611" r:id="rId5621"/>
        </w:object>
      </w:r>
      <w:r w:rsidRPr="00CE32F3">
        <w:rPr>
          <w:rFonts w:ascii="Times New Roman" w:hAnsi="Times New Roman"/>
          <w:b/>
          <w:bCs/>
          <w:sz w:val="24"/>
          <w:szCs w:val="24"/>
        </w:rPr>
        <w:t xml:space="preserve"> c)</w:t>
      </w:r>
      <w:r w:rsidRPr="00CE32F3">
        <w:rPr>
          <w:rFonts w:ascii="Times New Roman" w:hAnsi="Times New Roman"/>
          <w:sz w:val="24"/>
          <w:szCs w:val="24"/>
        </w:rPr>
        <w:t xml:space="preserve"> </w:t>
      </w:r>
      <w:r w:rsidRPr="00CE32F3">
        <w:rPr>
          <w:rFonts w:ascii="Times New Roman" w:hAnsi="Times New Roman"/>
          <w:b/>
          <w:bCs/>
          <w:sz w:val="24"/>
          <w:szCs w:val="24"/>
        </w:rPr>
        <w:t>Sai</w:t>
      </w:r>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sz w:val="24"/>
          <w:szCs w:val="24"/>
        </w:rPr>
        <w:t>Phương sai của mẫu số liệu ghép nhóm là</w:t>
      </w:r>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position w:val="-24"/>
          <w:sz w:val="24"/>
          <w:szCs w:val="24"/>
        </w:rPr>
        <w:object w:dxaOrig="7500" w:dyaOrig="620">
          <v:shape id="_x0000_i4587" type="#_x0000_t75" style="width:375pt;height:31.5pt" o:ole="">
            <v:imagedata r:id="rId5622" o:title=""/>
          </v:shape>
          <o:OLEObject Type="Embed" ProgID="Equation.DSMT4" ShapeID="_x0000_i4587" DrawAspect="Content" ObjectID="_1797032612" r:id="rId5623"/>
        </w:object>
      </w:r>
    </w:p>
    <w:p w:rsidR="00DE49B8" w:rsidRPr="00CE32F3" w:rsidRDefault="00DE49B8" w:rsidP="00036672">
      <w:pPr>
        <w:spacing w:line="276" w:lineRule="auto"/>
        <w:ind w:left="992" w:firstLine="1"/>
        <w:jc w:val="both"/>
        <w:rPr>
          <w:rFonts w:ascii="Times New Roman" w:hAnsi="Times New Roman"/>
          <w:sz w:val="24"/>
          <w:szCs w:val="24"/>
        </w:rPr>
      </w:pPr>
      <w:r w:rsidRPr="00CE32F3">
        <w:rPr>
          <w:rFonts w:ascii="Times New Roman" w:hAnsi="Times New Roman"/>
          <w:sz w:val="24"/>
          <w:szCs w:val="24"/>
        </w:rPr>
        <w:t xml:space="preserve">Độ lệch chuẩn của mẫu số liệu ghép nhóm là </w:t>
      </w:r>
      <w:r w:rsidRPr="00CE32F3">
        <w:rPr>
          <w:rFonts w:ascii="Times New Roman" w:hAnsi="Times New Roman"/>
          <w:position w:val="-14"/>
          <w:sz w:val="24"/>
          <w:szCs w:val="24"/>
        </w:rPr>
        <w:object w:dxaOrig="2180" w:dyaOrig="460">
          <v:shape id="_x0000_i4588" type="#_x0000_t75" style="width:108.75pt;height:22.5pt" o:ole="">
            <v:imagedata r:id="rId5624" o:title=""/>
          </v:shape>
          <o:OLEObject Type="Embed" ProgID="Equation.DSMT4" ShapeID="_x0000_i4588" DrawAspect="Content" ObjectID="_1797032613" r:id="rId5625"/>
        </w:object>
      </w:r>
      <w:r w:rsidRPr="00CE32F3">
        <w:rPr>
          <w:rFonts w:ascii="Times New Roman" w:hAnsi="Times New Roman"/>
          <w:sz w:val="24"/>
          <w:szCs w:val="24"/>
        </w:rPr>
        <w:t>.</w:t>
      </w:r>
    </w:p>
    <w:p w:rsidR="00DE49B8" w:rsidRPr="00CE32F3" w:rsidRDefault="00DE49B8" w:rsidP="00036672">
      <w:pPr>
        <w:spacing w:line="276" w:lineRule="auto"/>
        <w:ind w:left="992" w:firstLine="1"/>
        <w:jc w:val="both"/>
        <w:rPr>
          <w:rFonts w:ascii="Times New Roman" w:hAnsi="Times New Roman"/>
          <w:b/>
          <w:bCs/>
          <w:sz w:val="24"/>
          <w:szCs w:val="24"/>
        </w:rPr>
      </w:pPr>
      <w:r w:rsidRPr="00CE32F3">
        <w:rPr>
          <w:rFonts w:ascii="Times New Roman" w:hAnsi="Times New Roman"/>
          <w:sz w:val="24"/>
          <w:szCs w:val="24"/>
        </w:rPr>
        <w:t xml:space="preserve">Vậy nếu đánh giá độ rủi ro theo phương sai và độ lệch chuẩn thì cổ phiếu </w:t>
      </w:r>
      <w:r w:rsidRPr="00CE32F3">
        <w:rPr>
          <w:rFonts w:ascii="Times New Roman" w:hAnsi="Times New Roman"/>
          <w:position w:val="-4"/>
          <w:sz w:val="24"/>
          <w:szCs w:val="24"/>
        </w:rPr>
        <w:object w:dxaOrig="240" w:dyaOrig="260">
          <v:shape id="_x0000_i4589" type="#_x0000_t75" style="width:12.75pt;height:12.75pt" o:ole="">
            <v:imagedata r:id="rId5303" o:title=""/>
          </v:shape>
          <o:OLEObject Type="Embed" ProgID="Equation.DSMT4" ShapeID="_x0000_i4589" DrawAspect="Content" ObjectID="_1797032614" r:id="rId5626"/>
        </w:object>
      </w:r>
      <w:r w:rsidRPr="00CE32F3">
        <w:rPr>
          <w:rFonts w:ascii="Times New Roman" w:hAnsi="Times New Roman"/>
          <w:sz w:val="24"/>
          <w:szCs w:val="24"/>
        </w:rPr>
        <w:t xml:space="preserve"> có độ rủi ro thấp hơn cổ phiếu </w:t>
      </w:r>
      <w:r w:rsidRPr="00CE32F3">
        <w:rPr>
          <w:rFonts w:ascii="Times New Roman" w:hAnsi="Times New Roman"/>
          <w:position w:val="-4"/>
          <w:sz w:val="24"/>
          <w:szCs w:val="24"/>
        </w:rPr>
        <w:object w:dxaOrig="240" w:dyaOrig="260">
          <v:shape id="_x0000_i4590" type="#_x0000_t75" style="width:12.75pt;height:12.75pt" o:ole="">
            <v:imagedata r:id="rId5305" o:title=""/>
          </v:shape>
          <o:OLEObject Type="Embed" ProgID="Equation.DSMT4" ShapeID="_x0000_i4590" DrawAspect="Content" ObjectID="_1797032615" r:id="rId5627"/>
        </w:object>
      </w:r>
      <w:r w:rsidRPr="00CE32F3">
        <w:rPr>
          <w:rFonts w:ascii="Times New Roman" w:hAnsi="Times New Roman"/>
          <w:sz w:val="24"/>
          <w:szCs w:val="24"/>
        </w:rPr>
        <w:t xml:space="preserve">. </w:t>
      </w:r>
      <w:r w:rsidRPr="00CE32F3">
        <w:rPr>
          <w:rFonts w:ascii="Times New Roman" w:hAnsi="Times New Roman"/>
          <w:b/>
          <w:bCs/>
          <w:sz w:val="24"/>
          <w:szCs w:val="24"/>
        </w:rPr>
        <w:t>d) Đúng</w:t>
      </w:r>
    </w:p>
    <w:p w:rsidR="00DE49B8" w:rsidRPr="00CE32F3" w:rsidRDefault="00DE49B8" w:rsidP="00036672">
      <w:pPr>
        <w:pStyle w:val="ListParagraph"/>
        <w:numPr>
          <w:ilvl w:val="0"/>
          <w:numId w:val="42"/>
        </w:numPr>
        <w:tabs>
          <w:tab w:val="left" w:pos="992"/>
        </w:tabs>
        <w:spacing w:line="276" w:lineRule="auto"/>
        <w:rPr>
          <w:lang w:val="nl-NL"/>
        </w:rPr>
      </w:pPr>
      <w:r w:rsidRPr="00CE32F3">
        <w:rPr>
          <w:lang w:val="nl-NL"/>
        </w:rPr>
        <w:t xml:space="preserve">Cho tứ diện </w:t>
      </w:r>
      <w:r w:rsidRPr="00CE32F3">
        <w:rPr>
          <w:position w:val="-6"/>
        </w:rPr>
        <w:object w:dxaOrig="700" w:dyaOrig="279">
          <v:shape id="_x0000_i4591" type="#_x0000_t75" style="width:35.25pt;height:13.5pt" o:ole="">
            <v:imagedata r:id="rId5307" o:title=""/>
          </v:shape>
          <o:OLEObject Type="Embed" ProgID="Equation.DSMT4" ShapeID="_x0000_i4591" DrawAspect="Content" ObjectID="_1797032616" r:id="rId5628"/>
        </w:object>
      </w:r>
      <w:r w:rsidRPr="00CE32F3">
        <w:rPr>
          <w:lang w:val="nl-NL"/>
        </w:rPr>
        <w:t xml:space="preserve"> có ba cạnh </w:t>
      </w:r>
      <w:r w:rsidRPr="00CE32F3">
        <w:rPr>
          <w:position w:val="-10"/>
        </w:rPr>
        <w:object w:dxaOrig="1219" w:dyaOrig="320">
          <v:shape id="_x0000_i4592" type="#_x0000_t75" style="width:60.75pt;height:16.5pt" o:ole="">
            <v:imagedata r:id="rId5309" o:title=""/>
          </v:shape>
          <o:OLEObject Type="Embed" ProgID="Equation.DSMT4" ShapeID="_x0000_i4592" DrawAspect="Content" ObjectID="_1797032617" r:id="rId5629"/>
        </w:object>
      </w:r>
      <w:r w:rsidRPr="00CE32F3">
        <w:rPr>
          <w:lang w:val="nl-NL"/>
        </w:rPr>
        <w:t xml:space="preserve"> đôi một vuông góc với nhau và</w:t>
      </w:r>
      <w:r w:rsidRPr="00CE32F3">
        <w:rPr>
          <w:position w:val="-10"/>
        </w:rPr>
        <w:object w:dxaOrig="1520" w:dyaOrig="320">
          <v:shape id="_x0000_i4593" type="#_x0000_t75" style="width:76.5pt;height:16.5pt" o:ole="">
            <v:imagedata r:id="rId5311" o:title=""/>
          </v:shape>
          <o:OLEObject Type="Embed" ProgID="Equation.DSMT4" ShapeID="_x0000_i4593" DrawAspect="Content" ObjectID="_1797032618" r:id="rId5630"/>
        </w:object>
      </w:r>
      <w:r w:rsidRPr="00CE32F3">
        <w:rPr>
          <w:position w:val="-6"/>
        </w:rPr>
        <w:object w:dxaOrig="760" w:dyaOrig="279">
          <v:shape id="_x0000_i4594" type="#_x0000_t75" style="width:37.5pt;height:13.5pt" o:ole="">
            <v:imagedata r:id="rId5313" o:title=""/>
          </v:shape>
          <o:OLEObject Type="Embed" ProgID="Equation.DSMT4" ShapeID="_x0000_i4594" DrawAspect="Content" ObjectID="_1797032619" r:id="rId5631"/>
        </w:object>
      </w:r>
      <w:r w:rsidRPr="00CE32F3">
        <w:t xml:space="preserve">. </w:t>
      </w:r>
      <w:r w:rsidRPr="00CE32F3">
        <w:rPr>
          <w:lang w:val="nl-NL"/>
        </w:rPr>
        <w:t xml:space="preserve">Điểm </w:t>
      </w:r>
      <w:r w:rsidRPr="00CE32F3">
        <w:rPr>
          <w:position w:val="-6"/>
        </w:rPr>
        <w:object w:dxaOrig="260" w:dyaOrig="279">
          <v:shape id="_x0000_i4595" type="#_x0000_t75" style="width:12.75pt;height:13.5pt" o:ole="">
            <v:imagedata r:id="rId5315" o:title=""/>
          </v:shape>
          <o:OLEObject Type="Embed" ProgID="Equation.DSMT4" ShapeID="_x0000_i4595" DrawAspect="Content" ObjectID="_1797032620" r:id="rId5632"/>
        </w:object>
      </w:r>
      <w:r w:rsidRPr="00CE32F3">
        <w:rPr>
          <w:lang w:val="nl-NL"/>
        </w:rPr>
        <w:t xml:space="preserve"> là trọng tâm của tam giác </w:t>
      </w:r>
      <w:r w:rsidRPr="00CE32F3">
        <w:rPr>
          <w:position w:val="-6"/>
        </w:rPr>
        <w:object w:dxaOrig="560" w:dyaOrig="279">
          <v:shape id="_x0000_i4596" type="#_x0000_t75" style="width:28.5pt;height:13.5pt" o:ole="">
            <v:imagedata r:id="rId5317" o:title=""/>
          </v:shape>
          <o:OLEObject Type="Embed" ProgID="Equation.DSMT4" ShapeID="_x0000_i4596" DrawAspect="Content" ObjectID="_1797032621" r:id="rId5633"/>
        </w:object>
      </w:r>
      <w:r w:rsidRPr="00CE32F3">
        <w:rPr>
          <w:lang w:val="nl-NL"/>
        </w:rPr>
        <w:t>.</w:t>
      </w:r>
    </w:p>
    <w:p w:rsidR="00DE49B8" w:rsidRPr="00CE32F3" w:rsidRDefault="00DE49B8" w:rsidP="00036672">
      <w:pPr>
        <w:spacing w:line="276" w:lineRule="auto"/>
        <w:ind w:left="992" w:firstLine="1"/>
        <w:rPr>
          <w:rFonts w:ascii="Times New Roman" w:hAnsi="Times New Roman"/>
          <w:sz w:val="24"/>
          <w:szCs w:val="24"/>
          <w:lang w:val="nl-NL"/>
        </w:rPr>
      </w:pPr>
      <w:r w:rsidRPr="00CE32F3">
        <w:rPr>
          <w:rFonts w:ascii="Times New Roman" w:hAnsi="Times New Roman"/>
          <w:b/>
          <w:sz w:val="24"/>
          <w:szCs w:val="24"/>
        </w:rPr>
        <w:t xml:space="preserve">a) </w:t>
      </w:r>
      <w:r w:rsidRPr="00CE32F3">
        <w:rPr>
          <w:rFonts w:ascii="Times New Roman" w:hAnsi="Times New Roman"/>
          <w:position w:val="-6"/>
          <w:sz w:val="24"/>
          <w:szCs w:val="24"/>
        </w:rPr>
        <w:object w:dxaOrig="2160" w:dyaOrig="340">
          <v:shape id="_x0000_i4597" type="#_x0000_t75" style="width:108pt;height:17.25pt" o:ole="">
            <v:imagedata r:id="rId5319" o:title=""/>
          </v:shape>
          <o:OLEObject Type="Embed" ProgID="Equation.DSMT4" ShapeID="_x0000_i4597" DrawAspect="Content" ObjectID="_1797032622" r:id="rId5634"/>
        </w:object>
      </w:r>
      <w:r w:rsidRPr="00CE32F3">
        <w:rPr>
          <w:rFonts w:ascii="Times New Roman" w:hAnsi="Times New Roman"/>
          <w:sz w:val="24"/>
          <w:szCs w:val="24"/>
        </w:rPr>
        <w:t>.</w:t>
      </w:r>
    </w:p>
    <w:p w:rsidR="00DE49B8" w:rsidRPr="00CE32F3" w:rsidRDefault="00DE49B8" w:rsidP="00036672">
      <w:pPr>
        <w:spacing w:line="276" w:lineRule="auto"/>
        <w:ind w:left="992" w:firstLine="1"/>
        <w:rPr>
          <w:rFonts w:ascii="Times New Roman" w:hAnsi="Times New Roman"/>
          <w:sz w:val="24"/>
          <w:szCs w:val="24"/>
          <w:lang w:val="nl-NL"/>
        </w:rPr>
      </w:pPr>
      <w:r w:rsidRPr="00CE32F3">
        <w:rPr>
          <w:rFonts w:ascii="Times New Roman" w:hAnsi="Times New Roman"/>
          <w:b/>
          <w:sz w:val="24"/>
          <w:szCs w:val="24"/>
        </w:rPr>
        <w:t xml:space="preserve">b) </w:t>
      </w:r>
      <w:r w:rsidRPr="00CE32F3">
        <w:rPr>
          <w:rFonts w:ascii="Times New Roman" w:hAnsi="Times New Roman"/>
          <w:sz w:val="24"/>
          <w:szCs w:val="24"/>
          <w:lang w:val="nl-NL"/>
        </w:rPr>
        <w:t xml:space="preserve">Tích vô hướng của hai vectơ </w:t>
      </w:r>
      <w:r w:rsidRPr="00CE32F3">
        <w:rPr>
          <w:rFonts w:ascii="Times New Roman" w:hAnsi="Times New Roman"/>
          <w:position w:val="-4"/>
          <w:sz w:val="24"/>
          <w:szCs w:val="24"/>
        </w:rPr>
        <w:object w:dxaOrig="400" w:dyaOrig="320">
          <v:shape id="_x0000_i4598" type="#_x0000_t75" style="width:19.5pt;height:16.5pt" o:ole="">
            <v:imagedata r:id="rId5321" o:title=""/>
          </v:shape>
          <o:OLEObject Type="Embed" ProgID="Equation.DSMT4" ShapeID="_x0000_i4598" DrawAspect="Content" ObjectID="_1797032623" r:id="rId5635"/>
        </w:object>
      </w:r>
      <w:r w:rsidRPr="00CE32F3">
        <w:rPr>
          <w:rFonts w:ascii="Times New Roman" w:hAnsi="Times New Roman"/>
          <w:sz w:val="24"/>
          <w:szCs w:val="24"/>
          <w:lang w:val="nl-NL"/>
        </w:rPr>
        <w:t xml:space="preserve"> và </w:t>
      </w:r>
      <w:r w:rsidRPr="00CE32F3">
        <w:rPr>
          <w:rFonts w:ascii="Times New Roman" w:hAnsi="Times New Roman"/>
          <w:position w:val="-6"/>
          <w:sz w:val="24"/>
          <w:szCs w:val="24"/>
        </w:rPr>
        <w:object w:dxaOrig="420" w:dyaOrig="340">
          <v:shape id="_x0000_i4599" type="#_x0000_t75" style="width:21pt;height:17.25pt" o:ole="">
            <v:imagedata r:id="rId5323" o:title=""/>
          </v:shape>
          <o:OLEObject Type="Embed" ProgID="Equation.DSMT4" ShapeID="_x0000_i4599" DrawAspect="Content" ObjectID="_1797032624" r:id="rId5636"/>
        </w:object>
      </w:r>
      <w:r w:rsidRPr="00CE32F3">
        <w:rPr>
          <w:rFonts w:ascii="Times New Roman" w:hAnsi="Times New Roman"/>
          <w:sz w:val="24"/>
          <w:szCs w:val="24"/>
          <w:lang w:val="nl-NL"/>
        </w:rPr>
        <w:t xml:space="preserve"> bằng 3.</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b/>
          <w:sz w:val="24"/>
          <w:szCs w:val="24"/>
        </w:rPr>
        <w:t xml:space="preserve">c) </w:t>
      </w:r>
      <w:r w:rsidRPr="00CE32F3">
        <w:rPr>
          <w:rFonts w:ascii="Times New Roman" w:hAnsi="Times New Roman"/>
          <w:sz w:val="24"/>
          <w:szCs w:val="24"/>
          <w:lang w:val="nl-NL"/>
        </w:rPr>
        <w:t xml:space="preserve">Độ dài vectơ </w:t>
      </w:r>
      <w:r w:rsidRPr="00CE32F3">
        <w:rPr>
          <w:rFonts w:ascii="Times New Roman" w:hAnsi="Times New Roman"/>
          <w:position w:val="-6"/>
          <w:sz w:val="24"/>
          <w:szCs w:val="24"/>
        </w:rPr>
        <w:object w:dxaOrig="420" w:dyaOrig="340">
          <v:shape id="_x0000_i4600" type="#_x0000_t75" style="width:21pt;height:17.25pt" o:ole="">
            <v:imagedata r:id="rId5325" o:title=""/>
          </v:shape>
          <o:OLEObject Type="Embed" ProgID="Equation.DSMT4" ShapeID="_x0000_i4600" DrawAspect="Content" ObjectID="_1797032625" r:id="rId5637"/>
        </w:object>
      </w:r>
      <w:r w:rsidRPr="00CE32F3">
        <w:rPr>
          <w:rFonts w:ascii="Times New Roman" w:hAnsi="Times New Roman"/>
          <w:sz w:val="24"/>
          <w:szCs w:val="24"/>
          <w:lang w:val="nl-NL"/>
        </w:rPr>
        <w:t xml:space="preserve"> bằng </w:t>
      </w:r>
      <w:r w:rsidRPr="00CE32F3">
        <w:rPr>
          <w:rFonts w:ascii="Times New Roman" w:hAnsi="Times New Roman"/>
          <w:position w:val="-24"/>
          <w:sz w:val="24"/>
          <w:szCs w:val="24"/>
        </w:rPr>
        <w:object w:dxaOrig="520" w:dyaOrig="680">
          <v:shape id="_x0000_i4601" type="#_x0000_t75" style="width:25.5pt;height:34.5pt" o:ole="">
            <v:imagedata r:id="rId5327" o:title=""/>
          </v:shape>
          <o:OLEObject Type="Embed" ProgID="Equation.DSMT4" ShapeID="_x0000_i4601" DrawAspect="Content" ObjectID="_1797032626" r:id="rId5638"/>
        </w:object>
      </w:r>
      <w:r w:rsidRPr="00CE32F3">
        <w:rPr>
          <w:rFonts w:ascii="Times New Roman" w:hAnsi="Times New Roman"/>
          <w:sz w:val="24"/>
          <w:szCs w:val="24"/>
          <w:lang w:val="nl-NL"/>
        </w:rPr>
        <w:t>.</w:t>
      </w:r>
    </w:p>
    <w:p w:rsidR="00DE49B8" w:rsidRPr="00CE32F3" w:rsidRDefault="00DE49B8" w:rsidP="00036672">
      <w:pPr>
        <w:spacing w:line="276" w:lineRule="auto"/>
        <w:ind w:left="992" w:firstLine="1"/>
        <w:rPr>
          <w:rFonts w:ascii="Times New Roman" w:hAnsi="Times New Roman"/>
          <w:bCs/>
          <w:color w:val="C00000"/>
          <w:sz w:val="24"/>
          <w:szCs w:val="24"/>
        </w:rPr>
      </w:pPr>
      <w:r w:rsidRPr="00CE32F3">
        <w:rPr>
          <w:rFonts w:ascii="Times New Roman" w:hAnsi="Times New Roman"/>
          <w:b/>
          <w:sz w:val="24"/>
          <w:szCs w:val="24"/>
        </w:rPr>
        <w:t xml:space="preserve">d) </w:t>
      </w:r>
      <w:r w:rsidRPr="00CE32F3">
        <w:rPr>
          <w:rFonts w:ascii="Times New Roman" w:hAnsi="Times New Roman"/>
          <w:sz w:val="24"/>
          <w:szCs w:val="24"/>
          <w:lang w:val="nl-NL"/>
        </w:rPr>
        <w:t xml:space="preserve">Khi điểm </w:t>
      </w:r>
      <w:r w:rsidRPr="00CE32F3">
        <w:rPr>
          <w:rFonts w:ascii="Times New Roman" w:hAnsi="Times New Roman"/>
          <w:position w:val="-4"/>
          <w:sz w:val="24"/>
          <w:szCs w:val="24"/>
        </w:rPr>
        <w:object w:dxaOrig="320" w:dyaOrig="260">
          <v:shape id="_x0000_i4602" type="#_x0000_t75" style="width:16.5pt;height:12.75pt" o:ole="">
            <v:imagedata r:id="rId5329" o:title=""/>
          </v:shape>
          <o:OLEObject Type="Embed" ProgID="Equation.DSMT4" ShapeID="_x0000_i4602" DrawAspect="Content" ObjectID="_1797032627" r:id="rId5639"/>
        </w:object>
      </w:r>
      <w:r w:rsidRPr="00CE32F3">
        <w:rPr>
          <w:rFonts w:ascii="Times New Roman" w:hAnsi="Times New Roman"/>
          <w:sz w:val="24"/>
          <w:szCs w:val="24"/>
          <w:lang w:val="nl-NL"/>
        </w:rPr>
        <w:t xml:space="preserve"> thay đổi, biểu thức </w:t>
      </w:r>
      <w:r w:rsidRPr="00CE32F3">
        <w:rPr>
          <w:rFonts w:ascii="Times New Roman" w:hAnsi="Times New Roman"/>
          <w:position w:val="-10"/>
          <w:sz w:val="24"/>
          <w:szCs w:val="24"/>
        </w:rPr>
        <w:object w:dxaOrig="3080" w:dyaOrig="360">
          <v:shape id="_x0000_i4603" type="#_x0000_t75" style="width:154.5pt;height:18pt" o:ole="">
            <v:imagedata r:id="rId5331" o:title=""/>
          </v:shape>
          <o:OLEObject Type="Embed" ProgID="Equation.DSMT4" ShapeID="_x0000_i4603" DrawAspect="Content" ObjectID="_1797032628" r:id="rId5640"/>
        </w:object>
      </w:r>
      <w:r w:rsidRPr="00CE32F3">
        <w:rPr>
          <w:rFonts w:ascii="Times New Roman" w:hAnsi="Times New Roman"/>
          <w:sz w:val="24"/>
          <w:szCs w:val="24"/>
          <w:lang w:val="nl-NL"/>
        </w:rPr>
        <w:t xml:space="preserve"> đạt giá trị nhỏ nhất khi điểm </w:t>
      </w:r>
      <w:r w:rsidRPr="00CE32F3">
        <w:rPr>
          <w:rFonts w:ascii="Times New Roman" w:hAnsi="Times New Roman"/>
          <w:position w:val="-4"/>
          <w:sz w:val="24"/>
          <w:szCs w:val="24"/>
        </w:rPr>
        <w:object w:dxaOrig="320" w:dyaOrig="260">
          <v:shape id="_x0000_i4604" type="#_x0000_t75" style="width:16.5pt;height:12.75pt" o:ole="">
            <v:imagedata r:id="rId5333" o:title=""/>
          </v:shape>
          <o:OLEObject Type="Embed" ProgID="Equation.DSMT4" ShapeID="_x0000_i4604" DrawAspect="Content" ObjectID="_1797032629" r:id="rId5641"/>
        </w:object>
      </w:r>
      <w:r w:rsidRPr="00CE32F3">
        <w:rPr>
          <w:rFonts w:ascii="Times New Roman" w:hAnsi="Times New Roman"/>
          <w:sz w:val="24"/>
          <w:szCs w:val="24"/>
          <w:lang w:val="nl-NL"/>
        </w:rPr>
        <w:t xml:space="preserve"> là trung điểm của đoạn thẳng </w:t>
      </w:r>
      <w:r w:rsidRPr="00CE32F3">
        <w:rPr>
          <w:rFonts w:ascii="Times New Roman" w:hAnsi="Times New Roman"/>
          <w:position w:val="-6"/>
          <w:sz w:val="24"/>
          <w:szCs w:val="24"/>
        </w:rPr>
        <w:object w:dxaOrig="420" w:dyaOrig="279">
          <v:shape id="_x0000_i4605" type="#_x0000_t75" style="width:21pt;height:13.5pt" o:ole="">
            <v:imagedata r:id="rId5335" o:title=""/>
          </v:shape>
          <o:OLEObject Type="Embed" ProgID="Equation.DSMT4" ShapeID="_x0000_i4605" DrawAspect="Content" ObjectID="_1797032630" r:id="rId5642"/>
        </w:object>
      </w:r>
      <w:r w:rsidRPr="00CE32F3">
        <w:rPr>
          <w:rFonts w:ascii="Times New Roman" w:hAnsi="Times New Roman"/>
          <w:sz w:val="24"/>
          <w:szCs w:val="24"/>
          <w:lang w:val="nl-NL"/>
        </w:rPr>
        <w:t>.</w:t>
      </w:r>
    </w:p>
    <w:p w:rsidR="00DE49B8" w:rsidRDefault="00DE49B8" w:rsidP="00036672">
      <w:pPr>
        <w:spacing w:line="276" w:lineRule="auto"/>
        <w:ind w:left="992" w:firstLine="1"/>
        <w:jc w:val="center"/>
        <w:rPr>
          <w:rFonts w:ascii="Times New Roman" w:hAnsi="Times New Roman"/>
          <w:b/>
          <w:color w:val="008000"/>
          <w:sz w:val="24"/>
          <w:szCs w:val="24"/>
        </w:rPr>
      </w:pPr>
      <w:r w:rsidRPr="00CE32F3">
        <w:rPr>
          <w:rFonts w:ascii="Times New Roman" w:hAnsi="Times New Roman"/>
          <w:b/>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CE32F3" w:rsidRDefault="00DE49B8" w:rsidP="00036672">
      <w:pPr>
        <w:spacing w:line="276" w:lineRule="auto"/>
        <w:ind w:left="992" w:firstLine="1"/>
        <w:jc w:val="center"/>
        <w:rPr>
          <w:rFonts w:ascii="Times New Roman" w:hAnsi="Times New Roman"/>
          <w:b/>
          <w:color w:val="0000FF"/>
          <w:sz w:val="24"/>
          <w:szCs w:val="24"/>
        </w:rPr>
      </w:pPr>
    </w:p>
    <w:p w:rsidR="00DE49B8" w:rsidRPr="00CE32F3" w:rsidRDefault="00A864E7" w:rsidP="00036672">
      <w:pPr>
        <w:spacing w:after="120" w:line="276" w:lineRule="auto"/>
        <w:ind w:left="992" w:firstLine="1"/>
        <w:jc w:val="center"/>
        <w:rPr>
          <w:rFonts w:ascii="Times New Roman" w:hAnsi="Times New Roman"/>
          <w:sz w:val="24"/>
          <w:szCs w:val="24"/>
          <w:lang w:val="nl-NL"/>
        </w:rPr>
      </w:pPr>
      <w:r>
        <w:rPr>
          <w:rFonts w:ascii="Times New Roman" w:hAnsi="Times New Roman"/>
          <w:noProof/>
          <w:sz w:val="24"/>
          <w:szCs w:val="24"/>
        </w:rPr>
        <w:lastRenderedPageBreak/>
        <w:pict>
          <v:shape id="Picture 778244617" o:spid="_x0000_i4606" type="#_x0000_t75" alt="Description: Description: A triangle with lines and dots  Description automatically generated" style="width:369.75pt;height:324pt;visibility:visible">
            <v:imagedata r:id="rId5643" o:title=" A triangle with lines and dots  Description automatically generated"/>
          </v:shape>
        </w:pict>
      </w:r>
    </w:p>
    <w:p w:rsidR="00DE49B8" w:rsidRPr="00CE32F3" w:rsidRDefault="00DE49B8" w:rsidP="00036672">
      <w:pPr>
        <w:spacing w:after="120" w:line="276" w:lineRule="auto"/>
        <w:ind w:left="992" w:firstLine="1"/>
        <w:rPr>
          <w:rFonts w:ascii="Times New Roman" w:eastAsia="Aptos" w:hAnsi="Times New Roman"/>
          <w:sz w:val="24"/>
          <w:szCs w:val="24"/>
        </w:rPr>
      </w:pPr>
      <w:r w:rsidRPr="00CE32F3">
        <w:rPr>
          <w:rFonts w:ascii="Times New Roman" w:hAnsi="Times New Roman"/>
          <w:b/>
          <w:bCs/>
          <w:sz w:val="24"/>
          <w:szCs w:val="24"/>
          <w:lang w:val="nl-NL"/>
        </w:rPr>
        <w:t>a)</w:t>
      </w:r>
      <w:r w:rsidRPr="00CE32F3">
        <w:rPr>
          <w:rFonts w:ascii="Times New Roman" w:hAnsi="Times New Roman"/>
          <w:sz w:val="24"/>
          <w:szCs w:val="24"/>
          <w:lang w:val="nl-NL"/>
        </w:rPr>
        <w:t xml:space="preserve"> Điểm </w:t>
      </w:r>
      <w:r w:rsidRPr="00CE32F3">
        <w:rPr>
          <w:rFonts w:ascii="Times New Roman" w:hAnsi="Times New Roman"/>
          <w:position w:val="-6"/>
          <w:sz w:val="24"/>
          <w:szCs w:val="24"/>
        </w:rPr>
        <w:object w:dxaOrig="260" w:dyaOrig="279">
          <v:shape id="_x0000_i4607" type="#_x0000_t75" style="width:12.75pt;height:13.5pt" o:ole="">
            <v:imagedata r:id="rId5644" o:title=""/>
          </v:shape>
          <o:OLEObject Type="Embed" ProgID="Equation.DSMT4" ShapeID="_x0000_i4607" DrawAspect="Content" ObjectID="_1797032631" r:id="rId5645"/>
        </w:object>
      </w:r>
      <w:r w:rsidRPr="00CE32F3">
        <w:rPr>
          <w:rFonts w:ascii="Times New Roman" w:hAnsi="Times New Roman"/>
          <w:sz w:val="24"/>
          <w:szCs w:val="24"/>
          <w:lang w:val="nl-NL"/>
        </w:rPr>
        <w:t xml:space="preserve"> là trọng tâm của tam giác </w:t>
      </w:r>
      <w:r w:rsidRPr="00CE32F3">
        <w:rPr>
          <w:rFonts w:ascii="Times New Roman" w:hAnsi="Times New Roman"/>
          <w:position w:val="-6"/>
          <w:sz w:val="24"/>
          <w:szCs w:val="24"/>
        </w:rPr>
        <w:object w:dxaOrig="560" w:dyaOrig="279">
          <v:shape id="_x0000_i4608" type="#_x0000_t75" style="width:28.5pt;height:13.5pt" o:ole="">
            <v:imagedata r:id="rId5646" o:title=""/>
          </v:shape>
          <o:OLEObject Type="Embed" ProgID="Equation.DSMT4" ShapeID="_x0000_i4608" DrawAspect="Content" ObjectID="_1797032632" r:id="rId5647"/>
        </w:object>
      </w:r>
      <w:r w:rsidRPr="00CE32F3">
        <w:rPr>
          <w:rFonts w:ascii="Times New Roman" w:hAnsi="Times New Roman"/>
          <w:sz w:val="24"/>
          <w:szCs w:val="24"/>
          <w:lang w:val="nl-NL"/>
        </w:rPr>
        <w:t xml:space="preserve">nên </w:t>
      </w:r>
      <w:r w:rsidRPr="00CE32F3">
        <w:rPr>
          <w:rFonts w:ascii="Times New Roman" w:hAnsi="Times New Roman"/>
          <w:position w:val="-6"/>
          <w:sz w:val="24"/>
          <w:szCs w:val="24"/>
        </w:rPr>
        <w:object w:dxaOrig="2160" w:dyaOrig="340">
          <v:shape id="_x0000_i4609" type="#_x0000_t75" style="width:108pt;height:17.25pt" o:ole="">
            <v:imagedata r:id="rId5648" o:title=""/>
          </v:shape>
          <o:OLEObject Type="Embed" ProgID="Equation.DSMT4" ShapeID="_x0000_i4609" DrawAspect="Content" ObjectID="_1797032633" r:id="rId5649"/>
        </w:object>
      </w:r>
      <w:r w:rsidRPr="00CE32F3">
        <w:rPr>
          <w:rFonts w:ascii="Times New Roman" w:hAnsi="Times New Roman"/>
          <w:sz w:val="24"/>
          <w:szCs w:val="24"/>
          <w:lang w:val="nl-NL"/>
        </w:rPr>
        <w:t xml:space="preserve">. </w:t>
      </w:r>
      <w:r w:rsidRPr="002C7213">
        <w:rPr>
          <w:rFonts w:ascii="Times New Roman" w:eastAsia="Aptos" w:hAnsi="Times New Roman"/>
          <w:kern w:val="2"/>
          <w:sz w:val="24"/>
          <w:szCs w:val="24"/>
        </w:rPr>
        <w:t>S</w:t>
      </w:r>
      <w:r w:rsidRPr="00CE32F3">
        <w:rPr>
          <w:rFonts w:ascii="Times New Roman" w:hAnsi="Times New Roman"/>
          <w:sz w:val="24"/>
          <w:szCs w:val="24"/>
          <w:lang w:val="fr-FR"/>
        </w:rPr>
        <w:t xml:space="preserve">uy ra mệnh đề </w:t>
      </w:r>
      <w:r w:rsidRPr="00CE32F3">
        <w:rPr>
          <w:rFonts w:ascii="Times New Roman" w:hAnsi="Times New Roman"/>
          <w:b/>
          <w:sz w:val="24"/>
          <w:szCs w:val="24"/>
          <w:lang w:val="fr-FR"/>
        </w:rPr>
        <w:t>đúng.</w:t>
      </w:r>
    </w:p>
    <w:p w:rsidR="00DE49B8" w:rsidRPr="00CE32F3" w:rsidRDefault="00DE49B8" w:rsidP="00036672">
      <w:pPr>
        <w:spacing w:after="120" w:line="276" w:lineRule="auto"/>
        <w:ind w:left="992" w:firstLine="1"/>
        <w:rPr>
          <w:rFonts w:ascii="Times New Roman" w:eastAsia="Aptos" w:hAnsi="Times New Roman"/>
          <w:sz w:val="24"/>
          <w:szCs w:val="24"/>
        </w:rPr>
      </w:pPr>
      <w:r w:rsidRPr="00CE32F3">
        <w:rPr>
          <w:rFonts w:ascii="Times New Roman" w:hAnsi="Times New Roman"/>
          <w:b/>
          <w:bCs/>
          <w:sz w:val="24"/>
          <w:szCs w:val="24"/>
          <w:lang w:val="nl-NL"/>
        </w:rPr>
        <w:t>b)</w:t>
      </w:r>
      <w:r w:rsidRPr="00CE32F3">
        <w:rPr>
          <w:rFonts w:ascii="Times New Roman" w:hAnsi="Times New Roman"/>
          <w:sz w:val="24"/>
          <w:szCs w:val="24"/>
          <w:lang w:val="nl-NL"/>
        </w:rPr>
        <w:t xml:space="preserve"> Ta có </w:t>
      </w:r>
      <w:r w:rsidRPr="00CE32F3">
        <w:rPr>
          <w:rFonts w:ascii="Times New Roman" w:hAnsi="Times New Roman"/>
          <w:position w:val="-24"/>
          <w:sz w:val="24"/>
          <w:szCs w:val="24"/>
        </w:rPr>
        <w:object w:dxaOrig="5800" w:dyaOrig="620">
          <v:shape id="_x0000_i4610" type="#_x0000_t75" style="width:289.5pt;height:30.75pt" o:ole="">
            <v:imagedata r:id="rId5650" o:title=""/>
          </v:shape>
          <o:OLEObject Type="Embed" ProgID="Equation.DSMT4" ShapeID="_x0000_i4610" DrawAspect="Content" ObjectID="_1797032634" r:id="rId5651"/>
        </w:object>
      </w:r>
      <w:r w:rsidRPr="00CE32F3">
        <w:rPr>
          <w:rFonts w:ascii="Times New Roman" w:hAnsi="Times New Roman"/>
          <w:sz w:val="24"/>
          <w:szCs w:val="24"/>
          <w:lang w:val="nl-NL"/>
        </w:rPr>
        <w:t xml:space="preserve">. </w:t>
      </w:r>
      <w:r w:rsidRPr="002C7213">
        <w:rPr>
          <w:rFonts w:ascii="Times New Roman" w:eastAsia="Aptos" w:hAnsi="Times New Roman"/>
          <w:kern w:val="2"/>
          <w:sz w:val="24"/>
          <w:szCs w:val="24"/>
        </w:rPr>
        <w:t>S</w:t>
      </w:r>
      <w:r w:rsidRPr="00CE32F3">
        <w:rPr>
          <w:rFonts w:ascii="Times New Roman" w:hAnsi="Times New Roman"/>
          <w:sz w:val="24"/>
          <w:szCs w:val="24"/>
          <w:lang w:val="fr-FR"/>
        </w:rPr>
        <w:t xml:space="preserve">uy ra mệnh đề </w:t>
      </w:r>
      <w:r w:rsidRPr="00CE32F3">
        <w:rPr>
          <w:rFonts w:ascii="Times New Roman" w:hAnsi="Times New Roman"/>
          <w:b/>
          <w:sz w:val="24"/>
          <w:szCs w:val="24"/>
          <w:lang w:val="fr-FR"/>
        </w:rPr>
        <w:t>sai.</w:t>
      </w:r>
    </w:p>
    <w:p w:rsidR="00DE49B8" w:rsidRPr="00CE32F3" w:rsidRDefault="00DE49B8" w:rsidP="00036672">
      <w:pPr>
        <w:spacing w:after="120" w:line="276" w:lineRule="auto"/>
        <w:ind w:left="992" w:firstLine="1"/>
        <w:rPr>
          <w:rFonts w:ascii="Times New Roman" w:eastAsia="Aptos" w:hAnsi="Times New Roman"/>
          <w:sz w:val="24"/>
          <w:szCs w:val="24"/>
        </w:rPr>
      </w:pPr>
      <w:r w:rsidRPr="00CE32F3">
        <w:rPr>
          <w:rFonts w:ascii="Times New Roman" w:hAnsi="Times New Roman"/>
          <w:b/>
          <w:bCs/>
          <w:sz w:val="24"/>
          <w:szCs w:val="24"/>
          <w:lang w:val="nl-NL"/>
        </w:rPr>
        <w:t>c)</w:t>
      </w:r>
      <w:r w:rsidRPr="00CE32F3">
        <w:rPr>
          <w:rFonts w:ascii="Times New Roman" w:hAnsi="Times New Roman"/>
          <w:sz w:val="24"/>
          <w:szCs w:val="24"/>
          <w:lang w:val="nl-NL"/>
        </w:rPr>
        <w:t xml:space="preserve"> Ta có </w:t>
      </w:r>
      <w:r w:rsidRPr="00CE32F3">
        <w:rPr>
          <w:rFonts w:ascii="Times New Roman" w:hAnsi="Times New Roman"/>
          <w:position w:val="-24"/>
          <w:sz w:val="24"/>
          <w:szCs w:val="24"/>
        </w:rPr>
        <w:object w:dxaOrig="7360" w:dyaOrig="680">
          <v:shape id="_x0000_i4611" type="#_x0000_t75" style="width:368.25pt;height:34.5pt" o:ole="">
            <v:imagedata r:id="rId5652" o:title=""/>
          </v:shape>
          <o:OLEObject Type="Embed" ProgID="Equation.DSMT4" ShapeID="_x0000_i4611" DrawAspect="Content" ObjectID="_1797032635" r:id="rId5653"/>
        </w:object>
      </w:r>
      <w:r w:rsidRPr="00CE32F3">
        <w:rPr>
          <w:rFonts w:ascii="Times New Roman" w:hAnsi="Times New Roman"/>
          <w:sz w:val="24"/>
          <w:szCs w:val="24"/>
          <w:lang w:val="nl-NL"/>
        </w:rPr>
        <w:t xml:space="preserve">. </w:t>
      </w:r>
      <w:r w:rsidRPr="002C7213">
        <w:rPr>
          <w:rFonts w:ascii="Times New Roman" w:eastAsia="Aptos" w:hAnsi="Times New Roman"/>
          <w:kern w:val="2"/>
          <w:sz w:val="24"/>
          <w:szCs w:val="24"/>
        </w:rPr>
        <w:t>S</w:t>
      </w:r>
      <w:r w:rsidRPr="00CE32F3">
        <w:rPr>
          <w:rFonts w:ascii="Times New Roman" w:hAnsi="Times New Roman"/>
          <w:sz w:val="24"/>
          <w:szCs w:val="24"/>
          <w:lang w:val="fr-FR"/>
        </w:rPr>
        <w:t xml:space="preserve">uy ra mệnh đề </w:t>
      </w:r>
      <w:r w:rsidRPr="00CE32F3">
        <w:rPr>
          <w:rFonts w:ascii="Times New Roman" w:hAnsi="Times New Roman"/>
          <w:b/>
          <w:sz w:val="24"/>
          <w:szCs w:val="24"/>
          <w:lang w:val="fr-FR"/>
        </w:rPr>
        <w:t>đúng.</w:t>
      </w:r>
    </w:p>
    <w:p w:rsidR="00DE49B8" w:rsidRPr="00CE32F3" w:rsidRDefault="00DE49B8" w:rsidP="00036672">
      <w:pPr>
        <w:spacing w:after="120" w:line="276" w:lineRule="auto"/>
        <w:ind w:left="992" w:firstLine="1"/>
        <w:rPr>
          <w:rFonts w:ascii="Times New Roman" w:hAnsi="Times New Roman"/>
          <w:sz w:val="24"/>
          <w:szCs w:val="24"/>
          <w:lang w:val="nl-NL"/>
        </w:rPr>
      </w:pPr>
      <w:r w:rsidRPr="00CE32F3">
        <w:rPr>
          <w:rFonts w:ascii="Times New Roman" w:hAnsi="Times New Roman"/>
          <w:b/>
          <w:bCs/>
          <w:sz w:val="24"/>
          <w:szCs w:val="24"/>
          <w:lang w:val="nl-NL"/>
        </w:rPr>
        <w:t>d)</w:t>
      </w:r>
      <w:r w:rsidRPr="00CE32F3">
        <w:rPr>
          <w:rFonts w:ascii="Times New Roman" w:hAnsi="Times New Roman"/>
          <w:sz w:val="24"/>
          <w:szCs w:val="24"/>
          <w:lang w:val="nl-NL"/>
        </w:rPr>
        <w:t xml:space="preserve"> Gọi điểm </w:t>
      </w:r>
      <w:r w:rsidRPr="00CE32F3">
        <w:rPr>
          <w:rFonts w:ascii="Times New Roman" w:hAnsi="Times New Roman"/>
          <w:position w:val="-4"/>
          <w:sz w:val="24"/>
          <w:szCs w:val="24"/>
        </w:rPr>
        <w:object w:dxaOrig="200" w:dyaOrig="260">
          <v:shape id="_x0000_i4612" type="#_x0000_t75" style="width:10.5pt;height:12.75pt" o:ole="">
            <v:imagedata r:id="rId5654" o:title=""/>
          </v:shape>
          <o:OLEObject Type="Embed" ProgID="Equation.DSMT4" ShapeID="_x0000_i4612" DrawAspect="Content" ObjectID="_1797032636" r:id="rId5655"/>
        </w:object>
      </w:r>
      <w:r w:rsidRPr="00CE32F3">
        <w:rPr>
          <w:rFonts w:ascii="Times New Roman" w:hAnsi="Times New Roman"/>
          <w:sz w:val="24"/>
          <w:szCs w:val="24"/>
          <w:lang w:val="nl-NL"/>
        </w:rPr>
        <w:t xml:space="preserve"> là điểm thoả mãn </w:t>
      </w:r>
      <w:r w:rsidRPr="00CE32F3">
        <w:rPr>
          <w:rFonts w:ascii="Times New Roman" w:hAnsi="Times New Roman"/>
          <w:position w:val="-6"/>
          <w:sz w:val="24"/>
          <w:szCs w:val="24"/>
        </w:rPr>
        <w:object w:dxaOrig="2180" w:dyaOrig="340">
          <v:shape id="_x0000_i4613" type="#_x0000_t75" style="width:108.75pt;height:17.25pt" o:ole="">
            <v:imagedata r:id="rId5656" o:title=""/>
          </v:shape>
          <o:OLEObject Type="Embed" ProgID="Equation.DSMT4" ShapeID="_x0000_i4613" DrawAspect="Content" ObjectID="_1797032637" r:id="rId5657"/>
        </w:object>
      </w:r>
      <w:r w:rsidRPr="00CE32F3">
        <w:rPr>
          <w:rFonts w:ascii="Times New Roman" w:hAnsi="Times New Roman"/>
          <w:sz w:val="24"/>
          <w:szCs w:val="24"/>
          <w:lang w:val="nl-NL"/>
        </w:rPr>
        <w:t xml:space="preserve">. Ta có </w:t>
      </w:r>
      <w:r w:rsidRPr="00CE32F3">
        <w:rPr>
          <w:rFonts w:ascii="Times New Roman" w:hAnsi="Times New Roman"/>
          <w:position w:val="-6"/>
          <w:sz w:val="24"/>
          <w:szCs w:val="24"/>
        </w:rPr>
        <w:object w:dxaOrig="1400" w:dyaOrig="340">
          <v:shape id="_x0000_i4614" type="#_x0000_t75" style="width:70.5pt;height:17.25pt" o:ole="">
            <v:imagedata r:id="rId5658" o:title=""/>
          </v:shape>
          <o:OLEObject Type="Embed" ProgID="Equation.DSMT4" ShapeID="_x0000_i4614" DrawAspect="Content" ObjectID="_1797032638" r:id="rId5659"/>
        </w:object>
      </w:r>
      <w:r w:rsidRPr="00CE32F3">
        <w:rPr>
          <w:rFonts w:ascii="Times New Roman" w:hAnsi="Times New Roman"/>
          <w:sz w:val="24"/>
          <w:szCs w:val="24"/>
          <w:lang w:val="nl-NL"/>
        </w:rPr>
        <w:t xml:space="preserve">, suy ra </w:t>
      </w:r>
      <w:r w:rsidRPr="00CE32F3">
        <w:rPr>
          <w:rFonts w:ascii="Times New Roman" w:hAnsi="Times New Roman"/>
          <w:position w:val="-4"/>
          <w:sz w:val="24"/>
          <w:szCs w:val="24"/>
        </w:rPr>
        <w:object w:dxaOrig="200" w:dyaOrig="260">
          <v:shape id="_x0000_i4615" type="#_x0000_t75" style="width:10.5pt;height:12.75pt" o:ole="">
            <v:imagedata r:id="rId5660" o:title=""/>
          </v:shape>
          <o:OLEObject Type="Embed" ProgID="Equation.DSMT4" ShapeID="_x0000_i4615" DrawAspect="Content" ObjectID="_1797032639" r:id="rId5661"/>
        </w:object>
      </w:r>
      <w:r w:rsidRPr="00CE32F3">
        <w:rPr>
          <w:rFonts w:ascii="Times New Roman" w:hAnsi="Times New Roman"/>
          <w:sz w:val="24"/>
          <w:szCs w:val="24"/>
          <w:lang w:val="nl-NL"/>
        </w:rPr>
        <w:t xml:space="preserve"> là trung điểm của đoạn thẳng </w:t>
      </w:r>
      <w:r w:rsidRPr="00CE32F3">
        <w:rPr>
          <w:rFonts w:ascii="Times New Roman" w:hAnsi="Times New Roman"/>
          <w:position w:val="-6"/>
          <w:sz w:val="24"/>
          <w:szCs w:val="24"/>
        </w:rPr>
        <w:object w:dxaOrig="420" w:dyaOrig="279">
          <v:shape id="_x0000_i4616" type="#_x0000_t75" style="width:21pt;height:13.5pt" o:ole="">
            <v:imagedata r:id="rId5662" o:title=""/>
          </v:shape>
          <o:OLEObject Type="Embed" ProgID="Equation.DSMT4" ShapeID="_x0000_i4616" DrawAspect="Content" ObjectID="_1797032640" r:id="rId5663"/>
        </w:object>
      </w:r>
      <w:r w:rsidRPr="00CE32F3">
        <w:rPr>
          <w:rFonts w:ascii="Times New Roman" w:hAnsi="Times New Roman"/>
          <w:sz w:val="24"/>
          <w:szCs w:val="24"/>
          <w:lang w:val="nl-NL"/>
        </w:rPr>
        <w:t>.</w:t>
      </w:r>
    </w:p>
    <w:p w:rsidR="00DE49B8" w:rsidRPr="00CE32F3" w:rsidRDefault="00DE49B8" w:rsidP="00036672">
      <w:pPr>
        <w:spacing w:after="120" w:line="276" w:lineRule="auto"/>
        <w:ind w:left="992" w:firstLine="1"/>
        <w:contextualSpacing/>
        <w:rPr>
          <w:rFonts w:ascii="Times New Roman" w:hAnsi="Times New Roman"/>
          <w:sz w:val="24"/>
          <w:szCs w:val="24"/>
        </w:rPr>
      </w:pPr>
      <w:r w:rsidRPr="00CE32F3">
        <w:rPr>
          <w:rFonts w:ascii="Times New Roman" w:hAnsi="Times New Roman"/>
          <w:sz w:val="24"/>
          <w:szCs w:val="24"/>
          <w:lang w:val="nl-NL"/>
        </w:rPr>
        <w:t xml:space="preserve">Ta có: </w:t>
      </w:r>
      <w:r w:rsidRPr="00CE32F3">
        <w:rPr>
          <w:rFonts w:ascii="Times New Roman" w:hAnsi="Times New Roman"/>
          <w:position w:val="-18"/>
          <w:sz w:val="24"/>
          <w:szCs w:val="24"/>
        </w:rPr>
        <w:object w:dxaOrig="8340" w:dyaOrig="520">
          <v:shape id="_x0000_i4617" type="#_x0000_t75" style="width:417.75pt;height:25.5pt" o:ole="">
            <v:imagedata r:id="rId5664" o:title=""/>
          </v:shape>
          <o:OLEObject Type="Embed" ProgID="Equation.DSMT4" ShapeID="_x0000_i4617" DrawAspect="Content" ObjectID="_1797032641" r:id="rId5665"/>
        </w:object>
      </w:r>
    </w:p>
    <w:p w:rsidR="00DE49B8" w:rsidRPr="00CE32F3" w:rsidRDefault="00DE49B8" w:rsidP="00036672">
      <w:pPr>
        <w:spacing w:after="120" w:line="276" w:lineRule="auto"/>
        <w:ind w:left="992" w:firstLine="1"/>
        <w:contextualSpacing/>
        <w:rPr>
          <w:rFonts w:ascii="Times New Roman" w:hAnsi="Times New Roman"/>
          <w:sz w:val="24"/>
          <w:szCs w:val="24"/>
        </w:rPr>
      </w:pPr>
      <w:r w:rsidRPr="00CE32F3">
        <w:rPr>
          <w:rFonts w:ascii="Times New Roman" w:hAnsi="Times New Roman"/>
          <w:position w:val="-18"/>
          <w:sz w:val="24"/>
          <w:szCs w:val="24"/>
        </w:rPr>
        <w:object w:dxaOrig="5760" w:dyaOrig="480">
          <v:shape id="_x0000_i4618" type="#_x0000_t75" style="width:4in;height:24pt" o:ole="">
            <v:imagedata r:id="rId5666" o:title=""/>
          </v:shape>
          <o:OLEObject Type="Embed" ProgID="Equation.DSMT4" ShapeID="_x0000_i4618" DrawAspect="Content" ObjectID="_1797032642" r:id="rId5667"/>
        </w:object>
      </w:r>
    </w:p>
    <w:p w:rsidR="00DE49B8" w:rsidRPr="00CE32F3" w:rsidRDefault="00DE49B8" w:rsidP="00036672">
      <w:pPr>
        <w:spacing w:after="120" w:line="276" w:lineRule="auto"/>
        <w:ind w:left="992" w:firstLine="1"/>
        <w:contextualSpacing/>
        <w:rPr>
          <w:rFonts w:ascii="Times New Roman" w:hAnsi="Times New Roman"/>
          <w:sz w:val="24"/>
          <w:szCs w:val="24"/>
        </w:rPr>
      </w:pPr>
      <w:r w:rsidRPr="00CE32F3">
        <w:rPr>
          <w:rFonts w:ascii="Times New Roman" w:hAnsi="Times New Roman"/>
          <w:position w:val="-6"/>
          <w:sz w:val="24"/>
          <w:szCs w:val="24"/>
        </w:rPr>
        <w:object w:dxaOrig="3140" w:dyaOrig="320">
          <v:shape id="_x0000_i4619" type="#_x0000_t75" style="width:157.5pt;height:16.5pt" o:ole="">
            <v:imagedata r:id="rId5668" o:title=""/>
          </v:shape>
          <o:OLEObject Type="Embed" ProgID="Equation.DSMT4" ShapeID="_x0000_i4619" DrawAspect="Content" ObjectID="_1797032643" r:id="rId5669"/>
        </w:object>
      </w:r>
      <w:r w:rsidRPr="00CE32F3">
        <w:rPr>
          <w:rFonts w:ascii="Times New Roman" w:hAnsi="Times New Roman"/>
          <w:sz w:val="24"/>
          <w:szCs w:val="24"/>
        </w:rPr>
        <w:t>.</w:t>
      </w:r>
    </w:p>
    <w:p w:rsidR="00DE49B8" w:rsidRPr="00CE32F3" w:rsidRDefault="00DE49B8" w:rsidP="00036672">
      <w:pPr>
        <w:spacing w:after="120" w:line="276" w:lineRule="auto"/>
        <w:ind w:left="992" w:firstLine="1"/>
        <w:contextualSpacing/>
        <w:rPr>
          <w:rFonts w:ascii="Times New Roman" w:hAnsi="Times New Roman"/>
          <w:sz w:val="24"/>
          <w:szCs w:val="24"/>
        </w:rPr>
      </w:pPr>
      <w:r w:rsidRPr="00CE32F3">
        <w:rPr>
          <w:rFonts w:ascii="Times New Roman" w:hAnsi="Times New Roman"/>
          <w:sz w:val="24"/>
          <w:szCs w:val="24"/>
        </w:rPr>
        <w:t xml:space="preserve">Do </w:t>
      </w:r>
      <w:r w:rsidRPr="00CE32F3">
        <w:rPr>
          <w:rFonts w:ascii="Times New Roman" w:hAnsi="Times New Roman"/>
          <w:position w:val="-6"/>
          <w:sz w:val="24"/>
          <w:szCs w:val="24"/>
        </w:rPr>
        <w:object w:dxaOrig="2200" w:dyaOrig="320">
          <v:shape id="_x0000_i4620" type="#_x0000_t75" style="width:110.25pt;height:16.5pt" o:ole="">
            <v:imagedata r:id="rId5670" o:title=""/>
          </v:shape>
          <o:OLEObject Type="Embed" ProgID="Equation.DSMT4" ShapeID="_x0000_i4620" DrawAspect="Content" ObjectID="_1797032644" r:id="rId5671"/>
        </w:object>
      </w:r>
      <w:r w:rsidRPr="00CE32F3">
        <w:rPr>
          <w:rFonts w:ascii="Times New Roman" w:hAnsi="Times New Roman"/>
          <w:sz w:val="24"/>
          <w:szCs w:val="24"/>
        </w:rPr>
        <w:t xml:space="preserve"> không đổi nên </w:t>
      </w:r>
      <w:r w:rsidRPr="00CE32F3">
        <w:rPr>
          <w:rFonts w:ascii="Times New Roman" w:hAnsi="Times New Roman"/>
          <w:position w:val="-10"/>
          <w:sz w:val="24"/>
          <w:szCs w:val="24"/>
        </w:rPr>
        <w:object w:dxaOrig="240" w:dyaOrig="320">
          <v:shape id="_x0000_i4621" type="#_x0000_t75" style="width:12pt;height:16.5pt" o:ole="">
            <v:imagedata r:id="rId5672" o:title=""/>
          </v:shape>
          <o:OLEObject Type="Embed" ProgID="Equation.DSMT4" ShapeID="_x0000_i4621" DrawAspect="Content" ObjectID="_1797032645" r:id="rId5673"/>
        </w:object>
      </w:r>
      <w:r w:rsidRPr="00CE32F3">
        <w:rPr>
          <w:rFonts w:ascii="Times New Roman" w:hAnsi="Times New Roman"/>
          <w:sz w:val="24"/>
          <w:szCs w:val="24"/>
        </w:rPr>
        <w:t xml:space="preserve"> nhỏ nhất khi </w:t>
      </w:r>
      <w:r w:rsidRPr="00CE32F3">
        <w:rPr>
          <w:rFonts w:ascii="Times New Roman" w:hAnsi="Times New Roman"/>
          <w:position w:val="-4"/>
          <w:sz w:val="24"/>
          <w:szCs w:val="24"/>
        </w:rPr>
        <w:object w:dxaOrig="320" w:dyaOrig="260">
          <v:shape id="_x0000_i4622" type="#_x0000_t75" style="width:16.5pt;height:12.75pt" o:ole="">
            <v:imagedata r:id="rId5674" o:title=""/>
          </v:shape>
          <o:OLEObject Type="Embed" ProgID="Equation.DSMT4" ShapeID="_x0000_i4622" DrawAspect="Content" ObjectID="_1797032646" r:id="rId5675"/>
        </w:object>
      </w:r>
      <w:r w:rsidRPr="00CE32F3">
        <w:rPr>
          <w:rFonts w:ascii="Times New Roman" w:hAnsi="Times New Roman"/>
          <w:sz w:val="24"/>
          <w:szCs w:val="24"/>
        </w:rPr>
        <w:t xml:space="preserve"> trùng </w:t>
      </w:r>
      <w:r w:rsidRPr="00CE32F3">
        <w:rPr>
          <w:rFonts w:ascii="Times New Roman" w:hAnsi="Times New Roman"/>
          <w:position w:val="-4"/>
          <w:sz w:val="24"/>
          <w:szCs w:val="24"/>
        </w:rPr>
        <w:object w:dxaOrig="200" w:dyaOrig="260">
          <v:shape id="_x0000_i4623" type="#_x0000_t75" style="width:10.5pt;height:12.75pt" o:ole="">
            <v:imagedata r:id="rId5676" o:title=""/>
          </v:shape>
          <o:OLEObject Type="Embed" ProgID="Equation.DSMT4" ShapeID="_x0000_i4623" DrawAspect="Content" ObjectID="_1797032647" r:id="rId5677"/>
        </w:object>
      </w:r>
      <w:r w:rsidRPr="00CE32F3">
        <w:rPr>
          <w:rFonts w:ascii="Times New Roman" w:hAnsi="Times New Roman"/>
          <w:sz w:val="24"/>
          <w:szCs w:val="24"/>
        </w:rPr>
        <w:t>.</w:t>
      </w:r>
    </w:p>
    <w:p w:rsidR="00DE49B8" w:rsidRPr="00CE32F3" w:rsidRDefault="00DE49B8" w:rsidP="00036672">
      <w:pPr>
        <w:spacing w:after="120" w:line="276" w:lineRule="auto"/>
        <w:ind w:left="992" w:firstLine="1"/>
        <w:rPr>
          <w:rFonts w:ascii="Times New Roman" w:eastAsia="Aptos" w:hAnsi="Times New Roman"/>
          <w:sz w:val="24"/>
          <w:szCs w:val="24"/>
        </w:rPr>
      </w:pPr>
      <w:r w:rsidRPr="002C7213">
        <w:rPr>
          <w:rFonts w:ascii="Times New Roman" w:eastAsia="Aptos" w:hAnsi="Times New Roman"/>
          <w:kern w:val="2"/>
          <w:sz w:val="24"/>
          <w:szCs w:val="24"/>
        </w:rPr>
        <w:t>S</w:t>
      </w:r>
      <w:r w:rsidRPr="00CE32F3">
        <w:rPr>
          <w:rFonts w:ascii="Times New Roman" w:hAnsi="Times New Roman"/>
          <w:sz w:val="24"/>
          <w:szCs w:val="24"/>
          <w:lang w:val="fr-FR"/>
        </w:rPr>
        <w:t xml:space="preserve">uy ra mệnh đề </w:t>
      </w:r>
      <w:r w:rsidRPr="00CE32F3">
        <w:rPr>
          <w:rFonts w:ascii="Times New Roman" w:hAnsi="Times New Roman"/>
          <w:b/>
          <w:sz w:val="24"/>
          <w:szCs w:val="24"/>
          <w:lang w:val="fr-FR"/>
        </w:rPr>
        <w:t>đúng.</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CE32F3" w:rsidRDefault="00DE49B8" w:rsidP="00036672">
      <w:pPr>
        <w:pStyle w:val="ListParagraph"/>
        <w:numPr>
          <w:ilvl w:val="0"/>
          <w:numId w:val="43"/>
        </w:numPr>
        <w:shd w:val="clear" w:color="auto" w:fill="FFFFFF"/>
        <w:tabs>
          <w:tab w:val="left" w:pos="992"/>
        </w:tabs>
        <w:spacing w:line="276" w:lineRule="auto"/>
        <w:rPr>
          <w:lang w:val="vi-VN"/>
        </w:rPr>
      </w:pPr>
      <w:r w:rsidRPr="00CE32F3">
        <w:rPr>
          <w:lang w:val="vi-VN"/>
        </w:rPr>
        <w:t xml:space="preserve">Trong không gian với hệ tọa độ </w:t>
      </w:r>
      <w:r w:rsidRPr="00CE32F3">
        <w:rPr>
          <w:position w:val="-10"/>
          <w:lang w:val="vi-VN"/>
        </w:rPr>
        <w:object w:dxaOrig="560" w:dyaOrig="320">
          <v:shape id="_x0000_i4624" type="#_x0000_t75" style="width:29.25pt;height:14.25pt" o:ole="">
            <v:imagedata r:id="rId5337" o:title=""/>
          </v:shape>
          <o:OLEObject Type="Embed" ProgID="Equation.DSMT4" ShapeID="_x0000_i4624" DrawAspect="Content" ObjectID="_1797032648" r:id="rId5678"/>
        </w:object>
      </w:r>
      <w:r w:rsidRPr="00CE32F3">
        <w:rPr>
          <w:lang w:val="vi-VN"/>
        </w:rPr>
        <w:t xml:space="preserve">, cho vectơ </w:t>
      </w:r>
      <w:r w:rsidRPr="00CE32F3">
        <w:rPr>
          <w:position w:val="-14"/>
          <w:lang w:val="vi-VN"/>
        </w:rPr>
        <w:object w:dxaOrig="1280" w:dyaOrig="400">
          <v:shape id="_x0000_i4625" type="#_x0000_t75" style="width:66pt;height:20.25pt" o:ole="">
            <v:imagedata r:id="rId5339" o:title=""/>
          </v:shape>
          <o:OLEObject Type="Embed" ProgID="Equation.DSMT4" ShapeID="_x0000_i4625" DrawAspect="Content" ObjectID="_1797032649" r:id="rId5679"/>
        </w:object>
      </w:r>
      <w:r w:rsidRPr="00CE32F3">
        <w:rPr>
          <w:lang w:val="vi-VN"/>
        </w:rPr>
        <w:t xml:space="preserve"> và </w:t>
      </w:r>
      <w:r w:rsidRPr="00CE32F3">
        <w:rPr>
          <w:position w:val="-14"/>
          <w:lang w:val="vi-VN"/>
        </w:rPr>
        <w:object w:dxaOrig="1240" w:dyaOrig="420">
          <v:shape id="_x0000_i4626" type="#_x0000_t75" style="width:70.5pt;height:21pt" o:ole="">
            <v:imagedata r:id="rId5341" o:title=""/>
          </v:shape>
          <o:OLEObject Type="Embed" ProgID="Equation.DSMT4" ShapeID="_x0000_i4626" DrawAspect="Content" ObjectID="_1797032650" r:id="rId5680"/>
        </w:object>
      </w:r>
      <w:r w:rsidRPr="00CE32F3">
        <w:rPr>
          <w:lang w:val="vi-VN"/>
        </w:rPr>
        <w:t xml:space="preserve"> cùng phương với vectơ </w:t>
      </w:r>
      <w:r w:rsidRPr="00CE32F3">
        <w:rPr>
          <w:position w:val="-6"/>
          <w:lang w:val="vi-VN"/>
        </w:rPr>
        <w:object w:dxaOrig="200" w:dyaOrig="279">
          <v:shape id="_x0000_i4627" type="#_x0000_t75" style="width:14.25pt;height:14.25pt" o:ole="">
            <v:imagedata r:id="rId5343" o:title=""/>
          </v:shape>
          <o:OLEObject Type="Embed" ProgID="Equation.DSMT4" ShapeID="_x0000_i4627" DrawAspect="Content" ObjectID="_1797032651" r:id="rId5681"/>
        </w:object>
      </w:r>
      <w:r w:rsidRPr="00CE32F3">
        <w:rPr>
          <w:lang w:val="vi-VN"/>
        </w:rPr>
        <w:t xml:space="preserve">. Biết </w:t>
      </w:r>
      <w:r w:rsidRPr="00CE32F3">
        <w:rPr>
          <w:position w:val="-6"/>
          <w:lang w:val="vi-VN"/>
        </w:rPr>
        <w:object w:dxaOrig="220" w:dyaOrig="340">
          <v:shape id="_x0000_i4628" type="#_x0000_t75" style="width:12.75pt;height:18.75pt" o:ole="">
            <v:imagedata r:id="rId5345" o:title=""/>
          </v:shape>
          <o:OLEObject Type="Embed" ProgID="Equation.DSMT4" ShapeID="_x0000_i4628" DrawAspect="Content" ObjectID="_1797032652" r:id="rId5682"/>
        </w:object>
      </w:r>
      <w:r w:rsidRPr="00CE32F3">
        <w:rPr>
          <w:lang w:val="vi-VN"/>
        </w:rPr>
        <w:t xml:space="preserve">tạo với tia </w:t>
      </w:r>
      <w:r w:rsidRPr="00CE32F3">
        <w:rPr>
          <w:position w:val="-10"/>
          <w:lang w:val="vi-VN"/>
        </w:rPr>
        <w:object w:dxaOrig="360" w:dyaOrig="320">
          <v:shape id="_x0000_i4629" type="#_x0000_t75" style="width:22.5pt;height:15pt" o:ole="">
            <v:imagedata r:id="rId5347" o:title=""/>
          </v:shape>
          <o:OLEObject Type="Embed" ProgID="Equation.DSMT4" ShapeID="_x0000_i4629" DrawAspect="Content" ObjectID="_1797032653" r:id="rId5683"/>
        </w:object>
      </w:r>
      <w:r w:rsidRPr="00CE32F3">
        <w:rPr>
          <w:lang w:val="vi-VN"/>
        </w:rPr>
        <w:t xml:space="preserve"> một góc tù và </w:t>
      </w:r>
      <w:r w:rsidRPr="00CE32F3">
        <w:rPr>
          <w:position w:val="-18"/>
          <w:lang w:val="vi-VN"/>
        </w:rPr>
        <w:object w:dxaOrig="940" w:dyaOrig="480">
          <v:shape id="_x0000_i4630" type="#_x0000_t75" style="width:41.25pt;height:24pt" o:ole="">
            <v:imagedata r:id="rId5349" o:title=""/>
          </v:shape>
          <o:OLEObject Type="Embed" ProgID="Equation.DSMT4" ShapeID="_x0000_i4630" DrawAspect="Content" ObjectID="_1797032654" r:id="rId5684"/>
        </w:object>
      </w:r>
      <w:r w:rsidRPr="00CE32F3">
        <w:rPr>
          <w:lang w:val="vi-VN"/>
        </w:rPr>
        <w:t xml:space="preserve">. Tính giá trị biểu thức </w:t>
      </w:r>
      <w:r w:rsidRPr="00CE32F3">
        <w:rPr>
          <w:position w:val="-12"/>
          <w:lang w:val="vi-VN"/>
        </w:rPr>
        <w:object w:dxaOrig="1520" w:dyaOrig="360">
          <v:shape id="_x0000_i4631" type="#_x0000_t75" style="width:76.5pt;height:19.5pt" o:ole="">
            <v:imagedata r:id="rId5351" o:title=""/>
          </v:shape>
          <o:OLEObject Type="Embed" ProgID="Equation.DSMT4" ShapeID="_x0000_i4631" DrawAspect="Content" ObjectID="_1797032655" r:id="rId5685"/>
        </w:object>
      </w:r>
    </w:p>
    <w:p w:rsidR="00DE49B8" w:rsidRPr="00CE32F3" w:rsidRDefault="00DE49B8" w:rsidP="00036672">
      <w:pPr>
        <w:spacing w:line="276" w:lineRule="auto"/>
        <w:ind w:left="992" w:firstLine="1"/>
        <w:jc w:val="center"/>
        <w:rPr>
          <w:rFonts w:ascii="Times New Roman" w:hAnsi="Times New Roman"/>
          <w:color w:val="0000FF"/>
          <w:sz w:val="24"/>
          <w:szCs w:val="24"/>
          <w:lang w:val="vi-VN"/>
        </w:rPr>
      </w:pPr>
      <w:r w:rsidRPr="00CE32F3">
        <w:rPr>
          <w:rFonts w:ascii="Times New Roman" w:hAnsi="Times New Roman"/>
          <w:b/>
          <w:color w:val="008000"/>
          <w:sz w:val="24"/>
          <w:szCs w:val="24"/>
          <w:lang w:val="vi-VN"/>
        </w:rPr>
        <w:t>Lời giải</w:t>
      </w:r>
    </w:p>
    <w:p w:rsidR="00DE49B8" w:rsidRPr="002C7213" w:rsidRDefault="00DE49B8" w:rsidP="00036672">
      <w:pPr>
        <w:spacing w:before="0" w:line="276" w:lineRule="auto"/>
        <w:ind w:left="992" w:firstLine="1"/>
        <w:rPr>
          <w:rFonts w:ascii="Times New Roman" w:hAnsi="Times New Roman"/>
          <w:b/>
          <w:bCs/>
          <w:color w:val="000000"/>
          <w:sz w:val="24"/>
          <w:szCs w:val="24"/>
        </w:rPr>
      </w:pPr>
      <w:r w:rsidRPr="002C7213">
        <w:rPr>
          <w:rFonts w:ascii="Times New Roman" w:hAnsi="Times New Roman"/>
          <w:b/>
          <w:bCs/>
          <w:color w:val="000000"/>
          <w:sz w:val="24"/>
          <w:szCs w:val="24"/>
        </w:rPr>
        <w:t xml:space="preserve">Trả lời: </w:t>
      </w:r>
      <w:r w:rsidRPr="00CE32F3">
        <w:rPr>
          <w:rFonts w:ascii="Times New Roman" w:hAnsi="Times New Roman"/>
          <w:sz w:val="24"/>
          <w:szCs w:val="24"/>
          <w:lang w:val="vi-VN"/>
        </w:rPr>
        <w:t>-3</w:t>
      </w:r>
    </w:p>
    <w:p w:rsidR="00DE49B8" w:rsidRPr="00CE32F3" w:rsidRDefault="00DE49B8" w:rsidP="00036672">
      <w:pPr>
        <w:spacing w:line="276" w:lineRule="auto"/>
        <w:ind w:left="992" w:firstLine="1"/>
        <w:rPr>
          <w:rFonts w:ascii="Times New Roman" w:hAnsi="Times New Roman"/>
          <w:sz w:val="24"/>
          <w:szCs w:val="24"/>
          <w:lang w:val="vi-VN"/>
        </w:rPr>
      </w:pPr>
      <w:r w:rsidRPr="00CE32F3">
        <w:rPr>
          <w:rFonts w:ascii="Times New Roman" w:hAnsi="Times New Roman"/>
          <w:sz w:val="24"/>
          <w:szCs w:val="24"/>
          <w:lang w:val="vi-VN"/>
        </w:rPr>
        <w:lastRenderedPageBreak/>
        <w:t xml:space="preserve">Vì </w:t>
      </w:r>
      <w:r w:rsidRPr="00CE32F3">
        <w:rPr>
          <w:rFonts w:ascii="Times New Roman" w:hAnsi="Times New Roman"/>
          <w:position w:val="-6"/>
          <w:sz w:val="24"/>
          <w:szCs w:val="24"/>
          <w:lang w:val="vi-VN"/>
        </w:rPr>
        <w:object w:dxaOrig="220" w:dyaOrig="340">
          <v:shape id="_x0000_i4632" type="#_x0000_t75" style="width:12.75pt;height:19.5pt" o:ole="">
            <v:imagedata r:id="rId5686" o:title=""/>
          </v:shape>
          <o:OLEObject Type="Embed" ProgID="Equation.DSMT4" ShapeID="_x0000_i4632" DrawAspect="Content" ObjectID="_1797032656" r:id="rId5687"/>
        </w:object>
      </w:r>
      <w:r w:rsidRPr="00CE32F3">
        <w:rPr>
          <w:rFonts w:ascii="Times New Roman" w:hAnsi="Times New Roman"/>
          <w:sz w:val="24"/>
          <w:szCs w:val="24"/>
          <w:lang w:val="vi-VN"/>
        </w:rPr>
        <w:t xml:space="preserve"> cùng phương với </w:t>
      </w:r>
      <w:r w:rsidRPr="00CE32F3">
        <w:rPr>
          <w:rFonts w:ascii="Times New Roman" w:hAnsi="Times New Roman"/>
          <w:position w:val="-6"/>
          <w:sz w:val="24"/>
          <w:szCs w:val="24"/>
          <w:lang w:val="vi-VN"/>
        </w:rPr>
        <w:object w:dxaOrig="200" w:dyaOrig="279">
          <v:shape id="_x0000_i4633" type="#_x0000_t75" style="width:14.25pt;height:14.25pt" o:ole="">
            <v:imagedata r:id="rId5343" o:title=""/>
          </v:shape>
          <o:OLEObject Type="Embed" ProgID="Equation.DSMT4" ShapeID="_x0000_i4633" DrawAspect="Content" ObjectID="_1797032657" r:id="rId5688"/>
        </w:object>
      </w:r>
      <w:r w:rsidRPr="00CE32F3">
        <w:rPr>
          <w:rFonts w:ascii="Times New Roman" w:hAnsi="Times New Roman"/>
          <w:position w:val="-50"/>
          <w:sz w:val="24"/>
          <w:szCs w:val="24"/>
          <w:lang w:val="vi-VN"/>
        </w:rPr>
        <w:object w:dxaOrig="2260" w:dyaOrig="1120">
          <v:shape id="_x0000_i4634" type="#_x0000_t75" style="width:104.25pt;height:51.75pt" o:ole="">
            <v:imagedata r:id="rId5689" o:title=""/>
          </v:shape>
          <o:OLEObject Type="Embed" ProgID="Equation.DSMT4" ShapeID="_x0000_i4634" DrawAspect="Content" ObjectID="_1797032658" r:id="rId5690"/>
        </w:object>
      </w:r>
    </w:p>
    <w:p w:rsidR="00DE49B8" w:rsidRPr="00CE32F3" w:rsidRDefault="00DE49B8" w:rsidP="00036672">
      <w:pPr>
        <w:spacing w:line="276" w:lineRule="auto"/>
        <w:ind w:left="992" w:firstLine="1"/>
        <w:rPr>
          <w:rFonts w:ascii="Times New Roman" w:hAnsi="Times New Roman"/>
          <w:sz w:val="24"/>
          <w:szCs w:val="24"/>
          <w:lang w:val="vi-VN"/>
        </w:rPr>
      </w:pPr>
      <w:r w:rsidRPr="00CE32F3">
        <w:rPr>
          <w:rFonts w:ascii="Times New Roman" w:hAnsi="Times New Roman"/>
          <w:sz w:val="24"/>
          <w:szCs w:val="24"/>
          <w:lang w:val="vi-VN"/>
        </w:rPr>
        <w:t xml:space="preserve">Lại có </w:t>
      </w:r>
      <w:r w:rsidRPr="00CE32F3">
        <w:rPr>
          <w:rFonts w:ascii="Times New Roman" w:hAnsi="Times New Roman"/>
          <w:position w:val="-18"/>
          <w:sz w:val="24"/>
          <w:szCs w:val="24"/>
          <w:lang w:val="vi-VN"/>
        </w:rPr>
        <w:object w:dxaOrig="940" w:dyaOrig="480">
          <v:shape id="_x0000_i4635" type="#_x0000_t75" style="width:48.75pt;height:24pt" o:ole="">
            <v:imagedata r:id="rId5349" o:title=""/>
          </v:shape>
          <o:OLEObject Type="Embed" ProgID="Equation.DSMT4" ShapeID="_x0000_i4635" DrawAspect="Content" ObjectID="_1797032659" r:id="rId5691"/>
        </w:object>
      </w:r>
      <w:r w:rsidRPr="00CE32F3">
        <w:rPr>
          <w:rFonts w:ascii="Times New Roman" w:hAnsi="Times New Roman"/>
          <w:position w:val="-16"/>
          <w:sz w:val="24"/>
          <w:szCs w:val="24"/>
          <w:lang w:val="vi-VN"/>
        </w:rPr>
        <w:object w:dxaOrig="2720" w:dyaOrig="520">
          <v:shape id="_x0000_i4636" type="#_x0000_t75" style="width:113.25pt;height:22.5pt" o:ole="">
            <v:imagedata r:id="rId5692" o:title=""/>
          </v:shape>
          <o:OLEObject Type="Embed" ProgID="Equation.DSMT4" ShapeID="_x0000_i4636" DrawAspect="Content" ObjectID="_1797032660" r:id="rId5693"/>
        </w:object>
      </w:r>
      <w:r w:rsidRPr="00CE32F3">
        <w:rPr>
          <w:rFonts w:ascii="Times New Roman" w:hAnsi="Times New Roman"/>
          <w:sz w:val="24"/>
          <w:szCs w:val="24"/>
          <w:lang w:val="vi-VN"/>
        </w:rPr>
        <w:t>=</w:t>
      </w:r>
      <w:r w:rsidRPr="00CE32F3">
        <w:rPr>
          <w:rFonts w:ascii="Times New Roman" w:hAnsi="Times New Roman"/>
          <w:position w:val="-8"/>
          <w:sz w:val="24"/>
          <w:szCs w:val="24"/>
          <w:lang w:val="vi-VN"/>
        </w:rPr>
        <w:object w:dxaOrig="1460" w:dyaOrig="360">
          <v:shape id="_x0000_i4637" type="#_x0000_t75" style="width:64.5pt;height:17.25pt" o:ole="">
            <v:imagedata r:id="rId5694" o:title=""/>
          </v:shape>
          <o:OLEObject Type="Embed" ProgID="Equation.DSMT4" ShapeID="_x0000_i4637" DrawAspect="Content" ObjectID="_1797032661" r:id="rId5695"/>
        </w:object>
      </w:r>
    </w:p>
    <w:p w:rsidR="00DE49B8" w:rsidRPr="00CE32F3" w:rsidRDefault="00DE49B8" w:rsidP="00036672">
      <w:pPr>
        <w:spacing w:after="160" w:line="276" w:lineRule="auto"/>
        <w:ind w:left="992" w:firstLine="1"/>
        <w:rPr>
          <w:rFonts w:ascii="Times New Roman" w:hAnsi="Times New Roman"/>
          <w:sz w:val="24"/>
          <w:szCs w:val="24"/>
          <w:lang w:val="vi-VN"/>
        </w:rPr>
      </w:pPr>
      <w:r w:rsidRPr="00CE32F3">
        <w:rPr>
          <w:rFonts w:ascii="Times New Roman" w:hAnsi="Times New Roman"/>
          <w:sz w:val="24"/>
          <w:szCs w:val="24"/>
          <w:lang w:val="vi-VN"/>
        </w:rPr>
        <w:t xml:space="preserve"> Với </w:t>
      </w:r>
      <w:r w:rsidRPr="00CE32F3">
        <w:rPr>
          <w:rFonts w:ascii="Times New Roman" w:hAnsi="Times New Roman"/>
          <w:sz w:val="24"/>
          <w:szCs w:val="24"/>
          <w:lang w:val="vi-VN"/>
        </w:rPr>
        <w:object w:dxaOrig="2079" w:dyaOrig="420">
          <v:shape id="_x0000_i4638" type="#_x0000_t75" style="width:98.25pt;height:21pt" o:ole="">
            <v:imagedata r:id="rId5696" o:title=""/>
          </v:shape>
          <o:OLEObject Type="Embed" ProgID="Equation.DSMT4" ShapeID="_x0000_i4638" DrawAspect="Content" ObjectID="_1797032662" r:id="rId5697"/>
        </w:object>
      </w:r>
    </w:p>
    <w:p w:rsidR="00DE49B8" w:rsidRPr="00CE32F3" w:rsidRDefault="00DE49B8" w:rsidP="00036672">
      <w:pPr>
        <w:spacing w:line="276" w:lineRule="auto"/>
        <w:ind w:left="992" w:firstLine="1"/>
        <w:rPr>
          <w:rFonts w:ascii="Times New Roman" w:hAnsi="Times New Roman"/>
          <w:sz w:val="24"/>
          <w:szCs w:val="24"/>
          <w:lang w:val="vi-VN"/>
        </w:rPr>
      </w:pPr>
      <w:r w:rsidRPr="00CE32F3">
        <w:rPr>
          <w:rFonts w:ascii="Times New Roman" w:hAnsi="Times New Roman"/>
          <w:sz w:val="24"/>
          <w:szCs w:val="24"/>
          <w:lang w:val="vi-VN"/>
        </w:rPr>
        <w:t xml:space="preserve">Khi đó </w:t>
      </w:r>
      <w:r w:rsidRPr="00CE32F3">
        <w:rPr>
          <w:rFonts w:ascii="Times New Roman" w:hAnsi="Times New Roman"/>
          <w:position w:val="-40"/>
          <w:sz w:val="24"/>
          <w:szCs w:val="24"/>
          <w:lang w:val="vi-VN"/>
        </w:rPr>
        <w:object w:dxaOrig="1900" w:dyaOrig="820">
          <v:shape id="_x0000_i4639" type="#_x0000_t75" style="width:102.75pt;height:41.25pt" o:ole="">
            <v:imagedata r:id="rId5698" o:title=""/>
          </v:shape>
          <o:OLEObject Type="Embed" ProgID="Equation.DSMT4" ShapeID="_x0000_i4639" DrawAspect="Content" ObjectID="_1797032663" r:id="rId5699"/>
        </w:object>
      </w:r>
      <w:r w:rsidRPr="00CE32F3">
        <w:rPr>
          <w:rFonts w:ascii="Times New Roman" w:hAnsi="Times New Roman"/>
          <w:sz w:val="24"/>
          <w:szCs w:val="24"/>
          <w:lang w:val="vi-VN"/>
        </w:rPr>
        <w:t xml:space="preserve">, trong đó </w:t>
      </w:r>
      <w:r w:rsidRPr="00CE32F3">
        <w:rPr>
          <w:rFonts w:ascii="Times New Roman" w:hAnsi="Times New Roman"/>
          <w:position w:val="-10"/>
          <w:sz w:val="24"/>
          <w:szCs w:val="24"/>
          <w:lang w:val="vi-VN"/>
        </w:rPr>
        <w:object w:dxaOrig="580" w:dyaOrig="380">
          <v:shape id="_x0000_i4640" type="#_x0000_t75" style="width:31.5pt;height:22.5pt" o:ole="">
            <v:imagedata r:id="rId5700" o:title=""/>
          </v:shape>
          <o:OLEObject Type="Embed" ProgID="Equation.DSMT4" ShapeID="_x0000_i4640" DrawAspect="Content" ObjectID="_1797032664" r:id="rId5701"/>
        </w:object>
      </w:r>
      <w:r w:rsidRPr="00CE32F3">
        <w:rPr>
          <w:rFonts w:ascii="Times New Roman" w:hAnsi="Times New Roman"/>
          <w:position w:val="-14"/>
          <w:sz w:val="24"/>
          <w:szCs w:val="24"/>
          <w:lang w:val="vi-VN"/>
        </w:rPr>
        <w:object w:dxaOrig="2420" w:dyaOrig="400">
          <v:shape id="_x0000_i4641" type="#_x0000_t75" style="width:118.5pt;height:21pt" o:ole="">
            <v:imagedata r:id="rId5702" o:title=""/>
          </v:shape>
          <o:OLEObject Type="Embed" ProgID="Equation.DSMT4" ShapeID="_x0000_i4641" DrawAspect="Content" ObjectID="_1797032665" r:id="rId5703"/>
        </w:object>
      </w:r>
    </w:p>
    <w:p w:rsidR="00DE49B8" w:rsidRPr="00CE32F3" w:rsidRDefault="00DE49B8" w:rsidP="00036672">
      <w:pPr>
        <w:spacing w:line="276" w:lineRule="auto"/>
        <w:ind w:left="992" w:firstLine="1"/>
        <w:rPr>
          <w:rFonts w:ascii="Times New Roman" w:hAnsi="Times New Roman"/>
          <w:sz w:val="24"/>
          <w:szCs w:val="24"/>
          <w:lang w:val="vi-VN"/>
        </w:rPr>
      </w:pPr>
      <w:r w:rsidRPr="00CE32F3">
        <w:rPr>
          <w:rFonts w:ascii="Times New Roman" w:hAnsi="Times New Roman"/>
          <w:sz w:val="24"/>
          <w:szCs w:val="24"/>
          <w:lang w:val="vi-VN"/>
        </w:rPr>
        <w:t xml:space="preserve">Suy ra góc tạo bởi </w:t>
      </w:r>
      <w:r w:rsidRPr="00CE32F3">
        <w:rPr>
          <w:rFonts w:ascii="Times New Roman" w:hAnsi="Times New Roman"/>
          <w:position w:val="-6"/>
          <w:sz w:val="24"/>
          <w:szCs w:val="24"/>
          <w:lang w:val="vi-VN"/>
        </w:rPr>
        <w:object w:dxaOrig="220" w:dyaOrig="340">
          <v:shape id="_x0000_i4642" type="#_x0000_t75" style="width:13.5pt;height:20.25pt" o:ole="">
            <v:imagedata r:id="rId5704" o:title=""/>
          </v:shape>
          <o:OLEObject Type="Embed" ProgID="Equation.DSMT4" ShapeID="_x0000_i4642" DrawAspect="Content" ObjectID="_1797032666" r:id="rId5705"/>
        </w:object>
      </w:r>
      <w:r w:rsidRPr="00CE32F3">
        <w:rPr>
          <w:rFonts w:ascii="Times New Roman" w:hAnsi="Times New Roman"/>
          <w:sz w:val="24"/>
          <w:szCs w:val="24"/>
          <w:lang w:val="vi-VN"/>
        </w:rPr>
        <w:t xml:space="preserve">và </w:t>
      </w:r>
      <w:r w:rsidRPr="00CE32F3">
        <w:rPr>
          <w:rFonts w:ascii="Times New Roman" w:hAnsi="Times New Roman"/>
          <w:position w:val="-10"/>
          <w:sz w:val="24"/>
          <w:szCs w:val="24"/>
          <w:lang w:val="vi-VN"/>
        </w:rPr>
        <w:object w:dxaOrig="360" w:dyaOrig="320">
          <v:shape id="_x0000_i4643" type="#_x0000_t75" style="width:15pt;height:15pt" o:ole="">
            <v:imagedata r:id="rId5706" o:title=""/>
          </v:shape>
          <o:OLEObject Type="Embed" ProgID="Equation.DSMT4" ShapeID="_x0000_i4643" DrawAspect="Content" ObjectID="_1797032667" r:id="rId5707"/>
        </w:object>
      </w:r>
      <w:r w:rsidRPr="00CE32F3">
        <w:rPr>
          <w:rFonts w:ascii="Times New Roman" w:hAnsi="Times New Roman"/>
          <w:sz w:val="24"/>
          <w:szCs w:val="24"/>
          <w:lang w:val="vi-VN"/>
        </w:rPr>
        <w:t>là góc nhọn (loại)</w:t>
      </w:r>
    </w:p>
    <w:p w:rsidR="00DE49B8" w:rsidRPr="00CE32F3" w:rsidRDefault="00DE49B8" w:rsidP="00036672">
      <w:pPr>
        <w:spacing w:after="160" w:line="276" w:lineRule="auto"/>
        <w:ind w:left="992" w:firstLine="1"/>
        <w:rPr>
          <w:rFonts w:ascii="Times New Roman" w:hAnsi="Times New Roman"/>
          <w:sz w:val="24"/>
          <w:szCs w:val="24"/>
          <w:lang w:val="vi-VN"/>
        </w:rPr>
      </w:pPr>
      <w:r w:rsidRPr="00CE32F3">
        <w:rPr>
          <w:rFonts w:ascii="Times New Roman" w:hAnsi="Times New Roman"/>
          <w:sz w:val="24"/>
          <w:szCs w:val="24"/>
          <w:lang w:val="vi-VN"/>
        </w:rPr>
        <w:t xml:space="preserve"> Với </w:t>
      </w:r>
      <w:r w:rsidRPr="00CE32F3">
        <w:rPr>
          <w:rFonts w:ascii="Times New Roman" w:hAnsi="Times New Roman"/>
          <w:sz w:val="24"/>
          <w:szCs w:val="24"/>
          <w:lang w:val="vi-VN"/>
        </w:rPr>
        <w:object w:dxaOrig="2360" w:dyaOrig="420">
          <v:shape id="_x0000_i4644" type="#_x0000_t75" style="width:108.75pt;height:21pt" o:ole="">
            <v:imagedata r:id="rId5708" o:title=""/>
          </v:shape>
          <o:OLEObject Type="Embed" ProgID="Equation.DSMT4" ShapeID="_x0000_i4644" DrawAspect="Content" ObjectID="_1797032668" r:id="rId5709"/>
        </w:object>
      </w:r>
    </w:p>
    <w:p w:rsidR="00DE49B8" w:rsidRPr="00CE32F3" w:rsidRDefault="00DE49B8" w:rsidP="00036672">
      <w:pPr>
        <w:pStyle w:val="ListParagraph"/>
        <w:spacing w:line="276" w:lineRule="auto"/>
        <w:ind w:left="992" w:firstLine="1"/>
        <w:rPr>
          <w:lang w:val="vi-VN"/>
        </w:rPr>
      </w:pPr>
      <w:r w:rsidRPr="00CE32F3">
        <w:rPr>
          <w:lang w:val="vi-VN"/>
        </w:rPr>
        <w:t xml:space="preserve">Khi đó </w:t>
      </w:r>
      <w:r w:rsidRPr="00CE32F3">
        <w:rPr>
          <w:position w:val="-40"/>
          <w:lang w:val="vi-VN"/>
        </w:rPr>
        <w:object w:dxaOrig="1900" w:dyaOrig="820">
          <v:shape id="_x0000_i4645" type="#_x0000_t75" style="width:99pt;height:39pt" o:ole="">
            <v:imagedata r:id="rId5698" o:title=""/>
          </v:shape>
          <o:OLEObject Type="Embed" ProgID="Equation.DSMT4" ShapeID="_x0000_i4645" DrawAspect="Content" ObjectID="_1797032669" r:id="rId5710"/>
        </w:object>
      </w:r>
      <w:r w:rsidRPr="00CE32F3">
        <w:rPr>
          <w:lang w:val="vi-VN"/>
        </w:rPr>
        <w:t xml:space="preserve">, trong đó </w:t>
      </w:r>
      <w:r w:rsidRPr="00CE32F3">
        <w:rPr>
          <w:position w:val="-10"/>
          <w:lang w:val="vi-VN"/>
        </w:rPr>
        <w:object w:dxaOrig="3360" w:dyaOrig="380">
          <v:shape id="_x0000_i4646" type="#_x0000_t75" style="width:158.25pt;height:19.5pt" o:ole="">
            <v:imagedata r:id="rId5711" o:title=""/>
          </v:shape>
          <o:OLEObject Type="Embed" ProgID="Equation.DSMT4" ShapeID="_x0000_i4646" DrawAspect="Content" ObjectID="_1797032670" r:id="rId5712"/>
        </w:object>
      </w:r>
    </w:p>
    <w:p w:rsidR="00DE49B8" w:rsidRPr="00CE32F3" w:rsidRDefault="00DE49B8" w:rsidP="00036672">
      <w:pPr>
        <w:spacing w:line="276" w:lineRule="auto"/>
        <w:ind w:left="992" w:firstLine="1"/>
        <w:rPr>
          <w:rFonts w:ascii="Times New Roman" w:hAnsi="Times New Roman"/>
          <w:sz w:val="24"/>
          <w:szCs w:val="24"/>
          <w:lang w:val="vi-VN"/>
        </w:rPr>
      </w:pPr>
      <w:r w:rsidRPr="00CE32F3">
        <w:rPr>
          <w:rFonts w:ascii="Times New Roman" w:hAnsi="Times New Roman"/>
          <w:sz w:val="24"/>
          <w:szCs w:val="24"/>
          <w:lang w:val="vi-VN"/>
        </w:rPr>
        <w:t xml:space="preserve">Suy ra góc tạo bởi </w:t>
      </w:r>
      <w:r w:rsidRPr="00CE32F3">
        <w:rPr>
          <w:rFonts w:ascii="Times New Roman" w:hAnsi="Times New Roman"/>
          <w:position w:val="-6"/>
          <w:sz w:val="24"/>
          <w:szCs w:val="24"/>
          <w:lang w:val="vi-VN"/>
        </w:rPr>
        <w:object w:dxaOrig="220" w:dyaOrig="340">
          <v:shape id="_x0000_i4647" type="#_x0000_t75" style="width:12.75pt;height:19.5pt" o:ole="">
            <v:imagedata r:id="rId5704" o:title=""/>
          </v:shape>
          <o:OLEObject Type="Embed" ProgID="Equation.DSMT4" ShapeID="_x0000_i4647" DrawAspect="Content" ObjectID="_1797032671" r:id="rId5713"/>
        </w:object>
      </w:r>
      <w:r w:rsidRPr="00CE32F3">
        <w:rPr>
          <w:rFonts w:ascii="Times New Roman" w:hAnsi="Times New Roman"/>
          <w:sz w:val="24"/>
          <w:szCs w:val="24"/>
          <w:lang w:val="vi-VN"/>
        </w:rPr>
        <w:t xml:space="preserve">và </w:t>
      </w:r>
      <w:r w:rsidRPr="00CE32F3">
        <w:rPr>
          <w:rFonts w:ascii="Times New Roman" w:hAnsi="Times New Roman"/>
          <w:position w:val="-10"/>
          <w:sz w:val="24"/>
          <w:szCs w:val="24"/>
          <w:lang w:val="vi-VN"/>
        </w:rPr>
        <w:object w:dxaOrig="360" w:dyaOrig="320">
          <v:shape id="_x0000_i4648" type="#_x0000_t75" style="width:14.25pt;height:14.25pt" o:ole="">
            <v:imagedata r:id="rId5706" o:title=""/>
          </v:shape>
          <o:OLEObject Type="Embed" ProgID="Equation.DSMT4" ShapeID="_x0000_i4648" DrawAspect="Content" ObjectID="_1797032672" r:id="rId5714"/>
        </w:object>
      </w:r>
      <w:r w:rsidRPr="00CE32F3">
        <w:rPr>
          <w:rFonts w:ascii="Times New Roman" w:hAnsi="Times New Roman"/>
          <w:sz w:val="24"/>
          <w:szCs w:val="24"/>
          <w:lang w:val="vi-VN"/>
        </w:rPr>
        <w:t xml:space="preserve"> là góc tù (nhận)</w:t>
      </w:r>
    </w:p>
    <w:p w:rsidR="00DE49B8" w:rsidRPr="00CE32F3" w:rsidRDefault="00DE49B8" w:rsidP="00036672">
      <w:pPr>
        <w:spacing w:line="276" w:lineRule="auto"/>
        <w:ind w:left="992" w:firstLine="1"/>
        <w:rPr>
          <w:rFonts w:ascii="Times New Roman" w:hAnsi="Times New Roman"/>
          <w:sz w:val="24"/>
          <w:szCs w:val="24"/>
          <w:lang w:val="vi-VN"/>
        </w:rPr>
      </w:pPr>
      <w:r w:rsidRPr="00CE32F3">
        <w:rPr>
          <w:rFonts w:ascii="Times New Roman" w:hAnsi="Times New Roman"/>
          <w:sz w:val="24"/>
          <w:szCs w:val="24"/>
          <w:lang w:val="vi-VN"/>
        </w:rPr>
        <w:t xml:space="preserve">Do đó </w:t>
      </w:r>
      <w:r w:rsidRPr="00CE32F3">
        <w:rPr>
          <w:rFonts w:ascii="Times New Roman" w:hAnsi="Times New Roman"/>
          <w:position w:val="-14"/>
          <w:sz w:val="24"/>
          <w:szCs w:val="24"/>
          <w:lang w:val="vi-VN"/>
        </w:rPr>
        <w:object w:dxaOrig="1420" w:dyaOrig="420">
          <v:shape id="_x0000_i4649" type="#_x0000_t75" style="width:63.75pt;height:19.5pt" o:ole="">
            <v:imagedata r:id="rId5715" o:title=""/>
          </v:shape>
          <o:OLEObject Type="Embed" ProgID="Equation.DSMT4" ShapeID="_x0000_i4649" DrawAspect="Content" ObjectID="_1797032673" r:id="rId5716"/>
        </w:object>
      </w:r>
      <w:r w:rsidRPr="00CE32F3">
        <w:rPr>
          <w:rFonts w:ascii="Times New Roman" w:hAnsi="Times New Roman"/>
          <w:position w:val="-12"/>
          <w:sz w:val="24"/>
          <w:szCs w:val="24"/>
          <w:lang w:val="vi-VN"/>
        </w:rPr>
        <w:object w:dxaOrig="2500" w:dyaOrig="360">
          <v:shape id="_x0000_i4650" type="#_x0000_t75" style="width:102.75pt;height:18.75pt" o:ole="">
            <v:imagedata r:id="rId5717" o:title=""/>
          </v:shape>
          <o:OLEObject Type="Embed" ProgID="Equation.DSMT4" ShapeID="_x0000_i4650" DrawAspect="Content" ObjectID="_1797032674" r:id="rId5718"/>
        </w:object>
      </w:r>
    </w:p>
    <w:p w:rsidR="00DE49B8" w:rsidRPr="00CE32F3" w:rsidRDefault="00DE49B8" w:rsidP="00036672">
      <w:pPr>
        <w:spacing w:line="276" w:lineRule="auto"/>
        <w:ind w:left="992" w:firstLine="1"/>
        <w:rPr>
          <w:rFonts w:ascii="Times New Roman" w:hAnsi="Times New Roman"/>
          <w:sz w:val="24"/>
          <w:szCs w:val="24"/>
          <w:lang w:val="vi-VN"/>
        </w:rPr>
      </w:pPr>
      <w:r w:rsidRPr="00CE32F3">
        <w:rPr>
          <w:rFonts w:ascii="Times New Roman" w:hAnsi="Times New Roman"/>
          <w:sz w:val="24"/>
          <w:szCs w:val="24"/>
          <w:lang w:val="vi-VN"/>
        </w:rPr>
        <w:t xml:space="preserve">Vậy </w:t>
      </w:r>
      <w:r w:rsidRPr="00CE32F3">
        <w:rPr>
          <w:rFonts w:ascii="Times New Roman" w:hAnsi="Times New Roman"/>
          <w:position w:val="-14"/>
          <w:sz w:val="24"/>
          <w:szCs w:val="24"/>
          <w:lang w:val="vi-VN"/>
        </w:rPr>
        <w:object w:dxaOrig="3660" w:dyaOrig="400">
          <v:shape id="_x0000_i4651" type="#_x0000_t75" style="width:194.25pt;height:19.5pt" o:ole="">
            <v:imagedata r:id="rId5719" o:title=""/>
          </v:shape>
          <o:OLEObject Type="Embed" ProgID="Equation.DSMT4" ShapeID="_x0000_i4651" DrawAspect="Content" ObjectID="_1797032675" r:id="rId5720"/>
        </w:object>
      </w:r>
    </w:p>
    <w:p w:rsidR="00DE49B8" w:rsidRPr="00CE32F3" w:rsidRDefault="00DE49B8" w:rsidP="00036672">
      <w:pPr>
        <w:pStyle w:val="a"/>
        <w:numPr>
          <w:ilvl w:val="0"/>
          <w:numId w:val="43"/>
        </w:numPr>
        <w:rPr>
          <w:iCs/>
          <w:lang w:val="en-US"/>
        </w:rPr>
      </w:pPr>
      <w:r w:rsidRPr="00CE32F3">
        <w:rPr>
          <w:iCs/>
          <w:lang w:val="en-US"/>
        </w:rPr>
        <w:t xml:space="preserve">Một kiến trúc sư muốn xây dựng một tòa nhà biểu tượng độc lạ cho thành phố. Trên bảng thiết kế tòa nhà có hình dạng là một khối lăng trụ tam giác đều, có cạnh bên </w:t>
      </w:r>
      <w:r w:rsidR="00763372" w:rsidRPr="00763372">
        <w:rPr>
          <w:iCs/>
          <w:lang w:val="en-US"/>
        </w:rPr>
        <w:fldChar w:fldCharType="begin"/>
      </w:r>
      <w:r w:rsidR="00763372" w:rsidRPr="00763372">
        <w:rPr>
          <w:iCs/>
          <w:lang w:val="en-US"/>
        </w:rPr>
        <w:instrText xml:space="preserve"> QUOTE </w:instrText>
      </w:r>
      <w:r w:rsidR="00A864E7">
        <w:rPr>
          <w:position w:val="-11"/>
        </w:rPr>
        <w:pict>
          <v:shape id="_x0000_i4652" type="#_x0000_t75" style="width:20.2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08D2&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6A08D2&quot; wsp:rsidP=&quot;006A08D2&quot;&gt;&lt;m:oMathPara&gt;&lt;m:oMath&gt;&lt;m:r&gt;&lt;w:rPr&gt;&lt;w:rFonts w:ascii=&quot;Cambria Math&quot; w:h-ansi=&quot;Cambria Math&quot;/&gt;&lt;wx:font wx:val=&quot;Cambria Math&quot;/&gt;&lt;w:i/&gt;&lt;/w:rPr&gt;&lt;m:t&gt;30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3" o:title="" chromakey="white"/>
          </v:shape>
        </w:pict>
      </w:r>
      <w:r w:rsidR="00763372" w:rsidRPr="00763372">
        <w:rPr>
          <w:iCs/>
          <w:lang w:val="en-US"/>
        </w:rPr>
        <w:instrText xml:space="preserve"> </w:instrText>
      </w:r>
      <w:r w:rsidR="00763372" w:rsidRPr="00763372">
        <w:rPr>
          <w:iCs/>
          <w:lang w:val="en-US"/>
        </w:rPr>
        <w:fldChar w:fldCharType="separate"/>
      </w:r>
      <w:r w:rsidR="00A864E7">
        <w:rPr>
          <w:position w:val="-11"/>
        </w:rPr>
        <w:pict>
          <v:shape id="_x0000_i4653" type="#_x0000_t75" style="width:20.2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08D2&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6A08D2&quot; wsp:rsidP=&quot;006A08D2&quot;&gt;&lt;m:oMathPara&gt;&lt;m:oMath&gt;&lt;m:r&gt;&lt;w:rPr&gt;&lt;w:rFonts w:ascii=&quot;Cambria Math&quot; w:h-ansi=&quot;Cambria Math&quot;/&gt;&lt;wx:font wx:val=&quot;Cambria Math&quot;/&gt;&lt;w:i/&gt;&lt;/w:rPr&gt;&lt;m:t&gt;30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3" o:title="" chromakey="white"/>
          </v:shape>
        </w:pict>
      </w:r>
      <w:r w:rsidR="00763372" w:rsidRPr="00763372">
        <w:rPr>
          <w:iCs/>
          <w:lang w:val="en-US"/>
        </w:rPr>
        <w:fldChar w:fldCharType="end"/>
      </w:r>
      <w:r w:rsidRPr="00CE32F3">
        <w:rPr>
          <w:iCs/>
          <w:lang w:val="en-US"/>
        </w:rPr>
        <w:t xml:space="preserve"> mét và cạnh đáy và dài </w:t>
      </w:r>
      <w:r w:rsidR="00763372" w:rsidRPr="00763372">
        <w:rPr>
          <w:iCs/>
          <w:lang w:val="en-US"/>
        </w:rPr>
        <w:fldChar w:fldCharType="begin"/>
      </w:r>
      <w:r w:rsidR="00763372" w:rsidRPr="00763372">
        <w:rPr>
          <w:iCs/>
          <w:lang w:val="en-US"/>
        </w:rPr>
        <w:instrText xml:space="preserve"> QUOTE </w:instrText>
      </w:r>
      <w:r w:rsidR="00A864E7">
        <w:rPr>
          <w:position w:val="-11"/>
        </w:rPr>
        <w:pict>
          <v:shape id="_x0000_i4654" type="#_x0000_t75" style="width:20.2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01EA&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AB01EA&quot; wsp:rsidP=&quot;00AB01EA&quot;&gt;&lt;m:oMathPara&gt;&lt;m:oMath&gt;&lt;m:r&gt;&lt;w:rPr&gt;&lt;w:rFonts w:ascii=&quot;Cambria Math&quot; w:h-ansi=&quot;Cambria Math&quot;/&gt;&lt;wx:font wx:val=&quot;Cambria Math&quot;/&gt;&lt;w:i/&gt;&lt;/w:rPr&gt;&lt;m:t&gt;20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4" o:title="" chromakey="white"/>
          </v:shape>
        </w:pict>
      </w:r>
      <w:r w:rsidR="00763372" w:rsidRPr="00763372">
        <w:rPr>
          <w:iCs/>
          <w:lang w:val="en-US"/>
        </w:rPr>
        <w:instrText xml:space="preserve"> </w:instrText>
      </w:r>
      <w:r w:rsidR="00763372" w:rsidRPr="00763372">
        <w:rPr>
          <w:iCs/>
          <w:lang w:val="en-US"/>
        </w:rPr>
        <w:fldChar w:fldCharType="separate"/>
      </w:r>
      <w:r w:rsidR="00A864E7">
        <w:rPr>
          <w:position w:val="-11"/>
        </w:rPr>
        <w:pict>
          <v:shape id="_x0000_i4655" type="#_x0000_t75" style="width:20.2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01EA&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AB01EA&quot; wsp:rsidP=&quot;00AB01EA&quot;&gt;&lt;m:oMathPara&gt;&lt;m:oMath&gt;&lt;m:r&gt;&lt;w:rPr&gt;&lt;w:rFonts w:ascii=&quot;Cambria Math&quot; w:h-ansi=&quot;Cambria Math&quot;/&gt;&lt;wx:font wx:val=&quot;Cambria Math&quot;/&gt;&lt;w:i/&gt;&lt;/w:rPr&gt;&lt;m:t&gt;20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4" o:title="" chromakey="white"/>
          </v:shape>
        </w:pict>
      </w:r>
      <w:r w:rsidR="00763372" w:rsidRPr="00763372">
        <w:rPr>
          <w:iCs/>
          <w:lang w:val="en-US"/>
        </w:rPr>
        <w:fldChar w:fldCharType="end"/>
      </w:r>
      <w:r w:rsidRPr="00CE32F3">
        <w:rPr>
          <w:iCs/>
          <w:lang w:val="en-US"/>
        </w:rPr>
        <w:t xml:space="preserve"> mét (tham khảo hình vẽ). Kiến trúc sư muốn xây dựng cây cầu hình </w:t>
      </w:r>
      <w:r w:rsidR="00763372" w:rsidRPr="00763372">
        <w:rPr>
          <w:iCs/>
          <w:lang w:val="en-US"/>
        </w:rPr>
        <w:fldChar w:fldCharType="begin"/>
      </w:r>
      <w:r w:rsidR="00763372" w:rsidRPr="00763372">
        <w:rPr>
          <w:iCs/>
          <w:lang w:val="en-US"/>
        </w:rPr>
        <w:instrText xml:space="preserve"> QUOTE </w:instrText>
      </w:r>
      <w:r w:rsidR="00A864E7">
        <w:rPr>
          <w:position w:val="-11"/>
        </w:rPr>
        <w:pict>
          <v:shape id="_x0000_i4656" type="#_x0000_t75" style="width:17.2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C7F6A&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8C7F6A&quot; wsp:rsidP=&quot;008C7F6A&quot;&gt;&lt;m:oMathPara&gt;&lt;m:oMath&gt;&lt;m:r&gt;&lt;w:rPr&gt;&lt;w:rFonts w:ascii=&quot;Cambria Math&quot; w:h-ansi=&quot;Cambria Math&quot;/&gt;&lt;wx:font wx:val=&quot;Cambria Math&quot;/&gt;&lt;w:i/&gt;&lt;/w:rPr&gt;&lt;m:t&gt;H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5" o:title="" chromakey="white"/>
          </v:shape>
        </w:pict>
      </w:r>
      <w:r w:rsidR="00763372" w:rsidRPr="00763372">
        <w:rPr>
          <w:iCs/>
          <w:lang w:val="en-US"/>
        </w:rPr>
        <w:instrText xml:space="preserve"> </w:instrText>
      </w:r>
      <w:r w:rsidR="00763372" w:rsidRPr="00763372">
        <w:rPr>
          <w:iCs/>
          <w:lang w:val="en-US"/>
        </w:rPr>
        <w:fldChar w:fldCharType="separate"/>
      </w:r>
      <w:r w:rsidR="00A864E7">
        <w:rPr>
          <w:position w:val="-11"/>
        </w:rPr>
        <w:pict>
          <v:shape id="_x0000_i4657" type="#_x0000_t75" style="width:17.2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C7F6A&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8C7F6A&quot; wsp:rsidP=&quot;008C7F6A&quot;&gt;&lt;m:oMathPara&gt;&lt;m:oMath&gt;&lt;m:r&gt;&lt;w:rPr&gt;&lt;w:rFonts w:ascii=&quot;Cambria Math&quot; w:h-ansi=&quot;Cambria Math&quot;/&gt;&lt;wx:font wx:val=&quot;Cambria Math&quot;/&gt;&lt;w:i/&gt;&lt;/w:rPr&gt;&lt;m:t&gt;H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5" o:title="" chromakey="white"/>
          </v:shape>
        </w:pict>
      </w:r>
      <w:r w:rsidR="00763372" w:rsidRPr="00763372">
        <w:rPr>
          <w:iCs/>
          <w:lang w:val="en-US"/>
        </w:rPr>
        <w:fldChar w:fldCharType="end"/>
      </w:r>
      <w:r w:rsidRPr="00CE32F3">
        <w:rPr>
          <w:iCs/>
          <w:lang w:val="en-US"/>
        </w:rPr>
        <w:t xml:space="preserve"> bắc xuyên tòa nhà ( điểm đầu thuộc cạnh </w:t>
      </w:r>
      <w:r w:rsidR="00763372" w:rsidRPr="00763372">
        <w:rPr>
          <w:iCs/>
          <w:lang w:val="en-US"/>
        </w:rPr>
        <w:fldChar w:fldCharType="begin"/>
      </w:r>
      <w:r w:rsidR="00763372" w:rsidRPr="00763372">
        <w:rPr>
          <w:iCs/>
          <w:lang w:val="en-US"/>
        </w:rPr>
        <w:instrText xml:space="preserve"> QUOTE </w:instrText>
      </w:r>
      <w:r w:rsidR="00A864E7">
        <w:rPr>
          <w:position w:val="-11"/>
        </w:rPr>
        <w:pict>
          <v:shape id="_x0000_i4658" type="#_x0000_t75" style="width:21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3FC3&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893FC3&quot; wsp:rsidP=&quot;00893FC3&quot;&gt;&lt;m:oMathPara&gt;&lt;m:oMath&gt;&lt;m:sSup&gt;&lt;m:sSupPr&gt;&lt;m:ctrlPr&gt;&lt;w:rPr&gt;&lt;w:rFonts w:ascii=&quot;Cambria Math&quot; w:h-ansi=&quot;Cambria Math&quot;/&gt;&lt;wx:font wx:val=&quot;Cambria Math&quot;/&gt;&lt;w:i/&gt;&lt;w:i-cs/&gt;&lt;w:lang w:fareast=&quot;VI&quot;/&gt;&lt;/w:rPr&gt;&lt;/m:ctrlPr&gt;&lt;/m:sSupPr&gt;&lt;m:e&gt;&lt;m:r&gt;&lt;w:rPr&gt;&lt;w:rFonts w:ascii=&quot;Cambria Math&quot; w:h-ansi=&quot;Cambria Math&quot;/&gt;&lt;wx:font wx:val=&quot;Cambria Math&quot;/&gt;&lt;w:i/&gt;&lt;/w:rPr&gt;&lt;m:t&gt;A&lt;/m:t&gt;&lt;/m:r&gt;&lt;m:ctrlPr&gt;&lt;w:rPr&gt;&lt;w:rFonts w:ascii=&quot;Cambria Math&quot; w:h-ansi=&quot;Cambria Math&quot;/&gt;&lt;wx:font wx:val=&quot;Cambria Math&quot;/&gt;&lt;w:i/&gt;&lt;w:i-cs/&gt;&lt;/w:rPr&gt;&lt;/m:ctrlPr&gt;&lt;/m:e&gt;&lt;m:sup&gt;&lt;m:r&gt;&lt;w:rPr&gt;&lt;w:rFonts w:ascii=&quot;Cambria Math&quot; w:h-ansi=&quot;Cambria Math&quot;/&gt;&lt;wx:font wx:val=&quot;Cambria Math&quot;/&gt;&lt;w:i/&gt;&lt;w:lang w:fareast=&quot;VI&quot;/&gt;&lt;/w:rPr&gt;&lt;m:t&gt;'&lt;/m:t&gt;&lt;/m:r&gt;&lt;/m:sup&gt;&lt;/m:sSup&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6" o:title="" chromakey="white"/>
          </v:shape>
        </w:pict>
      </w:r>
      <w:r w:rsidR="00763372" w:rsidRPr="00763372">
        <w:rPr>
          <w:iCs/>
          <w:lang w:val="en-US"/>
        </w:rPr>
        <w:instrText xml:space="preserve"> </w:instrText>
      </w:r>
      <w:r w:rsidR="00763372" w:rsidRPr="00763372">
        <w:rPr>
          <w:iCs/>
          <w:lang w:val="en-US"/>
        </w:rPr>
        <w:fldChar w:fldCharType="separate"/>
      </w:r>
      <w:r w:rsidR="00A864E7">
        <w:rPr>
          <w:position w:val="-11"/>
        </w:rPr>
        <w:pict>
          <v:shape id="_x0000_i4659" type="#_x0000_t75" style="width:21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3FC3&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893FC3&quot; wsp:rsidP=&quot;00893FC3&quot;&gt;&lt;m:oMathPara&gt;&lt;m:oMath&gt;&lt;m:sSup&gt;&lt;m:sSupPr&gt;&lt;m:ctrlPr&gt;&lt;w:rPr&gt;&lt;w:rFonts w:ascii=&quot;Cambria Math&quot; w:h-ansi=&quot;Cambria Math&quot;/&gt;&lt;wx:font wx:val=&quot;Cambria Math&quot;/&gt;&lt;w:i/&gt;&lt;w:i-cs/&gt;&lt;w:lang w:fareast=&quot;VI&quot;/&gt;&lt;/w:rPr&gt;&lt;/m:ctrlPr&gt;&lt;/m:sSupPr&gt;&lt;m:e&gt;&lt;m:r&gt;&lt;w:rPr&gt;&lt;w:rFonts w:ascii=&quot;Cambria Math&quot; w:h-ansi=&quot;Cambria Math&quot;/&gt;&lt;wx:font wx:val=&quot;Cambria Math&quot;/&gt;&lt;w:i/&gt;&lt;/w:rPr&gt;&lt;m:t&gt;A&lt;/m:t&gt;&lt;/m:r&gt;&lt;m:ctrlPr&gt;&lt;w:rPr&gt;&lt;w:rFonts w:ascii=&quot;Cambria Math&quot; w:h-ansi=&quot;Cambria Math&quot;/&gt;&lt;wx:font wx:val=&quot;Cambria Math&quot;/&gt;&lt;w:i/&gt;&lt;w:i-cs/&gt;&lt;/w:rPr&gt;&lt;/m:ctrlPr&gt;&lt;/m:e&gt;&lt;m:sup&gt;&lt;m:r&gt;&lt;w:rPr&gt;&lt;w:rFonts w:ascii=&quot;Cambria Math&quot; w:h-ansi=&quot;Cambria Math&quot;/&gt;&lt;wx:font wx:val=&quot;Cambria Math&quot;/&gt;&lt;w:i/&gt;&lt;w:lang w:fareast=&quot;VI&quot;/&gt;&lt;/w:rPr&gt;&lt;m:t&gt;'&lt;/m:t&gt;&lt;/m:r&gt;&lt;/m:sup&gt;&lt;/m:sSup&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6" o:title="" chromakey="white"/>
          </v:shape>
        </w:pict>
      </w:r>
      <w:r w:rsidR="00763372" w:rsidRPr="00763372">
        <w:rPr>
          <w:iCs/>
          <w:lang w:val="en-US"/>
        </w:rPr>
        <w:fldChar w:fldCharType="end"/>
      </w:r>
      <w:r w:rsidRPr="00CE32F3">
        <w:rPr>
          <w:iCs/>
          <w:lang w:val="en-US"/>
        </w:rPr>
        <w:t xml:space="preserve"> điểm cuối thuộc cạnh </w:t>
      </w:r>
      <w:r w:rsidR="00763372" w:rsidRPr="00763372">
        <w:rPr>
          <w:iCs/>
          <w:lang w:val="en-US"/>
        </w:rPr>
        <w:fldChar w:fldCharType="begin"/>
      </w:r>
      <w:r w:rsidR="00763372" w:rsidRPr="00763372">
        <w:rPr>
          <w:iCs/>
          <w:lang w:val="en-US"/>
        </w:rPr>
        <w:instrText xml:space="preserve"> QUOTE </w:instrText>
      </w:r>
      <w:r w:rsidR="00A864E7">
        <w:rPr>
          <w:position w:val="-11"/>
        </w:rPr>
        <w:pict>
          <v:shape id="_x0000_i4660" type="#_x0000_t75" style="width:19.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9630D&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69630D&quot; wsp:rsidP=&quot;0069630D&quot;&gt;&lt;m:oMathPara&gt;&lt;m:oMath&gt;&lt;m:r&gt;&lt;w:rPr&gt;&lt;w:rFonts w:ascii=&quot;Cambria Math&quot; w:h-ansi=&quot;Cambria Math&quot;/&gt;&lt;wx:font wx:val=&quot;Cambria Math&quot;/&gt;&lt;w:i/&gt;&lt;/w:rPr&gt;&lt;m:t&gt;B&lt;/m:t&gt;&lt;/m:r&gt;&lt;m:sSup&gt;&lt;m:sSupPr&gt;&lt;m:ctrlPr&gt;&lt;w:rPr&gt;&lt;w:rFonts w:ascii=&quot;Cambria Math&quot; w:h-ansi=&quot;Cambria Math&quot;/&gt;&lt;wx:font wx:val=&quot;Cambria Math&quot;/&gt;&lt;w:i/&gt;&lt;w:i-cs/&gt;&lt;w:lang w:fareast=&quot;VI&quot;/&gt;&lt;/w:rPr&gt;&lt;/m:ctrlPr&gt;&lt;/m:sSupPr&gt;&lt;m:e&gt;&lt;m:r&gt;&lt;w:rPr&gt;&lt;w:rFonts w:ascii=&quot;Cambria Math&quot; w:h-ansi=&quot;Cambria Math&quot;/&gt;&lt;wx:font wx:val=&quot;Cambria Math&quot;/&gt;&lt;w:i/&gt;&lt;/w:rPr&gt;&lt;m:t&gt;C&lt;/m:t&gt;&lt;/m:r&gt;&lt;m:ctrlPr&gt;&lt;w:rPr&gt;&lt;w:rFonts w:ascii=&quot;Cambria Math&quot; w:h-ansi=&quot;Cambria Math&quot;/&gt;&lt;wx:font wx:val=&quot;Cambria Math&quot;/&gt;&lt;w:i/&gt;&lt;w:i-cs/&gt;&lt;/w:rPr&gt;&lt;/m:ctrlPr&gt;&lt;/m:e&gt;&lt;m:sup&gt;&lt;m:r&gt;&lt;w:rPr&gt;&lt;w:rFonts w:ascii=&quot;Cambria Math&quot; w:h-ansi=&quot;Cambria Math&quot;/&gt;&lt;wx:font wx:val=&quot;Cambria Math&quot;/&gt;&lt;w:i/&gt;&lt;w:lang w:fareast=&quot;VI&quot;/&gt;&lt;/w:rPr&gt;&lt;m:t&gt;'&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7" o:title="" chromakey="white"/>
          </v:shape>
        </w:pict>
      </w:r>
      <w:r w:rsidR="00763372" w:rsidRPr="00763372">
        <w:rPr>
          <w:iCs/>
          <w:lang w:val="en-US"/>
        </w:rPr>
        <w:instrText xml:space="preserve"> </w:instrText>
      </w:r>
      <w:r w:rsidR="00763372" w:rsidRPr="00763372">
        <w:rPr>
          <w:iCs/>
          <w:lang w:val="en-US"/>
        </w:rPr>
        <w:fldChar w:fldCharType="separate"/>
      </w:r>
      <w:r w:rsidR="00A864E7">
        <w:rPr>
          <w:position w:val="-11"/>
        </w:rPr>
        <w:pict>
          <v:shape id="_x0000_i4661" type="#_x0000_t75" style="width:19.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9630D&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69630D&quot; wsp:rsidP=&quot;0069630D&quot;&gt;&lt;m:oMathPara&gt;&lt;m:oMath&gt;&lt;m:r&gt;&lt;w:rPr&gt;&lt;w:rFonts w:ascii=&quot;Cambria Math&quot; w:h-ansi=&quot;Cambria Math&quot;/&gt;&lt;wx:font wx:val=&quot;Cambria Math&quot;/&gt;&lt;w:i/&gt;&lt;/w:rPr&gt;&lt;m:t&gt;B&lt;/m:t&gt;&lt;/m:r&gt;&lt;m:sSup&gt;&lt;m:sSupPr&gt;&lt;m:ctrlPr&gt;&lt;w:rPr&gt;&lt;w:rFonts w:ascii=&quot;Cambria Math&quot; w:h-ansi=&quot;Cambria Math&quot;/&gt;&lt;wx:font wx:val=&quot;Cambria Math&quot;/&gt;&lt;w:i/&gt;&lt;w:i-cs/&gt;&lt;w:lang w:fareast=&quot;VI&quot;/&gt;&lt;/w:rPr&gt;&lt;/m:ctrlPr&gt;&lt;/m:sSupPr&gt;&lt;m:e&gt;&lt;m:r&gt;&lt;w:rPr&gt;&lt;w:rFonts w:ascii=&quot;Cambria Math&quot; w:h-ansi=&quot;Cambria Math&quot;/&gt;&lt;wx:font wx:val=&quot;Cambria Math&quot;/&gt;&lt;w:i/&gt;&lt;/w:rPr&gt;&lt;m:t&gt;C&lt;/m:t&gt;&lt;/m:r&gt;&lt;m:ctrlPr&gt;&lt;w:rPr&gt;&lt;w:rFonts w:ascii=&quot;Cambria Math&quot; w:h-ansi=&quot;Cambria Math&quot;/&gt;&lt;wx:font wx:val=&quot;Cambria Math&quot;/&gt;&lt;w:i/&gt;&lt;w:i-cs/&gt;&lt;/w:rPr&gt;&lt;/m:ctrlPr&gt;&lt;/m:e&gt;&lt;m:sup&gt;&lt;m:r&gt;&lt;w:rPr&gt;&lt;w:rFonts w:ascii=&quot;Cambria Math&quot; w:h-ansi=&quot;Cambria Math&quot;/&gt;&lt;wx:font wx:val=&quot;Cambria Math&quot;/&gt;&lt;w:i/&gt;&lt;w:lang w:fareast=&quot;VI&quot;/&gt;&lt;/w:rPr&gt;&lt;m:t&gt;'&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57" o:title="" chromakey="white"/>
          </v:shape>
        </w:pict>
      </w:r>
      <w:r w:rsidR="00763372" w:rsidRPr="00763372">
        <w:rPr>
          <w:iCs/>
          <w:lang w:val="en-US"/>
        </w:rPr>
        <w:fldChar w:fldCharType="end"/>
      </w:r>
      <w:r w:rsidRPr="00CE32F3">
        <w:rPr>
          <w:iCs/>
          <w:lang w:val="en-US"/>
        </w:rPr>
        <w:t>) và cây cầu này sẽ được dát vàng với đơn giá 6 tỷ đồng trên 1 mét dài. Vì vậy để đáp ứng bài toán kinh tế, kiến trúc sư phải chọn vị trí cây cầu sao giá xây cây cầu là thấp nhất. Hỏi giá xây dựng cây cầu này hết bao nhiêu tỷ đồng?.( kết quả làm tròn đến hàng đơn vị )</w:t>
      </w:r>
    </w:p>
    <w:p w:rsidR="00DE49B8" w:rsidRPr="00CE32F3" w:rsidRDefault="00F650AF" w:rsidP="00036672">
      <w:pPr>
        <w:spacing w:line="276" w:lineRule="auto"/>
        <w:ind w:left="992"/>
        <w:jc w:val="center"/>
        <w:rPr>
          <w:rFonts w:ascii="Times New Roman" w:hAnsi="Times New Roman"/>
          <w:b/>
          <w:color w:val="0000FF"/>
          <w:sz w:val="24"/>
          <w:szCs w:val="24"/>
        </w:rPr>
      </w:pPr>
      <w:bookmarkStart w:id="28" w:name="_Hlk175865946"/>
      <w:r>
        <w:rPr>
          <w:rFonts w:ascii="Times New Roman" w:hAnsi="Times New Roman"/>
          <w:noProof/>
          <w:sz w:val="24"/>
          <w:szCs w:val="24"/>
        </w:rPr>
        <w:pict>
          <v:shape id="_x0000_i4662" type="#_x0000_t75" style="width:198.75pt;height:218.25pt;visibility:visible">
            <v:imagedata r:id="rId5358" o:title=""/>
          </v:shape>
        </w:pict>
      </w:r>
    </w:p>
    <w:p w:rsidR="00DE49B8" w:rsidRPr="00CE32F3" w:rsidRDefault="00DE49B8" w:rsidP="00036672">
      <w:pPr>
        <w:spacing w:line="276" w:lineRule="auto"/>
        <w:ind w:left="992"/>
        <w:jc w:val="center"/>
        <w:rPr>
          <w:rFonts w:ascii="Times New Roman" w:hAnsi="Times New Roman"/>
          <w:b/>
          <w:color w:val="0000FF"/>
          <w:sz w:val="24"/>
          <w:szCs w:val="24"/>
        </w:rPr>
      </w:pPr>
      <w:r w:rsidRPr="00CE32F3">
        <w:rPr>
          <w:rFonts w:ascii="Times New Roman" w:hAnsi="Times New Roman"/>
          <w:b/>
          <w:color w:val="008000"/>
          <w:sz w:val="24"/>
          <w:szCs w:val="24"/>
        </w:rPr>
        <w:t>Lời giải</w:t>
      </w:r>
      <w:bookmarkEnd w:id="28"/>
    </w:p>
    <w:p w:rsidR="00DE49B8" w:rsidRPr="002C7213" w:rsidRDefault="00DE49B8" w:rsidP="00036672">
      <w:pPr>
        <w:pStyle w:val="a"/>
        <w:numPr>
          <w:ilvl w:val="0"/>
          <w:numId w:val="0"/>
        </w:numPr>
        <w:tabs>
          <w:tab w:val="clear" w:pos="992"/>
        </w:tabs>
        <w:ind w:left="992"/>
        <w:jc w:val="left"/>
        <w:rPr>
          <w:b/>
          <w:bCs/>
          <w:color w:val="000000"/>
        </w:rPr>
      </w:pPr>
      <w:r w:rsidRPr="002C7213">
        <w:rPr>
          <w:b/>
          <w:bCs/>
          <w:color w:val="000000"/>
        </w:rPr>
        <w:lastRenderedPageBreak/>
        <w:t>Trả lời: 569</w:t>
      </w:r>
    </w:p>
    <w:p w:rsidR="00DE49B8" w:rsidRPr="00CE32F3" w:rsidRDefault="00DE49B8" w:rsidP="00036672">
      <w:pPr>
        <w:pStyle w:val="a"/>
        <w:numPr>
          <w:ilvl w:val="0"/>
          <w:numId w:val="0"/>
        </w:numPr>
        <w:tabs>
          <w:tab w:val="clear" w:pos="992"/>
        </w:tabs>
        <w:ind w:left="992"/>
        <w:jc w:val="left"/>
        <w:rPr>
          <w:iCs/>
          <w:lang w:val="en-US"/>
        </w:rPr>
      </w:pPr>
      <w:r w:rsidRPr="00CE32F3">
        <w:rPr>
          <w:iCs/>
          <w:lang w:val="vi-VN"/>
        </w:rPr>
        <w:t xml:space="preserve">Chọn hệ trục </w:t>
      </w:r>
      <w:r w:rsidR="00763372" w:rsidRPr="00763372">
        <w:rPr>
          <w:iCs/>
          <w:lang w:val="vi-VN"/>
        </w:rPr>
        <w:fldChar w:fldCharType="begin"/>
      </w:r>
      <w:r w:rsidR="00763372" w:rsidRPr="00763372">
        <w:rPr>
          <w:iCs/>
          <w:lang w:val="vi-VN"/>
        </w:rPr>
        <w:instrText xml:space="preserve"> QUOTE </w:instrText>
      </w:r>
      <w:r w:rsidR="00A864E7">
        <w:rPr>
          <w:position w:val="-11"/>
        </w:rPr>
        <w:pict>
          <v:shape id="_x0000_i4663" type="#_x0000_t75" style="width:27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69E6&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C069E6&quot; wsp:rsidP=&quot;00C069E6&quot;&gt;&lt;m:oMathPara&gt;&lt;m:oMath&gt;&lt;m:r&gt;&lt;w:rPr&gt;&lt;w:rFonts w:ascii=&quot;Cambria Math&quot; w:h-ansi=&quot;Cambria Math&quot;/&gt;&lt;wx:font wx:val=&quot;Cambria Math&quot;/&gt;&lt;w:i/&gt;&lt;w:lang w:val=&quot;VI&quot;/&gt;&lt;/w:rPr&gt;&lt;m:t&gt;Oxyz&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21" o:title="" chromakey="white"/>
          </v:shape>
        </w:pict>
      </w:r>
      <w:r w:rsidR="00763372" w:rsidRPr="00763372">
        <w:rPr>
          <w:iCs/>
          <w:lang w:val="vi-VN"/>
        </w:rPr>
        <w:instrText xml:space="preserve"> </w:instrText>
      </w:r>
      <w:r w:rsidR="00763372" w:rsidRPr="00763372">
        <w:rPr>
          <w:iCs/>
          <w:lang w:val="vi-VN"/>
        </w:rPr>
        <w:fldChar w:fldCharType="separate"/>
      </w:r>
      <w:r w:rsidR="00A864E7">
        <w:rPr>
          <w:position w:val="-11"/>
        </w:rPr>
        <w:pict>
          <v:shape id="_x0000_i4664" type="#_x0000_t75" style="width:27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69E6&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C069E6&quot; wsp:rsidP=&quot;00C069E6&quot;&gt;&lt;m:oMathPara&gt;&lt;m:oMath&gt;&lt;m:r&gt;&lt;w:rPr&gt;&lt;w:rFonts w:ascii=&quot;Cambria Math&quot; w:h-ansi=&quot;Cambria Math&quot;/&gt;&lt;wx:font wx:val=&quot;Cambria Math&quot;/&gt;&lt;w:i/&gt;&lt;w:lang w:val=&quot;VI&quot;/&gt;&lt;/w:rPr&gt;&lt;m:t&gt;Oxyz&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21" o:title="" chromakey="white"/>
          </v:shape>
        </w:pict>
      </w:r>
      <w:r w:rsidR="00763372" w:rsidRPr="00763372">
        <w:rPr>
          <w:iCs/>
          <w:lang w:val="vi-VN"/>
        </w:rPr>
        <w:fldChar w:fldCharType="end"/>
      </w:r>
      <w:r w:rsidRPr="00CE32F3">
        <w:rPr>
          <w:iCs/>
          <w:lang w:val="vi-VN"/>
        </w:rPr>
        <w:t xml:space="preserve"> như hình vẽ sau:</w:t>
      </w:r>
    </w:p>
    <w:p w:rsidR="00DE49B8" w:rsidRPr="00CE32F3" w:rsidRDefault="00DE49B8" w:rsidP="00036672">
      <w:pPr>
        <w:pStyle w:val="a"/>
        <w:numPr>
          <w:ilvl w:val="0"/>
          <w:numId w:val="0"/>
        </w:numPr>
        <w:tabs>
          <w:tab w:val="clear" w:pos="992"/>
        </w:tabs>
        <w:ind w:left="992"/>
        <w:jc w:val="left"/>
        <w:rPr>
          <w:iCs/>
          <w:lang w:val="en-US"/>
        </w:rPr>
      </w:pPr>
      <w:r w:rsidRPr="00CE32F3">
        <w:rPr>
          <w:iCs/>
          <w:lang w:val="en-US"/>
        </w:rPr>
        <w:t xml:space="preserve">Gọi O là trung điểm cạnh </w:t>
      </w:r>
      <w:r w:rsidR="00763372" w:rsidRPr="00763372">
        <w:rPr>
          <w:iCs/>
          <w:lang w:val="en-US"/>
        </w:rPr>
        <w:fldChar w:fldCharType="begin"/>
      </w:r>
      <w:r w:rsidR="00763372" w:rsidRPr="00763372">
        <w:rPr>
          <w:iCs/>
          <w:lang w:val="en-US"/>
        </w:rPr>
        <w:instrText xml:space="preserve"> QUOTE </w:instrText>
      </w:r>
      <w:r w:rsidR="00A864E7">
        <w:rPr>
          <w:position w:val="-11"/>
        </w:rPr>
        <w:pict>
          <v:shape id="_x0000_i4665" type="#_x0000_t75" style="width:18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52F67&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952F67&quot; wsp:rsidP=&quot;00952F67&quot;&gt;&lt;m:oMathPara&gt;&lt;m:oMath&gt;&lt;m:r&gt;&lt;w:rPr&gt;&lt;w:rFonts w:ascii=&quot;Cambria Math&quot; w:h-ansi=&quot;Cambria Math&quot;/&gt;&lt;wx:font wx:val=&quot;Cambria Math&quot;/&gt;&lt;w:i/&gt;&lt;/w:rPr&gt;&lt;m:t&gt;B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22" o:title="" chromakey="white"/>
          </v:shape>
        </w:pict>
      </w:r>
      <w:r w:rsidR="00763372" w:rsidRPr="00763372">
        <w:rPr>
          <w:iCs/>
          <w:lang w:val="en-US"/>
        </w:rPr>
        <w:instrText xml:space="preserve"> </w:instrText>
      </w:r>
      <w:r w:rsidR="00763372" w:rsidRPr="00763372">
        <w:rPr>
          <w:iCs/>
          <w:lang w:val="en-US"/>
        </w:rPr>
        <w:fldChar w:fldCharType="separate"/>
      </w:r>
      <w:r w:rsidR="00A864E7">
        <w:rPr>
          <w:position w:val="-11"/>
        </w:rPr>
        <w:pict>
          <v:shape id="_x0000_i4666" type="#_x0000_t75" style="width:18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52F67&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952F67&quot; wsp:rsidP=&quot;00952F67&quot;&gt;&lt;m:oMathPara&gt;&lt;m:oMath&gt;&lt;m:r&gt;&lt;w:rPr&gt;&lt;w:rFonts w:ascii=&quot;Cambria Math&quot; w:h-ansi=&quot;Cambria Math&quot;/&gt;&lt;wx:font wx:val=&quot;Cambria Math&quot;/&gt;&lt;w:i/&gt;&lt;/w:rPr&gt;&lt;m:t&gt;B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22" o:title="" chromakey="white"/>
          </v:shape>
        </w:pict>
      </w:r>
      <w:r w:rsidR="00763372" w:rsidRPr="00763372">
        <w:rPr>
          <w:iCs/>
          <w:lang w:val="en-US"/>
        </w:rPr>
        <w:fldChar w:fldCharType="end"/>
      </w:r>
    </w:p>
    <w:p w:rsidR="00DE49B8" w:rsidRPr="00CE32F3" w:rsidRDefault="00F650AF" w:rsidP="00036672">
      <w:pPr>
        <w:pStyle w:val="a"/>
        <w:numPr>
          <w:ilvl w:val="0"/>
          <w:numId w:val="0"/>
        </w:numPr>
        <w:tabs>
          <w:tab w:val="clear" w:pos="992"/>
        </w:tabs>
        <w:ind w:left="992"/>
        <w:jc w:val="center"/>
        <w:rPr>
          <w:iCs/>
          <w:lang w:val="en-US"/>
        </w:rPr>
      </w:pPr>
      <w:r>
        <w:rPr>
          <w:noProof/>
          <w:lang w:val="en-US"/>
        </w:rPr>
        <w:pict>
          <v:shape id="_x0000_i4667" type="#_x0000_t75" style="width:248.25pt;height:263.25pt;visibility:visible">
            <v:imagedata r:id="rId5723" o:title=""/>
          </v:shape>
        </w:pict>
      </w:r>
    </w:p>
    <w:p w:rsidR="00DE49B8" w:rsidRPr="00CE32F3" w:rsidRDefault="00DE49B8" w:rsidP="00036672">
      <w:pPr>
        <w:pStyle w:val="a"/>
        <w:numPr>
          <w:ilvl w:val="0"/>
          <w:numId w:val="0"/>
        </w:numPr>
        <w:tabs>
          <w:tab w:val="clear" w:pos="992"/>
        </w:tabs>
        <w:ind w:left="992"/>
        <w:jc w:val="left"/>
        <w:rPr>
          <w:lang w:val="en-US"/>
        </w:rPr>
      </w:pPr>
      <w:r w:rsidRPr="00CE32F3">
        <w:rPr>
          <w:position w:val="-10"/>
          <w:lang w:val="vi-VN"/>
        </w:rPr>
        <w:object w:dxaOrig="3519" w:dyaOrig="440">
          <v:shape id="_x0000_i4668" type="#_x0000_t75" style="width:157.5pt;height:18.75pt" o:ole="">
            <v:imagedata r:id="rId5724" o:title=""/>
          </v:shape>
          <o:OLEObject Type="Embed" ProgID="Equation.DSMT4" ShapeID="_x0000_i4668" DrawAspect="Content" ObjectID="_1797032676" r:id="rId5725"/>
        </w:object>
      </w:r>
    </w:p>
    <w:p w:rsidR="00DE49B8" w:rsidRPr="00CE32F3" w:rsidRDefault="00DE49B8" w:rsidP="00036672">
      <w:pPr>
        <w:pStyle w:val="a"/>
        <w:numPr>
          <w:ilvl w:val="0"/>
          <w:numId w:val="0"/>
        </w:numPr>
        <w:tabs>
          <w:tab w:val="clear" w:pos="992"/>
        </w:tabs>
        <w:ind w:left="992"/>
        <w:jc w:val="left"/>
        <w:rPr>
          <w:lang w:val="en-US"/>
        </w:rPr>
      </w:pPr>
      <w:r w:rsidRPr="00CE32F3">
        <w:rPr>
          <w:lang w:val="en-US"/>
        </w:rPr>
        <w:t xml:space="preserve">Ta có: </w:t>
      </w:r>
      <w:r w:rsidRPr="00CE32F3">
        <w:rPr>
          <w:position w:val="-22"/>
          <w:lang w:val="vi-VN"/>
        </w:rPr>
        <w:object w:dxaOrig="10640" w:dyaOrig="600">
          <v:shape id="_x0000_i4669" type="#_x0000_t75" style="width:477pt;height:25.5pt" o:ole="">
            <v:imagedata r:id="rId5726" o:title=""/>
          </v:shape>
          <o:OLEObject Type="Embed" ProgID="Equation.DSMT4" ShapeID="_x0000_i4669" DrawAspect="Content" ObjectID="_1797032677" r:id="rId5727"/>
        </w:object>
      </w:r>
    </w:p>
    <w:p w:rsidR="00DE49B8" w:rsidRPr="00CE32F3" w:rsidRDefault="00DE49B8" w:rsidP="00036672">
      <w:pPr>
        <w:pStyle w:val="a"/>
        <w:numPr>
          <w:ilvl w:val="0"/>
          <w:numId w:val="0"/>
        </w:numPr>
        <w:tabs>
          <w:tab w:val="clear" w:pos="992"/>
        </w:tabs>
        <w:ind w:left="992"/>
        <w:rPr>
          <w:lang w:val="en-US"/>
        </w:rPr>
      </w:pPr>
      <w:r w:rsidRPr="00CE32F3">
        <w:rPr>
          <w:lang w:val="en-US"/>
        </w:rPr>
        <w:t xml:space="preserve">Để tiền xây cầu thấp nhất thì cây cầu phải ngắn nhất. Tức là chiều dài cây cầu là khoảng cách giữa hai đường thẳng </w:t>
      </w:r>
      <w:r w:rsidR="00763372" w:rsidRPr="00763372">
        <w:rPr>
          <w:lang w:val="en-US"/>
        </w:rPr>
        <w:fldChar w:fldCharType="begin"/>
      </w:r>
      <w:r w:rsidR="00763372" w:rsidRPr="00763372">
        <w:rPr>
          <w:lang w:val="en-US"/>
        </w:rPr>
        <w:instrText xml:space="preserve"> QUOTE </w:instrText>
      </w:r>
      <w:r w:rsidR="00A864E7">
        <w:rPr>
          <w:position w:val="-11"/>
        </w:rPr>
        <w:pict>
          <v:shape id="_x0000_i4670" type="#_x0000_t75" style="width:18.7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6EA3&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2C6EA3&quot; wsp:rsidP=&quot;002C6EA3&quot;&gt;&lt;m:oMathPara&gt;&lt;m:oMath&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A&lt;/m:t&gt;&lt;/m:r&gt;&lt;/m:e&gt;&lt;m:sup&gt;&lt;m:r&gt;&lt;w:rPr&gt;&lt;w:rFonts w:ascii=&quot;Cambria Math&quot; w:h-ansi=&quot;Cambria Math&quot;/&gt;&lt;wx:font wx:val=&quot;Cambria Math&quot;/&gt;&lt;w:i/&gt;&lt;/w:rPr&gt;&lt;m:t&gt;'&lt;/m:t&gt;&lt;/m:r&gt;&lt;/m:sup&gt;&lt;/m:sSup&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28" o:title="" chromakey="white"/>
          </v:shape>
        </w:pict>
      </w:r>
      <w:r w:rsidR="00763372" w:rsidRPr="00763372">
        <w:rPr>
          <w:lang w:val="en-US"/>
        </w:rPr>
        <w:instrText xml:space="preserve"> </w:instrText>
      </w:r>
      <w:r w:rsidR="00763372" w:rsidRPr="00763372">
        <w:rPr>
          <w:lang w:val="en-US"/>
        </w:rPr>
        <w:fldChar w:fldCharType="separate"/>
      </w:r>
      <w:r w:rsidR="00A864E7">
        <w:rPr>
          <w:position w:val="-11"/>
        </w:rPr>
        <w:pict>
          <v:shape id="_x0000_i4671" type="#_x0000_t75" style="width:18.7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6EA3&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2C6EA3&quot; wsp:rsidP=&quot;002C6EA3&quot;&gt;&lt;m:oMathPara&gt;&lt;m:oMath&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A&lt;/m:t&gt;&lt;/m:r&gt;&lt;/m:e&gt;&lt;m:sup&gt;&lt;m:r&gt;&lt;w:rPr&gt;&lt;w:rFonts w:ascii=&quot;Cambria Math&quot; w:h-ansi=&quot;Cambria Math&quot;/&gt;&lt;wx:font wx:val=&quot;Cambria Math&quot;/&gt;&lt;w:i/&gt;&lt;/w:rPr&gt;&lt;m:t&gt;'&lt;/m:t&gt;&lt;/m:r&gt;&lt;/m:sup&gt;&lt;/m:sSup&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28" o:title="" chromakey="white"/>
          </v:shape>
        </w:pict>
      </w:r>
      <w:r w:rsidR="00763372" w:rsidRPr="00763372">
        <w:rPr>
          <w:lang w:val="en-US"/>
        </w:rPr>
        <w:fldChar w:fldCharType="end"/>
      </w:r>
      <w:r w:rsidRPr="00CE32F3">
        <w:rPr>
          <w:lang w:val="en-US"/>
        </w:rPr>
        <w:t xml:space="preserve"> và </w:t>
      </w:r>
      <w:r w:rsidR="00763372" w:rsidRPr="00763372">
        <w:rPr>
          <w:lang w:val="en-US"/>
        </w:rPr>
        <w:fldChar w:fldCharType="begin"/>
      </w:r>
      <w:r w:rsidR="00763372" w:rsidRPr="00763372">
        <w:rPr>
          <w:lang w:val="en-US"/>
        </w:rPr>
        <w:instrText xml:space="preserve"> QUOTE </w:instrText>
      </w:r>
      <w:r w:rsidR="00A864E7">
        <w:rPr>
          <w:position w:val="-11"/>
        </w:rPr>
        <w:pict>
          <v:shape id="_x0000_i4672" type="#_x0000_t75" style="width:21.7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2971&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3E2971&quot; wsp:rsidP=&quot;003E2971&quot;&gt;&lt;m:oMathPara&gt;&lt;m:oMath&gt;&lt;m:r&gt;&lt;w:rPr&gt;&lt;w:rFonts w:ascii=&quot;Cambria Math&quot; w:h-ansi=&quot;Cambria Math&quot;/&gt;&lt;wx:font wx:val=&quot;Cambria Math&quot;/&gt;&lt;w:i/&gt;&lt;/w:rPr&gt;&lt;m:t&gt;B&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C&lt;/m:t&gt;&lt;/m:r&gt;&lt;/m:e&gt;&lt;m:sup&gt;&lt;m:r&gt;&lt;w:rPr&gt;&lt;w:rFonts w:ascii=&quot;Cambria Math&quot; w:h-ansi=&quot;Cambria Math&quot;/&gt;&lt;wx:font wx:val=&quot;Cambria Math&quot;/&gt;&lt;w:i/&gt;&lt;/w:rPr&gt;&lt;m:t&gt;'&lt;/m:t&gt;&lt;/m:r&gt;&lt;/m:sup&gt;&lt;/m:sSup&gt;&lt;m:r&gt;&lt;w:rPr&gt;&lt;w:rFonts w:ascii=&quot;Cambria Math&quot; w:h-ansi=&quot;Cambria Math&quot;/&gt;&lt;wx:font wx:val=&quot;Cambria Math&quot;/&gt;&lt;w:i/&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29" o:title="" chromakey="white"/>
          </v:shape>
        </w:pict>
      </w:r>
      <w:r w:rsidR="00763372" w:rsidRPr="00763372">
        <w:rPr>
          <w:lang w:val="en-US"/>
        </w:rPr>
        <w:instrText xml:space="preserve"> </w:instrText>
      </w:r>
      <w:r w:rsidR="00763372" w:rsidRPr="00763372">
        <w:rPr>
          <w:lang w:val="en-US"/>
        </w:rPr>
        <w:fldChar w:fldCharType="separate"/>
      </w:r>
      <w:r w:rsidR="00A864E7">
        <w:rPr>
          <w:position w:val="-11"/>
        </w:rPr>
        <w:pict>
          <v:shape id="_x0000_i4673" type="#_x0000_t75" style="width:21.7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30&quot;/&gt;&lt;w:removePersonalInformation/&gt;&lt;w:doNotEmbedSystemFonts/&gt;&lt;w:mirrorMargins/&gt;&lt;w:hideSpellingErrors/&gt;&lt;w:defaultTabStop w:val=&quot;720&quot;/&gt;&lt;w:drawingGridHorizontalSpacing w:val=&quot;12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60B32&quot;/&gt;&lt;wsp:rsid wsp:val=&quot;00002E6F&quot;/&gt;&lt;wsp:rsid wsp:val=&quot;00003414&quot;/&gt;&lt;wsp:rsid wsp:val=&quot;00003A0E&quot;/&gt;&lt;wsp:rsid wsp:val=&quot;00011CB9&quot;/&gt;&lt;wsp:rsid wsp:val=&quot;00030512&quot;/&gt;&lt;wsp:rsid wsp:val=&quot;000345C5&quot;/&gt;&lt;wsp:rsid wsp:val=&quot;00036672&quot;/&gt;&lt;wsp:rsid wsp:val=&quot;0003756A&quot;/&gt;&lt;wsp:rsid wsp:val=&quot;0004492C&quot;/&gt;&lt;wsp:rsid wsp:val=&quot;0005053E&quot;/&gt;&lt;wsp:rsid wsp:val=&quot;00051F55&quot;/&gt;&lt;wsp:rsid wsp:val=&quot;00054352&quot;/&gt;&lt;wsp:rsid wsp:val=&quot;00055B84&quot;/&gt;&lt;wsp:rsid wsp:val=&quot;00065B77&quot;/&gt;&lt;wsp:rsid wsp:val=&quot;00073027&quot;/&gt;&lt;wsp:rsid wsp:val=&quot;00073303&quot;/&gt;&lt;wsp:rsid wsp:val=&quot;00073C33&quot;/&gt;&lt;wsp:rsid wsp:val=&quot;00074A81&quot;/&gt;&lt;wsp:rsid wsp:val=&quot;00074F8B&quot;/&gt;&lt;wsp:rsid wsp:val=&quot;000775E8&quot;/&gt;&lt;wsp:rsid wsp:val=&quot;00080C89&quot;/&gt;&lt;wsp:rsid wsp:val=&quot;0008312D&quot;/&gt;&lt;wsp:rsid wsp:val=&quot;0008398E&quot;/&gt;&lt;wsp:rsid wsp:val=&quot;000859F6&quot;/&gt;&lt;wsp:rsid wsp:val=&quot;0009117F&quot;/&gt;&lt;wsp:rsid wsp:val=&quot;00091E55&quot;/&gt;&lt;wsp:rsid wsp:val=&quot;000932F5&quot;/&gt;&lt;wsp:rsid wsp:val=&quot;00094C60&quot;/&gt;&lt;wsp:rsid wsp:val=&quot;000A4488&quot;/&gt;&lt;wsp:rsid wsp:val=&quot;000A488D&quot;/&gt;&lt;wsp:rsid wsp:val=&quot;000A53DB&quot;/&gt;&lt;wsp:rsid wsp:val=&quot;000A7925&quot;/&gt;&lt;wsp:rsid wsp:val=&quot;000B0A4F&quot;/&gt;&lt;wsp:rsid wsp:val=&quot;000B21F8&quot;/&gt;&lt;wsp:rsid wsp:val=&quot;000B3136&quot;/&gt;&lt;wsp:rsid wsp:val=&quot;000B447A&quot;/&gt;&lt;wsp:rsid wsp:val=&quot;000B790D&quot;/&gt;&lt;wsp:rsid wsp:val=&quot;000C41DD&quot;/&gt;&lt;wsp:rsid wsp:val=&quot;000C5309&quot;/&gt;&lt;wsp:rsid wsp:val=&quot;000D1F61&quot;/&gt;&lt;wsp:rsid wsp:val=&quot;000D465E&quot;/&gt;&lt;wsp:rsid wsp:val=&quot;000E01A9&quot;/&gt;&lt;wsp:rsid wsp:val=&quot;000E04A0&quot;/&gt;&lt;wsp:rsid wsp:val=&quot;000E09A3&quot;/&gt;&lt;wsp:rsid wsp:val=&quot;000E3344&quot;/&gt;&lt;wsp:rsid wsp:val=&quot;000E4953&quot;/&gt;&lt;wsp:rsid wsp:val=&quot;000E6397&quot;/&gt;&lt;wsp:rsid wsp:val=&quot;000E7BCB&quot;/&gt;&lt;wsp:rsid wsp:val=&quot;000F0DDC&quot;/&gt;&lt;wsp:rsid wsp:val=&quot;000F543D&quot;/&gt;&lt;wsp:rsid wsp:val=&quot;000F66BB&quot;/&gt;&lt;wsp:rsid wsp:val=&quot;000F76AF&quot;/&gt;&lt;wsp:rsid wsp:val=&quot;00100E4D&quot;/&gt;&lt;wsp:rsid wsp:val=&quot;00101313&quot;/&gt;&lt;wsp:rsid wsp:val=&quot;00105014&quot;/&gt;&lt;wsp:rsid wsp:val=&quot;001075AB&quot;/&gt;&lt;wsp:rsid wsp:val=&quot;00110A66&quot;/&gt;&lt;wsp:rsid wsp:val=&quot;00114048&quot;/&gt;&lt;wsp:rsid wsp:val=&quot;00116E30&quot;/&gt;&lt;wsp:rsid wsp:val=&quot;00117C35&quot;/&gt;&lt;wsp:rsid wsp:val=&quot;00121965&quot;/&gt;&lt;wsp:rsid wsp:val=&quot;00130C14&quot;/&gt;&lt;wsp:rsid wsp:val=&quot;00130FC2&quot;/&gt;&lt;wsp:rsid wsp:val=&quot;001350C5&quot;/&gt;&lt;wsp:rsid wsp:val=&quot;001359A5&quot;/&gt;&lt;wsp:rsid wsp:val=&quot;001372DF&quot;/&gt;&lt;wsp:rsid wsp:val=&quot;00144EC9&quot;/&gt;&lt;wsp:rsid wsp:val=&quot;00157743&quot;/&gt;&lt;wsp:rsid wsp:val=&quot;00162C10&quot;/&gt;&lt;wsp:rsid wsp:val=&quot;00164EFE&quot;/&gt;&lt;wsp:rsid wsp:val=&quot;00167438&quot;/&gt;&lt;wsp:rsid wsp:val=&quot;00167A8F&quot;/&gt;&lt;wsp:rsid wsp:val=&quot;0017317F&quot;/&gt;&lt;wsp:rsid wsp:val=&quot;00173923&quot;/&gt;&lt;wsp:rsid wsp:val=&quot;001753ED&quot;/&gt;&lt;wsp:rsid wsp:val=&quot;00183685&quot;/&gt;&lt;wsp:rsid wsp:val=&quot;00183B97&quot;/&gt;&lt;wsp:rsid wsp:val=&quot;00184AC4&quot;/&gt;&lt;wsp:rsid wsp:val=&quot;0018515D&quot;/&gt;&lt;wsp:rsid wsp:val=&quot;0018599B&quot;/&gt;&lt;wsp:rsid wsp:val=&quot;00185D76&quot;/&gt;&lt;wsp:rsid wsp:val=&quot;00187D13&quot;/&gt;&lt;wsp:rsid wsp:val=&quot;0019015D&quot;/&gt;&lt;wsp:rsid wsp:val=&quot;00191792&quot;/&gt;&lt;wsp:rsid wsp:val=&quot;00192180&quot;/&gt;&lt;wsp:rsid wsp:val=&quot;00196047&quot;/&gt;&lt;wsp:rsid wsp:val=&quot;001A1871&quot;/&gt;&lt;wsp:rsid wsp:val=&quot;001A3AFA&quot;/&gt;&lt;wsp:rsid wsp:val=&quot;001A5221&quot;/&gt;&lt;wsp:rsid wsp:val=&quot;001A566A&quot;/&gt;&lt;wsp:rsid wsp:val=&quot;001A579D&quot;/&gt;&lt;wsp:rsid wsp:val=&quot;001B1582&quot;/&gt;&lt;wsp:rsid wsp:val=&quot;001C01C1&quot;/&gt;&lt;wsp:rsid wsp:val=&quot;001C1026&quot;/&gt;&lt;wsp:rsid wsp:val=&quot;001C2B9C&quot;/&gt;&lt;wsp:rsid wsp:val=&quot;001C421A&quot;/&gt;&lt;wsp:rsid wsp:val=&quot;001C4752&quot;/&gt;&lt;wsp:rsid wsp:val=&quot;001C5A64&quot;/&gt;&lt;wsp:rsid wsp:val=&quot;001D01E1&quot;/&gt;&lt;wsp:rsid wsp:val=&quot;001D1DA2&quot;/&gt;&lt;wsp:rsid wsp:val=&quot;001E23C6&quot;/&gt;&lt;wsp:rsid wsp:val=&quot;001E308F&quot;/&gt;&lt;wsp:rsid wsp:val=&quot;001E4748&quot;/&gt;&lt;wsp:rsid wsp:val=&quot;001E6F58&quot;/&gt;&lt;wsp:rsid wsp:val=&quot;001E79EB&quot;/&gt;&lt;wsp:rsid wsp:val=&quot;001F1C2C&quot;/&gt;&lt;wsp:rsid wsp:val=&quot;001F23BC&quot;/&gt;&lt;wsp:rsid wsp:val=&quot;001F3C84&quot;/&gt;&lt;wsp:rsid wsp:val=&quot;001F7FA1&quot;/&gt;&lt;wsp:rsid wsp:val=&quot;002003EE&quot;/&gt;&lt;wsp:rsid wsp:val=&quot;0020549E&quot;/&gt;&lt;wsp:rsid wsp:val=&quot;0020768A&quot;/&gt;&lt;wsp:rsid wsp:val=&quot;00222E0D&quot;/&gt;&lt;wsp:rsid wsp:val=&quot;00225C31&quot;/&gt;&lt;wsp:rsid wsp:val=&quot;002317CC&quot;/&gt;&lt;wsp:rsid wsp:val=&quot;00232297&quot;/&gt;&lt;wsp:rsid wsp:val=&quot;00232762&quot;/&gt;&lt;wsp:rsid wsp:val=&quot;002336B1&quot;/&gt;&lt;wsp:rsid wsp:val=&quot;00236D28&quot;/&gt;&lt;wsp:rsid wsp:val=&quot;00237125&quot;/&gt;&lt;wsp:rsid wsp:val=&quot;0024074D&quot;/&gt;&lt;wsp:rsid wsp:val=&quot;00242433&quot;/&gt;&lt;wsp:rsid wsp:val=&quot;002442EB&quot;/&gt;&lt;wsp:rsid wsp:val=&quot;002468CD&quot;/&gt;&lt;wsp:rsid wsp:val=&quot;00254A71&quot;/&gt;&lt;wsp:rsid wsp:val=&quot;00257998&quot;/&gt;&lt;wsp:rsid wsp:val=&quot;0026792D&quot;/&gt;&lt;wsp:rsid wsp:val=&quot;00273FA4&quot;/&gt;&lt;wsp:rsid wsp:val=&quot;002757B8&quot;/&gt;&lt;wsp:rsid wsp:val=&quot;0028521E&quot;/&gt;&lt;wsp:rsid wsp:val=&quot;00292764&quot;/&gt;&lt;wsp:rsid wsp:val=&quot;00293CCC&quot;/&gt;&lt;wsp:rsid wsp:val=&quot;002A1AE5&quot;/&gt;&lt;wsp:rsid wsp:val=&quot;002A1FD7&quot;/&gt;&lt;wsp:rsid wsp:val=&quot;002A31BF&quot;/&gt;&lt;wsp:rsid wsp:val=&quot;002A3B9F&quot;/&gt;&lt;wsp:rsid wsp:val=&quot;002A3D20&quot;/&gt;&lt;wsp:rsid wsp:val=&quot;002A576F&quot;/&gt;&lt;wsp:rsid wsp:val=&quot;002A7A58&quot;/&gt;&lt;wsp:rsid wsp:val=&quot;002B32F6&quot;/&gt;&lt;wsp:rsid wsp:val=&quot;002C1779&quot;/&gt;&lt;wsp:rsid wsp:val=&quot;002C370B&quot;/&gt;&lt;wsp:rsid wsp:val=&quot;002C439A&quot;/&gt;&lt;wsp:rsid wsp:val=&quot;002C7213&quot;/&gt;&lt;wsp:rsid wsp:val=&quot;002C7FBD&quot;/&gt;&lt;wsp:rsid wsp:val=&quot;002D7459&quot;/&gt;&lt;wsp:rsid wsp:val=&quot;002E2BEF&quot;/&gt;&lt;wsp:rsid wsp:val=&quot;002E3756&quot;/&gt;&lt;wsp:rsid wsp:val=&quot;002F0447&quot;/&gt;&lt;wsp:rsid wsp:val=&quot;002F0BE4&quot;/&gt;&lt;wsp:rsid wsp:val=&quot;002F1755&quot;/&gt;&lt;wsp:rsid wsp:val=&quot;002F5135&quot;/&gt;&lt;wsp:rsid wsp:val=&quot;002F5615&quot;/&gt;&lt;wsp:rsid wsp:val=&quot;002F61EB&quot;/&gt;&lt;wsp:rsid wsp:val=&quot;0030525D&quot;/&gt;&lt;wsp:rsid wsp:val=&quot;003067AF&quot;/&gt;&lt;wsp:rsid wsp:val=&quot;00306866&quot;/&gt;&lt;wsp:rsid wsp:val=&quot;003108C6&quot;/&gt;&lt;wsp:rsid wsp:val=&quot;00317620&quot;/&gt;&lt;wsp:rsid wsp:val=&quot;00317E79&quot;/&gt;&lt;wsp:rsid wsp:val=&quot;00320498&quot;/&gt;&lt;wsp:rsid wsp:val=&quot;0032103B&quot;/&gt;&lt;wsp:rsid wsp:val=&quot;00323A20&quot;/&gt;&lt;wsp:rsid wsp:val=&quot;00323EED&quot;/&gt;&lt;wsp:rsid wsp:val=&quot;00325955&quot;/&gt;&lt;wsp:rsid wsp:val=&quot;003302D0&quot;/&gt;&lt;wsp:rsid wsp:val=&quot;00331527&quot;/&gt;&lt;wsp:rsid wsp:val=&quot;003317D2&quot;/&gt;&lt;wsp:rsid wsp:val=&quot;00333305&quot;/&gt;&lt;wsp:rsid wsp:val=&quot;00333FB4&quot;/&gt;&lt;wsp:rsid wsp:val=&quot;00334304&quot;/&gt;&lt;wsp:rsid wsp:val=&quot;003349AF&quot;/&gt;&lt;wsp:rsid wsp:val=&quot;00335EA9&quot;/&gt;&lt;wsp:rsid wsp:val=&quot;00337DB7&quot;/&gt;&lt;wsp:rsid wsp:val=&quot;003437BF&quot;/&gt;&lt;wsp:rsid wsp:val=&quot;003447C5&quot;/&gt;&lt;wsp:rsid wsp:val=&quot;003471EB&quot;/&gt;&lt;wsp:rsid wsp:val=&quot;00347E1A&quot;/&gt;&lt;wsp:rsid wsp:val=&quot;00352CAE&quot;/&gt;&lt;wsp:rsid wsp:val=&quot;00357E1E&quot;/&gt;&lt;wsp:rsid wsp:val=&quot;00362369&quot;/&gt;&lt;wsp:rsid wsp:val=&quot;0036591F&quot;/&gt;&lt;wsp:rsid wsp:val=&quot;0036683B&quot;/&gt;&lt;wsp:rsid wsp:val=&quot;003732DD&quot;/&gt;&lt;wsp:rsid wsp:val=&quot;00377A01&quot;/&gt;&lt;wsp:rsid wsp:val=&quot;003855EC&quot;/&gt;&lt;wsp:rsid wsp:val=&quot;00390B07&quot;/&gt;&lt;wsp:rsid wsp:val=&quot;00393A99&quot;/&gt;&lt;wsp:rsid wsp:val=&quot;0039468A&quot;/&gt;&lt;wsp:rsid wsp:val=&quot;003A5CC5&quot;/&gt;&lt;wsp:rsid wsp:val=&quot;003B1641&quot;/&gt;&lt;wsp:rsid wsp:val=&quot;003B3ED9&quot;/&gt;&lt;wsp:rsid wsp:val=&quot;003B58EE&quot;/&gt;&lt;wsp:rsid wsp:val=&quot;003C00EE&quot;/&gt;&lt;wsp:rsid wsp:val=&quot;003C431B&quot;/&gt;&lt;wsp:rsid wsp:val=&quot;003C7CB8&quot;/&gt;&lt;wsp:rsid wsp:val=&quot;003D2D08&quot;/&gt;&lt;wsp:rsid wsp:val=&quot;003E016F&quot;/&gt;&lt;wsp:rsid wsp:val=&quot;003E07BC&quot;/&gt;&lt;wsp:rsid wsp:val=&quot;003E1634&quot;/&gt;&lt;wsp:rsid wsp:val=&quot;003E2971&quot;/&gt;&lt;wsp:rsid wsp:val=&quot;003E3D81&quot;/&gt;&lt;wsp:rsid wsp:val=&quot;003E4C6C&quot;/&gt;&lt;wsp:rsid wsp:val=&quot;003E4E4D&quot;/&gt;&lt;wsp:rsid wsp:val=&quot;003E5576&quot;/&gt;&lt;wsp:rsid wsp:val=&quot;003F05FA&quot;/&gt;&lt;wsp:rsid wsp:val=&quot;003F2AE4&quot;/&gt;&lt;wsp:rsid wsp:val=&quot;003F648C&quot;/&gt;&lt;wsp:rsid wsp:val=&quot;003F778D&quot;/&gt;&lt;wsp:rsid wsp:val=&quot;004018BE&quot;/&gt;&lt;wsp:rsid wsp:val=&quot;0041223F&quot;/&gt;&lt;wsp:rsid wsp:val=&quot;004131E0&quot;/&gt;&lt;wsp:rsid wsp:val=&quot;00417A33&quot;/&gt;&lt;wsp:rsid wsp:val=&quot;0042588A&quot;/&gt;&lt;wsp:rsid wsp:val=&quot;00426F5E&quot;/&gt;&lt;wsp:rsid wsp:val=&quot;0043305F&quot;/&gt;&lt;wsp:rsid wsp:val=&quot;00435089&quot;/&gt;&lt;wsp:rsid wsp:val=&quot;004350C2&quot;/&gt;&lt;wsp:rsid wsp:val=&quot;00435768&quot;/&gt;&lt;wsp:rsid wsp:val=&quot;004359F3&quot;/&gt;&lt;wsp:rsid wsp:val=&quot;00437D3D&quot;/&gt;&lt;wsp:rsid wsp:val=&quot;00442BAB&quot;/&gt;&lt;wsp:rsid wsp:val=&quot;00452FC5&quot;/&gt;&lt;wsp:rsid wsp:val=&quot;00462540&quot;/&gt;&lt;wsp:rsid wsp:val=&quot;00464A09&quot;/&gt;&lt;wsp:rsid wsp:val=&quot;00471A53&quot;/&gt;&lt;wsp:rsid wsp:val=&quot;00480C31&quot;/&gt;&lt;wsp:rsid wsp:val=&quot;004815E7&quot;/&gt;&lt;wsp:rsid wsp:val=&quot;00483335&quot;/&gt;&lt;wsp:rsid wsp:val=&quot;0048474E&quot;/&gt;&lt;wsp:rsid wsp:val=&quot;004853DE&quot;/&gt;&lt;wsp:rsid wsp:val=&quot;00490ACA&quot;/&gt;&lt;wsp:rsid wsp:val=&quot;004A0D02&quot;/&gt;&lt;wsp:rsid wsp:val=&quot;004A1A21&quot;/&gt;&lt;wsp:rsid wsp:val=&quot;004A495B&quot;/&gt;&lt;wsp:rsid wsp:val=&quot;004A6ABD&quot;/&gt;&lt;wsp:rsid wsp:val=&quot;004B3046&quot;/&gt;&lt;wsp:rsid wsp:val=&quot;004B3836&quot;/&gt;&lt;wsp:rsid wsp:val=&quot;004B3F8C&quot;/&gt;&lt;wsp:rsid wsp:val=&quot;004B60E1&quot;/&gt;&lt;wsp:rsid wsp:val=&quot;004D0FB5&quot;/&gt;&lt;wsp:rsid wsp:val=&quot;004D5459&quot;/&gt;&lt;wsp:rsid wsp:val=&quot;004E0081&quot;/&gt;&lt;wsp:rsid wsp:val=&quot;004E0903&quot;/&gt;&lt;wsp:rsid wsp:val=&quot;004E0C2F&quot;/&gt;&lt;wsp:rsid wsp:val=&quot;004E206B&quot;/&gt;&lt;wsp:rsid wsp:val=&quot;004E7282&quot;/&gt;&lt;wsp:rsid wsp:val=&quot;004E7FE9&quot;/&gt;&lt;wsp:rsid wsp:val=&quot;004F4044&quot;/&gt;&lt;wsp:rsid wsp:val=&quot;004F4EE7&quot;/&gt;&lt;wsp:rsid wsp:val=&quot;004F53DE&quot;/&gt;&lt;wsp:rsid wsp:val=&quot;00502C0F&quot;/&gt;&lt;wsp:rsid wsp:val=&quot;0050469F&quot;/&gt;&lt;wsp:rsid wsp:val=&quot;00505671&quot;/&gt;&lt;wsp:rsid wsp:val=&quot;0050625A&quot;/&gt;&lt;wsp:rsid wsp:val=&quot;005118B9&quot;/&gt;&lt;wsp:rsid wsp:val=&quot;00514B64&quot;/&gt;&lt;wsp:rsid wsp:val=&quot;00516748&quot;/&gt;&lt;wsp:rsid wsp:val=&quot;00517025&quot;/&gt;&lt;wsp:rsid wsp:val=&quot;0052264C&quot;/&gt;&lt;wsp:rsid wsp:val=&quot;005238D2&quot;/&gt;&lt;wsp:rsid wsp:val=&quot;0053380B&quot;/&gt;&lt;wsp:rsid wsp:val=&quot;00533F3B&quot;/&gt;&lt;wsp:rsid wsp:val=&quot;00535C56&quot;/&gt;&lt;wsp:rsid wsp:val=&quot;005368B1&quot;/&gt;&lt;wsp:rsid wsp:val=&quot;00540A40&quot;/&gt;&lt;wsp:rsid wsp:val=&quot;0054188D&quot;/&gt;&lt;wsp:rsid wsp:val=&quot;005472D8&quot;/&gt;&lt;wsp:rsid wsp:val=&quot;00547AAD&quot;/&gt;&lt;wsp:rsid wsp:val=&quot;00550922&quot;/&gt;&lt;wsp:rsid wsp:val=&quot;00562A39&quot;/&gt;&lt;wsp:rsid wsp:val=&quot;0056333E&quot;/&gt;&lt;wsp:rsid wsp:val=&quot;00566100&quot;/&gt;&lt;wsp:rsid wsp:val=&quot;0057427D&quot;/&gt;&lt;wsp:rsid wsp:val=&quot;005748FB&quot;/&gt;&lt;wsp:rsid wsp:val=&quot;0057554E&quot;/&gt;&lt;wsp:rsid wsp:val=&quot;005775C1&quot;/&gt;&lt;wsp:rsid wsp:val=&quot;00584652&quot;/&gt;&lt;wsp:rsid wsp:val=&quot;00585268&quot;/&gt;&lt;wsp:rsid wsp:val=&quot;00587930&quot;/&gt;&lt;wsp:rsid wsp:val=&quot;005901DB&quot;/&gt;&lt;wsp:rsid wsp:val=&quot;005970C5&quot;/&gt;&lt;wsp:rsid wsp:val=&quot;005A5F19&quot;/&gt;&lt;wsp:rsid wsp:val=&quot;005B3D82&quot;/&gt;&lt;wsp:rsid wsp:val=&quot;005B45C9&quot;/&gt;&lt;wsp:rsid wsp:val=&quot;005C0727&quot;/&gt;&lt;wsp:rsid wsp:val=&quot;005C24A5&quot;/&gt;&lt;wsp:rsid wsp:val=&quot;005C6685&quot;/&gt;&lt;wsp:rsid wsp:val=&quot;005C6E21&quot;/&gt;&lt;wsp:rsid wsp:val=&quot;005C73D5&quot;/&gt;&lt;wsp:rsid wsp:val=&quot;005D0260&quot;/&gt;&lt;wsp:rsid wsp:val=&quot;005D2443&quot;/&gt;&lt;wsp:rsid wsp:val=&quot;005D5093&quot;/&gt;&lt;wsp:rsid wsp:val=&quot;005D571C&quot;/&gt;&lt;wsp:rsid wsp:val=&quot;005D6BA4&quot;/&gt;&lt;wsp:rsid wsp:val=&quot;005D7937&quot;/&gt;&lt;wsp:rsid wsp:val=&quot;005E056D&quot;/&gt;&lt;wsp:rsid wsp:val=&quot;005E670D&quot;/&gt;&lt;wsp:rsid wsp:val=&quot;005E6C79&quot;/&gt;&lt;wsp:rsid wsp:val=&quot;005F18B7&quot;/&gt;&lt;wsp:rsid wsp:val=&quot;005F3686&quot;/&gt;&lt;wsp:rsid wsp:val=&quot;005F5410&quot;/&gt;&lt;wsp:rsid wsp:val=&quot;005F72D4&quot;/&gt;&lt;wsp:rsid wsp:val=&quot;005F751E&quot;/&gt;&lt;wsp:rsid wsp:val=&quot;00601560&quot;/&gt;&lt;wsp:rsid wsp:val=&quot;00602676&quot;/&gt;&lt;wsp:rsid wsp:val=&quot;00606D99&quot;/&gt;&lt;wsp:rsid wsp:val=&quot;0062361E&quot;/&gt;&lt;wsp:rsid wsp:val=&quot;00626160&quot;/&gt;&lt;wsp:rsid wsp:val=&quot;006270D2&quot;/&gt;&lt;wsp:rsid wsp:val=&quot;00630CAB&quot;/&gt;&lt;wsp:rsid wsp:val=&quot;00631490&quot;/&gt;&lt;wsp:rsid wsp:val=&quot;00634ABB&quot;/&gt;&lt;wsp:rsid wsp:val=&quot;0064154B&quot;/&gt;&lt;wsp:rsid wsp:val=&quot;006458C8&quot;/&gt;&lt;wsp:rsid wsp:val=&quot;00651477&quot;/&gt;&lt;wsp:rsid wsp:val=&quot;00651EDB&quot;/&gt;&lt;wsp:rsid wsp:val=&quot;00651EF7&quot;/&gt;&lt;wsp:rsid wsp:val=&quot;00652313&quot;/&gt;&lt;wsp:rsid wsp:val=&quot;00653E3D&quot;/&gt;&lt;wsp:rsid wsp:val=&quot;00660725&quot;/&gt;&lt;wsp:rsid wsp:val=&quot;00662951&quot;/&gt;&lt;wsp:rsid wsp:val=&quot;00663A97&quot;/&gt;&lt;wsp:rsid wsp:val=&quot;00665A12&quot;/&gt;&lt;wsp:rsid wsp:val=&quot;00666BC2&quot;/&gt;&lt;wsp:rsid wsp:val=&quot;006709E8&quot;/&gt;&lt;wsp:rsid wsp:val=&quot;00671DF5&quot;/&gt;&lt;wsp:rsid wsp:val=&quot;00671FB0&quot;/&gt;&lt;wsp:rsid wsp:val=&quot;006722B3&quot;/&gt;&lt;wsp:rsid wsp:val=&quot;00672E02&quot;/&gt;&lt;wsp:rsid wsp:val=&quot;006751B5&quot;/&gt;&lt;wsp:rsid wsp:val=&quot;0067606A&quot;/&gt;&lt;wsp:rsid wsp:val=&quot;0068219E&quot;/&gt;&lt;wsp:rsid wsp:val=&quot;0068252E&quot;/&gt;&lt;wsp:rsid wsp:val=&quot;006844A0&quot;/&gt;&lt;wsp:rsid wsp:val=&quot;00686801&quot;/&gt;&lt;wsp:rsid wsp:val=&quot;006872B1&quot;/&gt;&lt;wsp:rsid wsp:val=&quot;0069020A&quot;/&gt;&lt;wsp:rsid wsp:val=&quot;006916AE&quot;/&gt;&lt;wsp:rsid wsp:val=&quot;00692959&quot;/&gt;&lt;wsp:rsid wsp:val=&quot;006932D1&quot;/&gt;&lt;wsp:rsid wsp:val=&quot;00693851&quot;/&gt;&lt;wsp:rsid wsp:val=&quot;00695584&quot;/&gt;&lt;wsp:rsid wsp:val=&quot;00695A6B&quot;/&gt;&lt;wsp:rsid wsp:val=&quot;00695B31&quot;/&gt;&lt;wsp:rsid wsp:val=&quot;006A0581&quot;/&gt;&lt;wsp:rsid wsp:val=&quot;006A086F&quot;/&gt;&lt;wsp:rsid wsp:val=&quot;006A5443&quot;/&gt;&lt;wsp:rsid wsp:val=&quot;006A61F5&quot;/&gt;&lt;wsp:rsid wsp:val=&quot;006A6D58&quot;/&gt;&lt;wsp:rsid wsp:val=&quot;006A75DA&quot;/&gt;&lt;wsp:rsid wsp:val=&quot;006B08AB&quot;/&gt;&lt;wsp:rsid wsp:val=&quot;006B1D62&quot;/&gt;&lt;wsp:rsid wsp:val=&quot;006C3784&quot;/&gt;&lt;wsp:rsid wsp:val=&quot;006C3A43&quot;/&gt;&lt;wsp:rsid wsp:val=&quot;006C6286&quot;/&gt;&lt;wsp:rsid wsp:val=&quot;006C6F35&quot;/&gt;&lt;wsp:rsid wsp:val=&quot;006D11F3&quot;/&gt;&lt;wsp:rsid wsp:val=&quot;006D3263&quot;/&gt;&lt;wsp:rsid wsp:val=&quot;006D5E04&quot;/&gt;&lt;wsp:rsid wsp:val=&quot;006D7DDC&quot;/&gt;&lt;wsp:rsid wsp:val=&quot;006E01B0&quot;/&gt;&lt;wsp:rsid wsp:val=&quot;006E1147&quot;/&gt;&lt;wsp:rsid wsp:val=&quot;006E56DE&quot;/&gt;&lt;wsp:rsid wsp:val=&quot;006E5A64&quot;/&gt;&lt;wsp:rsid wsp:val=&quot;006E5CB9&quot;/&gt;&lt;wsp:rsid wsp:val=&quot;006F1750&quot;/&gt;&lt;wsp:rsid wsp:val=&quot;006F2436&quot;/&gt;&lt;wsp:rsid wsp:val=&quot;006F6841&quot;/&gt;&lt;wsp:rsid wsp:val=&quot;006F751D&quot;/&gt;&lt;wsp:rsid wsp:val=&quot;006F7A85&quot;/&gt;&lt;wsp:rsid wsp:val=&quot;006F7D0E&quot;/&gt;&lt;wsp:rsid wsp:val=&quot;0070029C&quot;/&gt;&lt;wsp:rsid wsp:val=&quot;00700983&quot;/&gt;&lt;wsp:rsid wsp:val=&quot;00701889&quot;/&gt;&lt;wsp:rsid wsp:val=&quot;00703A52&quot;/&gt;&lt;wsp:rsid wsp:val=&quot;00713061&quot;/&gt;&lt;wsp:rsid wsp:val=&quot;00717395&quot;/&gt;&lt;wsp:rsid wsp:val=&quot;0072009A&quot;/&gt;&lt;wsp:rsid wsp:val=&quot;00723FD7&quot;/&gt;&lt;wsp:rsid wsp:val=&quot;00724219&quot;/&gt;&lt;wsp:rsid wsp:val=&quot;00727D7E&quot;/&gt;&lt;wsp:rsid wsp:val=&quot;00731763&quot;/&gt;&lt;wsp:rsid wsp:val=&quot;00733400&quot;/&gt;&lt;wsp:rsid wsp:val=&quot;00736A0E&quot;/&gt;&lt;wsp:rsid wsp:val=&quot;0074214F&quot;/&gt;&lt;wsp:rsid wsp:val=&quot;0074718C&quot;/&gt;&lt;wsp:rsid wsp:val=&quot;00752428&quot;/&gt;&lt;wsp:rsid wsp:val=&quot;0075311D&quot;/&gt;&lt;wsp:rsid wsp:val=&quot;00756EA9&quot;/&gt;&lt;wsp:rsid wsp:val=&quot;00760A78&quot;/&gt;&lt;wsp:rsid wsp:val=&quot;0076259F&quot;/&gt;&lt;wsp:rsid wsp:val=&quot;00763372&quot;/&gt;&lt;wsp:rsid wsp:val=&quot;00765C0B&quot;/&gt;&lt;wsp:rsid wsp:val=&quot;0076700D&quot;/&gt;&lt;wsp:rsid wsp:val=&quot;00771960&quot;/&gt;&lt;wsp:rsid wsp:val=&quot;0077254B&quot;/&gt;&lt;wsp:rsid wsp:val=&quot;00772BCF&quot;/&gt;&lt;wsp:rsid wsp:val=&quot;00774163&quot;/&gt;&lt;wsp:rsid wsp:val=&quot;00774AF8&quot;/&gt;&lt;wsp:rsid wsp:val=&quot;00781C28&quot;/&gt;&lt;wsp:rsid wsp:val=&quot;00783C11&quot;/&gt;&lt;wsp:rsid wsp:val=&quot;00784C1A&quot;/&gt;&lt;wsp:rsid wsp:val=&quot;0079044A&quot;/&gt;&lt;wsp:rsid wsp:val=&quot;00790FD1&quot;/&gt;&lt;wsp:rsid wsp:val=&quot;00796B16&quot;/&gt;&lt;wsp:rsid wsp:val=&quot;00797CAE&quot;/&gt;&lt;wsp:rsid wsp:val=&quot;007A0C2E&quot;/&gt;&lt;wsp:rsid wsp:val=&quot;007A4196&quot;/&gt;&lt;wsp:rsid wsp:val=&quot;007A4984&quot;/&gt;&lt;wsp:rsid wsp:val=&quot;007A5721&quot;/&gt;&lt;wsp:rsid wsp:val=&quot;007A5F5B&quot;/&gt;&lt;wsp:rsid wsp:val=&quot;007B143F&quot;/&gt;&lt;wsp:rsid wsp:val=&quot;007B2E26&quot;/&gt;&lt;wsp:rsid wsp:val=&quot;007B5DB2&quot;/&gt;&lt;wsp:rsid wsp:val=&quot;007B7A89&quot;/&gt;&lt;wsp:rsid wsp:val=&quot;007C18AB&quot;/&gt;&lt;wsp:rsid wsp:val=&quot;007C5383&quot;/&gt;&lt;wsp:rsid wsp:val=&quot;007C5BE2&quot;/&gt;&lt;wsp:rsid wsp:val=&quot;007D129E&quot;/&gt;&lt;wsp:rsid wsp:val=&quot;007D1A70&quot;/&gt;&lt;wsp:rsid wsp:val=&quot;007E29D3&quot;/&gt;&lt;wsp:rsid wsp:val=&quot;007F09BB&quot;/&gt;&lt;wsp:rsid wsp:val=&quot;0080137C&quot;/&gt;&lt;wsp:rsid wsp:val=&quot;008069E0&quot;/&gt;&lt;wsp:rsid wsp:val=&quot;00807717&quot;/&gt;&lt;wsp:rsid wsp:val=&quot;00813DBD&quot;/&gt;&lt;wsp:rsid wsp:val=&quot;00814376&quot;/&gt;&lt;wsp:rsid wsp:val=&quot;00814AE8&quot;/&gt;&lt;wsp:rsid wsp:val=&quot;00815A62&quot;/&gt;&lt;wsp:rsid wsp:val=&quot;00815AE2&quot;/&gt;&lt;wsp:rsid wsp:val=&quot;008215CD&quot;/&gt;&lt;wsp:rsid wsp:val=&quot;008224D7&quot;/&gt;&lt;wsp:rsid wsp:val=&quot;00822FCD&quot;/&gt;&lt;wsp:rsid wsp:val=&quot;008248B8&quot;/&gt;&lt;wsp:rsid wsp:val=&quot;00824AF4&quot;/&gt;&lt;wsp:rsid wsp:val=&quot;00826D5F&quot;/&gt;&lt;wsp:rsid wsp:val=&quot;00826F8B&quot;/&gt;&lt;wsp:rsid wsp:val=&quot;00830AE5&quot;/&gt;&lt;wsp:rsid wsp:val=&quot;00834F9B&quot;/&gt;&lt;wsp:rsid wsp:val=&quot;00837550&quot;/&gt;&lt;wsp:rsid wsp:val=&quot;008434FB&quot;/&gt;&lt;wsp:rsid wsp:val=&quot;008448E6&quot;/&gt;&lt;wsp:rsid wsp:val=&quot;00866E8A&quot;/&gt;&lt;wsp:rsid wsp:val=&quot;00870320&quot;/&gt;&lt;wsp:rsid wsp:val=&quot;00870E47&quot;/&gt;&lt;wsp:rsid wsp:val=&quot;00872BAA&quot;/&gt;&lt;wsp:rsid wsp:val=&quot;008741D6&quot;/&gt;&lt;wsp:rsid wsp:val=&quot;0087506F&quot;/&gt;&lt;wsp:rsid wsp:val=&quot;0087718E&quot;/&gt;&lt;wsp:rsid wsp:val=&quot;0088132E&quot;/&gt;&lt;wsp:rsid wsp:val=&quot;00882FB3&quot;/&gt;&lt;wsp:rsid wsp:val=&quot;008866A5&quot;/&gt;&lt;wsp:rsid wsp:val=&quot;00894923&quot;/&gt;&lt;wsp:rsid wsp:val=&quot;008B7935&quot;/&gt;&lt;wsp:rsid wsp:val=&quot;008B7E2B&quot;/&gt;&lt;wsp:rsid wsp:val=&quot;008C053A&quot;/&gt;&lt;wsp:rsid wsp:val=&quot;008C1196&quot;/&gt;&lt;wsp:rsid wsp:val=&quot;008C1B36&quot;/&gt;&lt;wsp:rsid wsp:val=&quot;008C1ED9&quot;/&gt;&lt;wsp:rsid wsp:val=&quot;008C46BC&quot;/&gt;&lt;wsp:rsid wsp:val=&quot;008D1ACA&quot;/&gt;&lt;wsp:rsid wsp:val=&quot;008D2024&quot;/&gt;&lt;wsp:rsid wsp:val=&quot;008E1E25&quot;/&gt;&lt;wsp:rsid wsp:val=&quot;008E5449&quot;/&gt;&lt;wsp:rsid wsp:val=&quot;008E6EC4&quot;/&gt;&lt;wsp:rsid wsp:val=&quot;008E7551&quot;/&gt;&lt;wsp:rsid wsp:val=&quot;008E7C64&quot;/&gt;&lt;wsp:rsid wsp:val=&quot;008F3180&quot;/&gt;&lt;wsp:rsid wsp:val=&quot;008F6A66&quot;/&gt;&lt;wsp:rsid wsp:val=&quot;00900C98&quot;/&gt;&lt;wsp:rsid wsp:val=&quot;009048EA&quot;/&gt;&lt;wsp:rsid wsp:val=&quot;0090632F&quot;/&gt;&lt;wsp:rsid wsp:val=&quot;009130A8&quot;/&gt;&lt;wsp:rsid wsp:val=&quot;00913F99&quot;/&gt;&lt;wsp:rsid wsp:val=&quot;00917162&quot;/&gt;&lt;wsp:rsid wsp:val=&quot;0091752B&quot;/&gt;&lt;wsp:rsid wsp:val=&quot;00922F18&quot;/&gt;&lt;wsp:rsid wsp:val=&quot;00923A65&quot;/&gt;&lt;wsp:rsid wsp:val=&quot;00926CA1&quot;/&gt;&lt;wsp:rsid wsp:val=&quot;009278D6&quot;/&gt;&lt;wsp:rsid wsp:val=&quot;00934DD7&quot;/&gt;&lt;wsp:rsid wsp:val=&quot;009351D0&quot;/&gt;&lt;wsp:rsid wsp:val=&quot;00936B97&quot;/&gt;&lt;wsp:rsid wsp:val=&quot;00937456&quot;/&gt;&lt;wsp:rsid wsp:val=&quot;009419C1&quot;/&gt;&lt;wsp:rsid wsp:val=&quot;009422D4&quot;/&gt;&lt;wsp:rsid wsp:val=&quot;0094622B&quot;/&gt;&lt;wsp:rsid wsp:val=&quot;009474C3&quot;/&gt;&lt;wsp:rsid wsp:val=&quot;00951761&quot;/&gt;&lt;wsp:rsid wsp:val=&quot;00951791&quot;/&gt;&lt;wsp:rsid wsp:val=&quot;00952EE4&quot;/&gt;&lt;wsp:rsid wsp:val=&quot;009639AA&quot;/&gt;&lt;wsp:rsid wsp:val=&quot;00964863&quot;/&gt;&lt;wsp:rsid wsp:val=&quot;00965235&quot;/&gt;&lt;wsp:rsid wsp:val=&quot;00973E66&quot;/&gt;&lt;wsp:rsid wsp:val=&quot;0097783F&quot;/&gt;&lt;wsp:rsid wsp:val=&quot;00982533&quot;/&gt;&lt;wsp:rsid wsp:val=&quot;00990EA2&quot;/&gt;&lt;wsp:rsid wsp:val=&quot;009911E9&quot;/&gt;&lt;wsp:rsid wsp:val=&quot;00995B2C&quot;/&gt;&lt;wsp:rsid wsp:val=&quot;009967A5&quot;/&gt;&lt;wsp:rsid wsp:val=&quot;009A0A09&quot;/&gt;&lt;wsp:rsid wsp:val=&quot;009A2631&quot;/&gt;&lt;wsp:rsid wsp:val=&quot;009B20D0&quot;/&gt;&lt;wsp:rsid wsp:val=&quot;009B505B&quot;/&gt;&lt;wsp:rsid wsp:val=&quot;009B7916&quot;/&gt;&lt;wsp:rsid wsp:val=&quot;009B7F12&quot;/&gt;&lt;wsp:rsid wsp:val=&quot;009C1044&quot;/&gt;&lt;wsp:rsid wsp:val=&quot;009C2A1B&quot;/&gt;&lt;wsp:rsid wsp:val=&quot;009C64B4&quot;/&gt;&lt;wsp:rsid wsp:val=&quot;009D088F&quot;/&gt;&lt;wsp:rsid wsp:val=&quot;009E0D83&quot;/&gt;&lt;wsp:rsid wsp:val=&quot;009E1AA9&quot;/&gt;&lt;wsp:rsid wsp:val=&quot;009E2399&quot;/&gt;&lt;wsp:rsid wsp:val=&quot;009F42C0&quot;/&gt;&lt;wsp:rsid wsp:val=&quot;009F4877&quot;/&gt;&lt;wsp:rsid wsp:val=&quot;00A04C51&quot;/&gt;&lt;wsp:rsid wsp:val=&quot;00A05A7C&quot;/&gt;&lt;wsp:rsid wsp:val=&quot;00A06EB5&quot;/&gt;&lt;wsp:rsid wsp:val=&quot;00A07794&quot;/&gt;&lt;wsp:rsid wsp:val=&quot;00A149F2&quot;/&gt;&lt;wsp:rsid wsp:val=&quot;00A161CB&quot;/&gt;&lt;wsp:rsid wsp:val=&quot;00A17B3C&quot;/&gt;&lt;wsp:rsid wsp:val=&quot;00A17DFE&quot;/&gt;&lt;wsp:rsid wsp:val=&quot;00A20DE1&quot;/&gt;&lt;wsp:rsid wsp:val=&quot;00A22B36&quot;/&gt;&lt;wsp:rsid wsp:val=&quot;00A2406F&quot;/&gt;&lt;wsp:rsid wsp:val=&quot;00A34AB8&quot;/&gt;&lt;wsp:rsid wsp:val=&quot;00A35675&quot;/&gt;&lt;wsp:rsid wsp:val=&quot;00A37CEE&quot;/&gt;&lt;wsp:rsid wsp:val=&quot;00A452A1&quot;/&gt;&lt;wsp:rsid wsp:val=&quot;00A456C2&quot;/&gt;&lt;wsp:rsid wsp:val=&quot;00A46305&quot;/&gt;&lt;wsp:rsid wsp:val=&quot;00A46C4C&quot;/&gt;&lt;wsp:rsid wsp:val=&quot;00A5027F&quot;/&gt;&lt;wsp:rsid wsp:val=&quot;00A629BA&quot;/&gt;&lt;wsp:rsid wsp:val=&quot;00A62A5B&quot;/&gt;&lt;wsp:rsid wsp:val=&quot;00A64BBA&quot;/&gt;&lt;wsp:rsid wsp:val=&quot;00A7016B&quot;/&gt;&lt;wsp:rsid wsp:val=&quot;00A734C5&quot;/&gt;&lt;wsp:rsid wsp:val=&quot;00A753C6&quot;/&gt;&lt;wsp:rsid wsp:val=&quot;00A814BD&quot;/&gt;&lt;wsp:rsid wsp:val=&quot;00A827EA&quot;/&gt;&lt;wsp:rsid wsp:val=&quot;00A904F7&quot;/&gt;&lt;wsp:rsid wsp:val=&quot;00A905A6&quot;/&gt;&lt;wsp:rsid wsp:val=&quot;00A963DF&quot;/&gt;&lt;wsp:rsid wsp:val=&quot;00AA153D&quot;/&gt;&lt;wsp:rsid wsp:val=&quot;00AA23CD&quot;/&gt;&lt;wsp:rsid wsp:val=&quot;00AA69B6&quot;/&gt;&lt;wsp:rsid wsp:val=&quot;00AA6A19&quot;/&gt;&lt;wsp:rsid wsp:val=&quot;00AB1C6F&quot;/&gt;&lt;wsp:rsid wsp:val=&quot;00AB4AFC&quot;/&gt;&lt;wsp:rsid wsp:val=&quot;00AB6C89&quot;/&gt;&lt;wsp:rsid wsp:val=&quot;00AC0C31&quot;/&gt;&lt;wsp:rsid wsp:val=&quot;00AC4B9D&quot;/&gt;&lt;wsp:rsid wsp:val=&quot;00AC5E93&quot;/&gt;&lt;wsp:rsid wsp:val=&quot;00AD4FA4&quot;/&gt;&lt;wsp:rsid wsp:val=&quot;00AE0A86&quot;/&gt;&lt;wsp:rsid wsp:val=&quot;00AE194C&quot;/&gt;&lt;wsp:rsid wsp:val=&quot;00AE1C5F&quot;/&gt;&lt;wsp:rsid wsp:val=&quot;00AE3B2A&quot;/&gt;&lt;wsp:rsid wsp:val=&quot;00AE4B41&quot;/&gt;&lt;wsp:rsid wsp:val=&quot;00AE61C4&quot;/&gt;&lt;wsp:rsid wsp:val=&quot;00AE6591&quot;/&gt;&lt;wsp:rsid wsp:val=&quot;00AF184D&quot;/&gt;&lt;wsp:rsid wsp:val=&quot;00AF3B78&quot;/&gt;&lt;wsp:rsid wsp:val=&quot;00B021BD&quot;/&gt;&lt;wsp:rsid wsp:val=&quot;00B03FB7&quot;/&gt;&lt;wsp:rsid wsp:val=&quot;00B05D33&quot;/&gt;&lt;wsp:rsid wsp:val=&quot;00B07AA4&quot;/&gt;&lt;wsp:rsid wsp:val=&quot;00B112E2&quot;/&gt;&lt;wsp:rsid wsp:val=&quot;00B14A26&quot;/&gt;&lt;wsp:rsid wsp:val=&quot;00B1688B&quot;/&gt;&lt;wsp:rsid wsp:val=&quot;00B169AB&quot;/&gt;&lt;wsp:rsid wsp:val=&quot;00B2233E&quot;/&gt;&lt;wsp:rsid wsp:val=&quot;00B240EE&quot;/&gt;&lt;wsp:rsid wsp:val=&quot;00B2454F&quot;/&gt;&lt;wsp:rsid wsp:val=&quot;00B25039&quot;/&gt;&lt;wsp:rsid wsp:val=&quot;00B27649&quot;/&gt;&lt;wsp:rsid wsp:val=&quot;00B30946&quot;/&gt;&lt;wsp:rsid wsp:val=&quot;00B34000&quot;/&gt;&lt;wsp:rsid wsp:val=&quot;00B345F6&quot;/&gt;&lt;wsp:rsid wsp:val=&quot;00B37A1D&quot;/&gt;&lt;wsp:rsid wsp:val=&quot;00B37E5F&quot;/&gt;&lt;wsp:rsid wsp:val=&quot;00B430FC&quot;/&gt;&lt;wsp:rsid wsp:val=&quot;00B47247&quot;/&gt;&lt;wsp:rsid wsp:val=&quot;00B47415&quot;/&gt;&lt;wsp:rsid wsp:val=&quot;00B52269&quot;/&gt;&lt;wsp:rsid wsp:val=&quot;00B53048&quot;/&gt;&lt;wsp:rsid wsp:val=&quot;00B54C44&quot;/&gt;&lt;wsp:rsid wsp:val=&quot;00B609DF&quot;/&gt;&lt;wsp:rsid wsp:val=&quot;00B6376E&quot;/&gt;&lt;wsp:rsid wsp:val=&quot;00B63CA4&quot;/&gt;&lt;wsp:rsid wsp:val=&quot;00B725C7&quot;/&gt;&lt;wsp:rsid wsp:val=&quot;00B73F45&quot;/&gt;&lt;wsp:rsid wsp:val=&quot;00B767AA&quot;/&gt;&lt;wsp:rsid wsp:val=&quot;00B76E5F&quot;/&gt;&lt;wsp:rsid wsp:val=&quot;00B83C92&quot;/&gt;&lt;wsp:rsid wsp:val=&quot;00B85168&quot;/&gt;&lt;wsp:rsid wsp:val=&quot;00B90D64&quot;/&gt;&lt;wsp:rsid wsp:val=&quot;00BA011E&quot;/&gt;&lt;wsp:rsid wsp:val=&quot;00BA412A&quot;/&gt;&lt;wsp:rsid wsp:val=&quot;00BA5C5F&quot;/&gt;&lt;wsp:rsid wsp:val=&quot;00BA63BD&quot;/&gt;&lt;wsp:rsid wsp:val=&quot;00BB0C9A&quot;/&gt;&lt;wsp:rsid wsp:val=&quot;00BB1CAB&quot;/&gt;&lt;wsp:rsid wsp:val=&quot;00BB2124&quot;/&gt;&lt;wsp:rsid wsp:val=&quot;00BB225D&quot;/&gt;&lt;wsp:rsid wsp:val=&quot;00BB32E8&quot;/&gt;&lt;wsp:rsid wsp:val=&quot;00BB405C&quot;/&gt;&lt;wsp:rsid wsp:val=&quot;00BB61D9&quot;/&gt;&lt;wsp:rsid wsp:val=&quot;00BB6639&quot;/&gt;&lt;wsp:rsid wsp:val=&quot;00BC17F4&quot;/&gt;&lt;wsp:rsid wsp:val=&quot;00BC442C&quot;/&gt;&lt;wsp:rsid wsp:val=&quot;00BC4869&quot;/&gt;&lt;wsp:rsid wsp:val=&quot;00BC4CF6&quot;/&gt;&lt;wsp:rsid wsp:val=&quot;00BD3B61&quot;/&gt;&lt;wsp:rsid wsp:val=&quot;00BD509F&quot;/&gt;&lt;wsp:rsid wsp:val=&quot;00BD56EF&quot;/&gt;&lt;wsp:rsid wsp:val=&quot;00BD7FD6&quot;/&gt;&lt;wsp:rsid wsp:val=&quot;00BE0CA0&quot;/&gt;&lt;wsp:rsid wsp:val=&quot;00BE3506&quot;/&gt;&lt;wsp:rsid wsp:val=&quot;00BE7F89&quot;/&gt;&lt;wsp:rsid wsp:val=&quot;00BF4899&quot;/&gt;&lt;wsp:rsid wsp:val=&quot;00BF695E&quot;/&gt;&lt;wsp:rsid wsp:val=&quot;00C07946&quot;/&gt;&lt;wsp:rsid wsp:val=&quot;00C133D8&quot;/&gt;&lt;wsp:rsid wsp:val=&quot;00C16219&quot;/&gt;&lt;wsp:rsid wsp:val=&quot;00C16627&quot;/&gt;&lt;wsp:rsid wsp:val=&quot;00C20BA2&quot;/&gt;&lt;wsp:rsid wsp:val=&quot;00C21058&quot;/&gt;&lt;wsp:rsid wsp:val=&quot;00C21EA5&quot;/&gt;&lt;wsp:rsid wsp:val=&quot;00C2596B&quot;/&gt;&lt;wsp:rsid wsp:val=&quot;00C266FE&quot;/&gt;&lt;wsp:rsid wsp:val=&quot;00C32AE1&quot;/&gt;&lt;wsp:rsid wsp:val=&quot;00C4060B&quot;/&gt;&lt;wsp:rsid wsp:val=&quot;00C42265&quot;/&gt;&lt;wsp:rsid wsp:val=&quot;00C47B6A&quot;/&gt;&lt;wsp:rsid wsp:val=&quot;00C47E87&quot;/&gt;&lt;wsp:rsid wsp:val=&quot;00C52FD1&quot;/&gt;&lt;wsp:rsid wsp:val=&quot;00C54510&quot;/&gt;&lt;wsp:rsid wsp:val=&quot;00C54C40&quot;/&gt;&lt;wsp:rsid wsp:val=&quot;00C60B32&quot;/&gt;&lt;wsp:rsid wsp:val=&quot;00C656A8&quot;/&gt;&lt;wsp:rsid wsp:val=&quot;00C66C9E&quot;/&gt;&lt;wsp:rsid wsp:val=&quot;00C72292&quot;/&gt;&lt;wsp:rsid wsp:val=&quot;00C7250C&quot;/&gt;&lt;wsp:rsid wsp:val=&quot;00C8106D&quot;/&gt;&lt;wsp:rsid wsp:val=&quot;00C82CA1&quot;/&gt;&lt;wsp:rsid wsp:val=&quot;00C83ECF&quot;/&gt;&lt;wsp:rsid wsp:val=&quot;00C85374&quot;/&gt;&lt;wsp:rsid wsp:val=&quot;00C915B9&quot;/&gt;&lt;wsp:rsid wsp:val=&quot;00C9251D&quot;/&gt;&lt;wsp:rsid wsp:val=&quot;00C967C6&quot;/&gt;&lt;wsp:rsid wsp:val=&quot;00CA0084&quot;/&gt;&lt;wsp:rsid wsp:val=&quot;00CA0B6A&quot;/&gt;&lt;wsp:rsid wsp:val=&quot;00CA176F&quot;/&gt;&lt;wsp:rsid wsp:val=&quot;00CA17C6&quot;/&gt;&lt;wsp:rsid wsp:val=&quot;00CA1F96&quot;/&gt;&lt;wsp:rsid wsp:val=&quot;00CA6E5F&quot;/&gt;&lt;wsp:rsid wsp:val=&quot;00CB2BAF&quot;/&gt;&lt;wsp:rsid wsp:val=&quot;00CB5C30&quot;/&gt;&lt;wsp:rsid wsp:val=&quot;00CB6E64&quot;/&gt;&lt;wsp:rsid wsp:val=&quot;00CC1DA3&quot;/&gt;&lt;wsp:rsid wsp:val=&quot;00CC2B81&quot;/&gt;&lt;wsp:rsid wsp:val=&quot;00CC35FA&quot;/&gt;&lt;wsp:rsid wsp:val=&quot;00CC4AC2&quot;/&gt;&lt;wsp:rsid wsp:val=&quot;00CC4E56&quot;/&gt;&lt;wsp:rsid wsp:val=&quot;00CD2E0B&quot;/&gt;&lt;wsp:rsid wsp:val=&quot;00CD3BCF&quot;/&gt;&lt;wsp:rsid wsp:val=&quot;00CE0B81&quot;/&gt;&lt;wsp:rsid wsp:val=&quot;00CE0E91&quot;/&gt;&lt;wsp:rsid wsp:val=&quot;00CE0F14&quot;/&gt;&lt;wsp:rsid wsp:val=&quot;00CE1517&quot;/&gt;&lt;wsp:rsid wsp:val=&quot;00CE38EC&quot;/&gt;&lt;wsp:rsid wsp:val=&quot;00CE5A68&quot;/&gt;&lt;wsp:rsid wsp:val=&quot;00CF0B31&quot;/&gt;&lt;wsp:rsid wsp:val=&quot;00CF0DEE&quot;/&gt;&lt;wsp:rsid wsp:val=&quot;00CF41DC&quot;/&gt;&lt;wsp:rsid wsp:val=&quot;00CF60AB&quot;/&gt;&lt;wsp:rsid wsp:val=&quot;00D00AFA&quot;/&gt;&lt;wsp:rsid wsp:val=&quot;00D04B9B&quot;/&gt;&lt;wsp:rsid wsp:val=&quot;00D12B10&quot;/&gt;&lt;wsp:rsid wsp:val=&quot;00D1520C&quot;/&gt;&lt;wsp:rsid wsp:val=&quot;00D15A7A&quot;/&gt;&lt;wsp:rsid wsp:val=&quot;00D17B22&quot;/&gt;&lt;wsp:rsid wsp:val=&quot;00D23157&quot;/&gt;&lt;wsp:rsid wsp:val=&quot;00D26A14&quot;/&gt;&lt;wsp:rsid wsp:val=&quot;00D32378&quot;/&gt;&lt;wsp:rsid wsp:val=&quot;00D327D3&quot;/&gt;&lt;wsp:rsid wsp:val=&quot;00D32CB9&quot;/&gt;&lt;wsp:rsid wsp:val=&quot;00D33FFC&quot;/&gt;&lt;wsp:rsid wsp:val=&quot;00D34ABE&quot;/&gt;&lt;wsp:rsid wsp:val=&quot;00D355D0&quot;/&gt;&lt;wsp:rsid wsp:val=&quot;00D36F80&quot;/&gt;&lt;wsp:rsid wsp:val=&quot;00D4136C&quot;/&gt;&lt;wsp:rsid wsp:val=&quot;00D4197A&quot;/&gt;&lt;wsp:rsid wsp:val=&quot;00D41AAD&quot;/&gt;&lt;wsp:rsid wsp:val=&quot;00D50C77&quot;/&gt;&lt;wsp:rsid wsp:val=&quot;00D50F79&quot;/&gt;&lt;wsp:rsid wsp:val=&quot;00D516CC&quot;/&gt;&lt;wsp:rsid wsp:val=&quot;00D52830&quot;/&gt;&lt;wsp:rsid wsp:val=&quot;00D55394&quot;/&gt;&lt;wsp:rsid wsp:val=&quot;00D55611&quot;/&gt;&lt;wsp:rsid wsp:val=&quot;00D56689&quot;/&gt;&lt;wsp:rsid wsp:val=&quot;00D60B3D&quot;/&gt;&lt;wsp:rsid wsp:val=&quot;00D63F40&quot;/&gt;&lt;wsp:rsid wsp:val=&quot;00D677DB&quot;/&gt;&lt;wsp:rsid wsp:val=&quot;00D72B00&quot;/&gt;&lt;wsp:rsid wsp:val=&quot;00D816A4&quot;/&gt;&lt;wsp:rsid wsp:val=&quot;00D819CB&quot;/&gt;&lt;wsp:rsid wsp:val=&quot;00D8760A&quot;/&gt;&lt;wsp:rsid wsp:val=&quot;00D94722&quot;/&gt;&lt;wsp:rsid wsp:val=&quot;00DA045E&quot;/&gt;&lt;wsp:rsid wsp:val=&quot;00DA099D&quot;/&gt;&lt;wsp:rsid wsp:val=&quot;00DA2C5C&quot;/&gt;&lt;wsp:rsid wsp:val=&quot;00DB40C8&quot;/&gt;&lt;wsp:rsid wsp:val=&quot;00DB6117&quot;/&gt;&lt;wsp:rsid wsp:val=&quot;00DB7E39&quot;/&gt;&lt;wsp:rsid wsp:val=&quot;00DC2FDE&quot;/&gt;&lt;wsp:rsid wsp:val=&quot;00DC3561&quot;/&gt;&lt;wsp:rsid wsp:val=&quot;00DC6FB9&quot;/&gt;&lt;wsp:rsid wsp:val=&quot;00DD40D7&quot;/&gt;&lt;wsp:rsid wsp:val=&quot;00DE1240&quot;/&gt;&lt;wsp:rsid wsp:val=&quot;00DE339A&quot;/&gt;&lt;wsp:rsid wsp:val=&quot;00DE49B8&quot;/&gt;&lt;wsp:rsid wsp:val=&quot;00DE69E1&quot;/&gt;&lt;wsp:rsid wsp:val=&quot;00DF1BEA&quot;/&gt;&lt;wsp:rsid wsp:val=&quot;00DF2E06&quot;/&gt;&lt;wsp:rsid wsp:val=&quot;00DF3704&quot;/&gt;&lt;wsp:rsid wsp:val=&quot;00E141B8&quot;/&gt;&lt;wsp:rsid wsp:val=&quot;00E156FC&quot;/&gt;&lt;wsp:rsid wsp:val=&quot;00E211A1&quot;/&gt;&lt;wsp:rsid wsp:val=&quot;00E25BE2&quot;/&gt;&lt;wsp:rsid wsp:val=&quot;00E3260A&quot;/&gt;&lt;wsp:rsid wsp:val=&quot;00E34895&quot;/&gt;&lt;wsp:rsid wsp:val=&quot;00E3557C&quot;/&gt;&lt;wsp:rsid wsp:val=&quot;00E36FCE&quot;/&gt;&lt;wsp:rsid wsp:val=&quot;00E41DA6&quot;/&gt;&lt;wsp:rsid wsp:val=&quot;00E45ADF&quot;/&gt;&lt;wsp:rsid wsp:val=&quot;00E47826&quot;/&gt;&lt;wsp:rsid wsp:val=&quot;00E479E1&quot;/&gt;&lt;wsp:rsid wsp:val=&quot;00E50A35&quot;/&gt;&lt;wsp:rsid wsp:val=&quot;00E528C9&quot;/&gt;&lt;wsp:rsid wsp:val=&quot;00E544E2&quot;/&gt;&lt;wsp:rsid wsp:val=&quot;00E56034&quot;/&gt;&lt;wsp:rsid wsp:val=&quot;00E56245&quot;/&gt;&lt;wsp:rsid wsp:val=&quot;00E56304&quot;/&gt;&lt;wsp:rsid wsp:val=&quot;00E703BC&quot;/&gt;&lt;wsp:rsid wsp:val=&quot;00E80B7F&quot;/&gt;&lt;wsp:rsid wsp:val=&quot;00E8367C&quot;/&gt;&lt;wsp:rsid wsp:val=&quot;00E87243&quot;/&gt;&lt;wsp:rsid wsp:val=&quot;00E95905&quot;/&gt;&lt;wsp:rsid wsp:val=&quot;00EA4465&quot;/&gt;&lt;wsp:rsid wsp:val=&quot;00EA46E2&quot;/&gt;&lt;wsp:rsid wsp:val=&quot;00EB48E2&quot;/&gt;&lt;wsp:rsid wsp:val=&quot;00EB6E32&quot;/&gt;&lt;wsp:rsid wsp:val=&quot;00EB6F2E&quot;/&gt;&lt;wsp:rsid wsp:val=&quot;00EB7114&quot;/&gt;&lt;wsp:rsid wsp:val=&quot;00EC1227&quot;/&gt;&lt;wsp:rsid wsp:val=&quot;00EC2525&quot;/&gt;&lt;wsp:rsid wsp:val=&quot;00EC4A98&quot;/&gt;&lt;wsp:rsid wsp:val=&quot;00EC5C60&quot;/&gt;&lt;wsp:rsid wsp:val=&quot;00EC733B&quot;/&gt;&lt;wsp:rsid wsp:val=&quot;00ED1580&quot;/&gt;&lt;wsp:rsid wsp:val=&quot;00ED2A1B&quot;/&gt;&lt;wsp:rsid wsp:val=&quot;00ED3BD2&quot;/&gt;&lt;wsp:rsid wsp:val=&quot;00ED62B6&quot;/&gt;&lt;wsp:rsid wsp:val=&quot;00EE02CF&quot;/&gt;&lt;wsp:rsid wsp:val=&quot;00EE491F&quot;/&gt;&lt;wsp:rsid wsp:val=&quot;00EE55C4&quot;/&gt;&lt;wsp:rsid wsp:val=&quot;00EF149A&quot;/&gt;&lt;wsp:rsid wsp:val=&quot;00EF2231&quot;/&gt;&lt;wsp:rsid wsp:val=&quot;00EF386D&quot;/&gt;&lt;wsp:rsid wsp:val=&quot;00EF51A0&quot;/&gt;&lt;wsp:rsid wsp:val=&quot;00EF6A10&quot;/&gt;&lt;wsp:rsid wsp:val=&quot;00F00333&quot;/&gt;&lt;wsp:rsid wsp:val=&quot;00F02384&quot;/&gt;&lt;wsp:rsid wsp:val=&quot;00F1272F&quot;/&gt;&lt;wsp:rsid wsp:val=&quot;00F13304&quot;/&gt;&lt;wsp:rsid wsp:val=&quot;00F1491E&quot;/&gt;&lt;wsp:rsid wsp:val=&quot;00F24224&quot;/&gt;&lt;wsp:rsid wsp:val=&quot;00F24714&quot;/&gt;&lt;wsp:rsid wsp:val=&quot;00F256D2&quot;/&gt;&lt;wsp:rsid wsp:val=&quot;00F27699&quot;/&gt;&lt;wsp:rsid wsp:val=&quot;00F3071D&quot;/&gt;&lt;wsp:rsid wsp:val=&quot;00F31911&quot;/&gt;&lt;wsp:rsid wsp:val=&quot;00F412D3&quot;/&gt;&lt;wsp:rsid wsp:val=&quot;00F414F9&quot;/&gt;&lt;wsp:rsid wsp:val=&quot;00F42F35&quot;/&gt;&lt;wsp:rsid wsp:val=&quot;00F43F60&quot;/&gt;&lt;wsp:rsid wsp:val=&quot;00F5084E&quot;/&gt;&lt;wsp:rsid wsp:val=&quot;00F511CF&quot;/&gt;&lt;wsp:rsid wsp:val=&quot;00F5229D&quot;/&gt;&lt;wsp:rsid wsp:val=&quot;00F53CD4&quot;/&gt;&lt;wsp:rsid wsp:val=&quot;00F61D45&quot;/&gt;&lt;wsp:rsid wsp:val=&quot;00F64F1C&quot;/&gt;&lt;wsp:rsid wsp:val=&quot;00F66E86&quot;/&gt;&lt;wsp:rsid wsp:val=&quot;00F66FEC&quot;/&gt;&lt;wsp:rsid wsp:val=&quot;00F75FD2&quot;/&gt;&lt;wsp:rsid wsp:val=&quot;00F80160&quot;/&gt;&lt;wsp:rsid wsp:val=&quot;00F83098&quot;/&gt;&lt;wsp:rsid wsp:val=&quot;00F8339C&quot;/&gt;&lt;wsp:rsid wsp:val=&quot;00F8723D&quot;/&gt;&lt;wsp:rsid wsp:val=&quot;00F91009&quot;/&gt;&lt;wsp:rsid wsp:val=&quot;00F914CD&quot;/&gt;&lt;wsp:rsid wsp:val=&quot;00F93343&quot;/&gt;&lt;wsp:rsid wsp:val=&quot;00F93CF6&quot;/&gt;&lt;wsp:rsid wsp:val=&quot;00F96E45&quot;/&gt;&lt;wsp:rsid wsp:val=&quot;00F97647&quot;/&gt;&lt;wsp:rsid wsp:val=&quot;00FA60FF&quot;/&gt;&lt;wsp:rsid wsp:val=&quot;00FB11AB&quot;/&gt;&lt;wsp:rsid wsp:val=&quot;00FB3EAB&quot;/&gt;&lt;wsp:rsid wsp:val=&quot;00FB3FD1&quot;/&gt;&lt;wsp:rsid wsp:val=&quot;00FB47CC&quot;/&gt;&lt;wsp:rsid wsp:val=&quot;00FB59B3&quot;/&gt;&lt;wsp:rsid wsp:val=&quot;00FB7484&quot;/&gt;&lt;wsp:rsid wsp:val=&quot;00FC0F17&quot;/&gt;&lt;wsp:rsid wsp:val=&quot;00FC109F&quot;/&gt;&lt;wsp:rsid wsp:val=&quot;00FD1AC1&quot;/&gt;&lt;wsp:rsid wsp:val=&quot;00FD4F15&quot;/&gt;&lt;wsp:rsid wsp:val=&quot;00FD523F&quot;/&gt;&lt;wsp:rsid wsp:val=&quot;00FE3297&quot;/&gt;&lt;wsp:rsid wsp:val=&quot;00FE3AE8&quot;/&gt;&lt;wsp:rsid wsp:val=&quot;00FE3BAC&quot;/&gt;&lt;wsp:rsid wsp:val=&quot;00FE51F9&quot;/&gt;&lt;wsp:rsid wsp:val=&quot;00FE6460&quot;/&gt;&lt;wsp:rsid wsp:val=&quot;00FE65F0&quot;/&gt;&lt;wsp:rsid wsp:val=&quot;00FE7CE0&quot;/&gt;&lt;wsp:rsid wsp:val=&quot;00FF1207&quot;/&gt;&lt;wsp:rsid wsp:val=&quot;00FF155A&quot;/&gt;&lt;wsp:rsid wsp:val=&quot;00FF1CCA&quot;/&gt;&lt;wsp:rsid wsp:val=&quot;00FF2CD8&quot;/&gt;&lt;/wsp:rsids&gt;&lt;/w:docPr&gt;&lt;w:body&gt;&lt;wx:sect&gt;&lt;w:p wsp:rsidR=&quot;00000000&quot; wsp:rsidRDefault=&quot;003E2971&quot; wsp:rsidP=&quot;003E2971&quot;&gt;&lt;m:oMathPara&gt;&lt;m:oMath&gt;&lt;m:r&gt;&lt;w:rPr&gt;&lt;w:rFonts w:ascii=&quot;Cambria Math&quot; w:h-ansi=&quot;Cambria Math&quot;/&gt;&lt;wx:font wx:val=&quot;Cambria Math&quot;/&gt;&lt;w:i/&gt;&lt;/w:rPr&gt;&lt;m:t&gt;B&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C&lt;/m:t&gt;&lt;/m:r&gt;&lt;/m:e&gt;&lt;m:sup&gt;&lt;m:r&gt;&lt;w:rPr&gt;&lt;w:rFonts w:ascii=&quot;Cambria Math&quot; w:h-ansi=&quot;Cambria Math&quot;/&gt;&lt;wx:font wx:val=&quot;Cambria Math&quot;/&gt;&lt;w:i/&gt;&lt;/w:rPr&gt;&lt;m:t&gt;'&lt;/m:t&gt;&lt;/m:r&gt;&lt;/m:sup&gt;&lt;/m:sSup&gt;&lt;m:r&gt;&lt;w:rPr&gt;&lt;w:rFonts w:ascii=&quot;Cambria Math&quot; w:h-ansi=&quot;Cambria Math&quot;/&gt;&lt;wx:font wx:val=&quot;Cambria Math&quot;/&gt;&lt;w:i/&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29" o:title="" chromakey="white"/>
          </v:shape>
        </w:pict>
      </w:r>
      <w:r w:rsidR="00763372" w:rsidRPr="00763372">
        <w:rPr>
          <w:lang w:val="en-US"/>
        </w:rPr>
        <w:fldChar w:fldCharType="end"/>
      </w:r>
    </w:p>
    <w:p w:rsidR="00DE49B8" w:rsidRPr="00CE32F3" w:rsidRDefault="00DE49B8" w:rsidP="00036672">
      <w:pPr>
        <w:pStyle w:val="a"/>
        <w:numPr>
          <w:ilvl w:val="0"/>
          <w:numId w:val="0"/>
        </w:numPr>
        <w:tabs>
          <w:tab w:val="clear" w:pos="992"/>
        </w:tabs>
        <w:ind w:left="992"/>
        <w:rPr>
          <w:lang w:val="en-US"/>
        </w:rPr>
      </w:pPr>
      <w:r w:rsidRPr="00CE32F3">
        <w:rPr>
          <w:position w:val="-70"/>
          <w:lang w:val="vi-VN"/>
        </w:rPr>
        <w:object w:dxaOrig="5420" w:dyaOrig="1680">
          <v:shape id="_x0000_i4674" type="#_x0000_t75" style="width:241.5pt;height:74.25pt" o:ole="">
            <v:imagedata r:id="rId5730" o:title=""/>
          </v:shape>
          <o:OLEObject Type="Embed" ProgID="Equation.DSMT4" ShapeID="_x0000_i4674" DrawAspect="Content" ObjectID="_1797032678" r:id="rId5731"/>
        </w:object>
      </w:r>
    </w:p>
    <w:p w:rsidR="00DE49B8" w:rsidRPr="00CE32F3" w:rsidRDefault="00DE49B8" w:rsidP="00036672">
      <w:pPr>
        <w:pStyle w:val="a"/>
        <w:numPr>
          <w:ilvl w:val="0"/>
          <w:numId w:val="0"/>
        </w:numPr>
        <w:tabs>
          <w:tab w:val="clear" w:pos="992"/>
        </w:tabs>
        <w:ind w:left="992"/>
        <w:rPr>
          <w:lang w:val="en-US"/>
        </w:rPr>
      </w:pPr>
      <w:r w:rsidRPr="00CE32F3">
        <w:rPr>
          <w:position w:val="-56"/>
          <w:lang w:val="vi-VN"/>
        </w:rPr>
        <w:object w:dxaOrig="9120" w:dyaOrig="1260">
          <v:shape id="_x0000_i4675" type="#_x0000_t75" style="width:408pt;height:54.75pt" o:ole="">
            <v:imagedata r:id="rId5732" o:title=""/>
          </v:shape>
          <o:OLEObject Type="Embed" ProgID="Equation.DSMT4" ShapeID="_x0000_i4675" DrawAspect="Content" ObjectID="_1797032679" r:id="rId5733"/>
        </w:object>
      </w:r>
    </w:p>
    <w:p w:rsidR="00DE49B8" w:rsidRPr="00CE32F3" w:rsidRDefault="00DE49B8" w:rsidP="00036672">
      <w:pPr>
        <w:pStyle w:val="a"/>
        <w:numPr>
          <w:ilvl w:val="0"/>
          <w:numId w:val="0"/>
        </w:numPr>
        <w:tabs>
          <w:tab w:val="clear" w:pos="992"/>
        </w:tabs>
        <w:ind w:left="992"/>
        <w:rPr>
          <w:i/>
          <w:lang w:val="vi-VN"/>
        </w:rPr>
      </w:pPr>
      <w:r w:rsidRPr="00CE32F3">
        <w:rPr>
          <w:lang w:val="en-US"/>
        </w:rPr>
        <w:t xml:space="preserve">Vậy </w:t>
      </w:r>
      <w:r w:rsidRPr="00CE32F3">
        <w:rPr>
          <w:iCs/>
          <w:lang w:val="en-US"/>
        </w:rPr>
        <w:t xml:space="preserve">giá xây dựng cây cầu này là </w:t>
      </w:r>
      <w:r w:rsidRPr="00CE32F3">
        <w:rPr>
          <w:position w:val="-8"/>
          <w:lang w:val="vi-VN"/>
        </w:rPr>
        <w:object w:dxaOrig="3019" w:dyaOrig="420">
          <v:shape id="_x0000_i4676" type="#_x0000_t75" style="width:135pt;height:18.75pt" o:ole="">
            <v:imagedata r:id="rId5734" o:title=""/>
          </v:shape>
          <o:OLEObject Type="Embed" ProgID="Equation.DSMT4" ShapeID="_x0000_i4676" DrawAspect="Content" ObjectID="_1797032680" r:id="rId5735"/>
        </w:object>
      </w:r>
      <w:r w:rsidRPr="00CE32F3">
        <w:rPr>
          <w:lang w:val="en-US"/>
        </w:rPr>
        <w:t xml:space="preserve"> tỷ đồng.</w:t>
      </w:r>
    </w:p>
    <w:p w:rsidR="00DE49B8" w:rsidRPr="00CE32F3" w:rsidRDefault="00DE49B8" w:rsidP="00036672">
      <w:pPr>
        <w:pStyle w:val="ListParagraph"/>
        <w:numPr>
          <w:ilvl w:val="0"/>
          <w:numId w:val="43"/>
        </w:numPr>
        <w:tabs>
          <w:tab w:val="left" w:pos="992"/>
        </w:tabs>
        <w:spacing w:line="276" w:lineRule="auto"/>
        <w:rPr>
          <w:bCs/>
          <w:lang w:val="vi-VN"/>
        </w:rPr>
      </w:pPr>
      <w:r w:rsidRPr="00CE32F3">
        <w:rPr>
          <w:bCs/>
          <w:lang w:val="vi-VN"/>
        </w:rPr>
        <w:t xml:space="preserve">Hằng ngày mực nước của một con kênh lên xuống theo thủy triều. Độ sâu </w:t>
      </w:r>
      <w:r w:rsidRPr="00CE32F3">
        <w:rPr>
          <w:position w:val="-14"/>
        </w:rPr>
        <w:object w:dxaOrig="645" w:dyaOrig="405">
          <v:shape id="_x0000_i4677" type="#_x0000_t75" style="width:32.25pt;height:20.25pt" o:ole="">
            <v:imagedata r:id="rId5359" o:title=""/>
          </v:shape>
          <o:OLEObject Type="Embed" ProgID="Equation.DSMT4" ShapeID="_x0000_i4677" DrawAspect="Content" ObjectID="_1797032681" r:id="rId5736"/>
        </w:object>
      </w:r>
      <w:r w:rsidRPr="00CE32F3">
        <w:rPr>
          <w:bCs/>
          <w:lang w:val="vi-VN"/>
        </w:rPr>
        <w:t xml:space="preserve"> của mực nước trong kênh tại thời điểm </w:t>
      </w:r>
      <w:r w:rsidRPr="00CE32F3">
        <w:rPr>
          <w:position w:val="-14"/>
        </w:rPr>
        <w:object w:dxaOrig="1695" w:dyaOrig="405">
          <v:shape id="_x0000_i4678" type="#_x0000_t75" style="width:84.75pt;height:20.25pt" o:ole="">
            <v:imagedata r:id="rId5361" o:title=""/>
          </v:shape>
          <o:OLEObject Type="Embed" ProgID="Equation.DSMT4" ShapeID="_x0000_i4678" DrawAspect="Content" ObjectID="_1797032682" r:id="rId5737"/>
        </w:object>
      </w:r>
      <w:r w:rsidRPr="00CE32F3">
        <w:rPr>
          <w:bCs/>
          <w:lang w:val="vi-VN"/>
        </w:rPr>
        <w:t xml:space="preserve"> trong ngày được xác định bởi công thức </w:t>
      </w:r>
      <w:r w:rsidRPr="00CE32F3">
        <w:rPr>
          <w:position w:val="-28"/>
        </w:rPr>
        <w:object w:dxaOrig="2160" w:dyaOrig="675">
          <v:shape id="_x0000_i4679" type="#_x0000_t75" style="width:108.75pt;height:33.75pt" o:ole="">
            <v:imagedata r:id="rId5363" o:title=""/>
          </v:shape>
          <o:OLEObject Type="Embed" ProgID="Equation.DSMT4" ShapeID="_x0000_i4679" DrawAspect="Content" ObjectID="_1797032683" r:id="rId5738"/>
        </w:object>
      </w:r>
      <w:r w:rsidRPr="00CE32F3">
        <w:rPr>
          <w:bCs/>
          <w:lang w:val="vi-VN"/>
        </w:rPr>
        <w:t xml:space="preserve">. Gọi </w:t>
      </w:r>
      <w:r w:rsidRPr="00CE32F3">
        <w:rPr>
          <w:position w:val="-14"/>
        </w:rPr>
        <w:object w:dxaOrig="615" w:dyaOrig="405">
          <v:shape id="_x0000_i4680" type="#_x0000_t75" style="width:30.75pt;height:20.25pt" o:ole="">
            <v:imagedata r:id="rId5365" o:title=""/>
          </v:shape>
          <o:OLEObject Type="Embed" ProgID="Equation.DSMT4" ShapeID="_x0000_i4680" DrawAspect="Content" ObjectID="_1797032684" r:id="rId5739"/>
        </w:object>
      </w:r>
      <w:r w:rsidRPr="00CE32F3">
        <w:rPr>
          <w:bCs/>
          <w:lang w:val="vi-VN"/>
        </w:rPr>
        <w:t xml:space="preserve"> là khoảng thời gian trong ngày mà độ sâu của mực nước trong kênh tăng dần. Tính giá trị của </w:t>
      </w:r>
      <w:r w:rsidRPr="00CE32F3">
        <w:rPr>
          <w:position w:val="-6"/>
        </w:rPr>
        <w:object w:dxaOrig="540" w:dyaOrig="285">
          <v:shape id="_x0000_i4681" type="#_x0000_t75" style="width:27pt;height:14.25pt" o:ole="">
            <v:imagedata r:id="rId5367" o:title=""/>
          </v:shape>
          <o:OLEObject Type="Embed" ProgID="Equation.DSMT4" ShapeID="_x0000_i4681" DrawAspect="Content" ObjectID="_1797032685" r:id="rId5740"/>
        </w:object>
      </w:r>
      <w:r w:rsidRPr="00CE32F3">
        <w:rPr>
          <w:bCs/>
          <w:lang w:val="vi-VN"/>
        </w:rPr>
        <w:t>.</w:t>
      </w:r>
    </w:p>
    <w:p w:rsidR="00DE49B8" w:rsidRPr="00CE32F3" w:rsidRDefault="00DE49B8" w:rsidP="00036672">
      <w:pPr>
        <w:spacing w:line="276" w:lineRule="auto"/>
        <w:ind w:left="992" w:firstLine="1"/>
        <w:jc w:val="center"/>
        <w:rPr>
          <w:rFonts w:ascii="Times New Roman" w:hAnsi="Times New Roman"/>
          <w:b/>
          <w:color w:val="0000FF"/>
          <w:sz w:val="24"/>
          <w:szCs w:val="24"/>
          <w:lang w:val="vi-VN"/>
        </w:rPr>
      </w:pPr>
      <w:r w:rsidRPr="00CE32F3">
        <w:rPr>
          <w:rFonts w:ascii="Times New Roman" w:hAnsi="Times New Roman"/>
          <w:b/>
          <w:color w:val="008000"/>
          <w:sz w:val="24"/>
          <w:szCs w:val="24"/>
          <w:lang w:val="vi-VN"/>
        </w:rPr>
        <w:t>Lời giải</w:t>
      </w:r>
    </w:p>
    <w:p w:rsidR="00DE49B8" w:rsidRPr="00CE32F3" w:rsidRDefault="00DE49B8" w:rsidP="00036672">
      <w:pPr>
        <w:spacing w:line="276" w:lineRule="auto"/>
        <w:ind w:left="992" w:firstLine="1"/>
        <w:rPr>
          <w:rFonts w:ascii="Times New Roman" w:hAnsi="Times New Roman"/>
          <w:b/>
          <w:sz w:val="24"/>
          <w:szCs w:val="24"/>
          <w:lang w:val="vi-VN"/>
        </w:rPr>
      </w:pPr>
      <w:r w:rsidRPr="00CE32F3">
        <w:rPr>
          <w:rFonts w:ascii="Times New Roman" w:hAnsi="Times New Roman"/>
          <w:b/>
          <w:sz w:val="24"/>
          <w:szCs w:val="24"/>
          <w:lang w:val="vi-VN"/>
        </w:rPr>
        <w:t>Trả lời: 28</w:t>
      </w:r>
    </w:p>
    <w:p w:rsidR="00DE49B8" w:rsidRPr="00CE32F3" w:rsidRDefault="00DE49B8" w:rsidP="00036672">
      <w:pPr>
        <w:spacing w:line="276" w:lineRule="auto"/>
        <w:ind w:left="992" w:firstLine="1"/>
        <w:rPr>
          <w:rFonts w:ascii="Times New Roman" w:hAnsi="Times New Roman"/>
          <w:bCs/>
          <w:sz w:val="24"/>
          <w:szCs w:val="24"/>
          <w:lang w:val="vi-VN"/>
        </w:rPr>
      </w:pPr>
      <w:r w:rsidRPr="00CE32F3">
        <w:rPr>
          <w:rFonts w:ascii="Times New Roman" w:hAnsi="Times New Roman"/>
          <w:bCs/>
          <w:sz w:val="24"/>
          <w:szCs w:val="24"/>
          <w:lang w:val="vi-VN"/>
        </w:rPr>
        <w:lastRenderedPageBreak/>
        <w:t xml:space="preserve">Ta có </w:t>
      </w:r>
      <w:r w:rsidRPr="00CE32F3">
        <w:rPr>
          <w:rFonts w:ascii="Times New Roman" w:hAnsi="Times New Roman"/>
          <w:bCs/>
          <w:position w:val="-28"/>
          <w:sz w:val="24"/>
          <w:szCs w:val="24"/>
        </w:rPr>
        <w:object w:dxaOrig="2460" w:dyaOrig="675">
          <v:shape id="_x0000_i4682" type="#_x0000_t75" style="width:123pt;height:33.75pt" o:ole="">
            <v:imagedata r:id="rId5741" o:title=""/>
          </v:shape>
          <o:OLEObject Type="Embed" ProgID="Equation.DSMT4" ShapeID="_x0000_i4682" DrawAspect="Content" ObjectID="_1797032686" r:id="rId5742"/>
        </w:object>
      </w:r>
      <w:r w:rsidRPr="00CE32F3">
        <w:rPr>
          <w:rFonts w:ascii="Times New Roman" w:hAnsi="Times New Roman"/>
          <w:bCs/>
          <w:position w:val="-28"/>
          <w:sz w:val="24"/>
          <w:szCs w:val="24"/>
        </w:rPr>
        <w:object w:dxaOrig="2655" w:dyaOrig="675">
          <v:shape id="_x0000_i4683" type="#_x0000_t75" style="width:132.75pt;height:33.75pt" o:ole="">
            <v:imagedata r:id="rId5743" o:title=""/>
          </v:shape>
          <o:OLEObject Type="Embed" ProgID="Equation.DSMT4" ShapeID="_x0000_i4683" DrawAspect="Content" ObjectID="_1797032687" r:id="rId5744"/>
        </w:object>
      </w:r>
      <w:r w:rsidRPr="00CE32F3">
        <w:rPr>
          <w:rFonts w:ascii="Times New Roman" w:hAnsi="Times New Roman"/>
          <w:bCs/>
          <w:sz w:val="24"/>
          <w:szCs w:val="24"/>
          <w:lang w:val="vi-VN"/>
        </w:rPr>
        <w:t>.</w:t>
      </w:r>
    </w:p>
    <w:p w:rsidR="00DE49B8" w:rsidRPr="00CE32F3" w:rsidRDefault="00DE49B8" w:rsidP="00036672">
      <w:pPr>
        <w:spacing w:line="276" w:lineRule="auto"/>
        <w:ind w:left="992" w:firstLine="1"/>
        <w:rPr>
          <w:rFonts w:ascii="Times New Roman" w:hAnsi="Times New Roman"/>
          <w:bCs/>
          <w:sz w:val="24"/>
          <w:szCs w:val="24"/>
          <w:lang w:val="pl-PL"/>
        </w:rPr>
      </w:pPr>
      <w:r w:rsidRPr="00CE32F3">
        <w:rPr>
          <w:rFonts w:ascii="Times New Roman" w:hAnsi="Times New Roman"/>
          <w:bCs/>
          <w:position w:val="-28"/>
          <w:sz w:val="24"/>
          <w:szCs w:val="24"/>
        </w:rPr>
        <w:object w:dxaOrig="4380" w:dyaOrig="675">
          <v:shape id="_x0000_i4684" type="#_x0000_t75" style="width:219pt;height:33.75pt" o:ole="">
            <v:imagedata r:id="rId5745" o:title=""/>
          </v:shape>
          <o:OLEObject Type="Embed" ProgID="Equation.DSMT4" ShapeID="_x0000_i4684" DrawAspect="Content" ObjectID="_1797032688" r:id="rId5746"/>
        </w:object>
      </w:r>
      <w:r w:rsidRPr="00CE32F3">
        <w:rPr>
          <w:rFonts w:ascii="Times New Roman" w:hAnsi="Times New Roman"/>
          <w:bCs/>
          <w:position w:val="-14"/>
          <w:sz w:val="24"/>
          <w:szCs w:val="24"/>
        </w:rPr>
        <w:object w:dxaOrig="2280" w:dyaOrig="405">
          <v:shape id="_x0000_i4685" type="#_x0000_t75" style="width:114pt;height:20.25pt" o:ole="">
            <v:imagedata r:id="rId5747" o:title=""/>
          </v:shape>
          <o:OLEObject Type="Embed" ProgID="Equation.DSMT4" ShapeID="_x0000_i4685" DrawAspect="Content" ObjectID="_1797032689" r:id="rId5748"/>
        </w:object>
      </w:r>
      <w:r w:rsidRPr="00CE32F3">
        <w:rPr>
          <w:rFonts w:ascii="Times New Roman" w:hAnsi="Times New Roman"/>
          <w:bCs/>
          <w:sz w:val="24"/>
          <w:szCs w:val="24"/>
          <w:lang w:val="pl-PL"/>
        </w:rPr>
        <w:t>.</w:t>
      </w:r>
    </w:p>
    <w:p w:rsidR="00DE49B8" w:rsidRPr="00CE32F3" w:rsidRDefault="00DE49B8" w:rsidP="00036672">
      <w:pPr>
        <w:spacing w:line="276" w:lineRule="auto"/>
        <w:ind w:left="992" w:firstLine="1"/>
        <w:rPr>
          <w:rFonts w:ascii="Times New Roman" w:hAnsi="Times New Roman"/>
          <w:bCs/>
          <w:sz w:val="24"/>
          <w:szCs w:val="24"/>
          <w:lang w:val="pl-PL"/>
        </w:rPr>
      </w:pPr>
      <w:r w:rsidRPr="00CE32F3">
        <w:rPr>
          <w:rFonts w:ascii="Times New Roman" w:hAnsi="Times New Roman"/>
          <w:bCs/>
          <w:sz w:val="24"/>
          <w:szCs w:val="24"/>
          <w:lang w:val="pl-PL"/>
        </w:rPr>
        <w:t xml:space="preserve">Mà </w:t>
      </w:r>
      <w:r w:rsidRPr="00CE32F3">
        <w:rPr>
          <w:rFonts w:ascii="Times New Roman" w:hAnsi="Times New Roman"/>
          <w:bCs/>
          <w:position w:val="-6"/>
          <w:sz w:val="24"/>
          <w:szCs w:val="24"/>
        </w:rPr>
        <w:object w:dxaOrig="990" w:dyaOrig="285">
          <v:shape id="_x0000_i4686" type="#_x0000_t75" style="width:49.5pt;height:14.25pt" o:ole="">
            <v:imagedata r:id="rId5749" o:title=""/>
          </v:shape>
          <o:OLEObject Type="Embed" ProgID="Equation.DSMT4" ShapeID="_x0000_i4686" DrawAspect="Content" ObjectID="_1797032690" r:id="rId5750"/>
        </w:object>
      </w:r>
      <w:r w:rsidRPr="00CE32F3">
        <w:rPr>
          <w:rFonts w:ascii="Times New Roman" w:hAnsi="Times New Roman"/>
          <w:bCs/>
          <w:sz w:val="24"/>
          <w:szCs w:val="24"/>
          <w:lang w:val="pl-PL"/>
        </w:rPr>
        <w:t xml:space="preserve"> nên </w:t>
      </w:r>
      <w:r w:rsidRPr="00CE32F3">
        <w:rPr>
          <w:rFonts w:ascii="Times New Roman" w:hAnsi="Times New Roman"/>
          <w:bCs/>
          <w:position w:val="-24"/>
          <w:sz w:val="24"/>
          <w:szCs w:val="24"/>
        </w:rPr>
        <w:object w:dxaOrig="3000" w:dyaOrig="615">
          <v:shape id="_x0000_i4687" type="#_x0000_t75" style="width:150pt;height:30.75pt" o:ole="">
            <v:imagedata r:id="rId5751" o:title=""/>
          </v:shape>
          <o:OLEObject Type="Embed" ProgID="Equation.DSMT4" ShapeID="_x0000_i4687" DrawAspect="Content" ObjectID="_1797032691" r:id="rId5752"/>
        </w:object>
      </w:r>
      <w:r w:rsidRPr="00CE32F3">
        <w:rPr>
          <w:rFonts w:ascii="Times New Roman" w:hAnsi="Times New Roman"/>
          <w:bCs/>
          <w:position w:val="-14"/>
          <w:sz w:val="24"/>
          <w:szCs w:val="24"/>
        </w:rPr>
        <w:object w:dxaOrig="1215" w:dyaOrig="405">
          <v:shape id="_x0000_i4688" type="#_x0000_t75" style="width:60.75pt;height:20.25pt" o:ole="">
            <v:imagedata r:id="rId5753" o:title=""/>
          </v:shape>
          <o:OLEObject Type="Embed" ProgID="Equation.DSMT4" ShapeID="_x0000_i4688" DrawAspect="Content" ObjectID="_1797032692" r:id="rId5754"/>
        </w:object>
      </w:r>
      <w:r w:rsidRPr="00CE32F3">
        <w:rPr>
          <w:rFonts w:ascii="Times New Roman" w:hAnsi="Times New Roman"/>
          <w:bCs/>
          <w:sz w:val="24"/>
          <w:szCs w:val="24"/>
          <w:lang w:val="pl-PL"/>
        </w:rPr>
        <w:t>.</w:t>
      </w:r>
    </w:p>
    <w:p w:rsidR="00DE49B8" w:rsidRPr="00CE32F3" w:rsidRDefault="00DE49B8" w:rsidP="00036672">
      <w:pPr>
        <w:spacing w:line="276" w:lineRule="auto"/>
        <w:ind w:left="992" w:firstLine="1"/>
        <w:rPr>
          <w:rFonts w:ascii="Times New Roman" w:hAnsi="Times New Roman"/>
          <w:bCs/>
          <w:sz w:val="24"/>
          <w:szCs w:val="24"/>
          <w:lang w:val="pl-PL"/>
        </w:rPr>
      </w:pPr>
      <w:r w:rsidRPr="00CE32F3">
        <w:rPr>
          <w:rFonts w:ascii="Times New Roman" w:hAnsi="Times New Roman"/>
          <w:bCs/>
          <w:sz w:val="24"/>
          <w:szCs w:val="24"/>
          <w:lang w:val="pl-PL"/>
        </w:rPr>
        <w:t xml:space="preserve">Do đó </w:t>
      </w:r>
      <w:r w:rsidRPr="00CE32F3">
        <w:rPr>
          <w:rFonts w:ascii="Times New Roman" w:hAnsi="Times New Roman"/>
          <w:bCs/>
          <w:position w:val="-30"/>
          <w:sz w:val="24"/>
          <w:szCs w:val="24"/>
        </w:rPr>
        <w:object w:dxaOrig="1890" w:dyaOrig="720">
          <v:shape id="_x0000_i4689" type="#_x0000_t75" style="width:94.5pt;height:36.75pt" o:ole="">
            <v:imagedata r:id="rId5755" o:title=""/>
          </v:shape>
          <o:OLEObject Type="Embed" ProgID="Equation.DSMT4" ShapeID="_x0000_i4689" DrawAspect="Content" ObjectID="_1797032693" r:id="rId5756"/>
        </w:object>
      </w:r>
    </w:p>
    <w:p w:rsidR="00DE49B8" w:rsidRPr="00CE32F3" w:rsidRDefault="00A864E7" w:rsidP="00036672">
      <w:pPr>
        <w:spacing w:line="276" w:lineRule="auto"/>
        <w:ind w:left="992" w:firstLine="1"/>
        <w:jc w:val="center"/>
        <w:rPr>
          <w:rFonts w:ascii="Times New Roman" w:eastAsia="Arial" w:hAnsi="Times New Roman"/>
          <w:sz w:val="24"/>
          <w:szCs w:val="24"/>
        </w:rPr>
      </w:pPr>
      <w:r>
        <w:rPr>
          <w:rFonts w:ascii="Times New Roman" w:hAnsi="Times New Roman"/>
          <w:noProof/>
          <w:sz w:val="24"/>
          <w:szCs w:val="24"/>
        </w:rPr>
        <w:pict>
          <v:shape id="Picture 612442445" o:spid="_x0000_i4690" type="#_x0000_t75" style="width:361.5pt;height:83.25pt;visibility:visible">
            <v:imagedata r:id="rId5757" o:title=""/>
          </v:shape>
        </w:pict>
      </w:r>
    </w:p>
    <w:p w:rsidR="00DE49B8" w:rsidRPr="00CE32F3" w:rsidRDefault="00DE49B8" w:rsidP="00036672">
      <w:pPr>
        <w:spacing w:line="276" w:lineRule="auto"/>
        <w:ind w:left="992" w:firstLine="1"/>
        <w:rPr>
          <w:rFonts w:ascii="Times New Roman" w:hAnsi="Times New Roman"/>
          <w:bCs/>
          <w:sz w:val="24"/>
          <w:szCs w:val="24"/>
        </w:rPr>
      </w:pPr>
      <w:r w:rsidRPr="00CE32F3">
        <w:rPr>
          <w:rFonts w:ascii="Times New Roman" w:eastAsia="Arial" w:hAnsi="Times New Roman"/>
          <w:position w:val="-14"/>
          <w:sz w:val="24"/>
          <w:szCs w:val="24"/>
        </w:rPr>
        <w:object w:dxaOrig="780" w:dyaOrig="405">
          <v:shape id="_x0000_i4691" type="#_x0000_t75" style="width:39pt;height:20.25pt" o:ole="">
            <v:imagedata r:id="rId5758" o:title=""/>
          </v:shape>
          <o:OLEObject Type="Embed" ProgID="Equation.DSMT4" ShapeID="_x0000_i4691" DrawAspect="Content" ObjectID="_1797032694" r:id="rId5759"/>
        </w:object>
      </w:r>
      <w:r w:rsidRPr="00CE32F3">
        <w:rPr>
          <w:rFonts w:ascii="Times New Roman" w:eastAsia="Arial" w:hAnsi="Times New Roman"/>
          <w:sz w:val="24"/>
          <w:szCs w:val="24"/>
        </w:rPr>
        <w:t xml:space="preserve"> đồng biến trên khoảng </w:t>
      </w:r>
      <w:r w:rsidRPr="00CE32F3">
        <w:rPr>
          <w:rFonts w:ascii="Times New Roman" w:eastAsia="Arial" w:hAnsi="Times New Roman"/>
          <w:position w:val="-14"/>
          <w:sz w:val="24"/>
          <w:szCs w:val="24"/>
        </w:rPr>
        <w:object w:dxaOrig="720" w:dyaOrig="405">
          <v:shape id="_x0000_i4692" type="#_x0000_t75" style="width:36.75pt;height:20.25pt" o:ole="">
            <v:imagedata r:id="rId5760" o:title=""/>
          </v:shape>
          <o:OLEObject Type="Embed" ProgID="Equation.DSMT4" ShapeID="_x0000_i4692" DrawAspect="Content" ObjectID="_1797032695" r:id="rId5761"/>
        </w:object>
      </w:r>
      <w:r w:rsidRPr="00CE32F3">
        <w:rPr>
          <w:rFonts w:ascii="Times New Roman" w:eastAsia="Arial" w:hAnsi="Times New Roman"/>
          <w:sz w:val="24"/>
          <w:szCs w:val="24"/>
        </w:rPr>
        <w:t xml:space="preserve"> hay trong khoảng từ </w:t>
      </w:r>
      <w:r w:rsidRPr="00CE32F3">
        <w:rPr>
          <w:rFonts w:ascii="Times New Roman" w:eastAsia="Arial" w:hAnsi="Times New Roman"/>
          <w:position w:val="-10"/>
          <w:sz w:val="24"/>
          <w:szCs w:val="24"/>
        </w:rPr>
        <w:object w:dxaOrig="345" w:dyaOrig="315">
          <v:shape id="_x0000_i4693" type="#_x0000_t75" style="width:17.25pt;height:16.5pt" o:ole="">
            <v:imagedata r:id="rId5762" o:title=""/>
          </v:shape>
          <o:OLEObject Type="Embed" ProgID="Equation.DSMT4" ShapeID="_x0000_i4693" DrawAspect="Content" ObjectID="_1797032696" r:id="rId5763"/>
        </w:object>
      </w:r>
      <w:r w:rsidRPr="00CE32F3">
        <w:rPr>
          <w:rFonts w:ascii="Times New Roman" w:eastAsia="Arial" w:hAnsi="Times New Roman"/>
          <w:sz w:val="24"/>
          <w:szCs w:val="24"/>
        </w:rPr>
        <w:t xml:space="preserve"> đến </w:t>
      </w:r>
      <w:r w:rsidRPr="00CE32F3">
        <w:rPr>
          <w:rFonts w:ascii="Times New Roman" w:eastAsia="Arial" w:hAnsi="Times New Roman"/>
          <w:position w:val="-10"/>
          <w:sz w:val="24"/>
          <w:szCs w:val="24"/>
        </w:rPr>
        <w:object w:dxaOrig="480" w:dyaOrig="315">
          <v:shape id="_x0000_i4694" type="#_x0000_t75" style="width:24pt;height:16.5pt" o:ole="">
            <v:imagedata r:id="rId5764" o:title=""/>
          </v:shape>
          <o:OLEObject Type="Embed" ProgID="Equation.DSMT4" ShapeID="_x0000_i4694" DrawAspect="Content" ObjectID="_1797032697" r:id="rId5765"/>
        </w:object>
      </w:r>
      <w:r w:rsidRPr="00CE32F3">
        <w:rPr>
          <w:rFonts w:ascii="Times New Roman" w:hAnsi="Times New Roman"/>
          <w:bCs/>
          <w:sz w:val="24"/>
          <w:szCs w:val="24"/>
        </w:rPr>
        <w:t>độ sâu của mực nước trong kênh tăng dần.</w:t>
      </w:r>
    </w:p>
    <w:p w:rsidR="00DE49B8" w:rsidRPr="00CE32F3" w:rsidRDefault="00DE49B8" w:rsidP="00036672">
      <w:pPr>
        <w:spacing w:line="276" w:lineRule="auto"/>
        <w:ind w:left="992" w:firstLine="1"/>
        <w:rPr>
          <w:rFonts w:ascii="Times New Roman" w:hAnsi="Times New Roman"/>
          <w:bCs/>
          <w:sz w:val="24"/>
          <w:szCs w:val="24"/>
        </w:rPr>
      </w:pPr>
      <w:r w:rsidRPr="00CE32F3">
        <w:rPr>
          <w:rFonts w:ascii="Times New Roman" w:hAnsi="Times New Roman"/>
          <w:bCs/>
          <w:sz w:val="24"/>
          <w:szCs w:val="24"/>
        </w:rPr>
        <w:t xml:space="preserve">Vậy </w:t>
      </w:r>
      <w:r w:rsidRPr="00CE32F3">
        <w:rPr>
          <w:rFonts w:ascii="Times New Roman" w:hAnsi="Times New Roman"/>
          <w:bCs/>
          <w:position w:val="-10"/>
          <w:sz w:val="24"/>
          <w:szCs w:val="24"/>
        </w:rPr>
        <w:object w:dxaOrig="1260" w:dyaOrig="315">
          <v:shape id="_x0000_i4695" type="#_x0000_t75" style="width:62.25pt;height:16.5pt" o:ole="">
            <v:imagedata r:id="rId5766" o:title=""/>
          </v:shape>
          <o:OLEObject Type="Embed" ProgID="Equation.DSMT4" ShapeID="_x0000_i4695" DrawAspect="Content" ObjectID="_1797032698" r:id="rId5767"/>
        </w:object>
      </w:r>
      <w:r w:rsidRPr="00CE32F3">
        <w:rPr>
          <w:rFonts w:ascii="Times New Roman" w:hAnsi="Times New Roman"/>
          <w:bCs/>
          <w:sz w:val="24"/>
          <w:szCs w:val="24"/>
        </w:rPr>
        <w:t xml:space="preserve"> và </w:t>
      </w:r>
      <w:r w:rsidRPr="00CE32F3">
        <w:rPr>
          <w:rFonts w:ascii="Times New Roman" w:hAnsi="Times New Roman"/>
          <w:bCs/>
          <w:position w:val="-6"/>
          <w:sz w:val="24"/>
          <w:szCs w:val="24"/>
        </w:rPr>
        <w:object w:dxaOrig="1005" w:dyaOrig="285">
          <v:shape id="_x0000_i4696" type="#_x0000_t75" style="width:49.5pt;height:14.25pt" o:ole="">
            <v:imagedata r:id="rId5768" o:title=""/>
          </v:shape>
          <o:OLEObject Type="Embed" ProgID="Equation.DSMT4" ShapeID="_x0000_i4696" DrawAspect="Content" ObjectID="_1797032699" r:id="rId5769"/>
        </w:object>
      </w:r>
      <w:r w:rsidRPr="00CE32F3">
        <w:rPr>
          <w:rFonts w:ascii="Times New Roman" w:hAnsi="Times New Roman"/>
          <w:bCs/>
          <w:sz w:val="24"/>
          <w:szCs w:val="24"/>
        </w:rPr>
        <w:t>.</w:t>
      </w:r>
    </w:p>
    <w:p w:rsidR="00DE49B8" w:rsidRPr="00CE32F3" w:rsidRDefault="00DE49B8" w:rsidP="00036672">
      <w:pPr>
        <w:pStyle w:val="ListParagraph"/>
        <w:numPr>
          <w:ilvl w:val="0"/>
          <w:numId w:val="43"/>
        </w:numPr>
        <w:shd w:val="clear" w:color="auto" w:fill="FFFFFF"/>
        <w:tabs>
          <w:tab w:val="left" w:pos="992"/>
        </w:tabs>
        <w:spacing w:line="276" w:lineRule="auto"/>
        <w:rPr>
          <w:lang w:val="vi-VN"/>
        </w:rPr>
      </w:pPr>
      <w:r w:rsidRPr="00CE32F3">
        <w:rPr>
          <w:lang w:val="vi-VN"/>
        </w:rPr>
        <w:t xml:space="preserve">Một cửa hàng trà sữa sắp khai trương đang nghiên cứu thị trường để định giá bán cho mỗi cốc trà sữa. Sau khi nghiên cứu, người quản lý thấy rằng nếu bán với giá 14 000 đồng một cốc thì mỗi tháng trung bình sẽ bán được 3 000 cốc, còn từ mức giá 14 000 đồng mà cứ tăng thêm 1 000 đồng thì sẽ bán ít đi 100 cốc. Biết chi phí nguyên vật liệu để pha một cốc trà sữa không thay đổi là 12 000 đồng. Hỏi cửa hàng phải bán mỗi cốc trà sữa với giá bao nhiêu nghìn đồng để đạt </w:t>
      </w:r>
      <w:r w:rsidRPr="00CE32F3">
        <w:t>được</w:t>
      </w:r>
      <w:r w:rsidRPr="00CE32F3">
        <w:rPr>
          <w:lang w:val="vi-VN"/>
        </w:rPr>
        <w:t xml:space="preserve"> lợi nhuận lớn nhất?</w:t>
      </w:r>
    </w:p>
    <w:p w:rsidR="00DE49B8" w:rsidRPr="00CE32F3" w:rsidRDefault="00DE49B8" w:rsidP="00036672">
      <w:pPr>
        <w:spacing w:line="276" w:lineRule="auto"/>
        <w:ind w:left="992" w:firstLine="1"/>
        <w:jc w:val="center"/>
        <w:rPr>
          <w:rFonts w:ascii="Times New Roman" w:hAnsi="Times New Roman"/>
          <w:color w:val="0000FF"/>
          <w:sz w:val="24"/>
          <w:szCs w:val="24"/>
          <w:lang w:val="vi-VN"/>
        </w:rPr>
      </w:pPr>
      <w:r w:rsidRPr="00CE32F3">
        <w:rPr>
          <w:rFonts w:ascii="Times New Roman" w:hAnsi="Times New Roman"/>
          <w:b/>
          <w:color w:val="008000"/>
          <w:sz w:val="24"/>
          <w:szCs w:val="24"/>
          <w:lang w:val="vi-VN"/>
        </w:rPr>
        <w:t>Lời giải</w:t>
      </w:r>
    </w:p>
    <w:p w:rsidR="00DE49B8" w:rsidRPr="00CE32F3" w:rsidRDefault="00DE49B8" w:rsidP="00036672">
      <w:pPr>
        <w:shd w:val="clear" w:color="auto" w:fill="FFFFFF"/>
        <w:spacing w:line="276" w:lineRule="auto"/>
        <w:ind w:left="992" w:firstLine="1"/>
        <w:jc w:val="both"/>
        <w:rPr>
          <w:rFonts w:ascii="Times New Roman" w:hAnsi="Times New Roman"/>
          <w:sz w:val="24"/>
          <w:szCs w:val="24"/>
          <w:lang w:val="vi-VN"/>
        </w:rPr>
      </w:pPr>
      <w:r w:rsidRPr="002C7213">
        <w:rPr>
          <w:rFonts w:ascii="Times New Roman" w:hAnsi="Times New Roman"/>
          <w:b/>
          <w:bCs/>
          <w:color w:val="000000"/>
          <w:sz w:val="24"/>
          <w:szCs w:val="24"/>
        </w:rPr>
        <w:t xml:space="preserve">Trả lời: </w:t>
      </w:r>
      <w:r w:rsidRPr="00CE32F3">
        <w:rPr>
          <w:rFonts w:ascii="Times New Roman" w:hAnsi="Times New Roman"/>
          <w:sz w:val="24"/>
          <w:szCs w:val="24"/>
          <w:lang w:val="vi-VN"/>
        </w:rPr>
        <w:t>23</w:t>
      </w:r>
    </w:p>
    <w:p w:rsidR="00DE49B8" w:rsidRPr="00CE32F3" w:rsidRDefault="00DE49B8" w:rsidP="00036672">
      <w:pPr>
        <w:shd w:val="clear" w:color="auto" w:fill="FFFFFF"/>
        <w:spacing w:line="276" w:lineRule="auto"/>
        <w:ind w:left="992" w:firstLine="1"/>
        <w:jc w:val="both"/>
        <w:rPr>
          <w:rFonts w:ascii="Times New Roman" w:hAnsi="Times New Roman"/>
          <w:sz w:val="24"/>
          <w:szCs w:val="24"/>
          <w:lang w:val="vi-VN"/>
        </w:rPr>
      </w:pPr>
      <w:r w:rsidRPr="00CE32F3">
        <w:rPr>
          <w:rFonts w:ascii="Times New Roman" w:hAnsi="Times New Roman"/>
          <w:sz w:val="24"/>
          <w:szCs w:val="24"/>
          <w:lang w:val="vi-VN"/>
        </w:rPr>
        <w:t xml:space="preserve">Gọi </w:t>
      </w:r>
      <w:r w:rsidRPr="00CE32F3">
        <w:rPr>
          <w:rFonts w:ascii="Times New Roman" w:hAnsi="Times New Roman"/>
          <w:i/>
          <w:iCs/>
          <w:sz w:val="24"/>
          <w:szCs w:val="24"/>
          <w:lang w:val="vi-VN"/>
        </w:rPr>
        <w:t>x</w:t>
      </w:r>
      <w:r w:rsidRPr="00CE32F3">
        <w:rPr>
          <w:rFonts w:ascii="Times New Roman" w:hAnsi="Times New Roman"/>
          <w:sz w:val="24"/>
          <w:szCs w:val="24"/>
          <w:lang w:val="vi-VN"/>
        </w:rPr>
        <w:t xml:space="preserve"> là giá bán mỗi cốc trà sữa</w:t>
      </w:r>
    </w:p>
    <w:p w:rsidR="00DE49B8" w:rsidRPr="00CE32F3" w:rsidRDefault="00DE49B8" w:rsidP="00036672">
      <w:pPr>
        <w:shd w:val="clear" w:color="auto" w:fill="FFFFFF"/>
        <w:spacing w:line="276" w:lineRule="auto"/>
        <w:ind w:left="992" w:firstLine="1"/>
        <w:jc w:val="both"/>
        <w:rPr>
          <w:rFonts w:ascii="Times New Roman" w:hAnsi="Times New Roman"/>
          <w:sz w:val="24"/>
          <w:szCs w:val="24"/>
          <w:lang w:val="vi-VN"/>
        </w:rPr>
      </w:pPr>
      <w:r w:rsidRPr="00CE32F3">
        <w:rPr>
          <w:rFonts w:ascii="Times New Roman" w:hAnsi="Times New Roman"/>
          <w:sz w:val="24"/>
          <w:szCs w:val="24"/>
          <w:lang w:val="vi-VN"/>
        </w:rPr>
        <w:t>Khi đó, số lượng trà sữa bán được là</w:t>
      </w:r>
    </w:p>
    <w:p w:rsidR="00DE49B8" w:rsidRPr="00CE32F3" w:rsidRDefault="00DE49B8" w:rsidP="00036672">
      <w:pPr>
        <w:spacing w:line="276" w:lineRule="auto"/>
        <w:ind w:left="992" w:firstLine="1"/>
        <w:rPr>
          <w:rFonts w:ascii="Times New Roman" w:hAnsi="Times New Roman"/>
          <w:sz w:val="24"/>
          <w:szCs w:val="24"/>
          <w:lang w:val="vi-VN"/>
        </w:rPr>
      </w:pPr>
      <w:r w:rsidRPr="00CE32F3">
        <w:rPr>
          <w:rFonts w:ascii="Times New Roman" w:hAnsi="Times New Roman"/>
          <w:position w:val="-30"/>
          <w:sz w:val="24"/>
          <w:szCs w:val="24"/>
          <w:lang w:val="vi-VN"/>
        </w:rPr>
        <w:object w:dxaOrig="2299" w:dyaOrig="680">
          <v:shape id="_x0000_i4697" type="#_x0000_t75" style="width:114.75pt;height:33.75pt" o:ole="">
            <v:imagedata r:id="rId5770" o:title=""/>
          </v:shape>
          <o:OLEObject Type="Embed" ProgID="Equation.DSMT4" ShapeID="_x0000_i4697" DrawAspect="Content" ObjectID="_1797032700" r:id="rId5771"/>
        </w:object>
      </w:r>
      <w:r w:rsidRPr="00CE32F3">
        <w:rPr>
          <w:rFonts w:ascii="Times New Roman" w:hAnsi="Times New Roman"/>
          <w:sz w:val="24"/>
          <w:szCs w:val="24"/>
          <w:lang w:val="vi-VN"/>
        </w:rPr>
        <w:t>=</w:t>
      </w:r>
      <w:r w:rsidRPr="00CE32F3">
        <w:rPr>
          <w:rFonts w:ascii="Times New Roman" w:hAnsi="Times New Roman"/>
          <w:position w:val="-24"/>
          <w:sz w:val="24"/>
          <w:szCs w:val="24"/>
          <w:lang w:val="vi-VN"/>
        </w:rPr>
        <w:object w:dxaOrig="1100" w:dyaOrig="620">
          <v:shape id="_x0000_i4698" type="#_x0000_t75" style="width:54.75pt;height:30.75pt" o:ole="">
            <v:imagedata r:id="rId5772" o:title=""/>
          </v:shape>
          <o:OLEObject Type="Embed" ProgID="Equation.DSMT4" ShapeID="_x0000_i4698" DrawAspect="Content" ObjectID="_1797032701" r:id="rId5773"/>
        </w:object>
      </w:r>
    </w:p>
    <w:p w:rsidR="00DE49B8" w:rsidRPr="00CE32F3" w:rsidRDefault="00DE49B8" w:rsidP="00036672">
      <w:pPr>
        <w:spacing w:line="276" w:lineRule="auto"/>
        <w:ind w:left="992" w:firstLine="1"/>
        <w:rPr>
          <w:rFonts w:ascii="Times New Roman" w:hAnsi="Times New Roman"/>
          <w:sz w:val="24"/>
          <w:szCs w:val="24"/>
          <w:lang w:val="vi-VN"/>
        </w:rPr>
      </w:pPr>
      <w:r w:rsidRPr="00CE32F3">
        <w:rPr>
          <w:rFonts w:ascii="Times New Roman" w:hAnsi="Times New Roman"/>
          <w:sz w:val="24"/>
          <w:szCs w:val="24"/>
          <w:lang w:val="vi-VN"/>
        </w:rPr>
        <w:t xml:space="preserve">Lợi nhuận </w:t>
      </w:r>
      <w:r w:rsidRPr="00CE32F3">
        <w:rPr>
          <w:rFonts w:ascii="Times New Roman" w:hAnsi="Times New Roman"/>
          <w:position w:val="-28"/>
          <w:sz w:val="24"/>
          <w:szCs w:val="24"/>
          <w:lang w:val="vi-VN"/>
        </w:rPr>
        <w:object w:dxaOrig="6220" w:dyaOrig="700">
          <v:shape id="_x0000_i4699" type="#_x0000_t75" style="width:310.5pt;height:35.25pt" o:ole="">
            <v:imagedata r:id="rId5774" o:title=""/>
          </v:shape>
          <o:OLEObject Type="Embed" ProgID="Equation.DSMT4" ShapeID="_x0000_i4699" DrawAspect="Content" ObjectID="_1797032702" r:id="rId5775"/>
        </w:object>
      </w:r>
    </w:p>
    <w:p w:rsidR="00DE49B8" w:rsidRPr="00CE32F3" w:rsidRDefault="00DE49B8" w:rsidP="00036672">
      <w:pPr>
        <w:spacing w:line="276" w:lineRule="auto"/>
        <w:ind w:left="992" w:firstLine="1"/>
        <w:rPr>
          <w:rFonts w:ascii="Times New Roman" w:hAnsi="Times New Roman"/>
          <w:sz w:val="24"/>
          <w:szCs w:val="24"/>
          <w:lang w:val="vi-VN"/>
        </w:rPr>
      </w:pPr>
      <w:r w:rsidRPr="00CE32F3">
        <w:rPr>
          <w:rFonts w:ascii="Times New Roman" w:hAnsi="Times New Roman"/>
          <w:position w:val="-56"/>
          <w:sz w:val="24"/>
          <w:szCs w:val="24"/>
          <w:lang w:val="vi-VN"/>
        </w:rPr>
        <w:object w:dxaOrig="3240" w:dyaOrig="1240">
          <v:shape id="_x0000_i4700" type="#_x0000_t75" style="width:162.75pt;height:62.25pt" o:ole="">
            <v:imagedata r:id="rId5776" o:title=""/>
          </v:shape>
          <o:OLEObject Type="Embed" ProgID="Equation.DSMT4" ShapeID="_x0000_i4700" DrawAspect="Content" ObjectID="_1797032703" r:id="rId5777"/>
        </w:object>
      </w:r>
    </w:p>
    <w:p w:rsidR="00DE49B8" w:rsidRPr="00CE32F3" w:rsidRDefault="00DE49B8" w:rsidP="00036672">
      <w:pPr>
        <w:pStyle w:val="ListParagraph"/>
        <w:numPr>
          <w:ilvl w:val="0"/>
          <w:numId w:val="43"/>
        </w:numPr>
        <w:tabs>
          <w:tab w:val="left" w:pos="992"/>
        </w:tabs>
        <w:spacing w:line="276" w:lineRule="auto"/>
      </w:pPr>
      <w:r w:rsidRPr="00CE32F3">
        <w:t xml:space="preserve">Hai chiếc khinh khí cầu cùng bay lên tại một địa điểm. Sau một giờ bay, chiếc khinh khí cầu thứ nhất cách điểm xuất phát về phía Đông </w:t>
      </w:r>
      <w:r w:rsidRPr="002C7213">
        <w:rPr>
          <w:kern w:val="2"/>
          <w:position w:val="-6"/>
          <w:lang w:val="vi-VN"/>
        </w:rPr>
        <w:object w:dxaOrig="396" w:dyaOrig="276">
          <v:shape id="_x0000_i4701" type="#_x0000_t75" style="width:19.5pt;height:13.5pt" o:ole="">
            <v:imagedata r:id="rId5369" o:title=""/>
          </v:shape>
          <o:OLEObject Type="Embed" ProgID="Equation.DSMT4" ShapeID="_x0000_i4701" DrawAspect="Content" ObjectID="_1797032704" r:id="rId5778"/>
        </w:object>
      </w:r>
      <w:r w:rsidRPr="00CE32F3">
        <w:t xml:space="preserve"> (km) và về phía Nam </w:t>
      </w:r>
      <w:r w:rsidRPr="002C7213">
        <w:rPr>
          <w:kern w:val="2"/>
          <w:position w:val="-6"/>
          <w:lang w:val="vi-VN"/>
        </w:rPr>
        <w:object w:dxaOrig="300" w:dyaOrig="276">
          <v:shape id="_x0000_i4702" type="#_x0000_t75" style="width:15pt;height:13.5pt" o:ole="">
            <v:imagedata r:id="rId5371" o:title=""/>
          </v:shape>
          <o:OLEObject Type="Embed" ProgID="Equation.DSMT4" ShapeID="_x0000_i4702" DrawAspect="Content" ObjectID="_1797032705" r:id="rId5779"/>
        </w:object>
      </w:r>
      <w:r w:rsidRPr="00CE32F3">
        <w:t xml:space="preserve"> (km), đồng thời cách mặt đất </w:t>
      </w:r>
      <w:r w:rsidRPr="002C7213">
        <w:rPr>
          <w:kern w:val="2"/>
          <w:position w:val="-4"/>
          <w:lang w:val="vi-VN"/>
        </w:rPr>
        <w:object w:dxaOrig="144" w:dyaOrig="264">
          <v:shape id="_x0000_i4703" type="#_x0000_t75" style="width:6.75pt;height:12.75pt" o:ole="">
            <v:imagedata r:id="rId5373" o:title=""/>
          </v:shape>
          <o:OLEObject Type="Embed" ProgID="Equation.DSMT4" ShapeID="_x0000_i4703" DrawAspect="Content" ObjectID="_1797032706" r:id="rId5780"/>
        </w:object>
      </w:r>
      <w:r w:rsidRPr="00CE32F3">
        <w:t xml:space="preserve"> (km). Chiếc khinh khí cầu thứ hai cách điểm xuất phát về phía Bắc </w:t>
      </w:r>
      <w:r w:rsidRPr="002C7213">
        <w:rPr>
          <w:kern w:val="2"/>
          <w:position w:val="-6"/>
          <w:lang w:val="vi-VN"/>
        </w:rPr>
        <w:object w:dxaOrig="324" w:dyaOrig="276">
          <v:shape id="_x0000_i4704" type="#_x0000_t75" style="width:16.5pt;height:13.5pt" o:ole="">
            <v:imagedata r:id="rId5375" o:title=""/>
          </v:shape>
          <o:OLEObject Type="Embed" ProgID="Equation.DSMT4" ShapeID="_x0000_i4704" DrawAspect="Content" ObjectID="_1797032707" r:id="rId5781"/>
        </w:object>
      </w:r>
      <w:r w:rsidRPr="00CE32F3">
        <w:t xml:space="preserve"> (km) và về phía Tây </w:t>
      </w:r>
      <w:r w:rsidRPr="002C7213">
        <w:rPr>
          <w:kern w:val="2"/>
          <w:position w:val="-6"/>
          <w:lang w:val="vi-VN"/>
        </w:rPr>
        <w:object w:dxaOrig="324" w:dyaOrig="276">
          <v:shape id="_x0000_i4705" type="#_x0000_t75" style="width:16.5pt;height:13.5pt" o:ole="">
            <v:imagedata r:id="rId5377" o:title=""/>
          </v:shape>
          <o:OLEObject Type="Embed" ProgID="Equation.DSMT4" ShapeID="_x0000_i4705" DrawAspect="Content" ObjectID="_1797032708" r:id="rId5782"/>
        </w:object>
      </w:r>
      <w:r w:rsidRPr="00CE32F3">
        <w:t xml:space="preserve"> (km), đồng thời cách mặt đất </w:t>
      </w:r>
      <w:r w:rsidRPr="002C7213">
        <w:rPr>
          <w:kern w:val="2"/>
          <w:position w:val="-6"/>
          <w:lang w:val="vi-VN"/>
        </w:rPr>
        <w:object w:dxaOrig="420" w:dyaOrig="276">
          <v:shape id="_x0000_i4706" type="#_x0000_t75" style="width:21pt;height:13.5pt" o:ole="">
            <v:imagedata r:id="rId5379" o:title=""/>
          </v:shape>
          <o:OLEObject Type="Embed" ProgID="Equation.DSMT4" ShapeID="_x0000_i4706" DrawAspect="Content" ObjectID="_1797032709" r:id="rId5783"/>
        </w:object>
      </w:r>
      <w:r w:rsidRPr="00CE32F3">
        <w:t xml:space="preserve"> (m). Xác định khoảng cách (km) giữa hai chiếc khinh khí cầu sau một giờ bay.</w:t>
      </w:r>
      <w:r>
        <w:t xml:space="preserve"> </w:t>
      </w:r>
      <w:r>
        <w:rPr>
          <w:i/>
          <w:iCs/>
        </w:rPr>
        <w:t>(đơn vị km, kết quả làm tròn đến hàng đơn vị)</w:t>
      </w:r>
    </w:p>
    <w:p w:rsidR="00DE49B8" w:rsidRPr="00CE32F3" w:rsidRDefault="00DE49B8" w:rsidP="00036672">
      <w:pPr>
        <w:spacing w:line="276" w:lineRule="auto"/>
        <w:ind w:left="992"/>
        <w:jc w:val="center"/>
        <w:rPr>
          <w:rFonts w:ascii="Times New Roman" w:hAnsi="Times New Roman"/>
          <w:b/>
          <w:color w:val="0000FF"/>
          <w:sz w:val="24"/>
          <w:szCs w:val="24"/>
        </w:rPr>
      </w:pPr>
      <w:r w:rsidRPr="00CE32F3">
        <w:rPr>
          <w:rFonts w:ascii="Times New Roman" w:hAnsi="Times New Roman"/>
          <w:b/>
          <w:color w:val="008000"/>
          <w:sz w:val="24"/>
          <w:szCs w:val="24"/>
        </w:rPr>
        <w:t>Lời giải</w:t>
      </w:r>
    </w:p>
    <w:p w:rsidR="00DE49B8" w:rsidRPr="002C7213" w:rsidRDefault="00DE49B8" w:rsidP="00036672">
      <w:pPr>
        <w:spacing w:line="276" w:lineRule="auto"/>
        <w:ind w:left="992" w:firstLine="1"/>
        <w:rPr>
          <w:rFonts w:ascii="Times New Roman" w:hAnsi="Times New Roman"/>
          <w:b/>
          <w:bCs/>
          <w:color w:val="000000"/>
          <w:sz w:val="24"/>
          <w:szCs w:val="24"/>
        </w:rPr>
      </w:pPr>
      <w:r w:rsidRPr="002C7213">
        <w:rPr>
          <w:rFonts w:ascii="Times New Roman" w:hAnsi="Times New Roman"/>
          <w:b/>
          <w:bCs/>
          <w:color w:val="000000"/>
          <w:sz w:val="24"/>
          <w:szCs w:val="24"/>
        </w:rPr>
        <w:lastRenderedPageBreak/>
        <w:t>Trả lời: 220</w:t>
      </w:r>
    </w:p>
    <w:p w:rsidR="00DE49B8" w:rsidRPr="00CE32F3" w:rsidRDefault="00DE49B8" w:rsidP="00036672">
      <w:pPr>
        <w:spacing w:line="276" w:lineRule="auto"/>
        <w:ind w:left="992" w:firstLine="1"/>
        <w:rPr>
          <w:rFonts w:ascii="Times New Roman" w:hAnsi="Times New Roman"/>
          <w:sz w:val="24"/>
          <w:szCs w:val="24"/>
        </w:rPr>
      </w:pPr>
      <w:r w:rsidRPr="00CE32F3">
        <w:rPr>
          <w:rFonts w:ascii="Times New Roman" w:hAnsi="Times New Roman"/>
          <w:sz w:val="24"/>
          <w:szCs w:val="24"/>
        </w:rPr>
        <w:t xml:space="preserve">Chọn hệ trục tọa độ </w:t>
      </w:r>
      <w:r w:rsidRPr="002C7213">
        <w:rPr>
          <w:rFonts w:ascii="Times New Roman" w:hAnsi="Times New Roman"/>
          <w:kern w:val="2"/>
          <w:position w:val="-10"/>
          <w:sz w:val="24"/>
          <w:szCs w:val="24"/>
          <w:lang w:val="vi-VN"/>
        </w:rPr>
        <w:object w:dxaOrig="564" w:dyaOrig="324">
          <v:shape id="_x0000_i4707" type="#_x0000_t75" style="width:28.5pt;height:16.5pt" o:ole="">
            <v:imagedata r:id="rId5784" o:title=""/>
          </v:shape>
          <o:OLEObject Type="Embed" ProgID="Equation.DSMT4" ShapeID="_x0000_i4707" DrawAspect="Content" ObjectID="_1797032710" r:id="rId5785"/>
        </w:object>
      </w:r>
      <w:r w:rsidRPr="00CE32F3">
        <w:rPr>
          <w:rFonts w:ascii="Times New Roman" w:hAnsi="Times New Roman"/>
          <w:sz w:val="24"/>
          <w:szCs w:val="24"/>
        </w:rPr>
        <w:t xml:space="preserve">, với gốc đặt tại điểm xuất phát của hai chiếc khinh khí cầu, mặt phẳng </w:t>
      </w:r>
      <w:r w:rsidRPr="002C7213">
        <w:rPr>
          <w:rFonts w:ascii="Times New Roman" w:hAnsi="Times New Roman"/>
          <w:kern w:val="2"/>
          <w:position w:val="-10"/>
          <w:sz w:val="24"/>
          <w:szCs w:val="24"/>
          <w:lang w:val="vi-VN"/>
        </w:rPr>
        <w:object w:dxaOrig="624" w:dyaOrig="324">
          <v:shape id="_x0000_i4708" type="#_x0000_t75" style="width:30.75pt;height:16.5pt" o:ole="">
            <v:imagedata r:id="rId5786" o:title=""/>
          </v:shape>
          <o:OLEObject Type="Embed" ProgID="Equation.DSMT4" ShapeID="_x0000_i4708" DrawAspect="Content" ObjectID="_1797032711" r:id="rId5787"/>
        </w:object>
      </w:r>
      <w:r w:rsidRPr="00CE32F3">
        <w:rPr>
          <w:rFonts w:ascii="Times New Roman" w:hAnsi="Times New Roman"/>
          <w:sz w:val="24"/>
          <w:szCs w:val="24"/>
        </w:rPr>
        <w:t xml:space="preserve"> trùng với mặt đất, trục </w:t>
      </w:r>
      <w:r w:rsidRPr="002C7213">
        <w:rPr>
          <w:rFonts w:ascii="Times New Roman" w:hAnsi="Times New Roman"/>
          <w:kern w:val="2"/>
          <w:position w:val="-6"/>
          <w:sz w:val="24"/>
          <w:szCs w:val="24"/>
          <w:lang w:val="vi-VN"/>
        </w:rPr>
        <w:object w:dxaOrig="360" w:dyaOrig="276">
          <v:shape id="_x0000_i4709" type="#_x0000_t75" style="width:18pt;height:13.5pt" o:ole="">
            <v:imagedata r:id="rId5788" o:title=""/>
          </v:shape>
          <o:OLEObject Type="Embed" ProgID="Equation.DSMT4" ShapeID="_x0000_i4709" DrawAspect="Content" ObjectID="_1797032712" r:id="rId5789"/>
        </w:object>
      </w:r>
      <w:r w:rsidRPr="00CE32F3">
        <w:rPr>
          <w:rFonts w:ascii="Times New Roman" w:hAnsi="Times New Roman"/>
          <w:sz w:val="24"/>
          <w:szCs w:val="24"/>
        </w:rPr>
        <w:t xml:space="preserve"> hướng về phía Bắc, trục </w:t>
      </w:r>
      <w:r w:rsidRPr="002C7213">
        <w:rPr>
          <w:rFonts w:ascii="Times New Roman" w:hAnsi="Times New Roman"/>
          <w:kern w:val="2"/>
          <w:position w:val="-10"/>
          <w:sz w:val="24"/>
          <w:szCs w:val="24"/>
          <w:lang w:val="vi-VN"/>
        </w:rPr>
        <w:object w:dxaOrig="360" w:dyaOrig="324">
          <v:shape id="_x0000_i4710" type="#_x0000_t75" style="width:18pt;height:16.5pt" o:ole="">
            <v:imagedata r:id="rId5790" o:title=""/>
          </v:shape>
          <o:OLEObject Type="Embed" ProgID="Equation.DSMT4" ShapeID="_x0000_i4710" DrawAspect="Content" ObjectID="_1797032713" r:id="rId5791"/>
        </w:object>
      </w:r>
      <w:r w:rsidRPr="00CE32F3">
        <w:rPr>
          <w:rFonts w:ascii="Times New Roman" w:hAnsi="Times New Roman"/>
          <w:sz w:val="24"/>
          <w:szCs w:val="24"/>
        </w:rPr>
        <w:t xml:space="preserve"> hướng về phía Tây, trục </w:t>
      </w:r>
      <w:r w:rsidRPr="002C7213">
        <w:rPr>
          <w:rFonts w:ascii="Times New Roman" w:hAnsi="Times New Roman"/>
          <w:kern w:val="2"/>
          <w:position w:val="-6"/>
          <w:sz w:val="24"/>
          <w:szCs w:val="24"/>
          <w:lang w:val="vi-VN"/>
        </w:rPr>
        <w:object w:dxaOrig="336" w:dyaOrig="276">
          <v:shape id="_x0000_i4711" type="#_x0000_t75" style="width:16.5pt;height:13.5pt" o:ole="">
            <v:imagedata r:id="rId5792" o:title=""/>
          </v:shape>
          <o:OLEObject Type="Embed" ProgID="Equation.DSMT4" ShapeID="_x0000_i4711" DrawAspect="Content" ObjectID="_1797032714" r:id="rId5793"/>
        </w:object>
      </w:r>
      <w:r w:rsidRPr="00CE32F3">
        <w:rPr>
          <w:rFonts w:ascii="Times New Roman" w:hAnsi="Times New Roman"/>
          <w:sz w:val="24"/>
          <w:szCs w:val="24"/>
        </w:rPr>
        <w:t xml:space="preserve"> hướng thẳng đứng lên trời, đơn vị đo lấy theo kilômét (như hình vẽ).</w:t>
      </w:r>
    </w:p>
    <w:p w:rsidR="00DE49B8" w:rsidRPr="00CE32F3" w:rsidRDefault="00F650AF" w:rsidP="00036672">
      <w:pPr>
        <w:spacing w:line="276" w:lineRule="auto"/>
        <w:ind w:left="992"/>
        <w:jc w:val="center"/>
        <w:rPr>
          <w:rFonts w:ascii="Times New Roman" w:hAnsi="Times New Roman"/>
          <w:sz w:val="24"/>
          <w:szCs w:val="24"/>
        </w:rPr>
      </w:pPr>
      <w:r>
        <w:rPr>
          <w:rFonts w:ascii="Times New Roman" w:hAnsi="Times New Roman"/>
          <w:noProof/>
          <w:sz w:val="24"/>
          <w:szCs w:val="24"/>
        </w:rPr>
        <w:pict>
          <v:shape id="Picture 1666471296" o:spid="_x0000_i4712" type="#_x0000_t75" alt="Description: Description: A diagram of a mathematical equation  Description automatically generated" style="width:256.5pt;height:187.5pt;visibility:visible">
            <v:imagedata r:id="rId5794" o:title=" A diagram of a mathematical equation  Description automatically generated"/>
          </v:shape>
        </w:pict>
      </w:r>
    </w:p>
    <w:p w:rsidR="00DE49B8" w:rsidRPr="00CE32F3" w:rsidRDefault="00DE49B8" w:rsidP="00036672">
      <w:pPr>
        <w:spacing w:line="276" w:lineRule="auto"/>
        <w:ind w:left="992" w:firstLine="900"/>
        <w:rPr>
          <w:rFonts w:ascii="Times New Roman" w:hAnsi="Times New Roman"/>
          <w:sz w:val="24"/>
          <w:szCs w:val="24"/>
          <w:lang w:val="vi-VN"/>
        </w:rPr>
      </w:pPr>
      <w:r w:rsidRPr="00CE32F3">
        <w:rPr>
          <w:rFonts w:ascii="Times New Roman" w:hAnsi="Times New Roman"/>
          <w:sz w:val="24"/>
          <w:szCs w:val="24"/>
        </w:rPr>
        <w:t xml:space="preserve">Chiếc khinh khí cầu thứ nhất có tọa độ </w:t>
      </w:r>
      <w:r w:rsidRPr="002C7213">
        <w:rPr>
          <w:rFonts w:ascii="Times New Roman" w:hAnsi="Times New Roman"/>
          <w:kern w:val="2"/>
          <w:position w:val="-10"/>
          <w:sz w:val="24"/>
          <w:szCs w:val="24"/>
          <w:lang w:val="vi-VN"/>
        </w:rPr>
        <w:object w:dxaOrig="1344" w:dyaOrig="324">
          <v:shape id="_x0000_i4713" type="#_x0000_t75" style="width:67.5pt;height:16.5pt" o:ole="">
            <v:imagedata r:id="rId5795" o:title=""/>
          </v:shape>
          <o:OLEObject Type="Embed" ProgID="Equation.DSMT4" ShapeID="_x0000_i4713" DrawAspect="Content" ObjectID="_1797032715" r:id="rId5796"/>
        </w:object>
      </w:r>
      <w:r w:rsidRPr="00CE32F3">
        <w:rPr>
          <w:rFonts w:ascii="Times New Roman" w:hAnsi="Times New Roman"/>
          <w:sz w:val="24"/>
          <w:szCs w:val="24"/>
        </w:rPr>
        <w:t>.</w:t>
      </w:r>
    </w:p>
    <w:p w:rsidR="00DE49B8" w:rsidRPr="00CE32F3" w:rsidRDefault="00DE49B8" w:rsidP="00036672">
      <w:pPr>
        <w:spacing w:line="276" w:lineRule="auto"/>
        <w:ind w:left="992" w:firstLine="900"/>
        <w:rPr>
          <w:rFonts w:ascii="Times New Roman" w:hAnsi="Times New Roman"/>
          <w:sz w:val="24"/>
          <w:szCs w:val="24"/>
        </w:rPr>
      </w:pPr>
      <w:r w:rsidRPr="00CE32F3">
        <w:rPr>
          <w:rFonts w:ascii="Times New Roman" w:hAnsi="Times New Roman"/>
          <w:sz w:val="24"/>
          <w:szCs w:val="24"/>
        </w:rPr>
        <w:t xml:space="preserve">Chiếc khinh khí cầu thứ hai có tọa độ </w:t>
      </w:r>
      <w:r w:rsidRPr="002C7213">
        <w:rPr>
          <w:rFonts w:ascii="Times New Roman" w:hAnsi="Times New Roman"/>
          <w:kern w:val="2"/>
          <w:position w:val="-10"/>
          <w:sz w:val="24"/>
          <w:szCs w:val="24"/>
          <w:lang w:val="vi-VN"/>
        </w:rPr>
        <w:object w:dxaOrig="1200" w:dyaOrig="324">
          <v:shape id="_x0000_i4714" type="#_x0000_t75" style="width:60pt;height:16.5pt" o:ole="">
            <v:imagedata r:id="rId5797" o:title=""/>
          </v:shape>
          <o:OLEObject Type="Embed" ProgID="Equation.DSMT4" ShapeID="_x0000_i4714" DrawAspect="Content" ObjectID="_1797032716" r:id="rId5798"/>
        </w:object>
      </w:r>
      <w:r w:rsidRPr="00CE32F3">
        <w:rPr>
          <w:rFonts w:ascii="Times New Roman" w:hAnsi="Times New Roman"/>
          <w:sz w:val="24"/>
          <w:szCs w:val="24"/>
        </w:rPr>
        <w:t>.</w:t>
      </w:r>
    </w:p>
    <w:p w:rsidR="00DE49B8" w:rsidRPr="00CE32F3" w:rsidRDefault="00DE49B8" w:rsidP="00036672">
      <w:pPr>
        <w:spacing w:line="276" w:lineRule="auto"/>
        <w:ind w:left="992" w:firstLine="900"/>
        <w:rPr>
          <w:rFonts w:ascii="Times New Roman" w:hAnsi="Times New Roman"/>
          <w:sz w:val="24"/>
          <w:szCs w:val="24"/>
        </w:rPr>
      </w:pPr>
      <w:r w:rsidRPr="00CE32F3">
        <w:rPr>
          <w:rFonts w:ascii="Times New Roman" w:hAnsi="Times New Roman"/>
          <w:sz w:val="24"/>
          <w:szCs w:val="24"/>
        </w:rPr>
        <w:t>Khoảng cách giữa chiếc khinh khí cầu thứ nhất và chiếc khinh khí cầu thứ hai là</w:t>
      </w:r>
    </w:p>
    <w:p w:rsidR="00DE49B8" w:rsidRPr="00CE32F3" w:rsidRDefault="00DE49B8" w:rsidP="00036672">
      <w:pPr>
        <w:spacing w:line="276" w:lineRule="auto"/>
        <w:ind w:left="992" w:firstLine="900"/>
        <w:rPr>
          <w:rFonts w:ascii="Times New Roman" w:hAnsi="Times New Roman"/>
          <w:sz w:val="24"/>
          <w:szCs w:val="24"/>
        </w:rPr>
      </w:pPr>
      <w:r w:rsidRPr="002C7213">
        <w:rPr>
          <w:rFonts w:ascii="Times New Roman" w:hAnsi="Times New Roman"/>
          <w:kern w:val="2"/>
          <w:position w:val="-12"/>
          <w:sz w:val="24"/>
          <w:szCs w:val="24"/>
          <w:lang w:val="vi-VN"/>
        </w:rPr>
        <w:object w:dxaOrig="5004" w:dyaOrig="444">
          <v:shape id="_x0000_i4715" type="#_x0000_t75" style="width:250.5pt;height:22.5pt" o:ole="">
            <v:imagedata r:id="rId5799" o:title=""/>
          </v:shape>
          <o:OLEObject Type="Embed" ProgID="Equation.DSMT4" ShapeID="_x0000_i4715" DrawAspect="Content" ObjectID="_1797032717" r:id="rId5800"/>
        </w:object>
      </w:r>
    </w:p>
    <w:p w:rsidR="00DE49B8" w:rsidRPr="00CE32F3" w:rsidRDefault="00DE49B8" w:rsidP="00036672">
      <w:pPr>
        <w:pStyle w:val="ListParagraph"/>
        <w:numPr>
          <w:ilvl w:val="0"/>
          <w:numId w:val="43"/>
        </w:numPr>
        <w:tabs>
          <w:tab w:val="left" w:pos="992"/>
        </w:tabs>
        <w:spacing w:line="276" w:lineRule="auto"/>
      </w:pPr>
      <w:r w:rsidRPr="00CE32F3">
        <w:t xml:space="preserve">Trong không gian </w:t>
      </w:r>
      <w:r w:rsidRPr="00CE32F3">
        <w:rPr>
          <w:position w:val="-10"/>
        </w:rPr>
        <w:object w:dxaOrig="555" w:dyaOrig="315">
          <v:shape id="_x0000_i4716" type="#_x0000_t75" style="width:27pt;height:15pt" o:ole="">
            <v:imagedata r:id="rId5381" o:title=""/>
          </v:shape>
          <o:OLEObject Type="Embed" ProgID="Equation.DSMT4" ShapeID="_x0000_i4716" DrawAspect="Content" ObjectID="_1797032718" r:id="rId5801"/>
        </w:object>
      </w:r>
      <w:r w:rsidRPr="00CE32F3">
        <w:t xml:space="preserve">, cho hai điểm </w:t>
      </w:r>
      <w:r w:rsidRPr="00CE32F3">
        <w:rPr>
          <w:position w:val="-14"/>
        </w:rPr>
        <w:object w:dxaOrig="945" w:dyaOrig="405">
          <v:shape id="_x0000_i4717" type="#_x0000_t75" style="width:47.25pt;height:20.25pt" o:ole="">
            <v:imagedata r:id="rId5383" o:title=""/>
          </v:shape>
          <o:OLEObject Type="Embed" ProgID="Equation.DSMT4" ShapeID="_x0000_i4717" DrawAspect="Content" ObjectID="_1797032719" r:id="rId5802"/>
        </w:object>
      </w:r>
      <w:r w:rsidRPr="00CE32F3">
        <w:t xml:space="preserve">; </w:t>
      </w:r>
      <w:r w:rsidRPr="00CE32F3">
        <w:rPr>
          <w:position w:val="-14"/>
        </w:rPr>
        <w:object w:dxaOrig="1125" w:dyaOrig="405">
          <v:shape id="_x0000_i4718" type="#_x0000_t75" style="width:56.25pt;height:20.25pt" o:ole="">
            <v:imagedata r:id="rId5385" o:title=""/>
          </v:shape>
          <o:OLEObject Type="Embed" ProgID="Equation.DSMT4" ShapeID="_x0000_i4718" DrawAspect="Content" ObjectID="_1797032720" r:id="rId5803"/>
        </w:object>
      </w:r>
      <w:r w:rsidRPr="00CE32F3">
        <w:t xml:space="preserve">và điểm </w:t>
      </w:r>
      <w:r w:rsidRPr="00CE32F3">
        <w:rPr>
          <w:position w:val="-14"/>
        </w:rPr>
        <w:object w:dxaOrig="1110" w:dyaOrig="405">
          <v:shape id="_x0000_i4719" type="#_x0000_t75" style="width:55.5pt;height:20.25pt" o:ole="">
            <v:imagedata r:id="rId5387" o:title=""/>
          </v:shape>
          <o:OLEObject Type="Embed" ProgID="Equation.DSMT4" ShapeID="_x0000_i4719" DrawAspect="Content" ObjectID="_1797032721" r:id="rId5804"/>
        </w:object>
      </w:r>
      <w:r w:rsidRPr="00CE32F3">
        <w:t xml:space="preserve"> sao cho </w:t>
      </w:r>
      <w:r w:rsidRPr="00CE32F3">
        <w:rPr>
          <w:position w:val="-4"/>
        </w:rPr>
        <w:object w:dxaOrig="1185" w:dyaOrig="300">
          <v:shape id="_x0000_i4720" type="#_x0000_t75" style="width:59.25pt;height:15pt" o:ole="">
            <v:imagedata r:id="rId5389" o:title=""/>
          </v:shape>
          <o:OLEObject Type="Embed" ProgID="Equation.DSMT4" ShapeID="_x0000_i4720" DrawAspect="Content" ObjectID="_1797032722" r:id="rId5805"/>
        </w:object>
      </w:r>
      <w:r w:rsidRPr="00CE32F3">
        <w:t xml:space="preserve"> nhỏ nhất. Giá trị của </w:t>
      </w:r>
      <w:r w:rsidRPr="00CE32F3">
        <w:rPr>
          <w:position w:val="-6"/>
        </w:rPr>
        <w:object w:dxaOrig="540" w:dyaOrig="285">
          <v:shape id="_x0000_i4721" type="#_x0000_t75" style="width:27pt;height:14.25pt" o:ole="">
            <v:imagedata r:id="rId5391" o:title=""/>
          </v:shape>
          <o:OLEObject Type="Embed" ProgID="Equation.DSMT4" ShapeID="_x0000_i4721" DrawAspect="Content" ObjectID="_1797032723" r:id="rId5806"/>
        </w:object>
      </w:r>
      <w:r w:rsidRPr="00CE32F3">
        <w:t xml:space="preserve"> bằng bao nhiêu?</w:t>
      </w:r>
    </w:p>
    <w:p w:rsidR="00DE49B8" w:rsidRPr="00CE32F3" w:rsidRDefault="00DE49B8" w:rsidP="00036672">
      <w:pPr>
        <w:pStyle w:val="ListParagraph"/>
        <w:spacing w:before="120" w:line="276" w:lineRule="auto"/>
        <w:ind w:left="992"/>
        <w:jc w:val="center"/>
      </w:pPr>
      <w:r w:rsidRPr="00CE32F3">
        <w:rPr>
          <w:b/>
          <w:color w:val="008000"/>
        </w:rPr>
        <w:t>Lời giải</w:t>
      </w:r>
    </w:p>
    <w:p w:rsidR="00DE49B8" w:rsidRPr="002C7213" w:rsidRDefault="00DE49B8" w:rsidP="00036672">
      <w:pPr>
        <w:spacing w:line="276" w:lineRule="auto"/>
        <w:ind w:left="992" w:firstLine="0"/>
        <w:contextualSpacing/>
        <w:jc w:val="both"/>
        <w:rPr>
          <w:rFonts w:ascii="Times New Roman" w:hAnsi="Times New Roman"/>
          <w:b/>
          <w:bCs/>
          <w:color w:val="000000"/>
          <w:sz w:val="24"/>
          <w:szCs w:val="24"/>
        </w:rPr>
      </w:pPr>
      <w:r w:rsidRPr="002C7213">
        <w:rPr>
          <w:rFonts w:ascii="Times New Roman" w:hAnsi="Times New Roman"/>
          <w:b/>
          <w:bCs/>
          <w:color w:val="000000"/>
          <w:sz w:val="24"/>
          <w:szCs w:val="24"/>
        </w:rPr>
        <w:t>Trả lời: 2</w:t>
      </w:r>
    </w:p>
    <w:p w:rsidR="00DE49B8" w:rsidRPr="00CE32F3" w:rsidRDefault="00DE49B8" w:rsidP="00036672">
      <w:pPr>
        <w:spacing w:line="276" w:lineRule="auto"/>
        <w:ind w:left="992" w:firstLine="0"/>
        <w:contextualSpacing/>
        <w:jc w:val="both"/>
        <w:rPr>
          <w:rFonts w:ascii="Times New Roman" w:hAnsi="Times New Roman"/>
          <w:sz w:val="24"/>
          <w:szCs w:val="24"/>
        </w:rPr>
      </w:pPr>
      <w:r w:rsidRPr="00CE32F3">
        <w:rPr>
          <w:rFonts w:ascii="Times New Roman" w:hAnsi="Times New Roman"/>
          <w:sz w:val="24"/>
          <w:szCs w:val="24"/>
        </w:rPr>
        <w:t xml:space="preserve">Ta thấy </w:t>
      </w:r>
      <w:r w:rsidRPr="00CE32F3">
        <w:rPr>
          <w:rFonts w:ascii="Times New Roman" w:hAnsi="Times New Roman"/>
          <w:position w:val="-14"/>
          <w:sz w:val="24"/>
          <w:szCs w:val="24"/>
        </w:rPr>
        <w:object w:dxaOrig="1860" w:dyaOrig="405">
          <v:shape id="_x0000_i4722" type="#_x0000_t75" style="width:93pt;height:20.25pt" o:ole="">
            <v:imagedata r:id="rId5807" o:title=""/>
          </v:shape>
          <o:OLEObject Type="Embed" ProgID="Equation.DSMT4" ShapeID="_x0000_i4722" DrawAspect="Content" ObjectID="_1797032724" r:id="rId5808"/>
        </w:object>
      </w:r>
      <w:r w:rsidRPr="00CE32F3">
        <w:rPr>
          <w:rFonts w:ascii="Times New Roman" w:hAnsi="Times New Roman"/>
          <w:sz w:val="24"/>
          <w:szCs w:val="24"/>
        </w:rPr>
        <w:t>.</w:t>
      </w:r>
    </w:p>
    <w:p w:rsidR="00DE49B8" w:rsidRPr="00CE32F3" w:rsidRDefault="00DE49B8" w:rsidP="00036672">
      <w:pPr>
        <w:spacing w:line="276" w:lineRule="auto"/>
        <w:ind w:left="992" w:firstLine="0"/>
        <w:contextualSpacing/>
        <w:jc w:val="both"/>
        <w:rPr>
          <w:rFonts w:ascii="Times New Roman" w:hAnsi="Times New Roman"/>
          <w:sz w:val="24"/>
          <w:szCs w:val="24"/>
        </w:rPr>
      </w:pPr>
      <w:r w:rsidRPr="00CE32F3">
        <w:rPr>
          <w:rFonts w:ascii="Times New Roman" w:hAnsi="Times New Roman"/>
          <w:sz w:val="24"/>
          <w:szCs w:val="24"/>
        </w:rPr>
        <w:t xml:space="preserve">Gọi </w:t>
      </w:r>
      <w:r w:rsidRPr="00CE32F3">
        <w:rPr>
          <w:rFonts w:ascii="Times New Roman" w:hAnsi="Times New Roman"/>
          <w:position w:val="-28"/>
          <w:sz w:val="24"/>
          <w:szCs w:val="24"/>
        </w:rPr>
        <w:object w:dxaOrig="1125" w:dyaOrig="675">
          <v:shape id="_x0000_i4723" type="#_x0000_t75" style="width:56.25pt;height:33pt" o:ole="">
            <v:imagedata r:id="rId5809" o:title=""/>
          </v:shape>
          <o:OLEObject Type="Embed" ProgID="Equation.DSMT4" ShapeID="_x0000_i4723" DrawAspect="Content" ObjectID="_1797032725" r:id="rId5810"/>
        </w:object>
      </w:r>
      <w:r w:rsidRPr="00CE32F3">
        <w:rPr>
          <w:rFonts w:ascii="Times New Roman" w:hAnsi="Times New Roman"/>
          <w:sz w:val="24"/>
          <w:szCs w:val="24"/>
        </w:rPr>
        <w:t xml:space="preserve"> là trung điểm của đoạn thẳng </w:t>
      </w:r>
      <w:r w:rsidRPr="00CE32F3">
        <w:rPr>
          <w:rFonts w:ascii="Times New Roman" w:hAnsi="Times New Roman"/>
          <w:position w:val="-4"/>
          <w:sz w:val="24"/>
          <w:szCs w:val="24"/>
        </w:rPr>
        <w:object w:dxaOrig="405" w:dyaOrig="255">
          <v:shape id="_x0000_i4724" type="#_x0000_t75" style="width:20.25pt;height:12.75pt" o:ole="">
            <v:imagedata r:id="rId5811" o:title=""/>
          </v:shape>
          <o:OLEObject Type="Embed" ProgID="Equation.DSMT4" ShapeID="_x0000_i4724" DrawAspect="Content" ObjectID="_1797032726" r:id="rId5812"/>
        </w:object>
      </w:r>
      <w:r w:rsidRPr="00CE32F3">
        <w:rPr>
          <w:rFonts w:ascii="Times New Roman" w:hAnsi="Times New Roman"/>
          <w:sz w:val="24"/>
          <w:szCs w:val="24"/>
        </w:rPr>
        <w:t>, ta có</w:t>
      </w:r>
    </w:p>
    <w:p w:rsidR="00DE49B8" w:rsidRPr="00CE32F3" w:rsidRDefault="00DE49B8" w:rsidP="00036672">
      <w:pPr>
        <w:spacing w:line="276" w:lineRule="auto"/>
        <w:ind w:left="992" w:firstLine="0"/>
        <w:contextualSpacing/>
        <w:jc w:val="both"/>
        <w:rPr>
          <w:rFonts w:ascii="Times New Roman" w:hAnsi="Times New Roman"/>
          <w:sz w:val="24"/>
          <w:szCs w:val="24"/>
        </w:rPr>
      </w:pPr>
      <w:r w:rsidRPr="00CE32F3">
        <w:rPr>
          <w:rFonts w:ascii="Times New Roman" w:hAnsi="Times New Roman"/>
          <w:position w:val="-4"/>
          <w:sz w:val="24"/>
          <w:szCs w:val="24"/>
        </w:rPr>
        <w:object w:dxaOrig="2520" w:dyaOrig="360">
          <v:shape id="_x0000_i4725" type="#_x0000_t75" style="width:126pt;height:18pt" o:ole="">
            <v:imagedata r:id="rId5813" o:title=""/>
          </v:shape>
          <o:OLEObject Type="Embed" ProgID="Equation.DSMT4" ShapeID="_x0000_i4725" DrawAspect="Content" ObjectID="_1797032727" r:id="rId5814"/>
        </w:object>
      </w:r>
      <w:r w:rsidRPr="00CE32F3">
        <w:rPr>
          <w:rFonts w:ascii="Times New Roman" w:hAnsi="Times New Roman"/>
          <w:position w:val="-18"/>
          <w:sz w:val="24"/>
          <w:szCs w:val="24"/>
        </w:rPr>
        <w:object w:dxaOrig="2565" w:dyaOrig="525">
          <v:shape id="_x0000_i4726" type="#_x0000_t75" style="width:128.25pt;height:26.25pt" o:ole="">
            <v:imagedata r:id="rId5815" o:title=""/>
          </v:shape>
          <o:OLEObject Type="Embed" ProgID="Equation.DSMT4" ShapeID="_x0000_i4726" DrawAspect="Content" ObjectID="_1797032728" r:id="rId5816"/>
        </w:object>
      </w:r>
    </w:p>
    <w:p w:rsidR="00DE49B8" w:rsidRPr="00CE32F3" w:rsidRDefault="00DE49B8" w:rsidP="00036672">
      <w:pPr>
        <w:spacing w:line="276" w:lineRule="auto"/>
        <w:ind w:left="992" w:firstLine="0"/>
        <w:contextualSpacing/>
        <w:jc w:val="both"/>
        <w:rPr>
          <w:rFonts w:ascii="Times New Roman" w:hAnsi="Times New Roman"/>
          <w:sz w:val="24"/>
          <w:szCs w:val="24"/>
        </w:rPr>
      </w:pPr>
      <w:r w:rsidRPr="00CE32F3">
        <w:rPr>
          <w:rFonts w:ascii="Times New Roman" w:hAnsi="Times New Roman"/>
          <w:position w:val="-22"/>
          <w:sz w:val="24"/>
          <w:szCs w:val="24"/>
        </w:rPr>
        <w:object w:dxaOrig="4665" w:dyaOrig="555">
          <v:shape id="_x0000_i4727" type="#_x0000_t75" style="width:234pt;height:27pt" o:ole="">
            <v:imagedata r:id="rId5817" o:title=""/>
          </v:shape>
          <o:OLEObject Type="Embed" ProgID="Equation.DSMT4" ShapeID="_x0000_i4727" DrawAspect="Content" ObjectID="_1797032729" r:id="rId5818"/>
        </w:object>
      </w:r>
    </w:p>
    <w:p w:rsidR="00DE49B8" w:rsidRPr="00CE32F3" w:rsidRDefault="00DE49B8" w:rsidP="00036672">
      <w:pPr>
        <w:spacing w:line="276" w:lineRule="auto"/>
        <w:ind w:left="992" w:firstLine="0"/>
        <w:contextualSpacing/>
        <w:jc w:val="both"/>
        <w:rPr>
          <w:rFonts w:ascii="Times New Roman" w:hAnsi="Times New Roman"/>
          <w:sz w:val="24"/>
          <w:szCs w:val="24"/>
        </w:rPr>
      </w:pPr>
      <w:r w:rsidRPr="00CE32F3">
        <w:rPr>
          <w:rFonts w:ascii="Times New Roman" w:hAnsi="Times New Roman"/>
          <w:position w:val="-24"/>
          <w:sz w:val="24"/>
          <w:szCs w:val="24"/>
        </w:rPr>
        <w:object w:dxaOrig="5265" w:dyaOrig="675">
          <v:shape id="_x0000_i4728" type="#_x0000_t75" style="width:263.25pt;height:33pt" o:ole="">
            <v:imagedata r:id="rId5819" o:title=""/>
          </v:shape>
          <o:OLEObject Type="Embed" ProgID="Equation.DSMT4" ShapeID="_x0000_i4728" DrawAspect="Content" ObjectID="_1797032730" r:id="rId5820"/>
        </w:object>
      </w:r>
      <w:r w:rsidRPr="00CE32F3">
        <w:rPr>
          <w:rFonts w:ascii="Times New Roman" w:hAnsi="Times New Roman"/>
          <w:sz w:val="24"/>
          <w:szCs w:val="24"/>
        </w:rPr>
        <w:t>.</w:t>
      </w:r>
    </w:p>
    <w:p w:rsidR="00DE49B8" w:rsidRPr="00CE32F3" w:rsidRDefault="00DE49B8" w:rsidP="00036672">
      <w:pPr>
        <w:spacing w:line="276" w:lineRule="auto"/>
        <w:ind w:left="992" w:firstLine="0"/>
        <w:contextualSpacing/>
        <w:jc w:val="both"/>
        <w:rPr>
          <w:rFonts w:ascii="Times New Roman" w:hAnsi="Times New Roman"/>
          <w:sz w:val="24"/>
          <w:szCs w:val="24"/>
        </w:rPr>
      </w:pPr>
      <w:r w:rsidRPr="00CE32F3">
        <w:rPr>
          <w:rFonts w:ascii="Times New Roman" w:hAnsi="Times New Roman"/>
          <w:sz w:val="24"/>
          <w:szCs w:val="24"/>
        </w:rPr>
        <w:t xml:space="preserve">Bởi vậy </w:t>
      </w:r>
      <w:r w:rsidRPr="00CE32F3">
        <w:rPr>
          <w:rFonts w:ascii="Times New Roman" w:hAnsi="Times New Roman"/>
          <w:position w:val="-4"/>
          <w:sz w:val="24"/>
          <w:szCs w:val="24"/>
        </w:rPr>
        <w:object w:dxaOrig="1185" w:dyaOrig="300">
          <v:shape id="_x0000_i4729" type="#_x0000_t75" style="width:59.25pt;height:15pt" o:ole="">
            <v:imagedata r:id="rId5389" o:title=""/>
          </v:shape>
          <o:OLEObject Type="Embed" ProgID="Equation.DSMT4" ShapeID="_x0000_i4729" DrawAspect="Content" ObjectID="_1797032731" r:id="rId5821"/>
        </w:object>
      </w:r>
      <w:r w:rsidRPr="00CE32F3">
        <w:rPr>
          <w:rFonts w:ascii="Times New Roman" w:hAnsi="Times New Roman"/>
          <w:sz w:val="24"/>
          <w:szCs w:val="24"/>
        </w:rPr>
        <w:t xml:space="preserve"> nhỏ nhất </w:t>
      </w:r>
      <w:r w:rsidRPr="00CE32F3">
        <w:rPr>
          <w:rFonts w:ascii="Times New Roman" w:hAnsi="Times New Roman"/>
          <w:position w:val="-6"/>
          <w:sz w:val="24"/>
          <w:szCs w:val="24"/>
        </w:rPr>
        <w:object w:dxaOrig="345" w:dyaOrig="240">
          <v:shape id="_x0000_i4730" type="#_x0000_t75" style="width:17.25pt;height:12pt" o:ole="">
            <v:imagedata r:id="rId5822" o:title=""/>
          </v:shape>
          <o:OLEObject Type="Embed" ProgID="Equation.DSMT4" ShapeID="_x0000_i4730" DrawAspect="Content" ObjectID="_1797032732" r:id="rId5823"/>
        </w:object>
      </w:r>
      <w:r w:rsidRPr="00CE32F3">
        <w:rPr>
          <w:rFonts w:ascii="Times New Roman" w:hAnsi="Times New Roman"/>
          <w:sz w:val="24"/>
          <w:szCs w:val="24"/>
        </w:rPr>
        <w:t xml:space="preserve"> </w:t>
      </w:r>
      <w:r w:rsidRPr="00CE32F3">
        <w:rPr>
          <w:rFonts w:ascii="Times New Roman" w:hAnsi="Times New Roman"/>
          <w:position w:val="-4"/>
          <w:sz w:val="24"/>
          <w:szCs w:val="24"/>
        </w:rPr>
        <w:object w:dxaOrig="405" w:dyaOrig="255">
          <v:shape id="_x0000_i4731" type="#_x0000_t75" style="width:20.25pt;height:12.75pt" o:ole="">
            <v:imagedata r:id="rId5824" o:title=""/>
          </v:shape>
          <o:OLEObject Type="Embed" ProgID="Equation.DSMT4" ShapeID="_x0000_i4731" DrawAspect="Content" ObjectID="_1797032733" r:id="rId5825"/>
        </w:object>
      </w:r>
      <w:r w:rsidRPr="00CE32F3">
        <w:rPr>
          <w:rFonts w:ascii="Times New Roman" w:hAnsi="Times New Roman"/>
          <w:sz w:val="24"/>
          <w:szCs w:val="24"/>
        </w:rPr>
        <w:t xml:space="preserve"> ngắn nhất </w:t>
      </w:r>
      <w:r w:rsidRPr="00CE32F3">
        <w:rPr>
          <w:rFonts w:ascii="Times New Roman" w:hAnsi="Times New Roman"/>
          <w:position w:val="-6"/>
          <w:sz w:val="24"/>
          <w:szCs w:val="24"/>
        </w:rPr>
        <w:object w:dxaOrig="345" w:dyaOrig="240">
          <v:shape id="_x0000_i4732" type="#_x0000_t75" style="width:17.25pt;height:12pt" o:ole="">
            <v:imagedata r:id="rId5826" o:title=""/>
          </v:shape>
          <o:OLEObject Type="Embed" ProgID="Equation.DSMT4" ShapeID="_x0000_i4732" DrawAspect="Content" ObjectID="_1797032734" r:id="rId5827"/>
        </w:object>
      </w:r>
      <w:r w:rsidRPr="00CE32F3">
        <w:rPr>
          <w:rFonts w:ascii="Times New Roman" w:hAnsi="Times New Roman"/>
          <w:sz w:val="24"/>
          <w:szCs w:val="24"/>
        </w:rPr>
        <w:t xml:space="preserve"> </w:t>
      </w:r>
      <w:r w:rsidRPr="00CE32F3">
        <w:rPr>
          <w:rFonts w:ascii="Times New Roman" w:hAnsi="Times New Roman"/>
          <w:position w:val="-4"/>
          <w:sz w:val="24"/>
          <w:szCs w:val="24"/>
        </w:rPr>
        <w:object w:dxaOrig="315" w:dyaOrig="255">
          <v:shape id="_x0000_i4733" type="#_x0000_t75" style="width:15pt;height:12.75pt" o:ole="">
            <v:imagedata r:id="rId5828" o:title=""/>
          </v:shape>
          <o:OLEObject Type="Embed" ProgID="Equation.DSMT4" ShapeID="_x0000_i4733" DrawAspect="Content" ObjectID="_1797032735" r:id="rId5829"/>
        </w:object>
      </w:r>
      <w:r w:rsidRPr="00CE32F3">
        <w:rPr>
          <w:rFonts w:ascii="Times New Roman" w:hAnsi="Times New Roman"/>
          <w:sz w:val="24"/>
          <w:szCs w:val="24"/>
        </w:rPr>
        <w:t xml:space="preserve"> là hình chiếu vuông góc của </w:t>
      </w:r>
      <w:r w:rsidRPr="00CE32F3">
        <w:rPr>
          <w:rFonts w:ascii="Times New Roman" w:hAnsi="Times New Roman"/>
          <w:position w:val="-4"/>
          <w:sz w:val="24"/>
          <w:szCs w:val="24"/>
        </w:rPr>
        <w:object w:dxaOrig="195" w:dyaOrig="255">
          <v:shape id="_x0000_i4734" type="#_x0000_t75" style="width:9.75pt;height:12.75pt" o:ole="">
            <v:imagedata r:id="rId5830" o:title=""/>
          </v:shape>
          <o:OLEObject Type="Embed" ProgID="Equation.DSMT4" ShapeID="_x0000_i4734" DrawAspect="Content" ObjectID="_1797032736" r:id="rId5831"/>
        </w:object>
      </w:r>
      <w:r w:rsidRPr="00CE32F3">
        <w:rPr>
          <w:rFonts w:ascii="Times New Roman" w:hAnsi="Times New Roman"/>
          <w:sz w:val="24"/>
          <w:szCs w:val="24"/>
        </w:rPr>
        <w:t xml:space="preserve"> trên mặt phẳng </w:t>
      </w:r>
      <w:r w:rsidRPr="00CE32F3">
        <w:rPr>
          <w:rFonts w:ascii="Times New Roman" w:hAnsi="Times New Roman"/>
          <w:position w:val="-14"/>
          <w:sz w:val="24"/>
          <w:szCs w:val="24"/>
        </w:rPr>
        <w:object w:dxaOrig="645" w:dyaOrig="405">
          <v:shape id="_x0000_i4735" type="#_x0000_t75" style="width:32.25pt;height:20.25pt" o:ole="">
            <v:imagedata r:id="rId5832" o:title=""/>
          </v:shape>
          <o:OLEObject Type="Embed" ProgID="Equation.DSMT4" ShapeID="_x0000_i4735" DrawAspect="Content" ObjectID="_1797032737" r:id="rId5833"/>
        </w:object>
      </w:r>
      <w:r w:rsidRPr="00CE32F3">
        <w:rPr>
          <w:rFonts w:ascii="Times New Roman" w:hAnsi="Times New Roman"/>
          <w:sz w:val="24"/>
          <w:szCs w:val="24"/>
        </w:rPr>
        <w:t xml:space="preserve">. Bởi vậy </w:t>
      </w:r>
      <w:r w:rsidRPr="00CE32F3">
        <w:rPr>
          <w:rFonts w:ascii="Times New Roman" w:hAnsi="Times New Roman"/>
          <w:position w:val="-28"/>
          <w:sz w:val="24"/>
          <w:szCs w:val="24"/>
        </w:rPr>
        <w:object w:dxaOrig="1245" w:dyaOrig="675">
          <v:shape id="_x0000_i4736" type="#_x0000_t75" style="width:62.25pt;height:33pt" o:ole="">
            <v:imagedata r:id="rId5834" o:title=""/>
          </v:shape>
          <o:OLEObject Type="Embed" ProgID="Equation.DSMT4" ShapeID="_x0000_i4736" DrawAspect="Content" ObjectID="_1797032738" r:id="rId5835"/>
        </w:object>
      </w:r>
      <w:r w:rsidRPr="00CE32F3">
        <w:rPr>
          <w:rFonts w:ascii="Times New Roman" w:hAnsi="Times New Roman"/>
          <w:sz w:val="24"/>
          <w:szCs w:val="24"/>
        </w:rPr>
        <w:t xml:space="preserve">. Như vậy </w:t>
      </w:r>
      <w:r w:rsidRPr="00CE32F3">
        <w:rPr>
          <w:rFonts w:ascii="Times New Roman" w:hAnsi="Times New Roman"/>
          <w:position w:val="-24"/>
          <w:sz w:val="24"/>
          <w:szCs w:val="24"/>
        </w:rPr>
        <w:object w:dxaOrig="3135" w:dyaOrig="615">
          <v:shape id="_x0000_i4737" type="#_x0000_t75" style="width:156.75pt;height:30.75pt" o:ole="">
            <v:imagedata r:id="rId5836" o:title=""/>
          </v:shape>
          <o:OLEObject Type="Embed" ProgID="Equation.DSMT4" ShapeID="_x0000_i4737" DrawAspect="Content" ObjectID="_1797032739" r:id="rId5837"/>
        </w:object>
      </w:r>
      <w:r w:rsidRPr="00CE32F3">
        <w:rPr>
          <w:rFonts w:ascii="Times New Roman" w:hAnsi="Times New Roman"/>
          <w:sz w:val="24"/>
          <w:szCs w:val="24"/>
        </w:rPr>
        <w:t>.</w:t>
      </w:r>
    </w:p>
    <w:p w:rsidR="00DE49B8" w:rsidRPr="002C7213" w:rsidRDefault="00DE49B8" w:rsidP="00036672">
      <w:pPr>
        <w:spacing w:before="0" w:line="276" w:lineRule="auto"/>
        <w:ind w:left="992"/>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DE49B8" w:rsidRPr="002C7213" w:rsidRDefault="00DE49B8" w:rsidP="00036672">
      <w:pPr>
        <w:spacing w:before="0" w:line="276" w:lineRule="auto"/>
        <w:ind w:left="992" w:hanging="992"/>
        <w:jc w:val="both"/>
        <w:rPr>
          <w:rFonts w:ascii="Times New Roman" w:hAnsi="Times New Roman"/>
          <w:color w:val="000000"/>
          <w:sz w:val="24"/>
          <w:szCs w:val="24"/>
        </w:rPr>
      </w:pPr>
    </w:p>
    <w:p w:rsidR="00DE49B8" w:rsidRPr="002C7213" w:rsidRDefault="00DE49B8" w:rsidP="00036672">
      <w:pPr>
        <w:pStyle w:val="Title"/>
        <w:tabs>
          <w:tab w:val="clear" w:pos="2268"/>
        </w:tabs>
        <w:spacing w:before="0" w:after="0"/>
        <w:ind w:left="0" w:firstLine="0"/>
        <w:rPr>
          <w:rFonts w:ascii="Times New Roman" w:hAnsi="Times New Roman"/>
          <w:color w:val="000000"/>
          <w:sz w:val="24"/>
        </w:rPr>
      </w:pPr>
      <w:r w:rsidRPr="002C7213">
        <w:rPr>
          <w:rFonts w:ascii="Times New Roman" w:hAnsi="Times New Roman"/>
          <w:color w:val="000000"/>
          <w:sz w:val="24"/>
        </w:rPr>
        <w:t>ĐỀ ÔN TẬP KIỂM TRA CUỐI HỌC KÌ 1</w:t>
      </w: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bCs/>
          <w:color w:val="000000"/>
          <w:sz w:val="24"/>
          <w:szCs w:val="24"/>
        </w:rPr>
        <w:t xml:space="preserve">TOÁN LỚP 12 - </w:t>
      </w:r>
      <w:r w:rsidRPr="002C7213">
        <w:rPr>
          <w:rFonts w:ascii="Times New Roman" w:hAnsi="Times New Roman"/>
          <w:b/>
          <w:color w:val="000000"/>
          <w:sz w:val="24"/>
          <w:szCs w:val="24"/>
        </w:rPr>
        <w:t>ĐỀ SỐ 08</w:t>
      </w:r>
    </w:p>
    <w:p w:rsidR="00DE49B8" w:rsidRPr="002C7213" w:rsidRDefault="00DE49B8" w:rsidP="00036672">
      <w:pPr>
        <w:spacing w:before="0" w:line="276" w:lineRule="auto"/>
        <w:ind w:left="0" w:firstLine="0"/>
        <w:jc w:val="center"/>
        <w:rPr>
          <w:rFonts w:ascii="Times New Roman" w:hAnsi="Times New Roman"/>
          <w:b/>
          <w:color w:val="000000"/>
          <w:sz w:val="24"/>
          <w:szCs w:val="24"/>
        </w:rPr>
      </w:pP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023229" w:rsidRDefault="00DE49B8" w:rsidP="00036672">
      <w:pPr>
        <w:pStyle w:val="ListParagraph"/>
        <w:widowControl w:val="0"/>
        <w:numPr>
          <w:ilvl w:val="0"/>
          <w:numId w:val="44"/>
        </w:numPr>
        <w:tabs>
          <w:tab w:val="left" w:pos="992"/>
        </w:tabs>
        <w:spacing w:line="276" w:lineRule="auto"/>
        <w:rPr>
          <w:bCs/>
        </w:rPr>
      </w:pPr>
      <w:r w:rsidRPr="00023229">
        <w:rPr>
          <w:rFonts w:eastAsia="Aptos"/>
        </w:rPr>
        <w:lastRenderedPageBreak/>
        <w:t xml:space="preserve">Trong không gian cho hình hộp </w:t>
      </w:r>
      <w:r w:rsidRPr="00023229">
        <w:rPr>
          <w:position w:val="-6"/>
        </w:rPr>
        <w:object w:dxaOrig="1620" w:dyaOrig="279">
          <v:shape id="_x0000_i4738" type="#_x0000_t75" style="width:81pt;height:14.25pt" o:ole="">
            <v:imagedata r:id="rId5838" o:title=""/>
          </v:shape>
          <o:OLEObject Type="Embed" ProgID="Equation.DSMT4" ShapeID="_x0000_i4738" DrawAspect="Content" ObjectID="_1797032740" r:id="rId5839"/>
        </w:object>
      </w:r>
      <w:r w:rsidRPr="00023229">
        <w:rPr>
          <w:rFonts w:eastAsia="Aptos"/>
        </w:rPr>
        <w:t xml:space="preserve"> (như hình vẽ). Khẳng định nào sau đây là </w:t>
      </w:r>
      <w:r w:rsidRPr="00023229">
        <w:rPr>
          <w:rFonts w:eastAsia="Aptos"/>
          <w:b/>
          <w:bCs/>
        </w:rPr>
        <w:t>sai</w:t>
      </w:r>
      <w:r w:rsidRPr="00023229">
        <w:rPr>
          <w:rFonts w:eastAsia="Aptos"/>
        </w:rPr>
        <w:t>?</w:t>
      </w:r>
    </w:p>
    <w:p w:rsidR="00DE49B8" w:rsidRPr="00023229" w:rsidRDefault="00F650AF" w:rsidP="00036672">
      <w:pPr>
        <w:spacing w:line="276" w:lineRule="auto"/>
        <w:ind w:left="992"/>
        <w:jc w:val="center"/>
        <w:rPr>
          <w:rFonts w:ascii="Times New Roman" w:hAnsi="Times New Roman"/>
          <w:sz w:val="24"/>
          <w:szCs w:val="24"/>
        </w:rPr>
      </w:pPr>
      <w:r>
        <w:rPr>
          <w:rFonts w:ascii="Times New Roman" w:hAnsi="Times New Roman"/>
          <w:noProof/>
          <w:sz w:val="24"/>
          <w:szCs w:val="24"/>
        </w:rPr>
        <w:pict>
          <v:shape id="Picture 1666471297" o:spid="_x0000_i4739" type="#_x0000_t75" style="width:151.5pt;height:78pt;visibility:visible">
            <v:imagedata r:id="rId5840" o:title=""/>
          </v:shape>
        </w:pict>
      </w:r>
    </w:p>
    <w:p w:rsidR="00DE49B8" w:rsidRPr="00023229"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it-IT"/>
        </w:rPr>
      </w:pPr>
      <w:r w:rsidRPr="00023229">
        <w:rPr>
          <w:rFonts w:ascii="Times New Roman" w:hAnsi="Times New Roman"/>
          <w:b/>
          <w:color w:val="008000"/>
          <w:sz w:val="24"/>
          <w:szCs w:val="24"/>
        </w:rPr>
        <w:t xml:space="preserve">A. </w:t>
      </w:r>
      <w:r w:rsidRPr="00023229">
        <w:rPr>
          <w:rFonts w:ascii="Times New Roman" w:eastAsia="Aptos" w:hAnsi="Times New Roman"/>
          <w:position w:val="-6"/>
          <w:sz w:val="24"/>
          <w:szCs w:val="24"/>
        </w:rPr>
        <w:object w:dxaOrig="1520" w:dyaOrig="340">
          <v:shape id="_x0000_i4740" type="#_x0000_t75" style="width:76.5pt;height:16.5pt" o:ole="">
            <v:imagedata r:id="rId5841" o:title=""/>
          </v:shape>
          <o:OLEObject Type="Embed" ProgID="Equation.DSMT4" ShapeID="_x0000_i4740" DrawAspect="Content" ObjectID="_1797032741" r:id="rId5842"/>
        </w:object>
      </w:r>
      <w:r w:rsidRPr="00023229">
        <w:rPr>
          <w:rFonts w:ascii="Times New Roman" w:hAnsi="Times New Roman"/>
          <w:sz w:val="24"/>
          <w:szCs w:val="24"/>
          <w:lang w:val="it-IT"/>
        </w:rPr>
        <w:t>.</w:t>
      </w:r>
      <w:r w:rsidRPr="00023229">
        <w:rPr>
          <w:rFonts w:ascii="Times New Roman" w:hAnsi="Times New Roman"/>
          <w:sz w:val="24"/>
          <w:szCs w:val="24"/>
          <w:lang w:val="it-IT"/>
        </w:rPr>
        <w:tab/>
      </w:r>
      <w:r w:rsidRPr="00023229">
        <w:rPr>
          <w:rFonts w:ascii="Times New Roman" w:hAnsi="Times New Roman"/>
          <w:b/>
          <w:color w:val="008000"/>
          <w:sz w:val="24"/>
          <w:szCs w:val="24"/>
        </w:rPr>
        <w:t xml:space="preserve">B. </w:t>
      </w:r>
      <w:r w:rsidRPr="00023229">
        <w:rPr>
          <w:rFonts w:ascii="Times New Roman" w:eastAsia="Aptos" w:hAnsi="Times New Roman"/>
          <w:position w:val="-6"/>
          <w:sz w:val="24"/>
          <w:szCs w:val="24"/>
        </w:rPr>
        <w:object w:dxaOrig="1540" w:dyaOrig="340">
          <v:shape id="_x0000_i4741" type="#_x0000_t75" style="width:76.5pt;height:16.5pt" o:ole="">
            <v:imagedata r:id="rId5843" o:title=""/>
          </v:shape>
          <o:OLEObject Type="Embed" ProgID="Equation.DSMT4" ShapeID="_x0000_i4741" DrawAspect="Content" ObjectID="_1797032742" r:id="rId5844"/>
        </w:object>
      </w:r>
      <w:r w:rsidRPr="00023229">
        <w:rPr>
          <w:rFonts w:ascii="Times New Roman" w:hAnsi="Times New Roman"/>
          <w:sz w:val="24"/>
          <w:szCs w:val="24"/>
          <w:lang w:val="it-IT"/>
        </w:rPr>
        <w:t>.</w:t>
      </w:r>
      <w:r w:rsidRPr="00023229">
        <w:rPr>
          <w:rFonts w:ascii="Times New Roman" w:hAnsi="Times New Roman"/>
          <w:sz w:val="24"/>
          <w:szCs w:val="24"/>
          <w:lang w:val="it-IT"/>
        </w:rPr>
        <w:tab/>
      </w:r>
      <w:r w:rsidRPr="00023229">
        <w:rPr>
          <w:rFonts w:ascii="Times New Roman" w:hAnsi="Times New Roman"/>
          <w:b/>
          <w:color w:val="008000"/>
          <w:sz w:val="24"/>
          <w:szCs w:val="24"/>
        </w:rPr>
        <w:t xml:space="preserve">C. </w:t>
      </w:r>
      <w:r w:rsidRPr="00023229">
        <w:rPr>
          <w:rFonts w:ascii="Times New Roman" w:hAnsi="Times New Roman"/>
          <w:color w:val="0000FF"/>
          <w:position w:val="-6"/>
          <w:sz w:val="24"/>
          <w:szCs w:val="24"/>
        </w:rPr>
        <w:object w:dxaOrig="1660" w:dyaOrig="340">
          <v:shape id="_x0000_i4742" type="#_x0000_t75" style="width:82.5pt;height:16.5pt" o:ole="">
            <v:imagedata r:id="rId5845" o:title=""/>
          </v:shape>
          <o:OLEObject Type="Embed" ProgID="Equation.DSMT4" ShapeID="_x0000_i4742" DrawAspect="Content" ObjectID="_1797032743" r:id="rId5846"/>
        </w:object>
      </w:r>
      <w:r w:rsidRPr="00023229">
        <w:rPr>
          <w:rFonts w:ascii="Times New Roman" w:hAnsi="Times New Roman"/>
          <w:sz w:val="24"/>
          <w:szCs w:val="24"/>
          <w:lang w:val="it-IT"/>
        </w:rPr>
        <w:t>.</w:t>
      </w:r>
      <w:r w:rsidRPr="00023229">
        <w:rPr>
          <w:rFonts w:ascii="Times New Roman" w:hAnsi="Times New Roman"/>
          <w:sz w:val="24"/>
          <w:szCs w:val="24"/>
          <w:lang w:val="it-IT"/>
        </w:rPr>
        <w:tab/>
      </w:r>
      <w:r w:rsidRPr="00023229">
        <w:rPr>
          <w:rFonts w:ascii="Times New Roman" w:hAnsi="Times New Roman"/>
          <w:b/>
          <w:color w:val="008000"/>
          <w:sz w:val="24"/>
          <w:szCs w:val="24"/>
        </w:rPr>
        <w:t xml:space="preserve">D. </w:t>
      </w:r>
      <w:r w:rsidRPr="00023229">
        <w:rPr>
          <w:rFonts w:ascii="Times New Roman" w:hAnsi="Times New Roman"/>
          <w:color w:val="0000FF"/>
          <w:position w:val="-6"/>
          <w:sz w:val="24"/>
          <w:szCs w:val="24"/>
        </w:rPr>
        <w:object w:dxaOrig="1680" w:dyaOrig="340">
          <v:shape id="_x0000_i4743" type="#_x0000_t75" style="width:84pt;height:16.5pt" o:ole="">
            <v:imagedata r:id="rId5847" o:title=""/>
          </v:shape>
          <o:OLEObject Type="Embed" ProgID="Equation.DSMT4" ShapeID="_x0000_i4743" DrawAspect="Content" ObjectID="_1797032744" r:id="rId5848"/>
        </w:object>
      </w:r>
      <w:r w:rsidRPr="00023229">
        <w:rPr>
          <w:rFonts w:ascii="Times New Roman" w:hAnsi="Times New Roman"/>
          <w:sz w:val="24"/>
          <w:szCs w:val="24"/>
          <w:lang w:val="it-IT"/>
        </w:rPr>
        <w:t>.</w:t>
      </w:r>
    </w:p>
    <w:p w:rsidR="00DE49B8" w:rsidRPr="00023229" w:rsidRDefault="00DE49B8" w:rsidP="00036672">
      <w:pPr>
        <w:pStyle w:val="ListParagraph"/>
        <w:numPr>
          <w:ilvl w:val="0"/>
          <w:numId w:val="44"/>
        </w:numPr>
        <w:tabs>
          <w:tab w:val="left" w:pos="992"/>
        </w:tabs>
        <w:spacing w:line="276" w:lineRule="auto"/>
        <w:rPr>
          <w:b/>
          <w:color w:val="0000FF"/>
        </w:rPr>
      </w:pPr>
      <w:r w:rsidRPr="00023229">
        <w:rPr>
          <w:bCs/>
        </w:rPr>
        <w:t>Trong không gian với hệ trục tọa độ</w:t>
      </w:r>
      <w:r w:rsidRPr="00023229">
        <w:rPr>
          <w:b/>
        </w:rPr>
        <w:t xml:space="preserve"> </w:t>
      </w:r>
      <w:r w:rsidRPr="00023229">
        <w:rPr>
          <w:b/>
          <w:position w:val="-10"/>
        </w:rPr>
        <w:object w:dxaOrig="600" w:dyaOrig="320">
          <v:shape id="_x0000_i4744" type="#_x0000_t75" style="width:30pt;height:16.5pt" o:ole="">
            <v:imagedata r:id="rId5849" o:title=""/>
          </v:shape>
          <o:OLEObject Type="Embed" ProgID="Equation.DSMT4" ShapeID="_x0000_i4744" DrawAspect="Content" ObjectID="_1797032745" r:id="rId5850"/>
        </w:object>
      </w:r>
      <w:r w:rsidRPr="00023229">
        <w:rPr>
          <w:b/>
        </w:rPr>
        <w:t xml:space="preserve"> </w:t>
      </w:r>
      <w:r w:rsidRPr="00023229">
        <w:rPr>
          <w:bCs/>
        </w:rPr>
        <w:t xml:space="preserve">Cho vec-tơ </w:t>
      </w:r>
      <w:r w:rsidRPr="00023229">
        <w:rPr>
          <w:position w:val="-6"/>
        </w:rPr>
        <w:object w:dxaOrig="1040" w:dyaOrig="340">
          <v:shape id="_x0000_i4745" type="#_x0000_t75" style="width:52.5pt;height:16.5pt" o:ole="">
            <v:imagedata r:id="rId5851" o:title=""/>
          </v:shape>
          <o:OLEObject Type="Embed" ProgID="Equation.DSMT4" ShapeID="_x0000_i4745" DrawAspect="Content" ObjectID="_1797032746" r:id="rId5852"/>
        </w:object>
      </w:r>
      <w:r w:rsidRPr="00023229">
        <w:rPr>
          <w:bCs/>
        </w:rPr>
        <w:t xml:space="preserve">. Tọa độ của vec-tơ </w:t>
      </w:r>
      <w:r w:rsidRPr="00023229">
        <w:rPr>
          <w:position w:val="-6"/>
        </w:rPr>
        <w:object w:dxaOrig="200" w:dyaOrig="279">
          <v:shape id="_x0000_i4746" type="#_x0000_t75" style="width:10.5pt;height:14.25pt" o:ole="">
            <v:imagedata r:id="rId5853" o:title=""/>
          </v:shape>
          <o:OLEObject Type="Embed" ProgID="Equation.DSMT4" ShapeID="_x0000_i4746" DrawAspect="Content" ObjectID="_1797032747" r:id="rId5854"/>
        </w:object>
      </w:r>
      <w:r w:rsidRPr="00023229">
        <w:rPr>
          <w:bCs/>
        </w:rPr>
        <w:t>là:</w:t>
      </w:r>
    </w:p>
    <w:p w:rsidR="00DE49B8" w:rsidRPr="00023229" w:rsidRDefault="00DE49B8" w:rsidP="00036672">
      <w:pPr>
        <w:tabs>
          <w:tab w:val="left" w:pos="3402"/>
          <w:tab w:val="left" w:pos="5669"/>
          <w:tab w:val="left" w:pos="7937"/>
        </w:tabs>
        <w:spacing w:before="0" w:line="276" w:lineRule="auto"/>
        <w:ind w:left="992" w:firstLine="0"/>
        <w:jc w:val="both"/>
        <w:rPr>
          <w:rFonts w:ascii="Times New Roman" w:eastAsia="SimSun" w:hAnsi="Times New Roman"/>
          <w:sz w:val="24"/>
          <w:szCs w:val="24"/>
          <w:lang w:eastAsia="zh-CN"/>
        </w:rPr>
      </w:pPr>
      <w:r w:rsidRPr="00023229">
        <w:rPr>
          <w:rFonts w:ascii="Times New Roman" w:hAnsi="Times New Roman"/>
          <w:b/>
          <w:color w:val="008000"/>
          <w:sz w:val="24"/>
          <w:szCs w:val="24"/>
        </w:rPr>
        <w:t xml:space="preserve">A. </w:t>
      </w:r>
      <w:r w:rsidRPr="00023229">
        <w:rPr>
          <w:rFonts w:ascii="Times New Roman" w:hAnsi="Times New Roman"/>
          <w:color w:val="0000FF"/>
          <w:position w:val="-10"/>
          <w:sz w:val="24"/>
          <w:szCs w:val="24"/>
        </w:rPr>
        <w:object w:dxaOrig="1080" w:dyaOrig="320">
          <v:shape id="_x0000_i4747" type="#_x0000_t75" style="width:54.75pt;height:16.5pt" o:ole="">
            <v:imagedata r:id="rId5855" o:title=""/>
          </v:shape>
          <o:OLEObject Type="Embed" ProgID="Equation.DSMT4" ShapeID="_x0000_i4747" DrawAspect="Content" ObjectID="_1797032748" r:id="rId5856"/>
        </w:object>
      </w:r>
      <w:r w:rsidRPr="00023229">
        <w:rPr>
          <w:rFonts w:ascii="Times New Roman" w:eastAsia="SimSun" w:hAnsi="Times New Roman"/>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B. </w:t>
      </w:r>
      <w:r w:rsidRPr="00023229">
        <w:rPr>
          <w:rFonts w:ascii="Times New Roman" w:hAnsi="Times New Roman"/>
          <w:color w:val="0000FF"/>
          <w:position w:val="-10"/>
          <w:sz w:val="24"/>
          <w:szCs w:val="24"/>
        </w:rPr>
        <w:object w:dxaOrig="1080" w:dyaOrig="320">
          <v:shape id="_x0000_i4748" type="#_x0000_t75" style="width:54.75pt;height:16.5pt" o:ole="">
            <v:imagedata r:id="rId5857" o:title=""/>
          </v:shape>
          <o:OLEObject Type="Embed" ProgID="Equation.DSMT4" ShapeID="_x0000_i4748" DrawAspect="Content" ObjectID="_1797032749" r:id="rId5858"/>
        </w:object>
      </w:r>
      <w:r w:rsidRPr="00023229">
        <w:rPr>
          <w:rFonts w:ascii="Times New Roman" w:eastAsia="SimSun" w:hAnsi="Times New Roman"/>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C. </w:t>
      </w:r>
      <w:r w:rsidRPr="00023229">
        <w:rPr>
          <w:rFonts w:ascii="Times New Roman" w:hAnsi="Times New Roman"/>
          <w:color w:val="0000FF"/>
          <w:position w:val="-10"/>
          <w:sz w:val="24"/>
          <w:szCs w:val="24"/>
        </w:rPr>
        <w:object w:dxaOrig="1120" w:dyaOrig="320">
          <v:shape id="_x0000_i4749" type="#_x0000_t75" style="width:55.5pt;height:16.5pt" o:ole="">
            <v:imagedata r:id="rId5859" o:title=""/>
          </v:shape>
          <o:OLEObject Type="Embed" ProgID="Equation.DSMT4" ShapeID="_x0000_i4749" DrawAspect="Content" ObjectID="_1797032750" r:id="rId5860"/>
        </w:object>
      </w:r>
      <w:r w:rsidRPr="00023229">
        <w:rPr>
          <w:rFonts w:ascii="Times New Roman" w:eastAsia="SimSun" w:hAnsi="Times New Roman"/>
          <w:bCs/>
          <w:color w:val="FF0000"/>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D. </w:t>
      </w:r>
      <w:r w:rsidRPr="00023229">
        <w:rPr>
          <w:rFonts w:ascii="Times New Roman" w:hAnsi="Times New Roman"/>
          <w:color w:val="0000FF"/>
          <w:position w:val="-10"/>
          <w:sz w:val="24"/>
          <w:szCs w:val="24"/>
        </w:rPr>
        <w:object w:dxaOrig="1040" w:dyaOrig="320">
          <v:shape id="_x0000_i4750" type="#_x0000_t75" style="width:52.5pt;height:16.5pt" o:ole="">
            <v:imagedata r:id="rId5861" o:title=""/>
          </v:shape>
          <o:OLEObject Type="Embed" ProgID="Equation.DSMT4" ShapeID="_x0000_i4750" DrawAspect="Content" ObjectID="_1797032751" r:id="rId5862"/>
        </w:object>
      </w:r>
      <w:r w:rsidRPr="00023229">
        <w:rPr>
          <w:rFonts w:ascii="Times New Roman" w:eastAsia="SimSun" w:hAnsi="Times New Roman"/>
          <w:sz w:val="24"/>
          <w:szCs w:val="24"/>
          <w:lang w:eastAsia="zh-CN"/>
        </w:rPr>
        <w:t>.</w:t>
      </w:r>
    </w:p>
    <w:p w:rsidR="00DE49B8" w:rsidRPr="00023229" w:rsidRDefault="00DE49B8" w:rsidP="00036672">
      <w:pPr>
        <w:pStyle w:val="ListParagraph"/>
        <w:numPr>
          <w:ilvl w:val="0"/>
          <w:numId w:val="44"/>
        </w:numPr>
        <w:tabs>
          <w:tab w:val="left" w:pos="992"/>
        </w:tabs>
        <w:spacing w:line="276" w:lineRule="auto"/>
        <w:rPr>
          <w:b/>
          <w:color w:val="0000FF"/>
        </w:rPr>
      </w:pPr>
      <w:r w:rsidRPr="00023229">
        <w:rPr>
          <w:bCs/>
        </w:rPr>
        <w:t>Trong không gian với hệ trục tọa độ</w:t>
      </w:r>
      <w:r w:rsidRPr="00023229">
        <w:rPr>
          <w:b/>
        </w:rPr>
        <w:t xml:space="preserve"> </w:t>
      </w:r>
      <w:r w:rsidRPr="00023229">
        <w:rPr>
          <w:b/>
          <w:position w:val="-10"/>
        </w:rPr>
        <w:object w:dxaOrig="600" w:dyaOrig="320">
          <v:shape id="_x0000_i4751" type="#_x0000_t75" style="width:30pt;height:16.5pt" o:ole="">
            <v:imagedata r:id="rId5849" o:title=""/>
          </v:shape>
          <o:OLEObject Type="Embed" ProgID="Equation.DSMT4" ShapeID="_x0000_i4751" DrawAspect="Content" ObjectID="_1797032752" r:id="rId5863"/>
        </w:object>
      </w:r>
      <w:r w:rsidRPr="00023229">
        <w:rPr>
          <w:b/>
        </w:rPr>
        <w:t xml:space="preserve"> </w:t>
      </w:r>
      <w:r w:rsidRPr="00023229">
        <w:rPr>
          <w:bCs/>
        </w:rPr>
        <w:t xml:space="preserve">Cho hai điểm </w:t>
      </w:r>
      <w:r w:rsidRPr="00023229">
        <w:rPr>
          <w:position w:val="-10"/>
        </w:rPr>
        <w:object w:dxaOrig="960" w:dyaOrig="320">
          <v:shape id="_x0000_i4752" type="#_x0000_t75" style="width:48pt;height:16.5pt" o:ole="">
            <v:imagedata r:id="rId5864" o:title=""/>
          </v:shape>
          <o:OLEObject Type="Embed" ProgID="Equation.DSMT4" ShapeID="_x0000_i4752" DrawAspect="Content" ObjectID="_1797032753" r:id="rId5865"/>
        </w:object>
      </w:r>
      <w:r w:rsidRPr="00023229">
        <w:rPr>
          <w:bCs/>
        </w:rPr>
        <w:t xml:space="preserve"> và </w:t>
      </w:r>
      <w:r w:rsidRPr="00023229">
        <w:rPr>
          <w:position w:val="-14"/>
        </w:rPr>
        <w:object w:dxaOrig="1120" w:dyaOrig="400">
          <v:shape id="_x0000_i4753" type="#_x0000_t75" style="width:55.5pt;height:19.5pt" o:ole="">
            <v:imagedata r:id="rId5866" o:title=""/>
          </v:shape>
          <o:OLEObject Type="Embed" ProgID="Equation.DSMT4" ShapeID="_x0000_i4753" DrawAspect="Content" ObjectID="_1797032754" r:id="rId5867"/>
        </w:object>
      </w:r>
      <w:r w:rsidRPr="00023229">
        <w:rPr>
          <w:bCs/>
        </w:rPr>
        <w:t xml:space="preserve">. Tọa độ trung điểm </w:t>
      </w:r>
      <w:r w:rsidRPr="00023229">
        <w:rPr>
          <w:position w:val="-4"/>
        </w:rPr>
        <w:object w:dxaOrig="200" w:dyaOrig="260">
          <v:shape id="_x0000_i4754" type="#_x0000_t75" style="width:10.5pt;height:13.5pt" o:ole="">
            <v:imagedata r:id="rId5868" o:title=""/>
          </v:shape>
          <o:OLEObject Type="Embed" ProgID="Equation.DSMT4" ShapeID="_x0000_i4754" DrawAspect="Content" ObjectID="_1797032755" r:id="rId5869"/>
        </w:object>
      </w:r>
      <w:r w:rsidRPr="00023229">
        <w:rPr>
          <w:bCs/>
        </w:rPr>
        <w:t xml:space="preserve"> của đoạn thẳng </w:t>
      </w:r>
      <w:r w:rsidRPr="00023229">
        <w:rPr>
          <w:position w:val="-6"/>
        </w:rPr>
        <w:object w:dxaOrig="460" w:dyaOrig="279">
          <v:shape id="_x0000_i4755" type="#_x0000_t75" style="width:22.5pt;height:14.25pt" o:ole="">
            <v:imagedata r:id="rId5870" o:title=""/>
          </v:shape>
          <o:OLEObject Type="Embed" ProgID="Equation.DSMT4" ShapeID="_x0000_i4755" DrawAspect="Content" ObjectID="_1797032756" r:id="rId5871"/>
        </w:object>
      </w:r>
      <w:r w:rsidRPr="00023229">
        <w:rPr>
          <w:bCs/>
        </w:rPr>
        <w:t>là</w:t>
      </w:r>
    </w:p>
    <w:p w:rsidR="00DE49B8" w:rsidRPr="00023229" w:rsidRDefault="00DE49B8" w:rsidP="00036672">
      <w:pPr>
        <w:tabs>
          <w:tab w:val="left" w:pos="3402"/>
          <w:tab w:val="left" w:pos="5669"/>
          <w:tab w:val="left" w:pos="7937"/>
        </w:tabs>
        <w:spacing w:before="0" w:line="276" w:lineRule="auto"/>
        <w:ind w:left="992" w:firstLine="0"/>
        <w:jc w:val="both"/>
        <w:rPr>
          <w:rFonts w:ascii="Times New Roman" w:eastAsia="SimSun" w:hAnsi="Times New Roman"/>
          <w:sz w:val="24"/>
          <w:szCs w:val="24"/>
          <w:lang w:eastAsia="zh-CN"/>
        </w:rPr>
      </w:pPr>
      <w:r w:rsidRPr="00023229">
        <w:rPr>
          <w:rFonts w:ascii="Times New Roman" w:hAnsi="Times New Roman"/>
          <w:b/>
          <w:color w:val="008000"/>
          <w:sz w:val="24"/>
          <w:szCs w:val="24"/>
        </w:rPr>
        <w:t xml:space="preserve">A. </w:t>
      </w:r>
      <w:r w:rsidRPr="00023229">
        <w:rPr>
          <w:rFonts w:ascii="Times New Roman" w:eastAsia="SimSun" w:hAnsi="Times New Roman"/>
          <w:b/>
          <w:bCs/>
          <w:color w:val="000099"/>
          <w:position w:val="-10"/>
          <w:sz w:val="24"/>
          <w:szCs w:val="24"/>
          <w:lang w:eastAsia="zh-CN"/>
        </w:rPr>
        <w:object w:dxaOrig="999" w:dyaOrig="320">
          <v:shape id="_x0000_i4756" type="#_x0000_t75" style="width:50.25pt;height:16.5pt" o:ole="">
            <v:imagedata r:id="rId5872" o:title=""/>
          </v:shape>
          <o:OLEObject Type="Embed" ProgID="Equation.DSMT4" ShapeID="_x0000_i4756" DrawAspect="Content" ObjectID="_1797032757" r:id="rId5873"/>
        </w:object>
      </w:r>
      <w:r w:rsidRPr="00023229">
        <w:rPr>
          <w:rFonts w:ascii="Times New Roman" w:eastAsia="SimSun" w:hAnsi="Times New Roman"/>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B. </w:t>
      </w:r>
      <w:r w:rsidRPr="00023229">
        <w:rPr>
          <w:rFonts w:ascii="Times New Roman" w:eastAsia="SimSun" w:hAnsi="Times New Roman"/>
          <w:b/>
          <w:bCs/>
          <w:color w:val="000099"/>
          <w:position w:val="-10"/>
          <w:sz w:val="24"/>
          <w:szCs w:val="24"/>
          <w:lang w:eastAsia="zh-CN"/>
        </w:rPr>
        <w:object w:dxaOrig="980" w:dyaOrig="320">
          <v:shape id="_x0000_i4757" type="#_x0000_t75" style="width:49.5pt;height:16.5pt" o:ole="">
            <v:imagedata r:id="rId5874" o:title=""/>
          </v:shape>
          <o:OLEObject Type="Embed" ProgID="Equation.DSMT4" ShapeID="_x0000_i4757" DrawAspect="Content" ObjectID="_1797032758" r:id="rId5875"/>
        </w:object>
      </w:r>
      <w:r w:rsidRPr="00023229">
        <w:rPr>
          <w:rFonts w:ascii="Times New Roman" w:eastAsia="SimSun" w:hAnsi="Times New Roman"/>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C. </w:t>
      </w:r>
      <w:r w:rsidRPr="00023229">
        <w:rPr>
          <w:rFonts w:ascii="Times New Roman" w:eastAsia="SimSun" w:hAnsi="Times New Roman"/>
          <w:b/>
          <w:bCs/>
          <w:color w:val="000099"/>
          <w:position w:val="-10"/>
          <w:sz w:val="24"/>
          <w:szCs w:val="24"/>
          <w:lang w:eastAsia="zh-CN"/>
        </w:rPr>
        <w:object w:dxaOrig="999" w:dyaOrig="320">
          <v:shape id="_x0000_i4758" type="#_x0000_t75" style="width:50.25pt;height:16.5pt" o:ole="">
            <v:imagedata r:id="rId5876" o:title=""/>
          </v:shape>
          <o:OLEObject Type="Embed" ProgID="Equation.DSMT4" ShapeID="_x0000_i4758" DrawAspect="Content" ObjectID="_1797032759" r:id="rId5877"/>
        </w:object>
      </w:r>
      <w:r w:rsidRPr="00023229">
        <w:rPr>
          <w:rFonts w:ascii="Times New Roman" w:eastAsia="SimSun" w:hAnsi="Times New Roman"/>
          <w:bCs/>
          <w:color w:val="FF0000"/>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D. </w:t>
      </w:r>
      <w:r w:rsidRPr="00023229">
        <w:rPr>
          <w:rFonts w:ascii="Times New Roman" w:eastAsia="SimSun" w:hAnsi="Times New Roman"/>
          <w:b/>
          <w:bCs/>
          <w:color w:val="000099"/>
          <w:position w:val="-10"/>
          <w:sz w:val="24"/>
          <w:szCs w:val="24"/>
          <w:lang w:eastAsia="zh-CN"/>
        </w:rPr>
        <w:object w:dxaOrig="1120" w:dyaOrig="320">
          <v:shape id="_x0000_i4759" type="#_x0000_t75" style="width:55.5pt;height:16.5pt" o:ole="">
            <v:imagedata r:id="rId5878" o:title=""/>
          </v:shape>
          <o:OLEObject Type="Embed" ProgID="Equation.DSMT4" ShapeID="_x0000_i4759" DrawAspect="Content" ObjectID="_1797032760" r:id="rId5879"/>
        </w:object>
      </w:r>
      <w:r w:rsidRPr="00023229">
        <w:rPr>
          <w:rFonts w:ascii="Times New Roman" w:eastAsia="SimSun" w:hAnsi="Times New Roman"/>
          <w:sz w:val="24"/>
          <w:szCs w:val="24"/>
          <w:lang w:eastAsia="zh-CN"/>
        </w:rPr>
        <w:t>.</w:t>
      </w:r>
    </w:p>
    <w:p w:rsidR="00DE49B8" w:rsidRPr="00023229" w:rsidRDefault="00DE49B8" w:rsidP="00036672">
      <w:pPr>
        <w:pStyle w:val="ListParagraph"/>
        <w:numPr>
          <w:ilvl w:val="0"/>
          <w:numId w:val="44"/>
        </w:numPr>
        <w:tabs>
          <w:tab w:val="left" w:pos="992"/>
        </w:tabs>
        <w:spacing w:line="276" w:lineRule="auto"/>
        <w:rPr>
          <w:bCs/>
        </w:rPr>
      </w:pPr>
      <w:r w:rsidRPr="00023229">
        <w:t xml:space="preserve">Cho hàm số </w:t>
      </w:r>
      <w:r w:rsidRPr="00023229">
        <w:rPr>
          <w:position w:val="-14"/>
        </w:rPr>
        <w:object w:dxaOrig="960" w:dyaOrig="400">
          <v:shape id="_x0000_i4760" type="#_x0000_t75" style="width:48pt;height:19.5pt" o:ole="">
            <v:imagedata r:id="rId5880" o:title=""/>
          </v:shape>
          <o:OLEObject Type="Embed" ProgID="Equation.DSMT4" ShapeID="_x0000_i4760" DrawAspect="Content" ObjectID="_1797032761" r:id="rId5881"/>
        </w:object>
      </w:r>
      <w:r w:rsidRPr="00023229">
        <w:t xml:space="preserve"> có đồ thị là hình vẽ bên dưới.</w:t>
      </w:r>
    </w:p>
    <w:p w:rsidR="00DE49B8" w:rsidRPr="00023229"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1666471298" o:spid="_x0000_i4761" type="#_x0000_t75" style="width:120pt;height:120.75pt;visibility:visible">
            <v:imagedata r:id="rId5882" o:title=""/>
          </v:shape>
        </w:pict>
      </w:r>
    </w:p>
    <w:p w:rsidR="00DE49B8" w:rsidRPr="00023229" w:rsidRDefault="00DE49B8" w:rsidP="00036672">
      <w:pPr>
        <w:spacing w:line="276" w:lineRule="auto"/>
        <w:ind w:left="992" w:firstLine="1"/>
        <w:rPr>
          <w:rFonts w:ascii="Times New Roman" w:hAnsi="Times New Roman"/>
          <w:sz w:val="24"/>
          <w:szCs w:val="24"/>
        </w:rPr>
      </w:pPr>
      <w:r w:rsidRPr="00023229">
        <w:rPr>
          <w:rFonts w:ascii="Times New Roman" w:hAnsi="Times New Roman"/>
          <w:sz w:val="24"/>
          <w:szCs w:val="24"/>
        </w:rPr>
        <w:t>Hàm số đã cho đạt cực đại tại điểm nào?</w:t>
      </w:r>
    </w:p>
    <w:p w:rsidR="00DE49B8" w:rsidRPr="00023229" w:rsidRDefault="00DE49B8" w:rsidP="00036672">
      <w:pPr>
        <w:tabs>
          <w:tab w:val="left" w:pos="3402"/>
          <w:tab w:val="left" w:pos="5669"/>
          <w:tab w:val="left" w:pos="7937"/>
        </w:tabs>
        <w:spacing w:before="0" w:line="276" w:lineRule="auto"/>
        <w:ind w:left="992" w:firstLine="0"/>
        <w:jc w:val="both"/>
        <w:rPr>
          <w:rFonts w:ascii="Times New Roman" w:eastAsia="SimSun" w:hAnsi="Times New Roman"/>
          <w:sz w:val="24"/>
          <w:szCs w:val="24"/>
          <w:lang w:eastAsia="zh-CN"/>
        </w:rPr>
      </w:pPr>
      <w:r w:rsidRPr="00023229">
        <w:rPr>
          <w:rFonts w:ascii="Times New Roman" w:hAnsi="Times New Roman"/>
          <w:b/>
          <w:color w:val="008000"/>
          <w:sz w:val="24"/>
          <w:szCs w:val="24"/>
        </w:rPr>
        <w:t xml:space="preserve">A. </w:t>
      </w:r>
      <w:r w:rsidRPr="00023229">
        <w:rPr>
          <w:rFonts w:ascii="Times New Roman" w:hAnsi="Times New Roman"/>
          <w:position w:val="-6"/>
          <w:sz w:val="24"/>
          <w:szCs w:val="24"/>
        </w:rPr>
        <w:object w:dxaOrig="560" w:dyaOrig="279">
          <v:shape id="_x0000_i4762" type="#_x0000_t75" style="width:27.75pt;height:14.25pt" o:ole="">
            <v:imagedata r:id="rId5883" o:title=""/>
          </v:shape>
          <o:OLEObject Type="Embed" ProgID="Equation.DSMT4" ShapeID="_x0000_i4762" DrawAspect="Content" ObjectID="_1797032762" r:id="rId5884"/>
        </w:object>
      </w:r>
      <w:r w:rsidRPr="00023229">
        <w:rPr>
          <w:rFonts w:ascii="Times New Roman" w:eastAsia="SimSun" w:hAnsi="Times New Roman"/>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B. </w:t>
      </w:r>
      <w:r w:rsidRPr="00023229">
        <w:rPr>
          <w:rFonts w:ascii="Times New Roman" w:hAnsi="Times New Roman"/>
          <w:position w:val="-6"/>
          <w:sz w:val="24"/>
          <w:szCs w:val="24"/>
        </w:rPr>
        <w:object w:dxaOrig="680" w:dyaOrig="279">
          <v:shape id="_x0000_i4763" type="#_x0000_t75" style="width:34.5pt;height:14.25pt" o:ole="">
            <v:imagedata r:id="rId5885" o:title=""/>
          </v:shape>
          <o:OLEObject Type="Embed" ProgID="Equation.DSMT4" ShapeID="_x0000_i4763" DrawAspect="Content" ObjectID="_1797032763" r:id="rId5886"/>
        </w:object>
      </w:r>
      <w:r w:rsidRPr="00023229">
        <w:rPr>
          <w:rFonts w:ascii="Times New Roman" w:eastAsia="SimSun" w:hAnsi="Times New Roman"/>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C. </w:t>
      </w:r>
      <w:r w:rsidRPr="00023229">
        <w:rPr>
          <w:rFonts w:ascii="Times New Roman" w:hAnsi="Times New Roman"/>
          <w:position w:val="-6"/>
          <w:sz w:val="24"/>
          <w:szCs w:val="24"/>
        </w:rPr>
        <w:object w:dxaOrig="520" w:dyaOrig="279">
          <v:shape id="_x0000_i4764" type="#_x0000_t75" style="width:25.5pt;height:14.25pt" o:ole="">
            <v:imagedata r:id="rId5887" o:title=""/>
          </v:shape>
          <o:OLEObject Type="Embed" ProgID="Equation.DSMT4" ShapeID="_x0000_i4764" DrawAspect="Content" ObjectID="_1797032764" r:id="rId5888"/>
        </w:object>
      </w:r>
      <w:r w:rsidRPr="00023229">
        <w:rPr>
          <w:rFonts w:ascii="Times New Roman" w:eastAsia="SimSun" w:hAnsi="Times New Roman"/>
          <w:bCs/>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D. </w:t>
      </w:r>
      <w:r w:rsidRPr="00023229">
        <w:rPr>
          <w:rFonts w:ascii="Times New Roman" w:hAnsi="Times New Roman"/>
          <w:position w:val="-6"/>
          <w:sz w:val="24"/>
          <w:szCs w:val="24"/>
        </w:rPr>
        <w:object w:dxaOrig="680" w:dyaOrig="279">
          <v:shape id="_x0000_i4765" type="#_x0000_t75" style="width:34.5pt;height:14.25pt" o:ole="">
            <v:imagedata r:id="rId5889" o:title=""/>
          </v:shape>
          <o:OLEObject Type="Embed" ProgID="Equation.DSMT4" ShapeID="_x0000_i4765" DrawAspect="Content" ObjectID="_1797032765" r:id="rId5890"/>
        </w:object>
      </w:r>
      <w:r w:rsidRPr="00023229">
        <w:rPr>
          <w:rFonts w:ascii="Times New Roman" w:eastAsia="SimSun" w:hAnsi="Times New Roman"/>
          <w:sz w:val="24"/>
          <w:szCs w:val="24"/>
          <w:lang w:eastAsia="zh-CN"/>
        </w:rPr>
        <w:t>.</w:t>
      </w:r>
    </w:p>
    <w:p w:rsidR="00DE49B8" w:rsidRPr="00023229" w:rsidRDefault="00DE49B8" w:rsidP="00036672">
      <w:pPr>
        <w:pStyle w:val="ListParagraph"/>
        <w:numPr>
          <w:ilvl w:val="0"/>
          <w:numId w:val="44"/>
        </w:numPr>
        <w:tabs>
          <w:tab w:val="left" w:pos="992"/>
        </w:tabs>
        <w:spacing w:line="276" w:lineRule="auto"/>
        <w:rPr>
          <w:b/>
        </w:rPr>
      </w:pPr>
      <w:r w:rsidRPr="00023229">
        <w:rPr>
          <w:rFonts w:eastAsia="Aptos"/>
        </w:rPr>
        <w:t xml:space="preserve">Tiệm cận đứng của đồ thị hàm số </w:t>
      </w:r>
      <w:r w:rsidRPr="00023229">
        <w:rPr>
          <w:position w:val="-24"/>
        </w:rPr>
        <w:object w:dxaOrig="1080" w:dyaOrig="620">
          <v:shape id="_x0000_i4766" type="#_x0000_t75" style="width:54.75pt;height:31.5pt" o:ole="">
            <v:imagedata r:id="rId5891" o:title=""/>
          </v:shape>
          <o:OLEObject Type="Embed" ProgID="Equation.DSMT4" ShapeID="_x0000_i4766" DrawAspect="Content" ObjectID="_1797032766" r:id="rId5892"/>
        </w:object>
      </w:r>
      <w:r w:rsidRPr="00023229">
        <w:rPr>
          <w:rFonts w:eastAsia="Aptos"/>
        </w:rPr>
        <w:t xml:space="preserve"> là đường thẳng</w:t>
      </w:r>
    </w:p>
    <w:p w:rsidR="00DE49B8" w:rsidRPr="00023229"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rPr>
      </w:pPr>
      <w:r w:rsidRPr="00023229">
        <w:rPr>
          <w:rFonts w:ascii="Times New Roman" w:hAnsi="Times New Roman"/>
          <w:b/>
          <w:color w:val="008000"/>
          <w:sz w:val="24"/>
          <w:szCs w:val="24"/>
        </w:rPr>
        <w:t xml:space="preserve">A. </w:t>
      </w:r>
      <w:r w:rsidRPr="00023229">
        <w:rPr>
          <w:rFonts w:ascii="Times New Roman" w:hAnsi="Times New Roman"/>
          <w:position w:val="-6"/>
          <w:sz w:val="24"/>
          <w:szCs w:val="24"/>
        </w:rPr>
        <w:object w:dxaOrig="540" w:dyaOrig="279">
          <v:shape id="_x0000_i4767" type="#_x0000_t75" style="width:27pt;height:14.25pt" o:ole="">
            <v:imagedata r:id="rId5893" o:title=""/>
          </v:shape>
          <o:OLEObject Type="Embed" ProgID="Equation.DSMT4" ShapeID="_x0000_i4767" DrawAspect="Content" ObjectID="_1797032767" r:id="rId5894"/>
        </w:object>
      </w:r>
      <w:r w:rsidRPr="00023229">
        <w:rPr>
          <w:rFonts w:ascii="Times New Roman" w:hAnsi="Times New Roman"/>
          <w:bCs/>
          <w:color w:val="0000FF"/>
          <w:sz w:val="24"/>
          <w:szCs w:val="24"/>
        </w:rPr>
        <w:t>.</w:t>
      </w:r>
      <w:r w:rsidRPr="00023229">
        <w:rPr>
          <w:rFonts w:ascii="Times New Roman" w:hAnsi="Times New Roman"/>
          <w:b/>
          <w:color w:val="0000FF"/>
          <w:sz w:val="24"/>
          <w:szCs w:val="24"/>
        </w:rPr>
        <w:tab/>
      </w:r>
      <w:r w:rsidRPr="00023229">
        <w:rPr>
          <w:rFonts w:ascii="Times New Roman" w:hAnsi="Times New Roman"/>
          <w:b/>
          <w:color w:val="008000"/>
          <w:sz w:val="24"/>
          <w:szCs w:val="24"/>
        </w:rPr>
        <w:t xml:space="preserve">B. </w:t>
      </w:r>
      <w:r w:rsidRPr="00023229">
        <w:rPr>
          <w:rFonts w:ascii="Times New Roman" w:hAnsi="Times New Roman"/>
          <w:b/>
          <w:bCs/>
          <w:position w:val="-6"/>
          <w:sz w:val="24"/>
          <w:szCs w:val="24"/>
        </w:rPr>
        <w:object w:dxaOrig="560" w:dyaOrig="279">
          <v:shape id="_x0000_i4768" type="#_x0000_t75" style="width:27.75pt;height:14.25pt" o:ole="">
            <v:imagedata r:id="rId5895" o:title=""/>
          </v:shape>
          <o:OLEObject Type="Embed" ProgID="Equation.DSMT4" ShapeID="_x0000_i4768" DrawAspect="Content" ObjectID="_1797032768" r:id="rId5896"/>
        </w:object>
      </w:r>
      <w:r w:rsidRPr="00023229">
        <w:rPr>
          <w:rFonts w:ascii="Times New Roman" w:hAnsi="Times New Roman"/>
          <w:b/>
          <w:bCs/>
          <w:color w:val="0000FF"/>
          <w:sz w:val="24"/>
          <w:szCs w:val="24"/>
        </w:rPr>
        <w:t>.</w:t>
      </w:r>
      <w:r w:rsidRPr="00023229">
        <w:rPr>
          <w:rFonts w:ascii="Times New Roman" w:hAnsi="Times New Roman"/>
          <w:b/>
          <w:bCs/>
          <w:color w:val="0000FF"/>
          <w:sz w:val="24"/>
          <w:szCs w:val="24"/>
        </w:rPr>
        <w:tab/>
      </w:r>
      <w:r w:rsidRPr="00023229">
        <w:rPr>
          <w:rFonts w:ascii="Times New Roman" w:hAnsi="Times New Roman"/>
          <w:b/>
          <w:color w:val="008000"/>
          <w:sz w:val="24"/>
          <w:szCs w:val="24"/>
        </w:rPr>
        <w:t xml:space="preserve">C. </w:t>
      </w:r>
      <w:r w:rsidRPr="00023229">
        <w:rPr>
          <w:rFonts w:ascii="Times New Roman" w:hAnsi="Times New Roman"/>
          <w:position w:val="-6"/>
          <w:sz w:val="24"/>
          <w:szCs w:val="24"/>
        </w:rPr>
        <w:object w:dxaOrig="680" w:dyaOrig="279">
          <v:shape id="_x0000_i4769" type="#_x0000_t75" style="width:34.5pt;height:14.25pt" o:ole="">
            <v:imagedata r:id="rId5897" o:title=""/>
          </v:shape>
          <o:OLEObject Type="Embed" ProgID="Equation.DSMT4" ShapeID="_x0000_i4769" DrawAspect="Content" ObjectID="_1797032769" r:id="rId5898"/>
        </w:object>
      </w:r>
      <w:r w:rsidRPr="00023229">
        <w:rPr>
          <w:rFonts w:ascii="Times New Roman" w:hAnsi="Times New Roman"/>
          <w:bCs/>
          <w:color w:val="0000FF"/>
          <w:sz w:val="24"/>
          <w:szCs w:val="24"/>
        </w:rPr>
        <w:t>.</w:t>
      </w:r>
      <w:r w:rsidRPr="00023229">
        <w:rPr>
          <w:rFonts w:ascii="Times New Roman" w:hAnsi="Times New Roman"/>
          <w:b/>
          <w:color w:val="0000FF"/>
          <w:sz w:val="24"/>
          <w:szCs w:val="24"/>
        </w:rPr>
        <w:tab/>
      </w:r>
      <w:r w:rsidRPr="00023229">
        <w:rPr>
          <w:rFonts w:ascii="Times New Roman" w:hAnsi="Times New Roman"/>
          <w:b/>
          <w:color w:val="008000"/>
          <w:sz w:val="24"/>
          <w:szCs w:val="24"/>
        </w:rPr>
        <w:t xml:space="preserve">D. </w:t>
      </w:r>
      <w:r w:rsidRPr="00023229">
        <w:rPr>
          <w:rFonts w:ascii="Times New Roman" w:hAnsi="Times New Roman"/>
          <w:b/>
          <w:bCs/>
          <w:position w:val="-6"/>
          <w:sz w:val="24"/>
          <w:szCs w:val="24"/>
        </w:rPr>
        <w:object w:dxaOrig="680" w:dyaOrig="279">
          <v:shape id="_x0000_i4770" type="#_x0000_t75" style="width:34.5pt;height:14.25pt" o:ole="">
            <v:imagedata r:id="rId5899" o:title=""/>
          </v:shape>
          <o:OLEObject Type="Embed" ProgID="Equation.DSMT4" ShapeID="_x0000_i4770" DrawAspect="Content" ObjectID="_1797032770" r:id="rId5900"/>
        </w:object>
      </w:r>
      <w:r w:rsidRPr="00023229">
        <w:rPr>
          <w:rFonts w:ascii="Times New Roman" w:hAnsi="Times New Roman"/>
          <w:b/>
          <w:bCs/>
          <w:color w:val="0000FF"/>
          <w:sz w:val="24"/>
          <w:szCs w:val="24"/>
        </w:rPr>
        <w:t>.</w:t>
      </w:r>
    </w:p>
    <w:p w:rsidR="00DE49B8" w:rsidRPr="00023229" w:rsidRDefault="00DE49B8" w:rsidP="00036672">
      <w:pPr>
        <w:pStyle w:val="ListParagraph"/>
        <w:numPr>
          <w:ilvl w:val="0"/>
          <w:numId w:val="44"/>
        </w:numPr>
        <w:tabs>
          <w:tab w:val="left" w:pos="992"/>
        </w:tabs>
        <w:spacing w:line="276" w:lineRule="auto"/>
      </w:pPr>
      <w:r w:rsidRPr="00023229">
        <w:t>Đồ thị sau đây là của hàm số nào</w:t>
      </w:r>
    </w:p>
    <w:p w:rsidR="00DE49B8" w:rsidRPr="00023229" w:rsidRDefault="00F650AF" w:rsidP="00036672">
      <w:pPr>
        <w:spacing w:line="276" w:lineRule="auto"/>
        <w:ind w:left="992" w:hanging="990"/>
        <w:jc w:val="center"/>
        <w:rPr>
          <w:rFonts w:ascii="Times New Roman" w:hAnsi="Times New Roman"/>
          <w:sz w:val="24"/>
          <w:szCs w:val="24"/>
        </w:rPr>
      </w:pPr>
      <w:r>
        <w:rPr>
          <w:rFonts w:ascii="Times New Roman" w:hAnsi="Times New Roman"/>
          <w:noProof/>
          <w:sz w:val="24"/>
          <w:szCs w:val="24"/>
        </w:rPr>
        <w:pict>
          <v:shape id="Picture 1666471299" o:spid="_x0000_i4771" type="#_x0000_t75" style="width:136.5pt;height:140.25pt;visibility:visible">
            <v:imagedata r:id="rId5901" o:title=""/>
          </v:shape>
        </w:pict>
      </w:r>
    </w:p>
    <w:p w:rsidR="00DE49B8" w:rsidRPr="00023229" w:rsidRDefault="00DE49B8" w:rsidP="00036672">
      <w:pPr>
        <w:tabs>
          <w:tab w:val="left" w:pos="3402"/>
          <w:tab w:val="left" w:pos="5669"/>
          <w:tab w:val="left" w:pos="7937"/>
        </w:tabs>
        <w:spacing w:before="0" w:line="276" w:lineRule="auto"/>
        <w:ind w:left="992" w:firstLine="0"/>
        <w:jc w:val="both"/>
        <w:rPr>
          <w:rFonts w:ascii="Times New Roman" w:hAnsi="Times New Roman"/>
          <w:b/>
          <w:bCs/>
          <w:color w:val="0000FF"/>
          <w:sz w:val="24"/>
          <w:szCs w:val="24"/>
        </w:rPr>
      </w:pPr>
      <w:r w:rsidRPr="00023229">
        <w:rPr>
          <w:rFonts w:ascii="Times New Roman" w:hAnsi="Times New Roman"/>
          <w:b/>
          <w:bCs/>
          <w:color w:val="008000"/>
          <w:sz w:val="24"/>
          <w:szCs w:val="24"/>
        </w:rPr>
        <w:t xml:space="preserve">A. </w:t>
      </w:r>
      <w:r w:rsidRPr="00023229">
        <w:rPr>
          <w:rFonts w:ascii="Times New Roman" w:hAnsi="Times New Roman"/>
          <w:position w:val="-24"/>
          <w:sz w:val="24"/>
          <w:szCs w:val="24"/>
        </w:rPr>
        <w:object w:dxaOrig="1340" w:dyaOrig="660">
          <v:shape id="_x0000_i4772" type="#_x0000_t75" style="width:67.5pt;height:33pt" o:ole="">
            <v:imagedata r:id="rId5902" o:title=""/>
          </v:shape>
          <o:OLEObject Type="Embed" ProgID="Equation.DSMT4" ShapeID="_x0000_i4772" DrawAspect="Content" ObjectID="_1797032771" r:id="rId5903"/>
        </w:object>
      </w:r>
      <w:r w:rsidRPr="00023229">
        <w:rPr>
          <w:rFonts w:ascii="Times New Roman" w:hAnsi="Times New Roman"/>
          <w:sz w:val="24"/>
          <w:szCs w:val="24"/>
        </w:rPr>
        <w:t>.</w:t>
      </w:r>
      <w:r w:rsidRPr="00023229">
        <w:rPr>
          <w:rFonts w:ascii="Times New Roman" w:hAnsi="Times New Roman"/>
          <w:b/>
          <w:bCs/>
          <w:color w:val="0000FF"/>
          <w:sz w:val="24"/>
          <w:szCs w:val="24"/>
        </w:rPr>
        <w:tab/>
      </w:r>
      <w:r w:rsidRPr="00023229">
        <w:rPr>
          <w:rFonts w:ascii="Times New Roman" w:hAnsi="Times New Roman"/>
          <w:b/>
          <w:bCs/>
          <w:color w:val="008000"/>
          <w:sz w:val="24"/>
          <w:szCs w:val="24"/>
        </w:rPr>
        <w:t xml:space="preserve">B. </w:t>
      </w:r>
      <w:r w:rsidRPr="00023229">
        <w:rPr>
          <w:rFonts w:ascii="Times New Roman" w:hAnsi="Times New Roman"/>
          <w:position w:val="-10"/>
          <w:sz w:val="24"/>
          <w:szCs w:val="24"/>
        </w:rPr>
        <w:object w:dxaOrig="1540" w:dyaOrig="360">
          <v:shape id="_x0000_i4773" type="#_x0000_t75" style="width:76.5pt;height:18pt" o:ole="">
            <v:imagedata r:id="rId5904" o:title=""/>
          </v:shape>
          <o:OLEObject Type="Embed" ProgID="Equation.DSMT4" ShapeID="_x0000_i4773" DrawAspect="Content" ObjectID="_1797032772" r:id="rId5905"/>
        </w:object>
      </w:r>
      <w:r w:rsidRPr="00023229">
        <w:rPr>
          <w:rFonts w:ascii="Times New Roman" w:hAnsi="Times New Roman"/>
          <w:sz w:val="24"/>
          <w:szCs w:val="24"/>
        </w:rPr>
        <w:t>.</w:t>
      </w:r>
      <w:r w:rsidRPr="00023229">
        <w:rPr>
          <w:rFonts w:ascii="Times New Roman" w:hAnsi="Times New Roman"/>
          <w:b/>
          <w:bCs/>
          <w:color w:val="0000FF"/>
          <w:sz w:val="24"/>
          <w:szCs w:val="24"/>
        </w:rPr>
        <w:tab/>
      </w:r>
      <w:r w:rsidRPr="00023229">
        <w:rPr>
          <w:rFonts w:ascii="Times New Roman" w:hAnsi="Times New Roman"/>
          <w:b/>
          <w:bCs/>
          <w:color w:val="008000"/>
          <w:sz w:val="24"/>
          <w:szCs w:val="24"/>
        </w:rPr>
        <w:t xml:space="preserve">C. </w:t>
      </w:r>
      <w:r w:rsidRPr="00023229">
        <w:rPr>
          <w:rFonts w:ascii="Times New Roman" w:hAnsi="Times New Roman"/>
          <w:position w:val="-10"/>
          <w:sz w:val="24"/>
          <w:szCs w:val="24"/>
        </w:rPr>
        <w:object w:dxaOrig="1540" w:dyaOrig="360">
          <v:shape id="_x0000_i4774" type="#_x0000_t75" style="width:76.5pt;height:18pt" o:ole="">
            <v:imagedata r:id="rId5906" o:title=""/>
          </v:shape>
          <o:OLEObject Type="Embed" ProgID="Equation.DSMT4" ShapeID="_x0000_i4774" DrawAspect="Content" ObjectID="_1797032773" r:id="rId5907"/>
        </w:object>
      </w:r>
      <w:r w:rsidRPr="00023229">
        <w:rPr>
          <w:rFonts w:ascii="Times New Roman" w:hAnsi="Times New Roman"/>
          <w:sz w:val="24"/>
          <w:szCs w:val="24"/>
        </w:rPr>
        <w:t>.</w:t>
      </w:r>
      <w:r w:rsidRPr="00023229">
        <w:rPr>
          <w:rFonts w:ascii="Times New Roman" w:hAnsi="Times New Roman"/>
          <w:sz w:val="24"/>
          <w:szCs w:val="24"/>
        </w:rPr>
        <w:tab/>
      </w:r>
      <w:r w:rsidRPr="00023229">
        <w:rPr>
          <w:rFonts w:ascii="Times New Roman" w:hAnsi="Times New Roman"/>
          <w:b/>
          <w:bCs/>
          <w:color w:val="008000"/>
          <w:sz w:val="24"/>
          <w:szCs w:val="24"/>
        </w:rPr>
        <w:t xml:space="preserve">D. </w:t>
      </w:r>
      <w:r w:rsidRPr="00023229">
        <w:rPr>
          <w:rFonts w:ascii="Times New Roman" w:hAnsi="Times New Roman"/>
          <w:position w:val="-10"/>
          <w:sz w:val="24"/>
          <w:szCs w:val="24"/>
        </w:rPr>
        <w:object w:dxaOrig="1400" w:dyaOrig="360">
          <v:shape id="_x0000_i4775" type="#_x0000_t75" style="width:69.75pt;height:18pt" o:ole="">
            <v:imagedata r:id="rId5908" o:title=""/>
          </v:shape>
          <o:OLEObject Type="Embed" ProgID="Equation.DSMT4" ShapeID="_x0000_i4775" DrawAspect="Content" ObjectID="_1797032774" r:id="rId5909"/>
        </w:object>
      </w:r>
      <w:r w:rsidRPr="00023229">
        <w:rPr>
          <w:rFonts w:ascii="Times New Roman" w:hAnsi="Times New Roman"/>
          <w:sz w:val="24"/>
          <w:szCs w:val="24"/>
        </w:rPr>
        <w:t>.</w:t>
      </w:r>
    </w:p>
    <w:p w:rsidR="00DE49B8" w:rsidRPr="00023229" w:rsidRDefault="00DE49B8" w:rsidP="00036672">
      <w:pPr>
        <w:pStyle w:val="ListParagraph"/>
        <w:numPr>
          <w:ilvl w:val="0"/>
          <w:numId w:val="44"/>
        </w:numPr>
        <w:tabs>
          <w:tab w:val="left" w:pos="992"/>
        </w:tabs>
        <w:spacing w:line="276" w:lineRule="auto"/>
      </w:pPr>
      <w:r w:rsidRPr="00023229">
        <w:t xml:space="preserve">Cho hàm số </w:t>
      </w:r>
      <w:r w:rsidRPr="00023229">
        <w:rPr>
          <w:position w:val="-10"/>
        </w:rPr>
        <w:object w:dxaOrig="2060" w:dyaOrig="360">
          <v:shape id="_x0000_i4776" type="#_x0000_t75" style="width:103.5pt;height:18pt" o:ole="">
            <v:imagedata r:id="rId5910" o:title=""/>
          </v:shape>
          <o:OLEObject Type="Embed" ProgID="Equation.DSMT4" ShapeID="_x0000_i4776" DrawAspect="Content" ObjectID="_1797032775" r:id="rId5911"/>
        </w:object>
      </w:r>
      <w:r w:rsidRPr="00023229">
        <w:t xml:space="preserve"> xét trên </w:t>
      </w:r>
      <w:r w:rsidRPr="00023229">
        <w:rPr>
          <w:position w:val="-14"/>
        </w:rPr>
        <w:object w:dxaOrig="580" w:dyaOrig="400">
          <v:shape id="_x0000_i4777" type="#_x0000_t75" style="width:29.25pt;height:20.25pt" o:ole="">
            <v:imagedata r:id="rId5912" o:title=""/>
          </v:shape>
          <o:OLEObject Type="Embed" ProgID="Equation.DSMT4" ShapeID="_x0000_i4777" DrawAspect="Content" ObjectID="_1797032776" r:id="rId5913"/>
        </w:object>
      </w:r>
      <w:r w:rsidRPr="00023229">
        <w:t>. Giá trị lớn nhất của hàm số bằng</w:t>
      </w:r>
    </w:p>
    <w:p w:rsidR="00DE49B8" w:rsidRPr="00023229" w:rsidRDefault="00DE49B8" w:rsidP="00036672">
      <w:pPr>
        <w:tabs>
          <w:tab w:val="left" w:pos="3402"/>
          <w:tab w:val="left" w:pos="5669"/>
          <w:tab w:val="left" w:pos="7937"/>
        </w:tabs>
        <w:spacing w:before="0" w:line="276" w:lineRule="auto"/>
        <w:ind w:left="992" w:firstLine="0"/>
        <w:jc w:val="both"/>
        <w:rPr>
          <w:rFonts w:ascii="Times New Roman" w:hAnsi="Times New Roman"/>
          <w:b/>
          <w:bCs/>
          <w:color w:val="0000FF"/>
          <w:sz w:val="24"/>
          <w:szCs w:val="24"/>
        </w:rPr>
      </w:pPr>
      <w:r w:rsidRPr="00023229">
        <w:rPr>
          <w:rFonts w:ascii="Times New Roman" w:hAnsi="Times New Roman"/>
          <w:b/>
          <w:bCs/>
          <w:color w:val="008000"/>
          <w:sz w:val="24"/>
          <w:szCs w:val="24"/>
        </w:rPr>
        <w:t xml:space="preserve">A. </w:t>
      </w:r>
      <w:r w:rsidRPr="00023229">
        <w:rPr>
          <w:rFonts w:ascii="Times New Roman" w:hAnsi="Times New Roman"/>
          <w:noProof/>
          <w:position w:val="-6"/>
          <w:sz w:val="24"/>
          <w:szCs w:val="24"/>
        </w:rPr>
        <w:object w:dxaOrig="200" w:dyaOrig="279">
          <v:shape id="_x0000_i4778" type="#_x0000_t75" style="width:10.5pt;height:14.25pt" o:ole="">
            <v:imagedata r:id="rId5914" o:title=""/>
          </v:shape>
          <o:OLEObject Type="Embed" ProgID="Equation.DSMT4" ShapeID="_x0000_i4778" DrawAspect="Content" ObjectID="_1797032777" r:id="rId5915"/>
        </w:object>
      </w:r>
      <w:r w:rsidRPr="00023229">
        <w:rPr>
          <w:rFonts w:ascii="Times New Roman" w:hAnsi="Times New Roman"/>
          <w:sz w:val="24"/>
          <w:szCs w:val="24"/>
        </w:rPr>
        <w:t>.</w:t>
      </w:r>
      <w:r w:rsidRPr="00023229">
        <w:rPr>
          <w:rFonts w:ascii="Times New Roman" w:hAnsi="Times New Roman"/>
          <w:b/>
          <w:bCs/>
          <w:color w:val="0000FF"/>
          <w:sz w:val="24"/>
          <w:szCs w:val="24"/>
        </w:rPr>
        <w:tab/>
      </w:r>
      <w:r w:rsidRPr="00023229">
        <w:rPr>
          <w:rFonts w:ascii="Times New Roman" w:hAnsi="Times New Roman"/>
          <w:b/>
          <w:bCs/>
          <w:color w:val="008000"/>
          <w:sz w:val="24"/>
          <w:szCs w:val="24"/>
        </w:rPr>
        <w:t xml:space="preserve">B. </w:t>
      </w:r>
      <w:r w:rsidRPr="00023229">
        <w:rPr>
          <w:rFonts w:ascii="Times New Roman" w:hAnsi="Times New Roman"/>
          <w:noProof/>
          <w:position w:val="-4"/>
          <w:sz w:val="24"/>
          <w:szCs w:val="24"/>
        </w:rPr>
        <w:object w:dxaOrig="200" w:dyaOrig="260">
          <v:shape id="_x0000_i4779" type="#_x0000_t75" style="width:10.5pt;height:13.5pt" o:ole="">
            <v:imagedata r:id="rId5916" o:title=""/>
          </v:shape>
          <o:OLEObject Type="Embed" ProgID="Equation.DSMT4" ShapeID="_x0000_i4779" DrawAspect="Content" ObjectID="_1797032778" r:id="rId5917"/>
        </w:object>
      </w:r>
      <w:r w:rsidRPr="00023229">
        <w:rPr>
          <w:rFonts w:ascii="Times New Roman" w:hAnsi="Times New Roman"/>
          <w:sz w:val="24"/>
          <w:szCs w:val="24"/>
        </w:rPr>
        <w:t>.</w:t>
      </w:r>
      <w:r w:rsidRPr="00023229">
        <w:rPr>
          <w:rFonts w:ascii="Times New Roman" w:hAnsi="Times New Roman"/>
          <w:b/>
          <w:bCs/>
          <w:color w:val="0000FF"/>
          <w:sz w:val="24"/>
          <w:szCs w:val="24"/>
        </w:rPr>
        <w:tab/>
      </w:r>
      <w:r w:rsidRPr="00023229">
        <w:rPr>
          <w:rFonts w:ascii="Times New Roman" w:hAnsi="Times New Roman"/>
          <w:b/>
          <w:bCs/>
          <w:color w:val="008000"/>
          <w:sz w:val="24"/>
          <w:szCs w:val="24"/>
        </w:rPr>
        <w:t xml:space="preserve">C. </w:t>
      </w:r>
      <w:r w:rsidRPr="00023229">
        <w:rPr>
          <w:rFonts w:ascii="Times New Roman" w:hAnsi="Times New Roman"/>
          <w:noProof/>
          <w:position w:val="-4"/>
          <w:sz w:val="24"/>
          <w:szCs w:val="24"/>
        </w:rPr>
        <w:object w:dxaOrig="139" w:dyaOrig="260">
          <v:shape id="_x0000_i4780" type="#_x0000_t75" style="width:6.75pt;height:13.5pt" o:ole="">
            <v:imagedata r:id="rId5918" o:title=""/>
          </v:shape>
          <o:OLEObject Type="Embed" ProgID="Equation.DSMT4" ShapeID="_x0000_i4780" DrawAspect="Content" ObjectID="_1797032779" r:id="rId5919"/>
        </w:object>
      </w:r>
      <w:r w:rsidRPr="00023229">
        <w:rPr>
          <w:rFonts w:ascii="Times New Roman" w:hAnsi="Times New Roman"/>
          <w:sz w:val="24"/>
          <w:szCs w:val="24"/>
        </w:rPr>
        <w:t>.</w:t>
      </w:r>
      <w:r w:rsidRPr="00023229">
        <w:rPr>
          <w:rFonts w:ascii="Times New Roman" w:hAnsi="Times New Roman"/>
          <w:sz w:val="24"/>
          <w:szCs w:val="24"/>
        </w:rPr>
        <w:tab/>
      </w:r>
      <w:r w:rsidRPr="00023229">
        <w:rPr>
          <w:rFonts w:ascii="Times New Roman" w:hAnsi="Times New Roman"/>
          <w:b/>
          <w:bCs/>
          <w:color w:val="008000"/>
          <w:sz w:val="24"/>
          <w:szCs w:val="24"/>
        </w:rPr>
        <w:t xml:space="preserve">D. </w:t>
      </w:r>
      <w:r w:rsidRPr="00023229">
        <w:rPr>
          <w:rFonts w:ascii="Times New Roman" w:hAnsi="Times New Roman"/>
          <w:noProof/>
          <w:position w:val="-4"/>
          <w:sz w:val="24"/>
          <w:szCs w:val="24"/>
        </w:rPr>
        <w:object w:dxaOrig="300" w:dyaOrig="260">
          <v:shape id="_x0000_i4781" type="#_x0000_t75" style="width:15pt;height:13.5pt" o:ole="">
            <v:imagedata r:id="rId5920" o:title=""/>
          </v:shape>
          <o:OLEObject Type="Embed" ProgID="Equation.DSMT4" ShapeID="_x0000_i4781" DrawAspect="Content" ObjectID="_1797032780" r:id="rId5921"/>
        </w:object>
      </w:r>
      <w:r w:rsidRPr="00023229">
        <w:rPr>
          <w:rFonts w:ascii="Times New Roman" w:hAnsi="Times New Roman"/>
          <w:sz w:val="24"/>
          <w:szCs w:val="24"/>
        </w:rPr>
        <w:t>.</w:t>
      </w:r>
    </w:p>
    <w:p w:rsidR="00DE49B8" w:rsidRPr="00023229" w:rsidRDefault="00DE49B8" w:rsidP="00036672">
      <w:pPr>
        <w:pStyle w:val="ListParagraph"/>
        <w:numPr>
          <w:ilvl w:val="0"/>
          <w:numId w:val="44"/>
        </w:numPr>
        <w:tabs>
          <w:tab w:val="left" w:pos="992"/>
        </w:tabs>
        <w:spacing w:line="276" w:lineRule="auto"/>
        <w:rPr>
          <w:b/>
        </w:rPr>
      </w:pPr>
      <w:r w:rsidRPr="00023229">
        <w:t>Một vườn thú ghi lại tuổi thọ (đơn vị: năm) của 20 con hổ và thu được kết quả như sau:</w:t>
      </w:r>
    </w:p>
    <w:p w:rsidR="00DE49B8" w:rsidRPr="00023229" w:rsidRDefault="00F650AF" w:rsidP="00036672">
      <w:pPr>
        <w:spacing w:line="276" w:lineRule="auto"/>
        <w:ind w:left="992"/>
        <w:jc w:val="center"/>
        <w:rPr>
          <w:rFonts w:ascii="Times New Roman" w:hAnsi="Times New Roman"/>
          <w:sz w:val="24"/>
          <w:szCs w:val="24"/>
        </w:rPr>
      </w:pPr>
      <w:r>
        <w:rPr>
          <w:rFonts w:ascii="Times New Roman" w:hAnsi="Times New Roman"/>
          <w:noProof/>
          <w:sz w:val="24"/>
          <w:szCs w:val="24"/>
        </w:rPr>
        <w:pict>
          <v:shape id="_x0000_i4782" type="#_x0000_t75" style="width:416.25pt;height:48pt;visibility:visible">
            <v:imagedata r:id="rId5922" o:title=""/>
          </v:shape>
        </w:pict>
      </w:r>
    </w:p>
    <w:p w:rsidR="00DE49B8" w:rsidRPr="00023229" w:rsidRDefault="00DE49B8" w:rsidP="00036672">
      <w:pPr>
        <w:spacing w:line="276" w:lineRule="auto"/>
        <w:ind w:left="992" w:firstLine="1"/>
        <w:jc w:val="both"/>
        <w:rPr>
          <w:rFonts w:ascii="Times New Roman" w:hAnsi="Times New Roman"/>
          <w:b/>
          <w:sz w:val="24"/>
          <w:szCs w:val="24"/>
        </w:rPr>
      </w:pPr>
      <w:r w:rsidRPr="00023229">
        <w:rPr>
          <w:rFonts w:ascii="Times New Roman" w:hAnsi="Times New Roman"/>
          <w:sz w:val="24"/>
          <w:szCs w:val="24"/>
        </w:rPr>
        <w:lastRenderedPageBreak/>
        <w:t>Nhóm chứa tứ phân vị thứ nhất là</w:t>
      </w:r>
    </w:p>
    <w:p w:rsidR="00DE49B8" w:rsidRPr="00023229"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rPr>
      </w:pPr>
      <w:r w:rsidRPr="00023229">
        <w:rPr>
          <w:rFonts w:ascii="Times New Roman" w:hAnsi="Times New Roman"/>
          <w:b/>
          <w:color w:val="008000"/>
          <w:sz w:val="24"/>
          <w:szCs w:val="24"/>
        </w:rPr>
        <w:t xml:space="preserve">A. </w:t>
      </w:r>
      <w:r w:rsidRPr="00023229">
        <w:rPr>
          <w:rFonts w:ascii="Times New Roman" w:hAnsi="Times New Roman"/>
          <w:position w:val="-10"/>
          <w:sz w:val="24"/>
          <w:szCs w:val="24"/>
        </w:rPr>
        <w:object w:dxaOrig="740" w:dyaOrig="320">
          <v:shape id="_x0000_i4783" type="#_x0000_t75" style="width:36.75pt;height:16.5pt" o:ole="">
            <v:imagedata r:id="rId5923" o:title=""/>
          </v:shape>
          <o:OLEObject Type="Embed" ProgID="Equation.DSMT4" ShapeID="_x0000_i4783" DrawAspect="Content" ObjectID="_1797032781" r:id="rId5924"/>
        </w:object>
      </w:r>
      <w:r w:rsidRPr="00023229">
        <w:rPr>
          <w:rFonts w:ascii="Times New Roman" w:hAnsi="Times New Roman"/>
          <w:b/>
          <w:color w:val="0000FF"/>
          <w:sz w:val="24"/>
          <w:szCs w:val="24"/>
        </w:rPr>
        <w:t>.</w:t>
      </w:r>
      <w:r w:rsidRPr="00023229">
        <w:rPr>
          <w:rFonts w:ascii="Times New Roman" w:hAnsi="Times New Roman"/>
          <w:b/>
          <w:color w:val="0000FF"/>
          <w:sz w:val="24"/>
          <w:szCs w:val="24"/>
        </w:rPr>
        <w:tab/>
      </w:r>
      <w:r w:rsidRPr="00023229">
        <w:rPr>
          <w:rFonts w:ascii="Times New Roman" w:hAnsi="Times New Roman"/>
          <w:b/>
          <w:color w:val="008000"/>
          <w:sz w:val="24"/>
          <w:szCs w:val="24"/>
        </w:rPr>
        <w:t xml:space="preserve">B. </w:t>
      </w:r>
      <w:r w:rsidRPr="00023229">
        <w:rPr>
          <w:rFonts w:ascii="Times New Roman" w:hAnsi="Times New Roman"/>
          <w:position w:val="-10"/>
          <w:sz w:val="24"/>
          <w:szCs w:val="24"/>
        </w:rPr>
        <w:object w:dxaOrig="740" w:dyaOrig="320">
          <v:shape id="_x0000_i4784" type="#_x0000_t75" style="width:36.75pt;height:16.5pt" o:ole="">
            <v:imagedata r:id="rId5925" o:title=""/>
          </v:shape>
          <o:OLEObject Type="Embed" ProgID="Equation.DSMT4" ShapeID="_x0000_i4784" DrawAspect="Content" ObjectID="_1797032782" r:id="rId5926"/>
        </w:object>
      </w:r>
      <w:r w:rsidRPr="00023229">
        <w:rPr>
          <w:rFonts w:ascii="Times New Roman" w:hAnsi="Times New Roman"/>
          <w:b/>
          <w:color w:val="0000FF"/>
          <w:sz w:val="24"/>
          <w:szCs w:val="24"/>
        </w:rPr>
        <w:t>.</w:t>
      </w:r>
      <w:r w:rsidRPr="00023229">
        <w:rPr>
          <w:rFonts w:ascii="Times New Roman" w:hAnsi="Times New Roman"/>
          <w:b/>
          <w:color w:val="0000FF"/>
          <w:sz w:val="24"/>
          <w:szCs w:val="24"/>
        </w:rPr>
        <w:tab/>
      </w:r>
      <w:r w:rsidRPr="00023229">
        <w:rPr>
          <w:rFonts w:ascii="Times New Roman" w:hAnsi="Times New Roman"/>
          <w:b/>
          <w:color w:val="008000"/>
          <w:sz w:val="24"/>
          <w:szCs w:val="24"/>
        </w:rPr>
        <w:t xml:space="preserve">C. </w:t>
      </w:r>
      <w:r w:rsidRPr="00023229">
        <w:rPr>
          <w:rFonts w:ascii="Times New Roman" w:hAnsi="Times New Roman"/>
          <w:position w:val="-10"/>
          <w:sz w:val="24"/>
          <w:szCs w:val="24"/>
        </w:rPr>
        <w:object w:dxaOrig="740" w:dyaOrig="320">
          <v:shape id="_x0000_i4785" type="#_x0000_t75" style="width:36.75pt;height:16.5pt" o:ole="">
            <v:imagedata r:id="rId5927" o:title=""/>
          </v:shape>
          <o:OLEObject Type="Embed" ProgID="Equation.DSMT4" ShapeID="_x0000_i4785" DrawAspect="Content" ObjectID="_1797032783" r:id="rId5928"/>
        </w:object>
      </w:r>
      <w:r w:rsidRPr="00023229">
        <w:rPr>
          <w:rFonts w:ascii="Times New Roman" w:hAnsi="Times New Roman"/>
          <w:b/>
          <w:color w:val="0000FF"/>
          <w:sz w:val="24"/>
          <w:szCs w:val="24"/>
        </w:rPr>
        <w:t>.</w:t>
      </w:r>
      <w:r w:rsidRPr="00023229">
        <w:rPr>
          <w:rFonts w:ascii="Times New Roman" w:hAnsi="Times New Roman"/>
          <w:b/>
          <w:color w:val="0000FF"/>
          <w:sz w:val="24"/>
          <w:szCs w:val="24"/>
        </w:rPr>
        <w:tab/>
      </w:r>
      <w:r w:rsidRPr="00023229">
        <w:rPr>
          <w:rFonts w:ascii="Times New Roman" w:hAnsi="Times New Roman"/>
          <w:b/>
          <w:color w:val="008000"/>
          <w:sz w:val="24"/>
          <w:szCs w:val="24"/>
        </w:rPr>
        <w:t xml:space="preserve">D. </w:t>
      </w:r>
      <w:r w:rsidRPr="00023229">
        <w:rPr>
          <w:rFonts w:ascii="Times New Roman" w:hAnsi="Times New Roman"/>
          <w:position w:val="-10"/>
          <w:sz w:val="24"/>
          <w:szCs w:val="24"/>
        </w:rPr>
        <w:object w:dxaOrig="740" w:dyaOrig="320">
          <v:shape id="_x0000_i4786" type="#_x0000_t75" style="width:36.75pt;height:16.5pt" o:ole="">
            <v:imagedata r:id="rId5929" o:title=""/>
          </v:shape>
          <o:OLEObject Type="Embed" ProgID="Equation.DSMT4" ShapeID="_x0000_i4786" DrawAspect="Content" ObjectID="_1797032784" r:id="rId5930"/>
        </w:object>
      </w:r>
      <w:r w:rsidRPr="00023229">
        <w:rPr>
          <w:rFonts w:ascii="Times New Roman" w:hAnsi="Times New Roman"/>
          <w:b/>
          <w:color w:val="0000FF"/>
          <w:sz w:val="24"/>
          <w:szCs w:val="24"/>
        </w:rPr>
        <w:t>.</w:t>
      </w:r>
    </w:p>
    <w:p w:rsidR="00DE49B8" w:rsidRPr="002C7213" w:rsidRDefault="00DE49B8" w:rsidP="00036672">
      <w:pPr>
        <w:pStyle w:val="ListParagraph"/>
        <w:numPr>
          <w:ilvl w:val="0"/>
          <w:numId w:val="44"/>
        </w:numPr>
        <w:tabs>
          <w:tab w:val="left" w:pos="992"/>
        </w:tabs>
        <w:spacing w:line="276" w:lineRule="auto"/>
        <w:rPr>
          <w:color w:val="000000"/>
        </w:rPr>
      </w:pPr>
      <w:r w:rsidRPr="002C7213">
        <w:rPr>
          <w:color w:val="000000"/>
        </w:rPr>
        <w:t>Mỗi ngày bác Hương đều đi bộ để rèn luyện sức khoẻ. Qua thống kê quãng đường 20 ngày đi bộ (đơn vị: km) của bác Hương tính được phương sai của mẫu số liệu ghép nhóm là 0,1314. Độ lệch chuẩn của mẫu số liệu trên là</w:t>
      </w:r>
    </w:p>
    <w:p w:rsidR="00DE49B8" w:rsidRPr="00023229"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rPr>
      </w:pPr>
      <w:r w:rsidRPr="00023229">
        <w:rPr>
          <w:rFonts w:ascii="Times New Roman" w:hAnsi="Times New Roman"/>
          <w:b/>
          <w:color w:val="008000"/>
          <w:sz w:val="24"/>
          <w:szCs w:val="24"/>
        </w:rPr>
        <w:t xml:space="preserve">A. </w:t>
      </w:r>
      <w:r w:rsidRPr="00023229">
        <w:rPr>
          <w:rFonts w:ascii="Times New Roman" w:hAnsi="Times New Roman"/>
          <w:b/>
          <w:color w:val="0000FF"/>
          <w:position w:val="-10"/>
          <w:sz w:val="24"/>
          <w:szCs w:val="24"/>
        </w:rPr>
        <w:object w:dxaOrig="499" w:dyaOrig="320">
          <v:shape id="_x0000_i4787" type="#_x0000_t75" style="width:25.5pt;height:16.5pt" o:ole="">
            <v:imagedata r:id="rId5931" o:title=""/>
          </v:shape>
          <o:OLEObject Type="Embed" ProgID="Equation.DSMT4" ShapeID="_x0000_i4787" DrawAspect="Content" ObjectID="_1797032785" r:id="rId5932"/>
        </w:object>
      </w:r>
      <w:r w:rsidRPr="00023229">
        <w:rPr>
          <w:rFonts w:ascii="Times New Roman" w:hAnsi="Times New Roman"/>
          <w:b/>
          <w:color w:val="0000FF"/>
          <w:sz w:val="24"/>
          <w:szCs w:val="24"/>
        </w:rPr>
        <w:t>.</w:t>
      </w:r>
      <w:r w:rsidRPr="00023229">
        <w:rPr>
          <w:rFonts w:ascii="Times New Roman" w:hAnsi="Times New Roman"/>
          <w:b/>
          <w:color w:val="0000FF"/>
          <w:sz w:val="24"/>
          <w:szCs w:val="24"/>
        </w:rPr>
        <w:tab/>
      </w:r>
      <w:r w:rsidRPr="00023229">
        <w:rPr>
          <w:rFonts w:ascii="Times New Roman" w:hAnsi="Times New Roman"/>
          <w:b/>
          <w:color w:val="008000"/>
          <w:sz w:val="24"/>
          <w:szCs w:val="24"/>
        </w:rPr>
        <w:t xml:space="preserve">B. </w:t>
      </w:r>
      <w:r w:rsidRPr="00023229">
        <w:rPr>
          <w:rFonts w:ascii="Times New Roman" w:hAnsi="Times New Roman"/>
          <w:position w:val="-10"/>
          <w:sz w:val="24"/>
          <w:szCs w:val="24"/>
        </w:rPr>
        <w:object w:dxaOrig="580" w:dyaOrig="320">
          <v:shape id="_x0000_i4788" type="#_x0000_t75" style="width:29.25pt;height:16.5pt" o:ole="">
            <v:imagedata r:id="rId5933" o:title=""/>
          </v:shape>
          <o:OLEObject Type="Embed" ProgID="Equation.DSMT4" ShapeID="_x0000_i4788" DrawAspect="Content" ObjectID="_1797032787" r:id="rId5934"/>
        </w:object>
      </w:r>
      <w:r w:rsidRPr="00023229">
        <w:rPr>
          <w:rFonts w:ascii="Times New Roman" w:hAnsi="Times New Roman"/>
          <w:b/>
          <w:color w:val="0000FF"/>
          <w:sz w:val="24"/>
          <w:szCs w:val="24"/>
        </w:rPr>
        <w:t>.</w:t>
      </w:r>
      <w:r w:rsidRPr="00023229">
        <w:rPr>
          <w:rFonts w:ascii="Times New Roman" w:hAnsi="Times New Roman"/>
          <w:b/>
          <w:color w:val="0000FF"/>
          <w:sz w:val="24"/>
          <w:szCs w:val="24"/>
        </w:rPr>
        <w:tab/>
      </w:r>
      <w:r w:rsidRPr="00023229">
        <w:rPr>
          <w:rFonts w:ascii="Times New Roman" w:hAnsi="Times New Roman"/>
          <w:b/>
          <w:color w:val="008000"/>
          <w:sz w:val="24"/>
          <w:szCs w:val="24"/>
        </w:rPr>
        <w:t xml:space="preserve">C. </w:t>
      </w:r>
      <w:r w:rsidRPr="00023229">
        <w:rPr>
          <w:rFonts w:ascii="Times New Roman" w:hAnsi="Times New Roman"/>
          <w:position w:val="-10"/>
          <w:sz w:val="24"/>
          <w:szCs w:val="24"/>
        </w:rPr>
        <w:object w:dxaOrig="499" w:dyaOrig="320">
          <v:shape id="_x0000_i4789" type="#_x0000_t75" style="width:25.5pt;height:16.5pt" o:ole="">
            <v:imagedata r:id="rId5935" o:title=""/>
          </v:shape>
          <o:OLEObject Type="Embed" ProgID="Equation.DSMT4" ShapeID="_x0000_i4789" DrawAspect="Content" ObjectID="_1797032788" r:id="rId5936"/>
        </w:object>
      </w:r>
      <w:r w:rsidRPr="00023229">
        <w:rPr>
          <w:rFonts w:ascii="Times New Roman" w:hAnsi="Times New Roman"/>
          <w:b/>
          <w:color w:val="0000FF"/>
          <w:sz w:val="24"/>
          <w:szCs w:val="24"/>
        </w:rPr>
        <w:t>.</w:t>
      </w:r>
      <w:r w:rsidRPr="00023229">
        <w:rPr>
          <w:rFonts w:ascii="Times New Roman" w:hAnsi="Times New Roman"/>
          <w:b/>
          <w:color w:val="0000FF"/>
          <w:sz w:val="24"/>
          <w:szCs w:val="24"/>
        </w:rPr>
        <w:tab/>
      </w:r>
      <w:r w:rsidRPr="00023229">
        <w:rPr>
          <w:rFonts w:ascii="Times New Roman" w:hAnsi="Times New Roman"/>
          <w:b/>
          <w:color w:val="008000"/>
          <w:sz w:val="24"/>
          <w:szCs w:val="24"/>
        </w:rPr>
        <w:t xml:space="preserve">D. </w:t>
      </w:r>
      <w:r w:rsidRPr="00023229">
        <w:rPr>
          <w:rFonts w:ascii="Times New Roman" w:hAnsi="Times New Roman"/>
          <w:position w:val="-10"/>
          <w:sz w:val="24"/>
          <w:szCs w:val="24"/>
        </w:rPr>
        <w:object w:dxaOrig="480" w:dyaOrig="320">
          <v:shape id="_x0000_i4790" type="#_x0000_t75" style="width:24pt;height:16.5pt" o:ole="">
            <v:imagedata r:id="rId5937" o:title=""/>
          </v:shape>
          <o:OLEObject Type="Embed" ProgID="Equation.DSMT4" ShapeID="_x0000_i4790" DrawAspect="Content" ObjectID="_1797032789" r:id="rId5938"/>
        </w:object>
      </w:r>
      <w:r w:rsidRPr="00023229">
        <w:rPr>
          <w:rFonts w:ascii="Times New Roman" w:hAnsi="Times New Roman"/>
          <w:b/>
          <w:color w:val="0000FF"/>
          <w:sz w:val="24"/>
          <w:szCs w:val="24"/>
        </w:rPr>
        <w:t>.</w:t>
      </w:r>
    </w:p>
    <w:p w:rsidR="00DE49B8" w:rsidRPr="00023229" w:rsidRDefault="00DE49B8" w:rsidP="00036672">
      <w:pPr>
        <w:pStyle w:val="ListParagraph"/>
        <w:numPr>
          <w:ilvl w:val="0"/>
          <w:numId w:val="44"/>
        </w:numPr>
        <w:tabs>
          <w:tab w:val="left" w:pos="992"/>
        </w:tabs>
        <w:spacing w:line="276" w:lineRule="auto"/>
        <w:rPr>
          <w:bCs/>
        </w:rPr>
      </w:pPr>
      <w:r w:rsidRPr="00023229">
        <w:rPr>
          <w:bCs/>
        </w:rPr>
        <w:t>Trong 5 giây đầu tiên, một chất điểm chuyển động với vận tốc có phương trình là</w:t>
      </w:r>
      <w:r w:rsidRPr="00023229">
        <w:rPr>
          <w:b/>
        </w:rPr>
        <w:t xml:space="preserve"> </w:t>
      </w:r>
      <w:r w:rsidRPr="00023229">
        <w:rPr>
          <w:b/>
          <w:position w:val="-10"/>
        </w:rPr>
        <w:object w:dxaOrig="1880" w:dyaOrig="360">
          <v:shape id="_x0000_i4791" type="#_x0000_t75" style="width:93.75pt;height:18.75pt" o:ole="">
            <v:imagedata r:id="rId5939" o:title=""/>
          </v:shape>
          <o:OLEObject Type="Embed" ProgID="Equation.DSMT4" ShapeID="_x0000_i4791" DrawAspect="Content" ObjectID="_1797032790" r:id="rId5940"/>
        </w:object>
      </w:r>
      <w:r w:rsidRPr="00023229">
        <w:rPr>
          <w:bCs/>
        </w:rPr>
        <w:t xml:space="preserve">. Trong đó </w:t>
      </w:r>
      <w:r w:rsidRPr="00023229">
        <w:rPr>
          <w:position w:val="-6"/>
        </w:rPr>
        <w:object w:dxaOrig="139" w:dyaOrig="240">
          <v:shape id="_x0000_i4792" type="#_x0000_t75" style="width:6.75pt;height:12pt" o:ole="">
            <v:imagedata r:id="rId5941" o:title=""/>
          </v:shape>
          <o:OLEObject Type="Embed" ProgID="Equation.DSMT4" ShapeID="_x0000_i4792" DrawAspect="Content" ObjectID="_1797032791" r:id="rId5942"/>
        </w:object>
      </w:r>
      <w:r w:rsidRPr="00023229">
        <w:rPr>
          <w:bCs/>
        </w:rPr>
        <w:t xml:space="preserve"> tính bằng giây, </w:t>
      </w:r>
      <w:r w:rsidRPr="00023229">
        <w:rPr>
          <w:position w:val="-6"/>
        </w:rPr>
        <w:object w:dxaOrig="180" w:dyaOrig="220">
          <v:shape id="_x0000_i4793" type="#_x0000_t75" style="width:9pt;height:10.5pt" o:ole="">
            <v:imagedata r:id="rId5943" o:title=""/>
          </v:shape>
          <o:OLEObject Type="Embed" ProgID="Equation.DSMT4" ShapeID="_x0000_i4793" DrawAspect="Content" ObjectID="_1797032792" r:id="rId5944"/>
        </w:object>
      </w:r>
      <w:r w:rsidRPr="00023229">
        <w:rPr>
          <w:bCs/>
        </w:rPr>
        <w:t>tính bằng mét. Chất điểm có vận tốc tức thời lớn nhất bằng bao nhiêu trong 5 giây đầu tiên đó?</w:t>
      </w:r>
    </w:p>
    <w:p w:rsidR="00DE49B8" w:rsidRPr="00023229" w:rsidRDefault="00DE49B8" w:rsidP="00036672">
      <w:pPr>
        <w:tabs>
          <w:tab w:val="left" w:pos="3402"/>
          <w:tab w:val="left" w:pos="5669"/>
          <w:tab w:val="left" w:pos="7937"/>
        </w:tabs>
        <w:spacing w:before="0" w:line="276" w:lineRule="auto"/>
        <w:ind w:left="992" w:firstLine="0"/>
        <w:jc w:val="both"/>
        <w:rPr>
          <w:rFonts w:ascii="Times New Roman" w:eastAsia="SimSun" w:hAnsi="Times New Roman"/>
          <w:sz w:val="24"/>
          <w:szCs w:val="24"/>
          <w:lang w:eastAsia="zh-CN"/>
        </w:rPr>
      </w:pPr>
      <w:r w:rsidRPr="00023229">
        <w:rPr>
          <w:rFonts w:ascii="Times New Roman" w:hAnsi="Times New Roman"/>
          <w:b/>
          <w:color w:val="008000"/>
          <w:sz w:val="24"/>
          <w:szCs w:val="24"/>
        </w:rPr>
        <w:t xml:space="preserve">A. </w:t>
      </w:r>
      <w:r w:rsidRPr="00023229">
        <w:rPr>
          <w:rFonts w:ascii="Times New Roman" w:eastAsia="SimSun" w:hAnsi="Times New Roman"/>
          <w:b/>
          <w:bCs/>
          <w:color w:val="000099"/>
          <w:position w:val="-4"/>
          <w:sz w:val="24"/>
          <w:szCs w:val="24"/>
          <w:lang w:eastAsia="zh-CN"/>
        </w:rPr>
        <w:object w:dxaOrig="279" w:dyaOrig="260">
          <v:shape id="_x0000_i4794" type="#_x0000_t75" style="width:14.25pt;height:13.5pt" o:ole="">
            <v:imagedata r:id="rId5945" o:title=""/>
          </v:shape>
          <o:OLEObject Type="Embed" ProgID="Equation.DSMT4" ShapeID="_x0000_i4794" DrawAspect="Content" ObjectID="_1797032793" r:id="rId5946"/>
        </w:object>
      </w:r>
      <w:r w:rsidRPr="00023229">
        <w:rPr>
          <w:rFonts w:ascii="Times New Roman" w:eastAsia="SimSun" w:hAnsi="Times New Roman"/>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B. </w:t>
      </w:r>
      <w:r w:rsidRPr="00023229">
        <w:rPr>
          <w:rFonts w:ascii="Times New Roman" w:eastAsia="SimSun" w:hAnsi="Times New Roman"/>
          <w:b/>
          <w:bCs/>
          <w:color w:val="000099"/>
          <w:position w:val="-6"/>
          <w:sz w:val="24"/>
          <w:szCs w:val="24"/>
          <w:lang w:eastAsia="zh-CN"/>
        </w:rPr>
        <w:object w:dxaOrig="279" w:dyaOrig="279">
          <v:shape id="_x0000_i4795" type="#_x0000_t75" style="width:14.25pt;height:13.5pt" o:ole="">
            <v:imagedata r:id="rId5947" o:title=""/>
          </v:shape>
          <o:OLEObject Type="Embed" ProgID="Equation.DSMT4" ShapeID="_x0000_i4795" DrawAspect="Content" ObjectID="_1797032794" r:id="rId5948"/>
        </w:object>
      </w:r>
      <w:r w:rsidRPr="00023229">
        <w:rPr>
          <w:rFonts w:ascii="Times New Roman" w:eastAsia="SimSun" w:hAnsi="Times New Roman"/>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C. </w:t>
      </w:r>
      <w:r w:rsidRPr="00023229">
        <w:rPr>
          <w:rFonts w:ascii="Times New Roman" w:eastAsia="SimSun" w:hAnsi="Times New Roman"/>
          <w:b/>
          <w:bCs/>
          <w:color w:val="FF0000"/>
          <w:position w:val="-4"/>
          <w:sz w:val="24"/>
          <w:szCs w:val="24"/>
          <w:lang w:eastAsia="zh-CN"/>
        </w:rPr>
        <w:object w:dxaOrig="200" w:dyaOrig="260">
          <v:shape id="_x0000_i4796" type="#_x0000_t75" style="width:10.5pt;height:13.5pt" o:ole="">
            <v:imagedata r:id="rId5949" o:title=""/>
          </v:shape>
          <o:OLEObject Type="Embed" ProgID="Equation.DSMT4" ShapeID="_x0000_i4796" DrawAspect="Content" ObjectID="_1797032795" r:id="rId5950"/>
        </w:object>
      </w:r>
      <w:r w:rsidRPr="00023229">
        <w:rPr>
          <w:rFonts w:ascii="Times New Roman" w:eastAsia="SimSun" w:hAnsi="Times New Roman"/>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D. </w:t>
      </w:r>
      <w:r w:rsidRPr="00023229">
        <w:rPr>
          <w:rFonts w:ascii="Times New Roman" w:eastAsia="SimSun" w:hAnsi="Times New Roman"/>
          <w:b/>
          <w:bCs/>
          <w:color w:val="000099"/>
          <w:position w:val="-4"/>
          <w:sz w:val="24"/>
          <w:szCs w:val="24"/>
          <w:lang w:eastAsia="zh-CN"/>
        </w:rPr>
        <w:object w:dxaOrig="139" w:dyaOrig="260">
          <v:shape id="_x0000_i4797" type="#_x0000_t75" style="width:6.75pt;height:13.5pt" o:ole="">
            <v:imagedata r:id="rId5951" o:title=""/>
          </v:shape>
          <o:OLEObject Type="Embed" ProgID="Equation.DSMT4" ShapeID="_x0000_i4797" DrawAspect="Content" ObjectID="_1797032796" r:id="rId5952"/>
        </w:object>
      </w:r>
      <w:r w:rsidRPr="00023229">
        <w:rPr>
          <w:rFonts w:ascii="Times New Roman" w:eastAsia="SimSun" w:hAnsi="Times New Roman"/>
          <w:sz w:val="24"/>
          <w:szCs w:val="24"/>
          <w:lang w:eastAsia="zh-CN"/>
        </w:rPr>
        <w:t>.</w:t>
      </w:r>
    </w:p>
    <w:p w:rsidR="00DE49B8" w:rsidRPr="00023229" w:rsidRDefault="00DE49B8" w:rsidP="00036672">
      <w:pPr>
        <w:pStyle w:val="ListParagraph"/>
        <w:numPr>
          <w:ilvl w:val="0"/>
          <w:numId w:val="44"/>
        </w:numPr>
        <w:tabs>
          <w:tab w:val="left" w:pos="992"/>
        </w:tabs>
        <w:spacing w:line="276" w:lineRule="auto"/>
        <w:rPr>
          <w:bCs/>
        </w:rPr>
      </w:pPr>
      <w:r w:rsidRPr="00023229">
        <w:rPr>
          <w:bCs/>
        </w:rPr>
        <w:t xml:space="preserve">Trong không gian </w:t>
      </w:r>
      <w:r w:rsidRPr="00023229">
        <w:rPr>
          <w:position w:val="-10"/>
        </w:rPr>
        <w:object w:dxaOrig="560" w:dyaOrig="320">
          <v:shape id="_x0000_i4798" type="#_x0000_t75" style="width:27.75pt;height:16.5pt" o:ole="">
            <v:imagedata r:id="rId5953" o:title=""/>
          </v:shape>
          <o:OLEObject Type="Embed" ProgID="Equation.DSMT4" ShapeID="_x0000_i4798" DrawAspect="Content" ObjectID="_1797032797" r:id="rId5954"/>
        </w:object>
      </w:r>
      <w:r w:rsidRPr="00023229">
        <w:rPr>
          <w:bCs/>
        </w:rPr>
        <w:t>cho hình lập phương</w:t>
      </w:r>
      <w:r w:rsidRPr="00023229">
        <w:rPr>
          <w:b/>
        </w:rPr>
        <w:t xml:space="preserve"> </w:t>
      </w:r>
      <w:r w:rsidRPr="00023229">
        <w:rPr>
          <w:position w:val="-6"/>
        </w:rPr>
        <w:object w:dxaOrig="1440" w:dyaOrig="279">
          <v:shape id="_x0000_i4799" type="#_x0000_t75" style="width:1in;height:14.25pt" o:ole="">
            <v:imagedata r:id="rId5955" o:title=""/>
          </v:shape>
          <o:OLEObject Type="Embed" ProgID="Equation.DSMT4" ShapeID="_x0000_i4799" DrawAspect="Content" ObjectID="_1797032798" r:id="rId5956"/>
        </w:object>
      </w:r>
      <w:r w:rsidRPr="00023229">
        <w:rPr>
          <w:bCs/>
        </w:rPr>
        <w:t xml:space="preserve"> có cạnh </w:t>
      </w:r>
      <w:r w:rsidRPr="00023229">
        <w:rPr>
          <w:position w:val="-6"/>
        </w:rPr>
        <w:object w:dxaOrig="200" w:dyaOrig="220">
          <v:shape id="_x0000_i4800" type="#_x0000_t75" style="width:10.5pt;height:10.5pt" o:ole="">
            <v:imagedata r:id="rId5957" o:title=""/>
          </v:shape>
          <o:OLEObject Type="Embed" ProgID="Equation.DSMT4" ShapeID="_x0000_i4800" DrawAspect="Content" ObjectID="_1797032799" r:id="rId5958"/>
        </w:object>
      </w:r>
      <w:r w:rsidRPr="00023229">
        <w:rPr>
          <w:bCs/>
        </w:rPr>
        <w:t xml:space="preserve"> (như hình vẽ). Tính tích vô hướng của hai vec-tơ </w:t>
      </w:r>
      <w:r w:rsidRPr="00023229">
        <w:rPr>
          <w:position w:val="-6"/>
        </w:rPr>
        <w:object w:dxaOrig="1140" w:dyaOrig="340">
          <v:shape id="_x0000_i4801" type="#_x0000_t75" style="width:57pt;height:16.5pt" o:ole="">
            <v:imagedata r:id="rId5959" o:title=""/>
          </v:shape>
          <o:OLEObject Type="Embed" ProgID="Equation.DSMT4" ShapeID="_x0000_i4801" DrawAspect="Content" ObjectID="_1797032800" r:id="rId5960"/>
        </w:object>
      </w:r>
      <w:r w:rsidRPr="00023229">
        <w:rPr>
          <w:bCs/>
        </w:rPr>
        <w:t xml:space="preserve"> là số nào?</w:t>
      </w:r>
    </w:p>
    <w:p w:rsidR="00DE49B8" w:rsidRPr="00023229" w:rsidRDefault="00F650AF" w:rsidP="00036672">
      <w:pPr>
        <w:spacing w:line="276" w:lineRule="auto"/>
        <w:ind w:left="992"/>
        <w:jc w:val="center"/>
        <w:rPr>
          <w:rFonts w:ascii="Times New Roman" w:hAnsi="Times New Roman"/>
          <w:bCs/>
          <w:sz w:val="24"/>
          <w:szCs w:val="24"/>
        </w:rPr>
      </w:pPr>
      <w:r>
        <w:rPr>
          <w:rFonts w:ascii="Times New Roman" w:hAnsi="Times New Roman"/>
          <w:noProof/>
          <w:sz w:val="24"/>
          <w:szCs w:val="24"/>
        </w:rPr>
        <w:pict>
          <v:shape id="_x0000_i4802" type="#_x0000_t75" style="width:141.75pt;height:114pt;visibility:visible">
            <v:imagedata r:id="rId5961" o:title=""/>
          </v:shape>
        </w:pict>
      </w:r>
    </w:p>
    <w:p w:rsidR="00DE49B8" w:rsidRPr="00023229" w:rsidRDefault="00DE49B8" w:rsidP="00036672">
      <w:pPr>
        <w:tabs>
          <w:tab w:val="left" w:pos="3402"/>
          <w:tab w:val="left" w:pos="5669"/>
          <w:tab w:val="left" w:pos="7937"/>
        </w:tabs>
        <w:spacing w:before="0" w:line="276" w:lineRule="auto"/>
        <w:ind w:left="992" w:firstLine="0"/>
        <w:jc w:val="both"/>
        <w:rPr>
          <w:rFonts w:ascii="Times New Roman" w:eastAsia="SimSun" w:hAnsi="Times New Roman"/>
          <w:sz w:val="24"/>
          <w:szCs w:val="24"/>
          <w:lang w:eastAsia="zh-CN"/>
        </w:rPr>
      </w:pPr>
      <w:r w:rsidRPr="00023229">
        <w:rPr>
          <w:rFonts w:ascii="Times New Roman" w:hAnsi="Times New Roman"/>
          <w:b/>
          <w:color w:val="008000"/>
          <w:sz w:val="24"/>
          <w:szCs w:val="24"/>
        </w:rPr>
        <w:t xml:space="preserve">A. </w:t>
      </w:r>
      <w:r w:rsidRPr="00023229">
        <w:rPr>
          <w:rFonts w:ascii="Times New Roman" w:eastAsia="SimSun" w:hAnsi="Times New Roman"/>
          <w:b/>
          <w:bCs/>
          <w:color w:val="000099"/>
          <w:position w:val="-6"/>
          <w:sz w:val="24"/>
          <w:szCs w:val="24"/>
          <w:lang w:eastAsia="zh-CN"/>
        </w:rPr>
        <w:object w:dxaOrig="200" w:dyaOrig="220">
          <v:shape id="_x0000_i4803" type="#_x0000_t75" style="width:10.5pt;height:10.5pt" o:ole="">
            <v:imagedata r:id="rId5962" o:title=""/>
          </v:shape>
          <o:OLEObject Type="Embed" ProgID="Equation.DSMT4" ShapeID="_x0000_i4803" DrawAspect="Content" ObjectID="_1797032801" r:id="rId5963"/>
        </w:object>
      </w:r>
      <w:r w:rsidRPr="00023229">
        <w:rPr>
          <w:rFonts w:ascii="Times New Roman" w:eastAsia="SimSun" w:hAnsi="Times New Roman"/>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B. </w:t>
      </w:r>
      <w:r w:rsidRPr="00023229">
        <w:rPr>
          <w:rFonts w:ascii="Times New Roman" w:eastAsia="SimSun" w:hAnsi="Times New Roman"/>
          <w:b/>
          <w:bCs/>
          <w:color w:val="000099"/>
          <w:position w:val="-24"/>
          <w:sz w:val="24"/>
          <w:szCs w:val="24"/>
          <w:lang w:eastAsia="zh-CN"/>
        </w:rPr>
        <w:object w:dxaOrig="340" w:dyaOrig="660">
          <v:shape id="_x0000_i4804" type="#_x0000_t75" style="width:16.5pt;height:33pt" o:ole="">
            <v:imagedata r:id="rId5964" o:title=""/>
          </v:shape>
          <o:OLEObject Type="Embed" ProgID="Equation.DSMT4" ShapeID="_x0000_i4804" DrawAspect="Content" ObjectID="_1797032802" r:id="rId5965"/>
        </w:object>
      </w:r>
      <w:r w:rsidRPr="00023229">
        <w:rPr>
          <w:rFonts w:ascii="Times New Roman" w:eastAsia="SimSun" w:hAnsi="Times New Roman"/>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C. </w:t>
      </w:r>
      <w:r w:rsidRPr="00023229">
        <w:rPr>
          <w:rFonts w:ascii="Times New Roman" w:eastAsia="SimSun" w:hAnsi="Times New Roman"/>
          <w:b/>
          <w:bCs/>
          <w:position w:val="-6"/>
          <w:sz w:val="24"/>
          <w:szCs w:val="24"/>
          <w:lang w:eastAsia="zh-CN"/>
        </w:rPr>
        <w:object w:dxaOrig="279" w:dyaOrig="320">
          <v:shape id="_x0000_i4805" type="#_x0000_t75" style="width:14.25pt;height:16.5pt" o:ole="">
            <v:imagedata r:id="rId5966" o:title=""/>
          </v:shape>
          <o:OLEObject Type="Embed" ProgID="Equation.DSMT4" ShapeID="_x0000_i4805" DrawAspect="Content" ObjectID="_1797032803" r:id="rId5967"/>
        </w:object>
      </w:r>
      <w:r w:rsidRPr="00023229">
        <w:rPr>
          <w:rFonts w:ascii="Times New Roman" w:eastAsia="SimSun" w:hAnsi="Times New Roman"/>
          <w:bCs/>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D. </w:t>
      </w:r>
      <w:r w:rsidRPr="00023229">
        <w:rPr>
          <w:rFonts w:ascii="Times New Roman" w:eastAsia="SimSun" w:hAnsi="Times New Roman"/>
          <w:b/>
          <w:bCs/>
          <w:color w:val="000099"/>
          <w:position w:val="-4"/>
          <w:sz w:val="24"/>
          <w:szCs w:val="24"/>
          <w:lang w:eastAsia="zh-CN"/>
        </w:rPr>
        <w:object w:dxaOrig="139" w:dyaOrig="260">
          <v:shape id="_x0000_i4806" type="#_x0000_t75" style="width:6.75pt;height:13.5pt" o:ole="">
            <v:imagedata r:id="rId5968" o:title=""/>
          </v:shape>
          <o:OLEObject Type="Embed" ProgID="Equation.DSMT4" ShapeID="_x0000_i4806" DrawAspect="Content" ObjectID="_1797032804" r:id="rId5969"/>
        </w:object>
      </w:r>
      <w:r w:rsidRPr="00023229">
        <w:rPr>
          <w:rFonts w:ascii="Times New Roman" w:eastAsia="SimSun" w:hAnsi="Times New Roman"/>
          <w:sz w:val="24"/>
          <w:szCs w:val="24"/>
          <w:lang w:eastAsia="zh-CN"/>
        </w:rPr>
        <w:t>.</w:t>
      </w:r>
    </w:p>
    <w:p w:rsidR="00DE49B8" w:rsidRPr="00023229" w:rsidRDefault="00DE49B8" w:rsidP="00036672">
      <w:pPr>
        <w:pStyle w:val="ListParagraph"/>
        <w:numPr>
          <w:ilvl w:val="0"/>
          <w:numId w:val="44"/>
        </w:numPr>
        <w:tabs>
          <w:tab w:val="left" w:pos="992"/>
        </w:tabs>
        <w:spacing w:line="276" w:lineRule="auto"/>
        <w:rPr>
          <w:bCs/>
        </w:rPr>
      </w:pPr>
      <w:r w:rsidRPr="00023229">
        <w:rPr>
          <w:bCs/>
        </w:rPr>
        <w:t>Xét một chất điểm chuyển động dọc theo trục</w:t>
      </w:r>
      <w:r w:rsidRPr="00023229">
        <w:rPr>
          <w:b/>
        </w:rPr>
        <w:t xml:space="preserve"> </w:t>
      </w:r>
      <w:r w:rsidRPr="00023229">
        <w:rPr>
          <w:b/>
          <w:position w:val="-6"/>
        </w:rPr>
        <w:object w:dxaOrig="360" w:dyaOrig="279">
          <v:shape id="_x0000_i4807" type="#_x0000_t75" style="width:17.25pt;height:14.25pt" o:ole="">
            <v:imagedata r:id="rId5970" o:title=""/>
          </v:shape>
          <o:OLEObject Type="Embed" ProgID="Equation.DSMT4" ShapeID="_x0000_i4807" DrawAspect="Content" ObjectID="_1797032805" r:id="rId5971"/>
        </w:object>
      </w:r>
      <w:r w:rsidRPr="00023229">
        <w:rPr>
          <w:bCs/>
        </w:rPr>
        <w:t xml:space="preserve">. Tọa độ của chất điểm tại thời điểm </w:t>
      </w:r>
      <w:r w:rsidRPr="00023229">
        <w:rPr>
          <w:position w:val="-6"/>
        </w:rPr>
        <w:object w:dxaOrig="139" w:dyaOrig="240">
          <v:shape id="_x0000_i4808" type="#_x0000_t75" style="width:6.75pt;height:12pt" o:ole="">
            <v:imagedata r:id="rId5972" o:title=""/>
          </v:shape>
          <o:OLEObject Type="Embed" ProgID="Equation.DSMT4" ShapeID="_x0000_i4808" DrawAspect="Content" ObjectID="_1797032806" r:id="rId5973"/>
        </w:object>
      </w:r>
      <w:r w:rsidRPr="00023229">
        <w:rPr>
          <w:bCs/>
        </w:rPr>
        <w:t xml:space="preserve">được xác định bởi hàm số </w:t>
      </w:r>
      <w:r w:rsidRPr="00023229">
        <w:rPr>
          <w:position w:val="-10"/>
        </w:rPr>
        <w:object w:dxaOrig="1760" w:dyaOrig="360">
          <v:shape id="_x0000_i4809" type="#_x0000_t75" style="width:88.5pt;height:17.25pt" o:ole="">
            <v:imagedata r:id="rId5974" o:title=""/>
          </v:shape>
          <o:OLEObject Type="Embed" ProgID="Equation.DSMT4" ShapeID="_x0000_i4809" DrawAspect="Content" ObjectID="_1797032807" r:id="rId5975"/>
        </w:object>
      </w:r>
      <w:r w:rsidRPr="00023229">
        <w:rPr>
          <w:bCs/>
        </w:rPr>
        <w:t xml:space="preserve"> với </w:t>
      </w:r>
      <w:r w:rsidRPr="00023229">
        <w:rPr>
          <w:position w:val="-6"/>
        </w:rPr>
        <w:object w:dxaOrig="499" w:dyaOrig="279">
          <v:shape id="_x0000_i4810" type="#_x0000_t75" style="width:25.5pt;height:14.25pt" o:ole="">
            <v:imagedata r:id="rId5976" o:title=""/>
          </v:shape>
          <o:OLEObject Type="Embed" ProgID="Equation.DSMT4" ShapeID="_x0000_i4810" DrawAspect="Content" ObjectID="_1797032808" r:id="rId5977"/>
        </w:object>
      </w:r>
      <w:r w:rsidRPr="00023229">
        <w:rPr>
          <w:bCs/>
        </w:rPr>
        <w:t xml:space="preserve">. Khi đó </w:t>
      </w:r>
      <w:r w:rsidRPr="00023229">
        <w:rPr>
          <w:position w:val="-10"/>
        </w:rPr>
        <w:object w:dxaOrig="499" w:dyaOrig="320">
          <v:shape id="_x0000_i4811" type="#_x0000_t75" style="width:25.5pt;height:16.5pt" o:ole="">
            <v:imagedata r:id="rId5978" o:title=""/>
          </v:shape>
          <o:OLEObject Type="Embed" ProgID="Equation.DSMT4" ShapeID="_x0000_i4811" DrawAspect="Content" ObjectID="_1797032809" r:id="rId5979"/>
        </w:object>
      </w:r>
      <w:r w:rsidRPr="00023229">
        <w:rPr>
          <w:bCs/>
        </w:rPr>
        <w:t xml:space="preserve"> là vận tốc của chất điểm tại thời điểm </w:t>
      </w:r>
      <w:r w:rsidRPr="00023229">
        <w:rPr>
          <w:position w:val="-6"/>
        </w:rPr>
        <w:object w:dxaOrig="139" w:dyaOrig="240">
          <v:shape id="_x0000_i4812" type="#_x0000_t75" style="width:6.75pt;height:12pt" o:ole="">
            <v:imagedata r:id="rId5980" o:title=""/>
          </v:shape>
          <o:OLEObject Type="Embed" ProgID="Equation.DSMT4" ShapeID="_x0000_i4812" DrawAspect="Content" ObjectID="_1797032810" r:id="rId5981"/>
        </w:object>
      </w:r>
      <w:r w:rsidRPr="00023229">
        <w:rPr>
          <w:bCs/>
        </w:rPr>
        <w:t xml:space="preserve">, kí hiệu </w:t>
      </w:r>
      <w:r w:rsidRPr="00023229">
        <w:rPr>
          <w:position w:val="-10"/>
        </w:rPr>
        <w:object w:dxaOrig="420" w:dyaOrig="320">
          <v:shape id="_x0000_i4813" type="#_x0000_t75" style="width:21pt;height:16.5pt" o:ole="">
            <v:imagedata r:id="rId5982" o:title=""/>
          </v:shape>
          <o:OLEObject Type="Embed" ProgID="Equation.DSMT4" ShapeID="_x0000_i4813" DrawAspect="Content" ObjectID="_1797032811" r:id="rId5983"/>
        </w:object>
      </w:r>
      <w:r w:rsidRPr="00023229">
        <w:rPr>
          <w:bCs/>
        </w:rPr>
        <w:t xml:space="preserve">, và </w:t>
      </w:r>
      <w:r w:rsidRPr="00023229">
        <w:rPr>
          <w:position w:val="-10"/>
        </w:rPr>
        <w:object w:dxaOrig="480" w:dyaOrig="320">
          <v:shape id="_x0000_i4814" type="#_x0000_t75" style="width:24pt;height:16.5pt" o:ole="">
            <v:imagedata r:id="rId5984" o:title=""/>
          </v:shape>
          <o:OLEObject Type="Embed" ProgID="Equation.DSMT4" ShapeID="_x0000_i4814" DrawAspect="Content" ObjectID="_1797032812" r:id="rId5985"/>
        </w:object>
      </w:r>
      <w:r w:rsidRPr="00023229">
        <w:rPr>
          <w:bCs/>
        </w:rPr>
        <w:t xml:space="preserve"> là gia tốc chuyển động của chất điểm tại thời điểm </w:t>
      </w:r>
      <w:r w:rsidRPr="00023229">
        <w:rPr>
          <w:position w:val="-6"/>
        </w:rPr>
        <w:object w:dxaOrig="139" w:dyaOrig="240">
          <v:shape id="_x0000_i4815" type="#_x0000_t75" style="width:6.75pt;height:12pt" o:ole="">
            <v:imagedata r:id="rId5986" o:title=""/>
          </v:shape>
          <o:OLEObject Type="Embed" ProgID="Equation.DSMT4" ShapeID="_x0000_i4815" DrawAspect="Content" ObjectID="_1797032813" r:id="rId5987"/>
        </w:object>
      </w:r>
      <w:r w:rsidRPr="00023229">
        <w:rPr>
          <w:bCs/>
        </w:rPr>
        <w:t xml:space="preserve">, kí hiệu là </w:t>
      </w:r>
      <w:r w:rsidRPr="00023229">
        <w:rPr>
          <w:position w:val="-10"/>
        </w:rPr>
        <w:object w:dxaOrig="440" w:dyaOrig="320">
          <v:shape id="_x0000_i4816" type="#_x0000_t75" style="width:21.75pt;height:16.5pt" o:ole="">
            <v:imagedata r:id="rId5988" o:title=""/>
          </v:shape>
          <o:OLEObject Type="Embed" ProgID="Equation.DSMT4" ShapeID="_x0000_i4816" DrawAspect="Content" ObjectID="_1797032814" r:id="rId5989"/>
        </w:object>
      </w:r>
      <w:r w:rsidRPr="00023229">
        <w:rPr>
          <w:bCs/>
        </w:rPr>
        <w:t>. Trong khoảng thời gian nào vận tốc của chất điểm tăng?</w:t>
      </w:r>
    </w:p>
    <w:p w:rsidR="00DE49B8" w:rsidRPr="00023229" w:rsidRDefault="00DE49B8" w:rsidP="00036672">
      <w:pPr>
        <w:tabs>
          <w:tab w:val="left" w:pos="3402"/>
          <w:tab w:val="left" w:pos="5669"/>
          <w:tab w:val="left" w:pos="7937"/>
        </w:tabs>
        <w:spacing w:before="0" w:line="276" w:lineRule="auto"/>
        <w:ind w:left="992" w:firstLine="0"/>
        <w:jc w:val="both"/>
        <w:rPr>
          <w:rFonts w:ascii="Times New Roman" w:eastAsia="SimSun" w:hAnsi="Times New Roman"/>
          <w:sz w:val="24"/>
          <w:szCs w:val="24"/>
          <w:lang w:eastAsia="zh-CN"/>
        </w:rPr>
      </w:pPr>
      <w:r w:rsidRPr="00023229">
        <w:rPr>
          <w:rFonts w:ascii="Times New Roman" w:hAnsi="Times New Roman"/>
          <w:b/>
          <w:color w:val="008000"/>
          <w:sz w:val="24"/>
          <w:szCs w:val="24"/>
        </w:rPr>
        <w:t xml:space="preserve">A. </w:t>
      </w:r>
      <w:r w:rsidRPr="00023229">
        <w:rPr>
          <w:rFonts w:ascii="Times New Roman" w:eastAsia="SimSun" w:hAnsi="Times New Roman"/>
          <w:b/>
          <w:bCs/>
          <w:color w:val="000099"/>
          <w:position w:val="-10"/>
          <w:sz w:val="24"/>
          <w:szCs w:val="24"/>
          <w:lang w:eastAsia="zh-CN"/>
        </w:rPr>
        <w:object w:dxaOrig="740" w:dyaOrig="320">
          <v:shape id="_x0000_i4817" type="#_x0000_t75" style="width:36.75pt;height:16.5pt" o:ole="">
            <v:imagedata r:id="rId5990" o:title=""/>
          </v:shape>
          <o:OLEObject Type="Embed" ProgID="Equation.DSMT4" ShapeID="_x0000_i4817" DrawAspect="Content" ObjectID="_1797032815" r:id="rId5991"/>
        </w:object>
      </w:r>
      <w:r w:rsidRPr="00023229">
        <w:rPr>
          <w:rFonts w:ascii="Times New Roman" w:eastAsia="SimSun" w:hAnsi="Times New Roman"/>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B. </w:t>
      </w:r>
      <w:r w:rsidRPr="00023229">
        <w:rPr>
          <w:rFonts w:ascii="Times New Roman" w:eastAsia="SimSun" w:hAnsi="Times New Roman"/>
          <w:b/>
          <w:bCs/>
          <w:color w:val="000099"/>
          <w:position w:val="-14"/>
          <w:sz w:val="24"/>
          <w:szCs w:val="24"/>
          <w:lang w:eastAsia="zh-CN"/>
        </w:rPr>
        <w:object w:dxaOrig="580" w:dyaOrig="400">
          <v:shape id="_x0000_i4818" type="#_x0000_t75" style="width:29.25pt;height:19.5pt" o:ole="">
            <v:imagedata r:id="rId5992" o:title=""/>
          </v:shape>
          <o:OLEObject Type="Embed" ProgID="Equation.DSMT4" ShapeID="_x0000_i4818" DrawAspect="Content" ObjectID="_1797032816" r:id="rId5993"/>
        </w:object>
      </w:r>
      <w:r w:rsidRPr="00023229">
        <w:rPr>
          <w:rFonts w:ascii="Times New Roman" w:eastAsia="SimSun" w:hAnsi="Times New Roman"/>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C. </w:t>
      </w:r>
      <w:r w:rsidRPr="00023229">
        <w:rPr>
          <w:rFonts w:ascii="Times New Roman" w:eastAsia="SimSun" w:hAnsi="Times New Roman"/>
          <w:b/>
          <w:bCs/>
          <w:color w:val="FF0000"/>
          <w:position w:val="-10"/>
          <w:sz w:val="24"/>
          <w:szCs w:val="24"/>
          <w:lang w:eastAsia="zh-CN"/>
        </w:rPr>
        <w:object w:dxaOrig="740" w:dyaOrig="320">
          <v:shape id="_x0000_i4819" type="#_x0000_t75" style="width:36.75pt;height:16.5pt" o:ole="">
            <v:imagedata r:id="rId5994" o:title=""/>
          </v:shape>
          <o:OLEObject Type="Embed" ProgID="Equation.DSMT4" ShapeID="_x0000_i4819" DrawAspect="Content" ObjectID="_1797032817" r:id="rId5995"/>
        </w:object>
      </w:r>
      <w:r w:rsidRPr="00023229">
        <w:rPr>
          <w:rFonts w:ascii="Times New Roman" w:eastAsia="SimSun" w:hAnsi="Times New Roman"/>
          <w:bCs/>
          <w:color w:val="FF0000"/>
          <w:sz w:val="24"/>
          <w:szCs w:val="24"/>
          <w:lang w:eastAsia="zh-CN"/>
        </w:rPr>
        <w:t>.</w:t>
      </w:r>
      <w:r w:rsidRPr="00023229">
        <w:rPr>
          <w:rFonts w:ascii="Times New Roman" w:eastAsia="SimSun" w:hAnsi="Times New Roman"/>
          <w:sz w:val="24"/>
          <w:szCs w:val="24"/>
          <w:lang w:eastAsia="zh-CN"/>
        </w:rPr>
        <w:tab/>
      </w:r>
      <w:r w:rsidRPr="00023229">
        <w:rPr>
          <w:rFonts w:ascii="Times New Roman" w:hAnsi="Times New Roman"/>
          <w:b/>
          <w:color w:val="008000"/>
          <w:sz w:val="24"/>
          <w:szCs w:val="24"/>
        </w:rPr>
        <w:t xml:space="preserve">D. </w:t>
      </w:r>
      <w:r w:rsidRPr="00023229">
        <w:rPr>
          <w:rFonts w:ascii="Times New Roman" w:eastAsia="SimSun" w:hAnsi="Times New Roman"/>
          <w:b/>
          <w:bCs/>
          <w:color w:val="000099"/>
          <w:position w:val="-10"/>
          <w:sz w:val="24"/>
          <w:szCs w:val="24"/>
          <w:lang w:eastAsia="zh-CN"/>
        </w:rPr>
        <w:object w:dxaOrig="740" w:dyaOrig="320">
          <v:shape id="_x0000_i4820" type="#_x0000_t75" style="width:36.75pt;height:16.5pt" o:ole="">
            <v:imagedata r:id="rId5996" o:title=""/>
          </v:shape>
          <o:OLEObject Type="Embed" ProgID="Equation.DSMT4" ShapeID="_x0000_i4820" DrawAspect="Content" ObjectID="_1797032818" r:id="rId5997"/>
        </w:object>
      </w:r>
      <w:r w:rsidRPr="00023229">
        <w:rPr>
          <w:rFonts w:ascii="Times New Roman" w:eastAsia="SimSun" w:hAnsi="Times New Roman"/>
          <w:sz w:val="24"/>
          <w:szCs w:val="24"/>
          <w:lang w:eastAsia="zh-CN"/>
        </w:rPr>
        <w: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9F20C4" w:rsidRDefault="00DE49B8" w:rsidP="00036672">
      <w:pPr>
        <w:pStyle w:val="ListParagraph"/>
        <w:numPr>
          <w:ilvl w:val="0"/>
          <w:numId w:val="45"/>
        </w:numPr>
        <w:tabs>
          <w:tab w:val="left" w:pos="992"/>
        </w:tabs>
        <w:spacing w:line="276" w:lineRule="auto"/>
      </w:pPr>
      <w:r w:rsidRPr="009F20C4">
        <w:t xml:space="preserve">Cho hàm số </w:t>
      </w:r>
      <w:r w:rsidRPr="009F20C4">
        <w:rPr>
          <w:position w:val="-10"/>
        </w:rPr>
        <w:object w:dxaOrig="1359" w:dyaOrig="360">
          <v:shape id="_x0000_i4821" type="#_x0000_t75" style="width:68.25pt;height:18pt" o:ole="">
            <v:imagedata r:id="rId5998" o:title=""/>
          </v:shape>
          <o:OLEObject Type="Embed" ProgID="Equation.DSMT4" ShapeID="_x0000_i4821" DrawAspect="Content" ObjectID="_1797032819" r:id="rId5999"/>
        </w:object>
      </w:r>
      <w:r w:rsidRPr="009F20C4">
        <w:t>.</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 xml:space="preserve">a) Tập xác định của hàm số </w:t>
      </w:r>
      <w:r w:rsidRPr="00CA4112">
        <w:rPr>
          <w:rFonts w:ascii="Times New Roman" w:hAnsi="Times New Roman"/>
          <w:position w:val="-10"/>
          <w:sz w:val="24"/>
          <w:szCs w:val="24"/>
        </w:rPr>
        <w:object w:dxaOrig="540" w:dyaOrig="320">
          <v:shape id="_x0000_i4822" type="#_x0000_t75" style="width:27pt;height:16.5pt" o:ole="">
            <v:imagedata r:id="rId6000" o:title=""/>
          </v:shape>
          <o:OLEObject Type="Embed" ProgID="Equation.DSMT4" ShapeID="_x0000_i4822" DrawAspect="Content" ObjectID="_1797032820" r:id="rId6001"/>
        </w:object>
      </w:r>
      <w:r w:rsidRPr="00CA4112">
        <w:rPr>
          <w:rFonts w:ascii="Times New Roman" w:hAnsi="Times New Roman"/>
          <w:sz w:val="24"/>
          <w:szCs w:val="24"/>
        </w:rPr>
        <w:t xml:space="preserve"> là </w:t>
      </w:r>
      <w:r w:rsidRPr="00CA4112">
        <w:rPr>
          <w:rFonts w:ascii="Times New Roman" w:hAnsi="Times New Roman"/>
          <w:position w:val="-10"/>
          <w:sz w:val="24"/>
          <w:szCs w:val="24"/>
        </w:rPr>
        <w:object w:dxaOrig="1180" w:dyaOrig="320">
          <v:shape id="_x0000_i4823" type="#_x0000_t75" style="width:59.25pt;height:16.5pt" o:ole="">
            <v:imagedata r:id="rId6002" o:title=""/>
          </v:shape>
          <o:OLEObject Type="Embed" ProgID="Equation.DSMT4" ShapeID="_x0000_i4823" DrawAspect="Content" ObjectID="_1797032821" r:id="rId6003"/>
        </w:object>
      </w:r>
      <w:r w:rsidRPr="00CA4112">
        <w:rPr>
          <w:rFonts w:ascii="Times New Roman" w:hAnsi="Times New Roman"/>
          <w:sz w:val="24"/>
          <w:szCs w:val="24"/>
        </w:rPr>
        <w:t>.</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 xml:space="preserve">b) Giá trị lớn nhất của hàm số </w:t>
      </w:r>
      <w:r w:rsidRPr="00CA4112">
        <w:rPr>
          <w:rFonts w:ascii="Times New Roman" w:hAnsi="Times New Roman"/>
          <w:position w:val="-10"/>
          <w:sz w:val="24"/>
          <w:szCs w:val="24"/>
        </w:rPr>
        <w:object w:dxaOrig="540" w:dyaOrig="320">
          <v:shape id="_x0000_i4824" type="#_x0000_t75" style="width:27pt;height:16.5pt" o:ole="">
            <v:imagedata r:id="rId6000" o:title=""/>
          </v:shape>
          <o:OLEObject Type="Embed" ProgID="Equation.DSMT4" ShapeID="_x0000_i4824" DrawAspect="Content" ObjectID="_1797032822" r:id="rId6004"/>
        </w:object>
      </w:r>
      <w:r w:rsidRPr="00CA4112">
        <w:rPr>
          <w:rFonts w:ascii="Times New Roman" w:hAnsi="Times New Roman"/>
          <w:sz w:val="24"/>
          <w:szCs w:val="24"/>
        </w:rPr>
        <w:t xml:space="preserve"> trên </w:t>
      </w:r>
      <w:r w:rsidRPr="00CA4112">
        <w:rPr>
          <w:rFonts w:ascii="Times New Roman" w:hAnsi="Times New Roman"/>
          <w:position w:val="-10"/>
          <w:sz w:val="24"/>
          <w:szCs w:val="24"/>
        </w:rPr>
        <w:object w:dxaOrig="480" w:dyaOrig="320">
          <v:shape id="_x0000_i4825" type="#_x0000_t75" style="width:24pt;height:16.5pt" o:ole="">
            <v:imagedata r:id="rId6005" o:title=""/>
          </v:shape>
          <o:OLEObject Type="Embed" ProgID="Equation.DSMT4" ShapeID="_x0000_i4825" DrawAspect="Content" ObjectID="_1797032823" r:id="rId6006"/>
        </w:object>
      </w:r>
      <w:r w:rsidRPr="00CA4112">
        <w:rPr>
          <w:rFonts w:ascii="Times New Roman" w:hAnsi="Times New Roman"/>
          <w:sz w:val="24"/>
          <w:szCs w:val="24"/>
        </w:rPr>
        <w:t xml:space="preserve"> là </w:t>
      </w:r>
      <w:r w:rsidRPr="00CA4112">
        <w:rPr>
          <w:rFonts w:ascii="Times New Roman" w:hAnsi="Times New Roman"/>
          <w:position w:val="-6"/>
          <w:sz w:val="24"/>
          <w:szCs w:val="24"/>
        </w:rPr>
        <w:object w:dxaOrig="260" w:dyaOrig="320">
          <v:shape id="_x0000_i4826" type="#_x0000_t75" style="width:12.75pt;height:16.5pt" o:ole="">
            <v:imagedata r:id="rId6007" o:title=""/>
          </v:shape>
          <o:OLEObject Type="Embed" ProgID="Equation.DSMT4" ShapeID="_x0000_i4826" DrawAspect="Content" ObjectID="_1797032824" r:id="rId6008"/>
        </w:object>
      </w:r>
      <w:r w:rsidRPr="00CA4112">
        <w:rPr>
          <w:rFonts w:ascii="Times New Roman" w:hAnsi="Times New Roman"/>
          <w:sz w:val="24"/>
          <w:szCs w:val="24"/>
        </w:rPr>
        <w:t>.</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 xml:space="preserve">c) Hàm số </w:t>
      </w:r>
      <w:r w:rsidRPr="00CA4112">
        <w:rPr>
          <w:rFonts w:ascii="Times New Roman" w:hAnsi="Times New Roman"/>
          <w:position w:val="-10"/>
          <w:sz w:val="24"/>
          <w:szCs w:val="24"/>
        </w:rPr>
        <w:object w:dxaOrig="540" w:dyaOrig="320">
          <v:shape id="_x0000_i4827" type="#_x0000_t75" style="width:27pt;height:16.5pt" o:ole="">
            <v:imagedata r:id="rId6000" o:title=""/>
          </v:shape>
          <o:OLEObject Type="Embed" ProgID="Equation.DSMT4" ShapeID="_x0000_i4827" DrawAspect="Content" ObjectID="_1797032825" r:id="rId6009"/>
        </w:object>
      </w:r>
      <w:r w:rsidRPr="00CA4112">
        <w:rPr>
          <w:rFonts w:ascii="Times New Roman" w:hAnsi="Times New Roman"/>
          <w:sz w:val="24"/>
          <w:szCs w:val="24"/>
        </w:rPr>
        <w:t xml:space="preserve"> có đúng một điểm cực trị.</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 xml:space="preserve">d) Hàm số </w:t>
      </w:r>
      <w:r w:rsidRPr="00CA4112">
        <w:rPr>
          <w:rFonts w:ascii="Times New Roman" w:hAnsi="Times New Roman"/>
          <w:position w:val="-10"/>
          <w:sz w:val="24"/>
          <w:szCs w:val="24"/>
        </w:rPr>
        <w:object w:dxaOrig="540" w:dyaOrig="320">
          <v:shape id="_x0000_i4828" type="#_x0000_t75" style="width:27pt;height:16.5pt" o:ole="">
            <v:imagedata r:id="rId6000" o:title=""/>
          </v:shape>
          <o:OLEObject Type="Embed" ProgID="Equation.DSMT4" ShapeID="_x0000_i4828" DrawAspect="Content" ObjectID="_1797032826" r:id="rId6010"/>
        </w:object>
      </w:r>
      <w:r w:rsidRPr="00CA4112">
        <w:rPr>
          <w:rFonts w:ascii="Times New Roman" w:hAnsi="Times New Roman"/>
          <w:sz w:val="24"/>
          <w:szCs w:val="24"/>
        </w:rPr>
        <w:t xml:space="preserve"> đạt cực tiểu tại </w:t>
      </w:r>
      <w:r w:rsidRPr="00CA4112">
        <w:rPr>
          <w:rFonts w:ascii="Times New Roman" w:hAnsi="Times New Roman"/>
          <w:position w:val="-24"/>
          <w:sz w:val="24"/>
          <w:szCs w:val="24"/>
        </w:rPr>
        <w:object w:dxaOrig="700" w:dyaOrig="620">
          <v:shape id="_x0000_i4829" type="#_x0000_t75" style="width:34.5pt;height:31.5pt" o:ole="">
            <v:imagedata r:id="rId6011" o:title=""/>
          </v:shape>
          <o:OLEObject Type="Embed" ProgID="Equation.DSMT4" ShapeID="_x0000_i4829" DrawAspect="Content" ObjectID="_1797032827" r:id="rId6012"/>
        </w:object>
      </w:r>
      <w:r w:rsidRPr="00CA4112">
        <w:rPr>
          <w:rFonts w:ascii="Times New Roman" w:hAnsi="Times New Roman"/>
          <w:sz w:val="24"/>
          <w:szCs w:val="24"/>
        </w:rPr>
        <w:t>.</w:t>
      </w:r>
    </w:p>
    <w:p w:rsidR="00DE49B8" w:rsidRPr="00CA4112" w:rsidRDefault="00DE49B8" w:rsidP="00036672">
      <w:pPr>
        <w:pStyle w:val="ListParagraph"/>
        <w:numPr>
          <w:ilvl w:val="0"/>
          <w:numId w:val="45"/>
        </w:numPr>
        <w:tabs>
          <w:tab w:val="left" w:pos="992"/>
        </w:tabs>
        <w:spacing w:line="276" w:lineRule="auto"/>
      </w:pPr>
      <w:r w:rsidRPr="00CA4112">
        <w:rPr>
          <w:bCs/>
        </w:rPr>
        <w:t xml:space="preserve">Trong không gian cho hình lập phương </w:t>
      </w:r>
      <w:r w:rsidRPr="00CA4112">
        <w:rPr>
          <w:bCs/>
          <w:position w:val="-6"/>
        </w:rPr>
        <w:object w:dxaOrig="1700" w:dyaOrig="300">
          <v:shape id="_x0000_i4830" type="#_x0000_t75" style="width:85.5pt;height:15pt" o:ole="">
            <v:imagedata r:id="rId6013" o:title=""/>
          </v:shape>
          <o:OLEObject Type="Embed" ProgID="Equation.DSMT4" ShapeID="_x0000_i4830" DrawAspect="Content" ObjectID="_1797032828" r:id="rId6014"/>
        </w:object>
      </w:r>
      <w:r w:rsidRPr="00CA4112">
        <w:rPr>
          <w:bCs/>
        </w:rPr>
        <w:t>có cạnh bằng</w:t>
      </w:r>
      <w:r w:rsidRPr="00CA4112">
        <w:rPr>
          <w:b/>
        </w:rPr>
        <w:t xml:space="preserve"> </w:t>
      </w:r>
      <w:r w:rsidRPr="00CA4112">
        <w:rPr>
          <w:position w:val="-6"/>
        </w:rPr>
        <w:object w:dxaOrig="200" w:dyaOrig="220">
          <v:shape id="_x0000_i4831" type="#_x0000_t75" style="width:10.5pt;height:10.5pt" o:ole="">
            <v:imagedata r:id="rId6015" o:title=""/>
          </v:shape>
          <o:OLEObject Type="Embed" ProgID="Equation.DSMT4" ShapeID="_x0000_i4831" DrawAspect="Content" ObjectID="_1797032829" r:id="rId6016"/>
        </w:object>
      </w:r>
      <w:r w:rsidRPr="00CA4112">
        <w:t xml:space="preserve">. Gọi </w:t>
      </w:r>
      <w:r w:rsidRPr="00CA4112">
        <w:rPr>
          <w:position w:val="-4"/>
        </w:rPr>
        <w:object w:dxaOrig="200" w:dyaOrig="260">
          <v:shape id="_x0000_i4832" type="#_x0000_t75" style="width:10.5pt;height:12.75pt" o:ole="">
            <v:imagedata r:id="rId6017" o:title=""/>
          </v:shape>
          <o:OLEObject Type="Embed" ProgID="Equation.DSMT4" ShapeID="_x0000_i4832" DrawAspect="Content" ObjectID="_1797032830" r:id="rId6018"/>
        </w:object>
      </w:r>
      <w:r w:rsidRPr="00CA4112">
        <w:t xml:space="preserve"> là tâm của hình vuông </w:t>
      </w:r>
      <w:r w:rsidRPr="00CA4112">
        <w:rPr>
          <w:position w:val="-6"/>
        </w:rPr>
        <w:object w:dxaOrig="720" w:dyaOrig="279">
          <v:shape id="_x0000_i4833" type="#_x0000_t75" style="width:36pt;height:13.5pt" o:ole="">
            <v:imagedata r:id="rId6019" o:title=""/>
          </v:shape>
          <o:OLEObject Type="Embed" ProgID="Equation.DSMT4" ShapeID="_x0000_i4833" DrawAspect="Content" ObjectID="_1797032831" r:id="rId6020"/>
        </w:object>
      </w:r>
      <w:r w:rsidRPr="00CA4112">
        <w:t xml:space="preserve">, gọi </w:t>
      </w:r>
      <w:r w:rsidRPr="00CA4112">
        <w:rPr>
          <w:position w:val="-6"/>
        </w:rPr>
        <w:object w:dxaOrig="260" w:dyaOrig="279">
          <v:shape id="_x0000_i4834" type="#_x0000_t75" style="width:12.75pt;height:13.5pt" o:ole="">
            <v:imagedata r:id="rId6021" o:title=""/>
          </v:shape>
          <o:OLEObject Type="Embed" ProgID="Equation.DSMT4" ShapeID="_x0000_i4834" DrawAspect="Content" ObjectID="_1797032832" r:id="rId6022"/>
        </w:object>
      </w:r>
      <w:r w:rsidRPr="00CA4112">
        <w:t xml:space="preserve">là trọng tâm của tam giác </w:t>
      </w:r>
      <w:r w:rsidRPr="00CA4112">
        <w:rPr>
          <w:position w:val="-6"/>
        </w:rPr>
        <w:object w:dxaOrig="620" w:dyaOrig="300">
          <v:shape id="_x0000_i4835" type="#_x0000_t75" style="width:31.5pt;height:15pt" o:ole="">
            <v:imagedata r:id="rId6023" o:title=""/>
          </v:shape>
          <o:OLEObject Type="Embed" ProgID="Equation.DSMT4" ShapeID="_x0000_i4835" DrawAspect="Content" ObjectID="_1797032833" r:id="rId6024"/>
        </w:object>
      </w:r>
      <w:r w:rsidRPr="00CA4112">
        <w:t>.</w:t>
      </w:r>
    </w:p>
    <w:p w:rsidR="00DE49B8" w:rsidRPr="00CA4112" w:rsidRDefault="00DE49B8" w:rsidP="00036672">
      <w:pPr>
        <w:spacing w:line="276" w:lineRule="auto"/>
        <w:ind w:left="992" w:firstLine="1"/>
        <w:rPr>
          <w:rFonts w:ascii="Times New Roman" w:hAnsi="Times New Roman"/>
          <w:b/>
          <w:sz w:val="24"/>
          <w:szCs w:val="24"/>
        </w:rPr>
      </w:pPr>
      <w:r w:rsidRPr="00CA4112">
        <w:rPr>
          <w:rFonts w:ascii="Times New Roman" w:hAnsi="Times New Roman"/>
          <w:b/>
          <w:sz w:val="24"/>
          <w:szCs w:val="24"/>
        </w:rPr>
        <w:t xml:space="preserve">a) </w:t>
      </w:r>
      <w:r w:rsidRPr="00CA4112">
        <w:rPr>
          <w:rFonts w:ascii="Times New Roman" w:hAnsi="Times New Roman"/>
          <w:position w:val="-6"/>
          <w:sz w:val="24"/>
          <w:szCs w:val="24"/>
        </w:rPr>
        <w:object w:dxaOrig="2299" w:dyaOrig="380">
          <v:shape id="_x0000_i4836" type="#_x0000_t75" style="width:115.5pt;height:19.5pt" o:ole="">
            <v:imagedata r:id="rId6025" o:title=""/>
          </v:shape>
          <o:OLEObject Type="Embed" ProgID="Equation.DSMT4" ShapeID="_x0000_i4836" DrawAspect="Content" ObjectID="_1797032834" r:id="rId6026"/>
        </w:object>
      </w:r>
      <w:r w:rsidRPr="00CA4112">
        <w:rPr>
          <w:rFonts w:ascii="Times New Roman" w:hAnsi="Times New Roman"/>
          <w:sz w:val="24"/>
          <w:szCs w:val="24"/>
        </w:rPr>
        <w:t>.</w:t>
      </w:r>
    </w:p>
    <w:p w:rsidR="00DE49B8" w:rsidRPr="00CA4112" w:rsidRDefault="00DE49B8" w:rsidP="00036672">
      <w:pPr>
        <w:spacing w:line="276" w:lineRule="auto"/>
        <w:ind w:left="992" w:firstLine="1"/>
        <w:rPr>
          <w:rFonts w:ascii="Times New Roman" w:hAnsi="Times New Roman"/>
          <w:b/>
          <w:sz w:val="24"/>
          <w:szCs w:val="24"/>
        </w:rPr>
      </w:pPr>
      <w:r w:rsidRPr="00CA4112">
        <w:rPr>
          <w:rFonts w:ascii="Times New Roman" w:hAnsi="Times New Roman"/>
          <w:b/>
          <w:sz w:val="24"/>
          <w:szCs w:val="24"/>
        </w:rPr>
        <w:t xml:space="preserve">b) </w:t>
      </w:r>
      <w:r w:rsidRPr="00CA4112">
        <w:rPr>
          <w:rFonts w:ascii="Times New Roman" w:hAnsi="Times New Roman"/>
          <w:b/>
          <w:color w:val="C00000"/>
          <w:position w:val="-6"/>
          <w:sz w:val="24"/>
          <w:szCs w:val="24"/>
        </w:rPr>
        <w:object w:dxaOrig="1260" w:dyaOrig="380">
          <v:shape id="_x0000_i4837" type="#_x0000_t75" style="width:63pt;height:19.5pt" o:ole="">
            <v:imagedata r:id="rId6027" o:title=""/>
          </v:shape>
          <o:OLEObject Type="Embed" ProgID="Equation.DSMT4" ShapeID="_x0000_i4837" DrawAspect="Content" ObjectID="_1797032835" r:id="rId6028"/>
        </w:object>
      </w:r>
      <w:r w:rsidRPr="00CA4112">
        <w:rPr>
          <w:rFonts w:ascii="Times New Roman" w:hAnsi="Times New Roman"/>
          <w:sz w:val="24"/>
          <w:szCs w:val="24"/>
        </w:rPr>
        <w:t>.</w:t>
      </w:r>
    </w:p>
    <w:p w:rsidR="00DE49B8" w:rsidRPr="00CA4112" w:rsidRDefault="00DE49B8" w:rsidP="00036672">
      <w:pPr>
        <w:spacing w:line="276" w:lineRule="auto"/>
        <w:ind w:left="992" w:firstLine="1"/>
        <w:rPr>
          <w:rFonts w:ascii="Times New Roman" w:hAnsi="Times New Roman"/>
          <w:b/>
          <w:sz w:val="24"/>
          <w:szCs w:val="24"/>
        </w:rPr>
      </w:pPr>
      <w:r w:rsidRPr="00CA4112">
        <w:rPr>
          <w:rFonts w:ascii="Times New Roman" w:hAnsi="Times New Roman"/>
          <w:b/>
          <w:sz w:val="24"/>
          <w:szCs w:val="24"/>
        </w:rPr>
        <w:t xml:space="preserve">c) </w:t>
      </w:r>
      <w:r w:rsidRPr="00CA4112">
        <w:rPr>
          <w:rFonts w:ascii="Times New Roman" w:hAnsi="Times New Roman"/>
          <w:position w:val="-6"/>
          <w:sz w:val="24"/>
          <w:szCs w:val="24"/>
        </w:rPr>
        <w:object w:dxaOrig="1219" w:dyaOrig="380">
          <v:shape id="_x0000_i4838" type="#_x0000_t75" style="width:60.75pt;height:19.5pt" o:ole="">
            <v:imagedata r:id="rId6029" o:title=""/>
          </v:shape>
          <o:OLEObject Type="Embed" ProgID="Equation.DSMT4" ShapeID="_x0000_i4838" DrawAspect="Content" ObjectID="_1797032836" r:id="rId6030"/>
        </w:object>
      </w:r>
      <w:r w:rsidRPr="00CA4112">
        <w:rPr>
          <w:rFonts w:ascii="Times New Roman" w:hAnsi="Times New Roman"/>
          <w:sz w:val="24"/>
          <w:szCs w:val="24"/>
        </w:rPr>
        <w:t>.</w:t>
      </w:r>
    </w:p>
    <w:p w:rsidR="00DE49B8" w:rsidRPr="00CA4112" w:rsidRDefault="00DE49B8" w:rsidP="00036672">
      <w:pPr>
        <w:spacing w:line="276" w:lineRule="auto"/>
        <w:ind w:left="992" w:firstLine="1"/>
        <w:contextualSpacing/>
        <w:jc w:val="both"/>
        <w:rPr>
          <w:rFonts w:ascii="Times New Roman" w:hAnsi="Times New Roman"/>
          <w:sz w:val="24"/>
          <w:szCs w:val="24"/>
        </w:rPr>
      </w:pPr>
      <w:r w:rsidRPr="00CA4112">
        <w:rPr>
          <w:rFonts w:ascii="Times New Roman" w:hAnsi="Times New Roman"/>
          <w:b/>
          <w:sz w:val="24"/>
          <w:szCs w:val="24"/>
        </w:rPr>
        <w:lastRenderedPageBreak/>
        <w:t xml:space="preserve">d) </w:t>
      </w:r>
      <w:r w:rsidRPr="00CA4112">
        <w:rPr>
          <w:rFonts w:ascii="Times New Roman" w:hAnsi="Times New Roman"/>
          <w:sz w:val="24"/>
          <w:szCs w:val="24"/>
        </w:rPr>
        <w:t xml:space="preserve">Gọi </w:t>
      </w:r>
      <w:r w:rsidRPr="00CA4112">
        <w:rPr>
          <w:rFonts w:ascii="Times New Roman" w:hAnsi="Times New Roman"/>
          <w:position w:val="-10"/>
          <w:sz w:val="24"/>
          <w:szCs w:val="24"/>
        </w:rPr>
        <w:object w:dxaOrig="600" w:dyaOrig="320">
          <v:shape id="_x0000_i4839" type="#_x0000_t75" style="width:30pt;height:16.5pt" o:ole="">
            <v:imagedata r:id="rId6031" o:title=""/>
          </v:shape>
          <o:OLEObject Type="Embed" ProgID="Equation.DSMT4" ShapeID="_x0000_i4839" DrawAspect="Content" ObjectID="_1797032837" r:id="rId6032"/>
        </w:object>
      </w:r>
      <w:r w:rsidRPr="00CA4112">
        <w:rPr>
          <w:rFonts w:ascii="Times New Roman" w:hAnsi="Times New Roman"/>
          <w:sz w:val="24"/>
          <w:szCs w:val="24"/>
        </w:rPr>
        <w:t xml:space="preserve"> lần lượt là hai điểm trên </w:t>
      </w:r>
      <w:r w:rsidRPr="00CA4112">
        <w:rPr>
          <w:rFonts w:ascii="Times New Roman" w:hAnsi="Times New Roman"/>
          <w:position w:val="-6"/>
          <w:sz w:val="24"/>
          <w:szCs w:val="24"/>
        </w:rPr>
        <w:object w:dxaOrig="420" w:dyaOrig="279">
          <v:shape id="_x0000_i4840" type="#_x0000_t75" style="width:21pt;height:13.5pt" o:ole="">
            <v:imagedata r:id="rId6033" o:title=""/>
          </v:shape>
          <o:OLEObject Type="Embed" ProgID="Equation.DSMT4" ShapeID="_x0000_i4840" DrawAspect="Content" ObjectID="_1797032838" r:id="rId6034"/>
        </w:object>
      </w:r>
      <w:r w:rsidRPr="00CA4112">
        <w:rPr>
          <w:rFonts w:ascii="Times New Roman" w:hAnsi="Times New Roman"/>
          <w:sz w:val="24"/>
          <w:szCs w:val="24"/>
        </w:rPr>
        <w:t xml:space="preserve"> và </w:t>
      </w:r>
      <w:r w:rsidRPr="00CA4112">
        <w:rPr>
          <w:rFonts w:ascii="Times New Roman" w:hAnsi="Times New Roman"/>
          <w:position w:val="-6"/>
          <w:sz w:val="24"/>
          <w:szCs w:val="24"/>
        </w:rPr>
        <w:object w:dxaOrig="499" w:dyaOrig="300">
          <v:shape id="_x0000_i4841" type="#_x0000_t75" style="width:25.5pt;height:15pt" o:ole="">
            <v:imagedata r:id="rId6035" o:title=""/>
          </v:shape>
          <o:OLEObject Type="Embed" ProgID="Equation.DSMT4" ShapeID="_x0000_i4841" DrawAspect="Content" ObjectID="_1797032839" r:id="rId6036"/>
        </w:object>
      </w:r>
      <w:r w:rsidRPr="00CA4112">
        <w:rPr>
          <w:rFonts w:ascii="Times New Roman" w:hAnsi="Times New Roman"/>
          <w:sz w:val="24"/>
          <w:szCs w:val="24"/>
        </w:rPr>
        <w:t xml:space="preserve">sao cho </w:t>
      </w:r>
      <w:r w:rsidRPr="00CA4112">
        <w:rPr>
          <w:rFonts w:ascii="Times New Roman" w:hAnsi="Times New Roman"/>
          <w:position w:val="-6"/>
          <w:sz w:val="24"/>
          <w:szCs w:val="24"/>
        </w:rPr>
        <w:object w:dxaOrig="1100" w:dyaOrig="300">
          <v:shape id="_x0000_i4842" type="#_x0000_t75" style="width:55.5pt;height:15pt" o:ole="">
            <v:imagedata r:id="rId6037" o:title=""/>
          </v:shape>
          <o:OLEObject Type="Embed" ProgID="Equation.DSMT4" ShapeID="_x0000_i4842" DrawAspect="Content" ObjectID="_1797032840" r:id="rId6038"/>
        </w:object>
      </w:r>
      <w:r w:rsidRPr="00CA4112">
        <w:rPr>
          <w:rFonts w:ascii="Times New Roman" w:hAnsi="Times New Roman"/>
          <w:sz w:val="24"/>
          <w:szCs w:val="24"/>
        </w:rPr>
        <w:t xml:space="preserve">. Khi đó </w:t>
      </w:r>
      <w:r w:rsidRPr="00CA4112">
        <w:rPr>
          <w:rFonts w:ascii="Times New Roman" w:hAnsi="Times New Roman"/>
          <w:position w:val="-24"/>
          <w:sz w:val="24"/>
          <w:szCs w:val="24"/>
        </w:rPr>
        <w:object w:dxaOrig="999" w:dyaOrig="620">
          <v:shape id="_x0000_i4843" type="#_x0000_t75" style="width:49.5pt;height:31.5pt" o:ole="">
            <v:imagedata r:id="rId6039" o:title=""/>
          </v:shape>
          <o:OLEObject Type="Embed" ProgID="Equation.DSMT4" ShapeID="_x0000_i4843" DrawAspect="Content" ObjectID="_1797032841" r:id="rId6040"/>
        </w:object>
      </w:r>
      <w:r w:rsidRPr="00CA4112">
        <w:rPr>
          <w:rFonts w:ascii="Times New Roman" w:hAnsi="Times New Roman"/>
          <w:sz w:val="24"/>
          <w:szCs w:val="24"/>
        </w:rPr>
        <w:t xml:space="preserve">( </w:t>
      </w:r>
      <w:r w:rsidRPr="00CA4112">
        <w:rPr>
          <w:rFonts w:ascii="Times New Roman" w:hAnsi="Times New Roman"/>
          <w:position w:val="-10"/>
          <w:sz w:val="24"/>
          <w:szCs w:val="24"/>
        </w:rPr>
        <w:object w:dxaOrig="460" w:dyaOrig="260">
          <v:shape id="_x0000_i4844" type="#_x0000_t75" style="width:22.5pt;height:13.5pt" o:ole="">
            <v:imagedata r:id="rId6041" o:title=""/>
          </v:shape>
          <o:OLEObject Type="Embed" ProgID="Equation.DSMT4" ShapeID="_x0000_i4844" DrawAspect="Content" ObjectID="_1797032842" r:id="rId6042"/>
        </w:object>
      </w:r>
      <w:r w:rsidRPr="00CA4112">
        <w:rPr>
          <w:rFonts w:ascii="Times New Roman" w:hAnsi="Times New Roman"/>
          <w:sz w:val="24"/>
          <w:szCs w:val="24"/>
        </w:rPr>
        <w:t xml:space="preserve"> nguyên tố cùng nhau) thoả mãn </w:t>
      </w:r>
      <w:r w:rsidRPr="00CA4112">
        <w:rPr>
          <w:rFonts w:ascii="Times New Roman" w:hAnsi="Times New Roman"/>
          <w:position w:val="-6"/>
          <w:sz w:val="24"/>
          <w:szCs w:val="24"/>
        </w:rPr>
        <w:object w:dxaOrig="1340" w:dyaOrig="279">
          <v:shape id="_x0000_i4845" type="#_x0000_t75" style="width:67.5pt;height:13.5pt" o:ole="">
            <v:imagedata r:id="rId6043" o:title=""/>
          </v:shape>
          <o:OLEObject Type="Embed" ProgID="Equation.DSMT4" ShapeID="_x0000_i4845" DrawAspect="Content" ObjectID="_1797032843" r:id="rId6044"/>
        </w:object>
      </w:r>
      <w:r w:rsidRPr="00CA4112">
        <w:rPr>
          <w:rFonts w:ascii="Times New Roman" w:hAnsi="Times New Roman"/>
          <w:sz w:val="24"/>
          <w:szCs w:val="24"/>
        </w:rPr>
        <w:t>.</w:t>
      </w:r>
    </w:p>
    <w:p w:rsidR="00DE49B8" w:rsidRPr="00CA4112" w:rsidRDefault="00DE49B8" w:rsidP="00036672">
      <w:pPr>
        <w:pStyle w:val="ListParagraph"/>
        <w:numPr>
          <w:ilvl w:val="0"/>
          <w:numId w:val="45"/>
        </w:numPr>
        <w:tabs>
          <w:tab w:val="left" w:pos="992"/>
        </w:tabs>
        <w:spacing w:line="276" w:lineRule="auto"/>
        <w:rPr>
          <w:color w:val="000000"/>
        </w:rPr>
      </w:pPr>
      <w:r w:rsidRPr="00CA4112">
        <w:rPr>
          <w:color w:val="000000"/>
        </w:rPr>
        <w:t>Bảng tần số ghép nhóm dưới đây thống kê số giờ tự học của các học sinh lớp 12A và 12B</w:t>
      </w:r>
    </w:p>
    <w:tbl>
      <w:tblPr>
        <w:tblW w:w="9209"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1416"/>
        <w:gridCol w:w="1418"/>
        <w:gridCol w:w="1417"/>
        <w:gridCol w:w="1418"/>
        <w:gridCol w:w="1417"/>
      </w:tblGrid>
      <w:tr w:rsidR="003108C6" w:rsidRPr="002C7213" w:rsidTr="002C7213">
        <w:tc>
          <w:tcPr>
            <w:tcW w:w="2123" w:type="dxa"/>
            <w:shd w:val="clear" w:color="auto" w:fill="auto"/>
          </w:tcPr>
          <w:p w:rsidR="00DE49B8" w:rsidRPr="002C7213" w:rsidRDefault="00DE49B8" w:rsidP="002C7213">
            <w:pPr>
              <w:spacing w:before="0" w:line="276" w:lineRule="auto"/>
              <w:ind w:left="0" w:firstLine="0"/>
              <w:jc w:val="both"/>
              <w:rPr>
                <w:rFonts w:ascii="Times New Roman" w:hAnsi="Times New Roman"/>
                <w:b/>
                <w:color w:val="0000FF"/>
                <w:sz w:val="24"/>
                <w:szCs w:val="24"/>
              </w:rPr>
            </w:pPr>
            <w:r w:rsidRPr="002C7213">
              <w:rPr>
                <w:rFonts w:ascii="Times New Roman" w:hAnsi="Times New Roman"/>
                <w:sz w:val="24"/>
                <w:szCs w:val="24"/>
              </w:rPr>
              <w:t>Thời gian ( giờ)</w:t>
            </w:r>
          </w:p>
        </w:tc>
        <w:tc>
          <w:tcPr>
            <w:tcW w:w="1416"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520" w:dyaOrig="400">
                <v:shape id="_x0000_i4846" type="#_x0000_t75" style="width:26.25pt;height:20.25pt" o:ole="">
                  <v:imagedata r:id="rId6045" o:title=""/>
                </v:shape>
                <o:OLEObject Type="Embed" ProgID="Equation.DSMT4" ShapeID="_x0000_i4846" DrawAspect="Content" ObjectID="_1797032844" r:id="rId6046"/>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520" w:dyaOrig="400">
                <v:shape id="_x0000_i4847" type="#_x0000_t75" style="width:26.25pt;height:20.25pt" o:ole="">
                  <v:imagedata r:id="rId6047" o:title=""/>
                </v:shape>
                <o:OLEObject Type="Embed" ProgID="Equation.DSMT4" ShapeID="_x0000_i4847" DrawAspect="Content" ObjectID="_1797032845" r:id="rId6048"/>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560" w:dyaOrig="400">
                <v:shape id="_x0000_i4848" type="#_x0000_t75" style="width:28.5pt;height:20.25pt" o:ole="">
                  <v:imagedata r:id="rId6049" o:title=""/>
                </v:shape>
                <o:OLEObject Type="Embed" ProgID="Equation.DSMT4" ShapeID="_x0000_i4848" DrawAspect="Content" ObjectID="_1797032846" r:id="rId6050"/>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560" w:dyaOrig="400">
                <v:shape id="_x0000_i4849" type="#_x0000_t75" style="width:28.5pt;height:20.25pt" o:ole="">
                  <v:imagedata r:id="rId6051" o:title=""/>
                </v:shape>
                <o:OLEObject Type="Embed" ProgID="Equation.DSMT4" ShapeID="_x0000_i4849" DrawAspect="Content" ObjectID="_1797032847" r:id="rId6052"/>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560" w:dyaOrig="400">
                <v:shape id="_x0000_i4850" type="#_x0000_t75" style="width:28.5pt;height:20.25pt" o:ole="">
                  <v:imagedata r:id="rId6053" o:title=""/>
                </v:shape>
                <o:OLEObject Type="Embed" ProgID="Equation.DSMT4" ShapeID="_x0000_i4850" DrawAspect="Content" ObjectID="_1797032848" r:id="rId6054"/>
              </w:object>
            </w:r>
          </w:p>
        </w:tc>
      </w:tr>
      <w:tr w:rsidR="003108C6" w:rsidRPr="002C7213" w:rsidTr="002C7213">
        <w:tc>
          <w:tcPr>
            <w:tcW w:w="2123" w:type="dxa"/>
            <w:shd w:val="clear" w:color="auto" w:fill="auto"/>
          </w:tcPr>
          <w:p w:rsidR="00DE49B8" w:rsidRPr="002C7213" w:rsidRDefault="00DE49B8" w:rsidP="002C7213">
            <w:pPr>
              <w:spacing w:before="0" w:line="276" w:lineRule="auto"/>
              <w:ind w:left="0" w:firstLine="0"/>
              <w:jc w:val="both"/>
              <w:rPr>
                <w:rFonts w:ascii="Times New Roman" w:hAnsi="Times New Roman"/>
                <w:b/>
                <w:color w:val="0000FF"/>
                <w:sz w:val="24"/>
                <w:szCs w:val="24"/>
              </w:rPr>
            </w:pPr>
            <w:r w:rsidRPr="002C7213">
              <w:rPr>
                <w:rFonts w:ascii="Times New Roman" w:hAnsi="Times New Roman"/>
                <w:sz w:val="24"/>
                <w:szCs w:val="24"/>
              </w:rPr>
              <w:t>Số học sinh nam</w:t>
            </w:r>
          </w:p>
        </w:tc>
        <w:tc>
          <w:tcPr>
            <w:tcW w:w="1416"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4"/>
                <w:sz w:val="24"/>
                <w:szCs w:val="24"/>
              </w:rPr>
              <w:object w:dxaOrig="320" w:dyaOrig="260">
                <v:shape id="_x0000_i4851" type="#_x0000_t75" style="width:16.5pt;height:13.5pt" o:ole="">
                  <v:imagedata r:id="rId6055" o:title=""/>
                </v:shape>
                <o:OLEObject Type="Embed" ProgID="Equation.DSMT4" ShapeID="_x0000_i4851" DrawAspect="Content" ObjectID="_1797032849" r:id="rId6056"/>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320" w:dyaOrig="279">
                <v:shape id="_x0000_i4852" type="#_x0000_t75" style="width:16.5pt;height:14.25pt" o:ole="">
                  <v:imagedata r:id="rId6057" o:title=""/>
                </v:shape>
                <o:OLEObject Type="Embed" ProgID="Equation.DSMT4" ShapeID="_x0000_i4852" DrawAspect="Content" ObjectID="_1797032850" r:id="rId6058"/>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320" w:dyaOrig="279">
                <v:shape id="_x0000_i4853" type="#_x0000_t75" style="width:16.5pt;height:14.25pt" o:ole="">
                  <v:imagedata r:id="rId6059" o:title=""/>
                </v:shape>
                <o:OLEObject Type="Embed" ProgID="Equation.DSMT4" ShapeID="_x0000_i4853" DrawAspect="Content" ObjectID="_1797032851" r:id="rId6060"/>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279" w:dyaOrig="279">
                <v:shape id="_x0000_i4854" type="#_x0000_t75" style="width:13.5pt;height:14.25pt" o:ole="">
                  <v:imagedata r:id="rId6061" o:title=""/>
                </v:shape>
                <o:OLEObject Type="Embed" ProgID="Equation.DSMT4" ShapeID="_x0000_i4854" DrawAspect="Content" ObjectID="_1797032852" r:id="rId6062"/>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279" w:dyaOrig="279">
                <v:shape id="_x0000_i4855" type="#_x0000_t75" style="width:13.5pt;height:14.25pt" o:ole="">
                  <v:imagedata r:id="rId6063" o:title=""/>
                </v:shape>
                <o:OLEObject Type="Embed" ProgID="Equation.DSMT4" ShapeID="_x0000_i4855" DrawAspect="Content" ObjectID="_1797032853" r:id="rId6064"/>
              </w:object>
            </w:r>
          </w:p>
        </w:tc>
      </w:tr>
      <w:tr w:rsidR="003108C6" w:rsidRPr="002C7213" w:rsidTr="002C7213">
        <w:tc>
          <w:tcPr>
            <w:tcW w:w="2123" w:type="dxa"/>
            <w:shd w:val="clear" w:color="auto" w:fill="auto"/>
          </w:tcPr>
          <w:p w:rsidR="00DE49B8" w:rsidRPr="002C7213" w:rsidRDefault="00DE49B8" w:rsidP="002C7213">
            <w:pPr>
              <w:spacing w:before="0" w:line="276" w:lineRule="auto"/>
              <w:ind w:left="0" w:firstLine="0"/>
              <w:jc w:val="both"/>
              <w:rPr>
                <w:rFonts w:ascii="Times New Roman" w:hAnsi="Times New Roman"/>
                <w:b/>
                <w:color w:val="0000FF"/>
                <w:sz w:val="24"/>
                <w:szCs w:val="24"/>
              </w:rPr>
            </w:pPr>
            <w:r w:rsidRPr="002C7213">
              <w:rPr>
                <w:rFonts w:ascii="Times New Roman" w:hAnsi="Times New Roman"/>
                <w:sz w:val="24"/>
                <w:szCs w:val="24"/>
              </w:rPr>
              <w:t>Số học sinh nữ</w:t>
            </w:r>
          </w:p>
        </w:tc>
        <w:tc>
          <w:tcPr>
            <w:tcW w:w="1416"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4"/>
                <w:sz w:val="24"/>
                <w:szCs w:val="24"/>
              </w:rPr>
              <w:object w:dxaOrig="279" w:dyaOrig="260">
                <v:shape id="_x0000_i4856" type="#_x0000_t75" style="width:13.5pt;height:13.5pt" o:ole="">
                  <v:imagedata r:id="rId6065" o:title=""/>
                </v:shape>
                <o:OLEObject Type="Embed" ProgID="Equation.DSMT4" ShapeID="_x0000_i4856" DrawAspect="Content" ObjectID="_1797032854" r:id="rId6066"/>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320" w:dyaOrig="279">
                <v:shape id="_x0000_i4857" type="#_x0000_t75" style="width:16.5pt;height:14.25pt" o:ole="">
                  <v:imagedata r:id="rId6067" o:title=""/>
                </v:shape>
                <o:OLEObject Type="Embed" ProgID="Equation.DSMT4" ShapeID="_x0000_i4857" DrawAspect="Content" ObjectID="_1797032855" r:id="rId6068"/>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300" w:dyaOrig="279">
                <v:shape id="_x0000_i4858" type="#_x0000_t75" style="width:15.75pt;height:14.25pt" o:ole="">
                  <v:imagedata r:id="rId6069" o:title=""/>
                </v:shape>
                <o:OLEObject Type="Embed" ProgID="Equation.DSMT4" ShapeID="_x0000_i4858" DrawAspect="Content" ObjectID="_1797032856" r:id="rId6070"/>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279" w:dyaOrig="279">
                <v:shape id="_x0000_i4859" type="#_x0000_t75" style="width:13.5pt;height:13.5pt" o:ole="">
                  <v:imagedata r:id="rId6071" o:title=""/>
                </v:shape>
                <o:OLEObject Type="Embed" ProgID="Equation.DSMT4" ShapeID="_x0000_i4859" DrawAspect="Content" ObjectID="_1797032857" r:id="rId6072"/>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180" w:dyaOrig="279">
                <v:shape id="_x0000_i4860" type="#_x0000_t75" style="width:9pt;height:14.25pt" o:ole="">
                  <v:imagedata r:id="rId6073" o:title=""/>
                </v:shape>
                <o:OLEObject Type="Embed" ProgID="Equation.DSMT4" ShapeID="_x0000_i4860" DrawAspect="Content" ObjectID="_1797032858" r:id="rId6074"/>
              </w:object>
            </w:r>
          </w:p>
        </w:tc>
      </w:tr>
    </w:tbl>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b/>
          <w:bCs/>
          <w:sz w:val="24"/>
          <w:szCs w:val="24"/>
        </w:rPr>
        <w:t>a)</w:t>
      </w:r>
      <w:r w:rsidRPr="00CA4112">
        <w:rPr>
          <w:rFonts w:ascii="Times New Roman" w:hAnsi="Times New Roman"/>
          <w:b/>
          <w:bCs/>
          <w:color w:val="000000"/>
          <w:sz w:val="24"/>
          <w:szCs w:val="24"/>
        </w:rPr>
        <w:t xml:space="preserve"> </w:t>
      </w:r>
      <w:r w:rsidRPr="00CA4112">
        <w:rPr>
          <w:rFonts w:ascii="Times New Roman" w:hAnsi="Times New Roman"/>
          <w:color w:val="000000"/>
          <w:sz w:val="24"/>
          <w:szCs w:val="24"/>
        </w:rPr>
        <w:t xml:space="preserve">Khoảng biến thiên của mẫu số liệu ghép nhóm về thời gian tự học của các bạn nữ là </w:t>
      </w:r>
      <w:r w:rsidRPr="00CA4112">
        <w:rPr>
          <w:rFonts w:ascii="Times New Roman" w:hAnsi="Times New Roman"/>
          <w:color w:val="000000"/>
          <w:position w:val="-6"/>
          <w:sz w:val="24"/>
          <w:szCs w:val="24"/>
        </w:rPr>
        <w:object w:dxaOrig="180" w:dyaOrig="279">
          <v:shape id="_x0000_i4861" type="#_x0000_t75" style="width:9pt;height:14.25pt" o:ole="">
            <v:imagedata r:id="rId6075" o:title=""/>
          </v:shape>
          <o:OLEObject Type="Embed" ProgID="Equation.DSMT4" ShapeID="_x0000_i4861" DrawAspect="Content" ObjectID="_1797032859" r:id="rId6076"/>
        </w:object>
      </w:r>
      <w:r w:rsidRPr="00CA4112">
        <w:rPr>
          <w:rFonts w:ascii="Times New Roman" w:hAnsi="Times New Roman"/>
          <w:color w:val="000000"/>
          <w:sz w:val="24"/>
          <w:szCs w:val="24"/>
        </w:rPr>
        <w:t>.</w:t>
      </w:r>
    </w:p>
    <w:p w:rsidR="00DE49B8" w:rsidRPr="00CA4112" w:rsidRDefault="00DE49B8" w:rsidP="00036672">
      <w:pPr>
        <w:shd w:val="clear" w:color="auto" w:fill="FFFFFF"/>
        <w:spacing w:line="276" w:lineRule="auto"/>
        <w:ind w:left="992" w:firstLine="0"/>
        <w:jc w:val="both"/>
        <w:rPr>
          <w:rFonts w:ascii="Times New Roman" w:hAnsi="Times New Roman"/>
          <w:b/>
          <w:sz w:val="24"/>
          <w:szCs w:val="24"/>
        </w:rPr>
      </w:pPr>
      <w:r w:rsidRPr="00CA4112">
        <w:rPr>
          <w:rFonts w:ascii="Times New Roman" w:hAnsi="Times New Roman"/>
          <w:b/>
          <w:bCs/>
          <w:sz w:val="24"/>
          <w:szCs w:val="24"/>
        </w:rPr>
        <w:t>b)</w:t>
      </w:r>
      <w:r w:rsidRPr="00CA4112">
        <w:rPr>
          <w:rFonts w:ascii="Times New Roman" w:hAnsi="Times New Roman"/>
          <w:sz w:val="24"/>
          <w:szCs w:val="24"/>
        </w:rPr>
        <w:t xml:space="preserve"> </w:t>
      </w:r>
      <w:r w:rsidRPr="00CA4112">
        <w:rPr>
          <w:rFonts w:ascii="Times New Roman" w:hAnsi="Times New Roman"/>
          <w:bCs/>
          <w:sz w:val="24"/>
          <w:szCs w:val="24"/>
        </w:rPr>
        <w:t>Tứ phân vị thứ nhất của</w:t>
      </w:r>
      <w:r w:rsidRPr="00CA4112">
        <w:rPr>
          <w:rFonts w:ascii="Times New Roman" w:hAnsi="Times New Roman"/>
          <w:b/>
          <w:sz w:val="24"/>
          <w:szCs w:val="24"/>
        </w:rPr>
        <w:t xml:space="preserve"> </w:t>
      </w:r>
      <w:r w:rsidRPr="00CA4112">
        <w:rPr>
          <w:rFonts w:ascii="Times New Roman" w:hAnsi="Times New Roman"/>
          <w:color w:val="000000"/>
          <w:sz w:val="24"/>
          <w:szCs w:val="24"/>
        </w:rPr>
        <w:t xml:space="preserve">mẫu số liệu ghép nhóm về thời gian tự học của các bạn nam xấp xỉ </w:t>
      </w:r>
      <w:r w:rsidRPr="00CA4112">
        <w:rPr>
          <w:rFonts w:ascii="Times New Roman" w:hAnsi="Times New Roman"/>
          <w:color w:val="000000"/>
          <w:position w:val="-10"/>
          <w:sz w:val="24"/>
          <w:szCs w:val="24"/>
        </w:rPr>
        <w:object w:dxaOrig="600" w:dyaOrig="320">
          <v:shape id="_x0000_i4862" type="#_x0000_t75" style="width:30.75pt;height:15.75pt" o:ole="">
            <v:imagedata r:id="rId6077" o:title=""/>
          </v:shape>
          <o:OLEObject Type="Embed" ProgID="Equation.DSMT4" ShapeID="_x0000_i4862" DrawAspect="Content" ObjectID="_1797032860" r:id="rId6078"/>
        </w:object>
      </w:r>
      <w:r w:rsidRPr="00CA4112">
        <w:rPr>
          <w:rFonts w:ascii="Times New Roman" w:hAnsi="Times New Roman"/>
          <w:color w:val="000000"/>
          <w:sz w:val="24"/>
          <w:szCs w:val="24"/>
        </w:rPr>
        <w:t>.</w:t>
      </w:r>
    </w:p>
    <w:p w:rsidR="00DE49B8" w:rsidRPr="00CA4112" w:rsidRDefault="00DE49B8" w:rsidP="00036672">
      <w:pPr>
        <w:shd w:val="clear" w:color="auto" w:fill="FFFFFF"/>
        <w:spacing w:line="276" w:lineRule="auto"/>
        <w:ind w:left="992" w:firstLine="0"/>
        <w:jc w:val="both"/>
        <w:rPr>
          <w:rFonts w:ascii="Times New Roman" w:hAnsi="Times New Roman"/>
          <w:color w:val="000000"/>
          <w:sz w:val="24"/>
          <w:szCs w:val="24"/>
        </w:rPr>
      </w:pPr>
      <w:r w:rsidRPr="00CA4112">
        <w:rPr>
          <w:rFonts w:ascii="Times New Roman" w:hAnsi="Times New Roman"/>
          <w:b/>
          <w:bCs/>
          <w:sz w:val="24"/>
          <w:szCs w:val="24"/>
        </w:rPr>
        <w:t>c)</w:t>
      </w:r>
      <w:r w:rsidRPr="00CA4112">
        <w:rPr>
          <w:rFonts w:ascii="Times New Roman" w:hAnsi="Times New Roman"/>
          <w:sz w:val="24"/>
          <w:szCs w:val="24"/>
        </w:rPr>
        <w:t xml:space="preserve"> </w:t>
      </w:r>
      <w:r w:rsidRPr="00CA4112">
        <w:rPr>
          <w:rFonts w:ascii="Times New Roman" w:hAnsi="Times New Roman"/>
          <w:color w:val="000000"/>
          <w:sz w:val="24"/>
          <w:szCs w:val="24"/>
        </w:rPr>
        <w:t xml:space="preserve">Khoảng tứ phân vị của mẫu số liệu ghép nhóm về thời gian tự học của các bạn nam là </w:t>
      </w:r>
      <w:r w:rsidRPr="00CA4112">
        <w:rPr>
          <w:rFonts w:ascii="Times New Roman" w:hAnsi="Times New Roman"/>
          <w:color w:val="000000"/>
          <w:position w:val="-10"/>
          <w:sz w:val="24"/>
          <w:szCs w:val="24"/>
        </w:rPr>
        <w:object w:dxaOrig="580" w:dyaOrig="320">
          <v:shape id="_x0000_i4863" type="#_x0000_t75" style="width:29.25pt;height:15.75pt" o:ole="">
            <v:imagedata r:id="rId6079" o:title=""/>
          </v:shape>
          <o:OLEObject Type="Embed" ProgID="Equation.DSMT4" ShapeID="_x0000_i4863" DrawAspect="Content" ObjectID="_1797032861" r:id="rId6080"/>
        </w:object>
      </w:r>
      <w:r w:rsidRPr="00CA4112">
        <w:rPr>
          <w:rFonts w:ascii="Times New Roman" w:hAnsi="Times New Roman"/>
          <w:color w:val="000000"/>
          <w:sz w:val="24"/>
          <w:szCs w:val="24"/>
        </w:rPr>
        <w:t>.</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b/>
          <w:bCs/>
          <w:sz w:val="24"/>
          <w:szCs w:val="24"/>
        </w:rPr>
        <w:t>d)</w:t>
      </w:r>
      <w:r w:rsidRPr="00CA4112">
        <w:rPr>
          <w:rFonts w:ascii="Times New Roman" w:hAnsi="Times New Roman"/>
          <w:sz w:val="24"/>
          <w:szCs w:val="24"/>
        </w:rPr>
        <w:t xml:space="preserve"> </w:t>
      </w:r>
      <w:r w:rsidRPr="00CA4112">
        <w:rPr>
          <w:rFonts w:ascii="Times New Roman" w:hAnsi="Times New Roman"/>
          <w:bCs/>
          <w:sz w:val="24"/>
          <w:szCs w:val="24"/>
        </w:rPr>
        <w:t>Thông qua đối chiếu khoảng tứ phân vị của hai mẫu số liệu ghép nhóm ta thấy thời gian tự học của số h</w:t>
      </w:r>
      <w:r w:rsidRPr="00CA4112">
        <w:rPr>
          <w:rFonts w:ascii="Times New Roman" w:hAnsi="Times New Roman"/>
          <w:color w:val="000000"/>
          <w:sz w:val="24"/>
          <w:szCs w:val="24"/>
        </w:rPr>
        <w:t xml:space="preserve">ọc sinh nữ phân tán hơn </w:t>
      </w:r>
      <w:r w:rsidRPr="00CA4112">
        <w:rPr>
          <w:rFonts w:ascii="Times New Roman" w:hAnsi="Times New Roman"/>
          <w:bCs/>
          <w:sz w:val="24"/>
          <w:szCs w:val="24"/>
        </w:rPr>
        <w:t>thời gian tự học của số</w:t>
      </w:r>
      <w:r w:rsidRPr="00CA4112">
        <w:rPr>
          <w:rFonts w:ascii="Times New Roman" w:hAnsi="Times New Roman"/>
          <w:color w:val="000000"/>
          <w:sz w:val="24"/>
          <w:szCs w:val="24"/>
        </w:rPr>
        <w:t xml:space="preserve"> học sinh nam.</w:t>
      </w:r>
    </w:p>
    <w:p w:rsidR="00DE49B8" w:rsidRPr="009F20C4" w:rsidRDefault="00DE49B8" w:rsidP="00036672">
      <w:pPr>
        <w:pStyle w:val="ListParagraph"/>
        <w:numPr>
          <w:ilvl w:val="0"/>
          <w:numId w:val="45"/>
        </w:numPr>
        <w:tabs>
          <w:tab w:val="left" w:pos="992"/>
        </w:tabs>
        <w:spacing w:line="276" w:lineRule="auto"/>
      </w:pPr>
      <w:r w:rsidRPr="009F20C4">
        <w:t xml:space="preserve">Một hộ làm nghề dệt vải lụa tơ tằm sản xuất mỗi ngày được </w:t>
      </w:r>
      <w:r w:rsidRPr="00CA4112">
        <w:rPr>
          <w:position w:val="-6"/>
        </w:rPr>
        <w:object w:dxaOrig="200" w:dyaOrig="220">
          <v:shape id="_x0000_i4864" type="#_x0000_t75" style="width:9.75pt;height:10.5pt" o:ole="">
            <v:imagedata r:id="rId6081" o:title=""/>
          </v:shape>
          <o:OLEObject Type="Embed" ProgID="Equation.DSMT4" ShapeID="_x0000_i4864" DrawAspect="Content" ObjectID="_1797032862" r:id="rId6082"/>
        </w:object>
      </w:r>
      <w:r w:rsidRPr="009F20C4">
        <w:t xml:space="preserve"> mét vải lụa </w:t>
      </w:r>
      <w:r w:rsidRPr="00CA4112">
        <w:rPr>
          <w:position w:val="-10"/>
        </w:rPr>
        <w:object w:dxaOrig="1120" w:dyaOrig="320">
          <v:shape id="_x0000_i4865" type="#_x0000_t75" style="width:55.5pt;height:15.75pt" o:ole="">
            <v:imagedata r:id="rId6083" o:title=""/>
          </v:shape>
          <o:OLEObject Type="Embed" ProgID="Equation.DSMT4" ShapeID="_x0000_i4865" DrawAspect="Content" ObjectID="_1797032863" r:id="rId6084"/>
        </w:object>
      </w:r>
      <w:r w:rsidRPr="009F20C4">
        <w:t>.</w:t>
      </w:r>
      <w:r>
        <w:t xml:space="preserve"> </w:t>
      </w:r>
      <w:r w:rsidRPr="009F20C4">
        <w:t xml:space="preserve">Tổng chi phí sản xuất </w:t>
      </w:r>
      <w:r w:rsidRPr="00CA4112">
        <w:rPr>
          <w:position w:val="-6"/>
        </w:rPr>
        <w:object w:dxaOrig="200" w:dyaOrig="220">
          <v:shape id="_x0000_i4866" type="#_x0000_t75" style="width:9.75pt;height:10.5pt" o:ole="">
            <v:imagedata r:id="rId6085" o:title=""/>
          </v:shape>
          <o:OLEObject Type="Embed" ProgID="Equation.DSMT4" ShapeID="_x0000_i4866" DrawAspect="Content" ObjectID="_1797032864" r:id="rId6086"/>
        </w:object>
      </w:r>
      <w:r w:rsidRPr="009F20C4">
        <w:t xml:space="preserve"> mét vải lụa, tính bằng nghìn đồng, cho bởi hàm chi phí: </w:t>
      </w:r>
      <w:r w:rsidRPr="00CA4112">
        <w:rPr>
          <w:position w:val="-10"/>
        </w:rPr>
        <w:object w:dxaOrig="2740" w:dyaOrig="360">
          <v:shape id="_x0000_i4867" type="#_x0000_t75" style="width:137.25pt;height:18.75pt" o:ole="">
            <v:imagedata r:id="rId6087" o:title=""/>
          </v:shape>
          <o:OLEObject Type="Embed" ProgID="Equation.DSMT4" ShapeID="_x0000_i4867" DrawAspect="Content" ObjectID="_1797032865" r:id="rId6088"/>
        </w:object>
      </w:r>
    </w:p>
    <w:p w:rsidR="00DE49B8" w:rsidRPr="00CA4112" w:rsidRDefault="00DE49B8" w:rsidP="00036672">
      <w:pPr>
        <w:spacing w:line="276" w:lineRule="auto"/>
        <w:ind w:left="992" w:firstLine="1"/>
        <w:contextualSpacing/>
        <w:jc w:val="both"/>
        <w:rPr>
          <w:rFonts w:ascii="Times New Roman" w:hAnsi="Times New Roman"/>
          <w:sz w:val="24"/>
          <w:szCs w:val="24"/>
        </w:rPr>
      </w:pPr>
      <w:r w:rsidRPr="00CA4112">
        <w:rPr>
          <w:rFonts w:ascii="Times New Roman" w:hAnsi="Times New Roman"/>
          <w:sz w:val="24"/>
          <w:szCs w:val="24"/>
        </w:rPr>
        <w:t>Giả sử hộ làm nghề dệt này bán hết sản phẩm mỗi ngày với giá 220 nghìn đồng/mét.</w:t>
      </w:r>
    </w:p>
    <w:p w:rsidR="00DE49B8" w:rsidRPr="00CA4112" w:rsidRDefault="00DE49B8" w:rsidP="00036672">
      <w:pPr>
        <w:spacing w:line="276" w:lineRule="auto"/>
        <w:ind w:left="992" w:firstLine="1"/>
        <w:contextualSpacing/>
        <w:jc w:val="both"/>
        <w:rPr>
          <w:rFonts w:ascii="Times New Roman" w:hAnsi="Times New Roman"/>
          <w:sz w:val="24"/>
          <w:szCs w:val="24"/>
        </w:rPr>
      </w:pPr>
      <w:r w:rsidRPr="00CA4112">
        <w:rPr>
          <w:rFonts w:ascii="Times New Roman" w:hAnsi="Times New Roman"/>
          <w:sz w:val="24"/>
          <w:szCs w:val="24"/>
        </w:rPr>
        <w:t xml:space="preserve">Gọi </w:t>
      </w:r>
      <w:r w:rsidRPr="00CA4112">
        <w:rPr>
          <w:rFonts w:ascii="Times New Roman" w:hAnsi="Times New Roman"/>
          <w:position w:val="-10"/>
          <w:sz w:val="24"/>
          <w:szCs w:val="24"/>
        </w:rPr>
        <w:object w:dxaOrig="520" w:dyaOrig="320">
          <v:shape id="_x0000_i4868" type="#_x0000_t75" style="width:25.5pt;height:15.75pt" o:ole="">
            <v:imagedata r:id="rId6089" o:title=""/>
          </v:shape>
          <o:OLEObject Type="Embed" ProgID="Equation.DSMT4" ShapeID="_x0000_i4868" DrawAspect="Content" ObjectID="_1797032866" r:id="rId6090"/>
        </w:object>
      </w:r>
      <w:r w:rsidRPr="00CA4112">
        <w:rPr>
          <w:rFonts w:ascii="Times New Roman" w:hAnsi="Times New Roman"/>
          <w:sz w:val="24"/>
          <w:szCs w:val="24"/>
        </w:rPr>
        <w:t xml:space="preserve"> là doanh thu và </w:t>
      </w:r>
      <w:r w:rsidRPr="00CA4112">
        <w:rPr>
          <w:rFonts w:ascii="Times New Roman" w:hAnsi="Times New Roman"/>
          <w:position w:val="-10"/>
          <w:sz w:val="24"/>
          <w:szCs w:val="24"/>
        </w:rPr>
        <w:object w:dxaOrig="520" w:dyaOrig="320">
          <v:shape id="_x0000_i4869" type="#_x0000_t75" style="width:25.5pt;height:15.75pt" o:ole="">
            <v:imagedata r:id="rId6091" o:title=""/>
          </v:shape>
          <o:OLEObject Type="Embed" ProgID="Equation.DSMT4" ShapeID="_x0000_i4869" DrawAspect="Content" ObjectID="_1797032867" r:id="rId6092"/>
        </w:object>
      </w:r>
      <w:r w:rsidRPr="00CA4112">
        <w:rPr>
          <w:rFonts w:ascii="Times New Roman" w:hAnsi="Times New Roman"/>
          <w:sz w:val="24"/>
          <w:szCs w:val="24"/>
        </w:rPr>
        <w:t xml:space="preserve"> là lợi nhuận thu được khi bán </w:t>
      </w:r>
      <w:r w:rsidRPr="00CA4112">
        <w:rPr>
          <w:rFonts w:ascii="Times New Roman" w:hAnsi="Times New Roman"/>
          <w:position w:val="-6"/>
          <w:sz w:val="24"/>
          <w:szCs w:val="24"/>
        </w:rPr>
        <w:object w:dxaOrig="200" w:dyaOrig="220">
          <v:shape id="_x0000_i4870" type="#_x0000_t75" style="width:9.75pt;height:10.5pt" o:ole="">
            <v:imagedata r:id="rId6093" o:title=""/>
          </v:shape>
          <o:OLEObject Type="Embed" ProgID="Equation.DSMT4" ShapeID="_x0000_i4870" DrawAspect="Content" ObjectID="_1797032868" r:id="rId6094"/>
        </w:object>
      </w:r>
      <w:r w:rsidRPr="00CA4112">
        <w:rPr>
          <w:rFonts w:ascii="Times New Roman" w:hAnsi="Times New Roman"/>
          <w:sz w:val="24"/>
          <w:szCs w:val="24"/>
        </w:rPr>
        <w:t xml:space="preserve"> mét vải lụa.</w:t>
      </w:r>
    </w:p>
    <w:p w:rsidR="00DE49B8" w:rsidRPr="009F20C4" w:rsidRDefault="00DE49B8" w:rsidP="00036672">
      <w:pPr>
        <w:spacing w:line="276" w:lineRule="auto"/>
        <w:ind w:left="992" w:firstLine="1"/>
        <w:jc w:val="both"/>
        <w:rPr>
          <w:rFonts w:ascii="Times New Roman" w:hAnsi="Times New Roman"/>
          <w:sz w:val="24"/>
          <w:szCs w:val="24"/>
        </w:rPr>
      </w:pPr>
      <w:r w:rsidRPr="009F20C4">
        <w:rPr>
          <w:rFonts w:ascii="Times New Roman" w:hAnsi="Times New Roman"/>
          <w:b/>
          <w:sz w:val="24"/>
          <w:szCs w:val="24"/>
        </w:rPr>
        <w:t xml:space="preserve">a) </w:t>
      </w:r>
      <w:r w:rsidRPr="009F20C4">
        <w:rPr>
          <w:rFonts w:ascii="Times New Roman" w:hAnsi="Times New Roman"/>
          <w:sz w:val="24"/>
          <w:szCs w:val="24"/>
        </w:rPr>
        <w:t xml:space="preserve">Biểu thức tính </w:t>
      </w:r>
      <w:r w:rsidRPr="009F20C4">
        <w:rPr>
          <w:rFonts w:ascii="Times New Roman" w:hAnsi="Times New Roman"/>
          <w:position w:val="-10"/>
          <w:sz w:val="24"/>
          <w:szCs w:val="24"/>
        </w:rPr>
        <w:object w:dxaOrig="520" w:dyaOrig="320">
          <v:shape id="_x0000_i4871" type="#_x0000_t75" style="width:25.5pt;height:15.75pt" o:ole="">
            <v:imagedata r:id="rId6095" o:title=""/>
          </v:shape>
          <o:OLEObject Type="Embed" ProgID="Equation.DSMT4" ShapeID="_x0000_i4871" DrawAspect="Content" ObjectID="_1797032869" r:id="rId6096"/>
        </w:object>
      </w:r>
      <w:r w:rsidRPr="009F20C4">
        <w:rPr>
          <w:rFonts w:ascii="Times New Roman" w:hAnsi="Times New Roman"/>
          <w:sz w:val="24"/>
          <w:szCs w:val="24"/>
        </w:rPr>
        <w:t xml:space="preserve"> theo </w:t>
      </w:r>
      <w:r w:rsidRPr="009F20C4">
        <w:rPr>
          <w:rFonts w:ascii="Times New Roman" w:hAnsi="Times New Roman"/>
          <w:position w:val="-6"/>
          <w:sz w:val="24"/>
          <w:szCs w:val="24"/>
        </w:rPr>
        <w:object w:dxaOrig="200" w:dyaOrig="220">
          <v:shape id="_x0000_i4872" type="#_x0000_t75" style="width:9.75pt;height:10.5pt" o:ole="">
            <v:imagedata r:id="rId6097" o:title=""/>
          </v:shape>
          <o:OLEObject Type="Embed" ProgID="Equation.DSMT4" ShapeID="_x0000_i4872" DrawAspect="Content" ObjectID="_1797032870" r:id="rId6098"/>
        </w:object>
      </w:r>
      <w:r w:rsidRPr="009F20C4">
        <w:rPr>
          <w:rFonts w:ascii="Times New Roman" w:hAnsi="Times New Roman"/>
          <w:sz w:val="24"/>
          <w:szCs w:val="24"/>
        </w:rPr>
        <w:t xml:space="preserve"> là </w:t>
      </w:r>
      <w:r w:rsidRPr="009F20C4">
        <w:rPr>
          <w:rFonts w:ascii="Times New Roman" w:hAnsi="Times New Roman"/>
          <w:position w:val="-10"/>
          <w:sz w:val="24"/>
          <w:szCs w:val="24"/>
        </w:rPr>
        <w:object w:dxaOrig="1260" w:dyaOrig="320">
          <v:shape id="_x0000_i4873" type="#_x0000_t75" style="width:62.25pt;height:15.75pt" o:ole="">
            <v:imagedata r:id="rId6099" o:title=""/>
          </v:shape>
          <o:OLEObject Type="Embed" ProgID="Equation.DSMT4" ShapeID="_x0000_i4873" DrawAspect="Content" ObjectID="_1797032871" r:id="rId6100"/>
        </w:object>
      </w:r>
      <w:r w:rsidRPr="009F20C4">
        <w:rPr>
          <w:rFonts w:ascii="Times New Roman" w:hAnsi="Times New Roman"/>
          <w:sz w:val="24"/>
          <w:szCs w:val="24"/>
        </w:rPr>
        <w:t>(nghìn đồng).</w:t>
      </w:r>
    </w:p>
    <w:p w:rsidR="00DE49B8" w:rsidRPr="00CA4112" w:rsidRDefault="00DE49B8" w:rsidP="00036672">
      <w:pPr>
        <w:spacing w:line="276" w:lineRule="auto"/>
        <w:ind w:left="992" w:firstLine="1"/>
        <w:jc w:val="both"/>
        <w:rPr>
          <w:rFonts w:ascii="Times New Roman" w:hAnsi="Times New Roman"/>
          <w:sz w:val="24"/>
          <w:szCs w:val="24"/>
        </w:rPr>
      </w:pPr>
      <w:r w:rsidRPr="00CA4112">
        <w:rPr>
          <w:rFonts w:ascii="Times New Roman" w:hAnsi="Times New Roman"/>
          <w:b/>
          <w:sz w:val="24"/>
          <w:szCs w:val="24"/>
        </w:rPr>
        <w:t xml:space="preserve">b) </w:t>
      </w:r>
      <w:r w:rsidRPr="00CA4112">
        <w:rPr>
          <w:rFonts w:ascii="Times New Roman" w:hAnsi="Times New Roman"/>
          <w:sz w:val="24"/>
          <w:szCs w:val="24"/>
        </w:rPr>
        <w:t xml:space="preserve">Biểu thức tính </w:t>
      </w:r>
      <w:r w:rsidRPr="00CA4112">
        <w:rPr>
          <w:rFonts w:ascii="Times New Roman" w:hAnsi="Times New Roman"/>
          <w:position w:val="-10"/>
          <w:sz w:val="24"/>
          <w:szCs w:val="24"/>
        </w:rPr>
        <w:object w:dxaOrig="520" w:dyaOrig="320">
          <v:shape id="_x0000_i4874" type="#_x0000_t75" style="width:25.5pt;height:15.75pt" o:ole="">
            <v:imagedata r:id="rId6101" o:title=""/>
          </v:shape>
          <o:OLEObject Type="Embed" ProgID="Equation.DSMT4" ShapeID="_x0000_i4874" DrawAspect="Content" ObjectID="_1797032872" r:id="rId6102"/>
        </w:object>
      </w:r>
      <w:r w:rsidRPr="00CA4112">
        <w:rPr>
          <w:rFonts w:ascii="Times New Roman" w:hAnsi="Times New Roman"/>
          <w:sz w:val="24"/>
          <w:szCs w:val="24"/>
        </w:rPr>
        <w:t xml:space="preserve"> theo </w:t>
      </w:r>
      <w:r w:rsidRPr="00CA4112">
        <w:rPr>
          <w:rFonts w:ascii="Times New Roman" w:hAnsi="Times New Roman"/>
          <w:position w:val="-6"/>
          <w:sz w:val="24"/>
          <w:szCs w:val="24"/>
        </w:rPr>
        <w:object w:dxaOrig="200" w:dyaOrig="220">
          <v:shape id="_x0000_i4875" type="#_x0000_t75" style="width:9.75pt;height:10.5pt" o:ole="">
            <v:imagedata r:id="rId6097" o:title=""/>
          </v:shape>
          <o:OLEObject Type="Embed" ProgID="Equation.DSMT4" ShapeID="_x0000_i4875" DrawAspect="Content" ObjectID="_1797032873" r:id="rId6103"/>
        </w:object>
      </w:r>
      <w:r w:rsidRPr="00CA4112">
        <w:rPr>
          <w:rFonts w:ascii="Times New Roman" w:hAnsi="Times New Roman"/>
          <w:sz w:val="24"/>
          <w:szCs w:val="24"/>
        </w:rPr>
        <w:t xml:space="preserve">là </w:t>
      </w:r>
      <w:r w:rsidRPr="00CA4112">
        <w:rPr>
          <w:rFonts w:ascii="Times New Roman" w:hAnsi="Times New Roman"/>
          <w:position w:val="-10"/>
          <w:sz w:val="24"/>
          <w:szCs w:val="24"/>
        </w:rPr>
        <w:object w:dxaOrig="2920" w:dyaOrig="360">
          <v:shape id="_x0000_i4876" type="#_x0000_t75" style="width:145.5pt;height:18.75pt" o:ole="">
            <v:imagedata r:id="rId6104" o:title=""/>
          </v:shape>
          <o:OLEObject Type="Embed" ProgID="Equation.DSMT4" ShapeID="_x0000_i4876" DrawAspect="Content" ObjectID="_1797032874" r:id="rId6105"/>
        </w:object>
      </w:r>
      <w:r w:rsidRPr="00CA4112">
        <w:rPr>
          <w:rFonts w:ascii="Times New Roman" w:hAnsi="Times New Roman"/>
          <w:sz w:val="24"/>
          <w:szCs w:val="24"/>
        </w:rPr>
        <w:t xml:space="preserve"> (nghìn đồng).</w:t>
      </w:r>
    </w:p>
    <w:p w:rsidR="00DE49B8" w:rsidRPr="009F20C4" w:rsidRDefault="00DE49B8" w:rsidP="00036672">
      <w:pPr>
        <w:spacing w:line="276" w:lineRule="auto"/>
        <w:ind w:left="992" w:firstLine="1"/>
        <w:jc w:val="both"/>
        <w:rPr>
          <w:rFonts w:ascii="Times New Roman" w:hAnsi="Times New Roman"/>
          <w:sz w:val="24"/>
          <w:szCs w:val="24"/>
        </w:rPr>
      </w:pPr>
      <w:r w:rsidRPr="009F20C4">
        <w:rPr>
          <w:rFonts w:ascii="Times New Roman" w:hAnsi="Times New Roman"/>
          <w:b/>
          <w:sz w:val="24"/>
          <w:szCs w:val="24"/>
        </w:rPr>
        <w:t xml:space="preserve">c) </w:t>
      </w:r>
      <w:r w:rsidRPr="009F20C4">
        <w:rPr>
          <w:rFonts w:ascii="Times New Roman" w:hAnsi="Times New Roman"/>
          <w:sz w:val="24"/>
          <w:szCs w:val="24"/>
        </w:rPr>
        <w:t>Hộ làm nghề dệt này cần sản xuất và bán ra mỗi ngày 10 mét vải lụa để thu được lợi nhuận tối đa</w:t>
      </w:r>
    </w:p>
    <w:p w:rsidR="00DE49B8" w:rsidRDefault="00DE49B8" w:rsidP="00036672">
      <w:pPr>
        <w:spacing w:line="276" w:lineRule="auto"/>
        <w:ind w:left="992" w:firstLine="1"/>
        <w:jc w:val="both"/>
        <w:rPr>
          <w:rFonts w:ascii="Times New Roman" w:hAnsi="Times New Roman"/>
          <w:sz w:val="24"/>
          <w:szCs w:val="24"/>
        </w:rPr>
      </w:pPr>
      <w:r w:rsidRPr="00CA4112">
        <w:rPr>
          <w:rFonts w:ascii="Times New Roman" w:hAnsi="Times New Roman"/>
          <w:b/>
          <w:sz w:val="24"/>
          <w:szCs w:val="24"/>
        </w:rPr>
        <w:t xml:space="preserve">d) </w:t>
      </w:r>
      <w:r w:rsidRPr="00CA4112">
        <w:rPr>
          <w:rFonts w:ascii="Times New Roman" w:hAnsi="Times New Roman"/>
          <w:sz w:val="24"/>
          <w:szCs w:val="24"/>
        </w:rPr>
        <w:t>Lợi nhuận tối đa của hộ làm nghề dệt vải lụa tơ tằm có thể đạt được là 1300 (nghìn đồng).</w:t>
      </w:r>
    </w:p>
    <w:p w:rsidR="00DE49B8" w:rsidRPr="00CA4112" w:rsidRDefault="00DE49B8" w:rsidP="00036672">
      <w:pPr>
        <w:spacing w:line="276" w:lineRule="auto"/>
        <w:ind w:left="992" w:firstLine="1"/>
        <w:jc w:val="both"/>
        <w:rPr>
          <w:rFonts w:ascii="Times New Roman" w:hAnsi="Times New Roman"/>
          <w:sz w:val="24"/>
          <w:szCs w:val="24"/>
        </w:rPr>
      </w:pP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2C7213" w:rsidRDefault="00DE49B8" w:rsidP="00036672">
      <w:pPr>
        <w:spacing w:before="0" w:line="276" w:lineRule="auto"/>
        <w:ind w:left="992" w:hanging="992"/>
        <w:jc w:val="both"/>
        <w:rPr>
          <w:rFonts w:ascii="Times New Roman" w:hAnsi="Times New Roman"/>
          <w:color w:val="000000"/>
          <w:sz w:val="24"/>
          <w:szCs w:val="24"/>
        </w:rPr>
      </w:pPr>
    </w:p>
    <w:p w:rsidR="00DE49B8" w:rsidRDefault="00DE49B8" w:rsidP="00036672">
      <w:pPr>
        <w:pStyle w:val="ListParagraph"/>
        <w:numPr>
          <w:ilvl w:val="0"/>
          <w:numId w:val="46"/>
        </w:numPr>
        <w:tabs>
          <w:tab w:val="left" w:pos="992"/>
        </w:tabs>
        <w:spacing w:line="276" w:lineRule="auto"/>
      </w:pPr>
      <w:r w:rsidRPr="00CA4112">
        <w:t xml:space="preserve">Một cửa hàng trung bình bán được </w:t>
      </w:r>
      <w:r w:rsidRPr="00CA4112">
        <w:rPr>
          <w:position w:val="-6"/>
        </w:rPr>
        <w:object w:dxaOrig="400" w:dyaOrig="279">
          <v:shape id="_x0000_i4877" type="#_x0000_t75" style="width:19.5pt;height:13.5pt" o:ole="">
            <v:imagedata r:id="rId6106" o:title=""/>
          </v:shape>
          <o:OLEObject Type="Embed" ProgID="Equation.DSMT4" ShapeID="_x0000_i4877" DrawAspect="Content" ObjectID="_1797032875" r:id="rId6107"/>
        </w:object>
      </w:r>
      <w:r w:rsidRPr="00CA4112">
        <w:t xml:space="preserve"> cái Tivi mỗi tháng với giá </w:t>
      </w:r>
      <w:r w:rsidRPr="00CA4112">
        <w:rPr>
          <w:position w:val="-4"/>
        </w:rPr>
        <w:object w:dxaOrig="279" w:dyaOrig="260">
          <v:shape id="_x0000_i4878" type="#_x0000_t75" style="width:13.5pt;height:13.5pt" o:ole="">
            <v:imagedata r:id="rId6108" o:title=""/>
          </v:shape>
          <o:OLEObject Type="Embed" ProgID="Equation.DSMT4" ShapeID="_x0000_i4878" DrawAspect="Content" ObjectID="_1797032876" r:id="rId6109"/>
        </w:object>
      </w:r>
      <w:r w:rsidRPr="00CA4112">
        <w:t xml:space="preserve"> triệu đồng một cái. Chủ cửa hàng nhận thấy rằng, nếu giảm giá bán mỗi cái</w:t>
      </w:r>
      <w:r w:rsidRPr="00CA4112">
        <w:rPr>
          <w:position w:val="-6"/>
        </w:rPr>
        <w:object w:dxaOrig="420" w:dyaOrig="279">
          <v:shape id="_x0000_i4879" type="#_x0000_t75" style="width:21pt;height:13.5pt" o:ole="">
            <v:imagedata r:id="rId6110" o:title=""/>
          </v:shape>
          <o:OLEObject Type="Embed" ProgID="Equation.DSMT4" ShapeID="_x0000_i4879" DrawAspect="Content" ObjectID="_1797032877" r:id="rId6111"/>
        </w:object>
      </w:r>
      <w:r w:rsidRPr="00CA4112">
        <w:t xml:space="preserve"> ngàn đồng thì số lượng tivi bán ra sẽ tăng thêm </w:t>
      </w:r>
      <w:r w:rsidRPr="00CA4112">
        <w:rPr>
          <w:position w:val="-6"/>
        </w:rPr>
        <w:object w:dxaOrig="279" w:dyaOrig="279">
          <v:shape id="_x0000_i4880" type="#_x0000_t75" style="width:13.5pt;height:13.5pt" o:ole="">
            <v:imagedata r:id="rId6112" o:title=""/>
          </v:shape>
          <o:OLEObject Type="Embed" ProgID="Equation.DSMT4" ShapeID="_x0000_i4880" DrawAspect="Content" ObjectID="_1797032878" r:id="rId6113"/>
        </w:object>
      </w:r>
      <w:r w:rsidRPr="00CA4112">
        <w:t xml:space="preserve"> cái mỗi tháng. Hỏi cửa hàng nên bán với giá bao nhiêu để doanh thu cửa hàng là lớn nhất (tính theo đơn vị là triệu đồng)?</w:t>
      </w:r>
    </w:p>
    <w:p w:rsidR="00DE49B8" w:rsidRPr="00CA4112" w:rsidRDefault="00DE49B8" w:rsidP="00036672">
      <w:pPr>
        <w:tabs>
          <w:tab w:val="left" w:pos="992"/>
        </w:tabs>
        <w:spacing w:line="276" w:lineRule="auto"/>
      </w:pPr>
    </w:p>
    <w:p w:rsidR="00DE49B8" w:rsidRPr="00CA4112" w:rsidRDefault="00DE49B8" w:rsidP="00036672">
      <w:pPr>
        <w:pStyle w:val="ListParagraph"/>
        <w:numPr>
          <w:ilvl w:val="0"/>
          <w:numId w:val="46"/>
        </w:numPr>
        <w:tabs>
          <w:tab w:val="left" w:pos="992"/>
        </w:tabs>
        <w:spacing w:line="276" w:lineRule="auto"/>
        <w:rPr>
          <w:noProof/>
        </w:rPr>
      </w:pPr>
      <w:r w:rsidRPr="00CA4112">
        <w:rPr>
          <w:bCs/>
        </w:rPr>
        <w:t>Với hệ toạ độ</w:t>
      </w:r>
      <w:r w:rsidRPr="00CA4112">
        <w:rPr>
          <w:b/>
        </w:rPr>
        <w:t xml:space="preserve"> </w:t>
      </w:r>
      <w:r w:rsidRPr="00CA4112">
        <w:rPr>
          <w:noProof/>
          <w:position w:val="-10"/>
        </w:rPr>
        <w:object w:dxaOrig="580" w:dyaOrig="320">
          <v:shape id="_x0000_i4881" type="#_x0000_t75" style="width:28.5pt;height:16.5pt" o:ole="">
            <v:imagedata r:id="rId6114" o:title=""/>
          </v:shape>
          <o:OLEObject Type="Embed" ProgID="Equation.DSMT4" ShapeID="_x0000_i4881" DrawAspect="Content" ObjectID="_1797032879" r:id="rId6115"/>
        </w:object>
      </w:r>
      <w:r w:rsidRPr="00CA4112">
        <w:rPr>
          <w:noProof/>
        </w:rPr>
        <w:t xml:space="preserve"> cho trước, </w:t>
      </w:r>
      <w:r w:rsidRPr="00CA4112">
        <w:t>biết một máy bay Airbus chở hành khác đang</w:t>
      </w:r>
      <w:r w:rsidRPr="00CA4112">
        <w:rPr>
          <w:spacing w:val="29"/>
        </w:rPr>
        <w:t xml:space="preserve"> </w:t>
      </w:r>
      <w:r w:rsidRPr="00CA4112">
        <w:t>bay</w:t>
      </w:r>
      <w:r w:rsidRPr="00CA4112">
        <w:rPr>
          <w:spacing w:val="30"/>
        </w:rPr>
        <w:t xml:space="preserve"> </w:t>
      </w:r>
      <w:r w:rsidRPr="00CA4112">
        <w:t xml:space="preserve">với véc tơ vận tốc </w:t>
      </w:r>
      <w:r w:rsidRPr="00CA4112">
        <w:rPr>
          <w:noProof/>
          <w:position w:val="-16"/>
        </w:rPr>
        <w:object w:dxaOrig="1800" w:dyaOrig="499">
          <v:shape id="_x0000_i4882" type="#_x0000_t75" style="width:90.75pt;height:25.5pt" o:ole="">
            <v:imagedata r:id="rId6116" o:title=""/>
          </v:shape>
          <o:OLEObject Type="Embed" ProgID="Equation.DSMT4" ShapeID="_x0000_i4882" DrawAspect="Content" ObjectID="_1797032880" r:id="rId6117"/>
        </w:object>
      </w:r>
      <w:r w:rsidRPr="00CA4112">
        <w:rPr>
          <w:noProof/>
        </w:rPr>
        <w:t>, đơn vị vận tốc là</w:t>
      </w:r>
      <w:r w:rsidRPr="00CA4112">
        <w:t>:</w:t>
      </w:r>
      <w:r w:rsidRPr="00CA4112">
        <w:rPr>
          <w:spacing w:val="-1"/>
        </w:rPr>
        <w:t xml:space="preserve"> </w:t>
      </w:r>
      <w:r w:rsidRPr="00CA4112">
        <w:t>km/h</w:t>
      </w:r>
      <w:r w:rsidRPr="00CA4112">
        <w:rPr>
          <w:noProof/>
        </w:rPr>
        <w:t xml:space="preserve">. Một máy bay quân sự B bay ngược chiều có tốc độ gấp </w:t>
      </w:r>
      <w:r w:rsidRPr="00CA4112">
        <w:rPr>
          <w:noProof/>
          <w:position w:val="-4"/>
        </w:rPr>
        <w:object w:dxaOrig="180" w:dyaOrig="260">
          <v:shape id="_x0000_i4883" type="#_x0000_t75" style="width:9pt;height:13.5pt" o:ole="">
            <v:imagedata r:id="rId6118" o:title=""/>
          </v:shape>
          <o:OLEObject Type="Embed" ProgID="Equation.DSMT4" ShapeID="_x0000_i4883" DrawAspect="Content" ObjectID="_1797032881" r:id="rId6119"/>
        </w:object>
      </w:r>
      <w:r w:rsidRPr="00CA4112">
        <w:rPr>
          <w:noProof/>
        </w:rPr>
        <w:t xml:space="preserve"> lần tốc độ của máy bay </w:t>
      </w:r>
      <w:r w:rsidRPr="00CA4112">
        <w:t xml:space="preserve">Airbus. Biết từ lúc bắt đầu gặp máy bay Airbus máy bay quân sự cách đích đến </w:t>
      </w:r>
      <w:r w:rsidRPr="00CA4112">
        <w:rPr>
          <w:noProof/>
          <w:position w:val="-4"/>
        </w:rPr>
        <w:object w:dxaOrig="740" w:dyaOrig="260">
          <v:shape id="_x0000_i4884" type="#_x0000_t75" style="width:37.5pt;height:13.5pt" o:ole="">
            <v:imagedata r:id="rId6120" o:title=""/>
          </v:shape>
          <o:OLEObject Type="Embed" ProgID="Equation.DSMT4" ShapeID="_x0000_i4884" DrawAspect="Content" ObjectID="_1797032882" r:id="rId6121"/>
        </w:object>
      </w:r>
      <w:r w:rsidRPr="00CA4112">
        <w:t xml:space="preserve">. Tìm thời gian để đến đích của máy bay B </w:t>
      </w:r>
      <w:r w:rsidRPr="009F20C4">
        <w:rPr>
          <w:i/>
          <w:iCs/>
        </w:rPr>
        <w:t>(đơn vị giờ, kết quả làm tròn đến hàng phần trăm).</w:t>
      </w:r>
    </w:p>
    <w:p w:rsidR="00DE49B8" w:rsidRPr="00CA4112" w:rsidRDefault="00F650AF" w:rsidP="00036672">
      <w:pPr>
        <w:spacing w:line="276" w:lineRule="auto"/>
        <w:ind w:left="992" w:firstLine="1"/>
        <w:jc w:val="center"/>
        <w:rPr>
          <w:rFonts w:ascii="Times New Roman" w:hAnsi="Times New Roman"/>
          <w:b/>
          <w:sz w:val="24"/>
          <w:szCs w:val="24"/>
        </w:rPr>
      </w:pPr>
      <w:r>
        <w:rPr>
          <w:rFonts w:ascii="Times New Roman" w:hAnsi="Times New Roman"/>
          <w:noProof/>
          <w:sz w:val="24"/>
          <w:szCs w:val="24"/>
        </w:rPr>
        <w:lastRenderedPageBreak/>
        <w:pict>
          <v:shape id="_x0000_i4885" type="#_x0000_t75" alt="Description: Description: A plane with arrows pointing to the side  Description automatically generated with medium confidence" style="width:468pt;height:103.5pt;visibility:visible">
            <v:imagedata r:id="rId6122" o:title=" A plane with arrows pointing to the side  Description automatically generated with medium confidence"/>
          </v:shape>
        </w:pict>
      </w:r>
    </w:p>
    <w:p w:rsidR="00DE49B8" w:rsidRPr="00CA4112" w:rsidRDefault="00DE49B8" w:rsidP="00036672">
      <w:pPr>
        <w:pStyle w:val="ListParagraph"/>
        <w:numPr>
          <w:ilvl w:val="0"/>
          <w:numId w:val="46"/>
        </w:numPr>
        <w:tabs>
          <w:tab w:val="left" w:pos="992"/>
        </w:tabs>
        <w:spacing w:line="276" w:lineRule="auto"/>
        <w:rPr>
          <w:lang w:val="vi-VN"/>
        </w:rPr>
      </w:pPr>
      <w:r w:rsidRPr="00CA4112">
        <w:rPr>
          <w:lang w:val="vi-VN"/>
        </w:rPr>
        <w:t>Một doanh nghiệp tư nhân chuyên kinh doanh xe gắn máy các loại. Hiện nay doanh nghiệp đang tập trung vào chiến lược kinh doanh xe X với chi phí mua vào một chiếc xe X giá 30 triệu đồng và bán ra với giá 35 triệu đồng. Với giá bán này số lượng xe X mà khách hàng đã mua trong một năm là 400 chiếc. Nhằm mục tiêu đẩy mạnh hơn nữa lượng tiêu thụ xe X đang bán, doanh nghiệp dự định giảm giá bán. Bộ phận nghiên cứu thị trường ước tính nếu giảm 1 triệu đồng mỗi chiếc thì số lượng xe bán ra tăng thêm 100 chiếc mỗi năm. Hỏi theo đó giá bán mới mỗi chiếc xe X là bao nhiêu</w:t>
      </w:r>
      <w:r>
        <w:t xml:space="preserve"> triệu đồng</w:t>
      </w:r>
      <w:r w:rsidRPr="00CA4112">
        <w:rPr>
          <w:lang w:val="vi-VN"/>
        </w:rPr>
        <w:t xml:space="preserve"> để thì lợi nhuận thu về nhiều nhất.</w:t>
      </w:r>
    </w:p>
    <w:p w:rsidR="00DE49B8" w:rsidRPr="00CA4112" w:rsidRDefault="00DE49B8" w:rsidP="00036672">
      <w:pPr>
        <w:pStyle w:val="ListParagraph"/>
        <w:numPr>
          <w:ilvl w:val="0"/>
          <w:numId w:val="46"/>
        </w:numPr>
        <w:tabs>
          <w:tab w:val="left" w:pos="992"/>
        </w:tabs>
        <w:spacing w:line="276" w:lineRule="auto"/>
        <w:rPr>
          <w:lang w:val="vi-VN"/>
        </w:rPr>
      </w:pPr>
      <w:r w:rsidRPr="00CA4112">
        <w:rPr>
          <w:lang w:val="vi-VN"/>
        </w:rPr>
        <w:t>Người ta ghi lại tuổi thọ của một số con Ong được kết quả như bảng sau:</w:t>
      </w:r>
    </w:p>
    <w:p w:rsidR="00DE49B8" w:rsidRPr="00CA4112" w:rsidRDefault="00A864E7" w:rsidP="00036672">
      <w:pPr>
        <w:spacing w:line="276" w:lineRule="auto"/>
        <w:ind w:left="992" w:firstLine="1"/>
        <w:jc w:val="both"/>
        <w:rPr>
          <w:rFonts w:ascii="Times New Roman" w:hAnsi="Times New Roman"/>
          <w:sz w:val="24"/>
          <w:szCs w:val="24"/>
          <w:lang w:val="vi-VN"/>
        </w:rPr>
      </w:pPr>
      <w:r>
        <w:rPr>
          <w:rFonts w:ascii="Times New Roman" w:hAnsi="Times New Roman"/>
          <w:noProof/>
          <w:sz w:val="24"/>
          <w:szCs w:val="24"/>
        </w:rPr>
        <w:pict>
          <v:shape id="Picture 1666471303" o:spid="_x0000_i4886" type="#_x0000_t75" style="width:466.5pt;height:58.5pt;visibility:visible">
            <v:imagedata r:id="rId6123" o:title=""/>
          </v:shape>
        </w:pict>
      </w:r>
    </w:p>
    <w:p w:rsidR="00DE49B8" w:rsidRPr="00CA4112" w:rsidRDefault="00DE49B8" w:rsidP="00036672">
      <w:pPr>
        <w:spacing w:line="276" w:lineRule="auto"/>
        <w:ind w:left="992" w:firstLine="1"/>
        <w:jc w:val="both"/>
        <w:rPr>
          <w:rFonts w:ascii="Times New Roman" w:hAnsi="Times New Roman"/>
          <w:sz w:val="24"/>
          <w:szCs w:val="24"/>
          <w:lang w:val="vi-VN"/>
        </w:rPr>
      </w:pPr>
      <w:r w:rsidRPr="00CA4112">
        <w:rPr>
          <w:rFonts w:ascii="Times New Roman" w:hAnsi="Times New Roman"/>
          <w:sz w:val="24"/>
          <w:szCs w:val="24"/>
          <w:lang w:val="vi-VN"/>
        </w:rPr>
        <w:t xml:space="preserve">Tính khoảng tứ phân vị của mẫu số liệu ghép nhóm trên </w:t>
      </w:r>
      <w:r w:rsidRPr="009F20C4">
        <w:rPr>
          <w:rFonts w:ascii="Times New Roman" w:hAnsi="Times New Roman"/>
          <w:i/>
          <w:iCs/>
          <w:sz w:val="24"/>
          <w:szCs w:val="24"/>
          <w:lang w:val="vi-VN"/>
        </w:rPr>
        <w:t>(</w:t>
      </w:r>
      <w:r w:rsidRPr="009F20C4">
        <w:rPr>
          <w:rFonts w:ascii="Times New Roman" w:hAnsi="Times New Roman"/>
          <w:i/>
          <w:iCs/>
          <w:sz w:val="24"/>
          <w:szCs w:val="24"/>
        </w:rPr>
        <w:t xml:space="preserve">kết quả </w:t>
      </w:r>
      <w:r w:rsidRPr="009F20C4">
        <w:rPr>
          <w:rFonts w:ascii="Times New Roman" w:hAnsi="Times New Roman"/>
          <w:i/>
          <w:iCs/>
          <w:sz w:val="24"/>
          <w:szCs w:val="24"/>
          <w:lang w:val="vi-VN"/>
        </w:rPr>
        <w:t xml:space="preserve">làm tròn đến </w:t>
      </w:r>
      <w:r w:rsidRPr="009F20C4">
        <w:rPr>
          <w:rFonts w:ascii="Times New Roman" w:hAnsi="Times New Roman"/>
          <w:i/>
          <w:iCs/>
          <w:sz w:val="24"/>
          <w:szCs w:val="24"/>
        </w:rPr>
        <w:t>hàng phần chục</w:t>
      </w:r>
      <w:r w:rsidRPr="009F20C4">
        <w:rPr>
          <w:rFonts w:ascii="Times New Roman" w:hAnsi="Times New Roman"/>
          <w:i/>
          <w:iCs/>
          <w:sz w:val="24"/>
          <w:szCs w:val="24"/>
          <w:lang w:val="vi-VN"/>
        </w:rPr>
        <w:t>).</w:t>
      </w:r>
    </w:p>
    <w:p w:rsidR="00DE49B8" w:rsidRPr="00CA4112" w:rsidRDefault="00DE49B8" w:rsidP="00036672">
      <w:pPr>
        <w:pStyle w:val="ListParagraph"/>
        <w:numPr>
          <w:ilvl w:val="0"/>
          <w:numId w:val="46"/>
        </w:numPr>
        <w:tabs>
          <w:tab w:val="left" w:pos="992"/>
        </w:tabs>
        <w:spacing w:line="276" w:lineRule="auto"/>
        <w:rPr>
          <w:b/>
          <w:bCs/>
        </w:rPr>
      </w:pPr>
      <w:r w:rsidRPr="00CA4112">
        <w:rPr>
          <w:bCs/>
        </w:rPr>
        <w:t xml:space="preserve">Trong không gian với hệ tọa độ </w:t>
      </w:r>
      <w:r w:rsidRPr="00CA4112">
        <w:rPr>
          <w:position w:val="-10"/>
        </w:rPr>
        <w:object w:dxaOrig="560" w:dyaOrig="320">
          <v:shape id="_x0000_i4887" type="#_x0000_t75" style="width:27.75pt;height:15.75pt" o:ole="">
            <v:imagedata r:id="rId6124" o:title=""/>
          </v:shape>
          <o:OLEObject Type="Embed" ProgID="Equation.DSMT4" ShapeID="_x0000_i4887" DrawAspect="Content" ObjectID="_1797032883" r:id="rId6125"/>
        </w:object>
      </w:r>
      <w:r w:rsidRPr="00CA4112">
        <w:rPr>
          <w:bCs/>
        </w:rPr>
        <w:t xml:space="preserve">, cho ba điểm </w:t>
      </w:r>
      <w:r w:rsidRPr="00CA4112">
        <w:rPr>
          <w:position w:val="-14"/>
        </w:rPr>
        <w:object w:dxaOrig="3040" w:dyaOrig="400">
          <v:shape id="_x0000_i4888" type="#_x0000_t75" style="width:152.25pt;height:20.25pt" o:ole="">
            <v:imagedata r:id="rId6126" o:title=""/>
          </v:shape>
          <o:OLEObject Type="Embed" ProgID="Equation.DSMT4" ShapeID="_x0000_i4888" DrawAspect="Content" ObjectID="_1797032884" r:id="rId6127"/>
        </w:object>
      </w:r>
      <w:r w:rsidRPr="00CA4112">
        <w:rPr>
          <w:bCs/>
        </w:rPr>
        <w:t xml:space="preserve"> </w:t>
      </w:r>
      <w:r w:rsidRPr="00CA4112">
        <w:rPr>
          <w:position w:val="-4"/>
        </w:rPr>
        <w:object w:dxaOrig="320" w:dyaOrig="260">
          <v:shape id="_x0000_i4889" type="#_x0000_t75" style="width:15.75pt;height:12.75pt" o:ole="">
            <v:imagedata r:id="rId6128" o:title=""/>
          </v:shape>
          <o:OLEObject Type="Embed" ProgID="Equation.DSMT4" ShapeID="_x0000_i4889" DrawAspect="Content" ObjectID="_1797032885" r:id="rId6129"/>
        </w:object>
      </w:r>
      <w:r w:rsidRPr="00CA4112">
        <w:rPr>
          <w:bCs/>
        </w:rPr>
        <w:t xml:space="preserve"> là điểm thay đổi nhưng luôn cách điểm </w:t>
      </w:r>
      <w:r w:rsidRPr="00CA4112">
        <w:rPr>
          <w:position w:val="-4"/>
        </w:rPr>
        <w:object w:dxaOrig="200" w:dyaOrig="260">
          <v:shape id="_x0000_i4890" type="#_x0000_t75" style="width:9.75pt;height:12.75pt" o:ole="">
            <v:imagedata r:id="rId6130" o:title=""/>
          </v:shape>
          <o:OLEObject Type="Embed" ProgID="Equation.DSMT4" ShapeID="_x0000_i4890" DrawAspect="Content" ObjectID="_1797032886" r:id="rId6131"/>
        </w:object>
      </w:r>
      <w:r w:rsidRPr="00CA4112">
        <w:rPr>
          <w:bCs/>
        </w:rPr>
        <w:t xml:space="preserve"> một khoảng bằng </w:t>
      </w:r>
      <w:r w:rsidRPr="00CA4112">
        <w:rPr>
          <w:position w:val="-6"/>
        </w:rPr>
        <w:object w:dxaOrig="180" w:dyaOrig="279">
          <v:shape id="_x0000_i4891" type="#_x0000_t75" style="width:9pt;height:14.25pt" o:ole="">
            <v:imagedata r:id="rId6132" o:title=""/>
          </v:shape>
          <o:OLEObject Type="Embed" ProgID="Equation.DSMT4" ShapeID="_x0000_i4891" DrawAspect="Content" ObjectID="_1797032887" r:id="rId6133"/>
        </w:object>
      </w:r>
      <w:r w:rsidRPr="00CA4112">
        <w:rPr>
          <w:bCs/>
        </w:rPr>
        <w:t xml:space="preserve">. Gọi </w:t>
      </w:r>
      <w:r w:rsidRPr="00CA4112">
        <w:rPr>
          <w:position w:val="-10"/>
        </w:rPr>
        <w:object w:dxaOrig="460" w:dyaOrig="260">
          <v:shape id="_x0000_i4892" type="#_x0000_t75" style="width:23.25pt;height:12.75pt" o:ole="">
            <v:imagedata r:id="rId6134" o:title=""/>
          </v:shape>
          <o:OLEObject Type="Embed" ProgID="Equation.DSMT4" ShapeID="_x0000_i4892" DrawAspect="Content" ObjectID="_1797032888" r:id="rId6135"/>
        </w:object>
      </w:r>
      <w:r w:rsidRPr="00CA4112">
        <w:rPr>
          <w:bCs/>
        </w:rPr>
        <w:t xml:space="preserve"> lần lượt là giá trị lớn nhất, nhỏ nhất của biểu thức</w:t>
      </w:r>
      <w:r w:rsidRPr="00CA4112">
        <w:rPr>
          <w:b/>
          <w:bCs/>
        </w:rPr>
        <w:t xml:space="preserve"> </w:t>
      </w:r>
      <w:r w:rsidRPr="00CA4112">
        <w:rPr>
          <w:position w:val="-6"/>
        </w:rPr>
        <w:object w:dxaOrig="1760" w:dyaOrig="320">
          <v:shape id="_x0000_i4893" type="#_x0000_t75" style="width:87.75pt;height:15.75pt" o:ole="">
            <v:imagedata r:id="rId6136" o:title=""/>
          </v:shape>
          <o:OLEObject Type="Embed" ProgID="Equation.DSMT4" ShapeID="_x0000_i4893" DrawAspect="Content" ObjectID="_1797032889" r:id="rId6137"/>
        </w:object>
      </w:r>
      <w:r w:rsidRPr="00CA4112">
        <w:rPr>
          <w:b/>
          <w:bCs/>
        </w:rPr>
        <w:t xml:space="preserve"> </w:t>
      </w:r>
      <w:r w:rsidRPr="00CA4112">
        <w:t>Tính g</w:t>
      </w:r>
      <w:r w:rsidRPr="00CA4112">
        <w:rPr>
          <w:bCs/>
        </w:rPr>
        <w:t xml:space="preserve">iá trị </w:t>
      </w:r>
      <w:r w:rsidRPr="00CA4112">
        <w:rPr>
          <w:position w:val="-10"/>
        </w:rPr>
        <w:object w:dxaOrig="1060" w:dyaOrig="320">
          <v:shape id="_x0000_i4894" type="#_x0000_t75" style="width:53.25pt;height:15.75pt" o:ole="">
            <v:imagedata r:id="rId6138" o:title=""/>
          </v:shape>
          <o:OLEObject Type="Embed" ProgID="Equation.DSMT4" ShapeID="_x0000_i4894" DrawAspect="Content" ObjectID="_1797032890" r:id="rId6139"/>
        </w:object>
      </w:r>
      <w:r w:rsidRPr="00CA4112">
        <w:t>.</w:t>
      </w:r>
    </w:p>
    <w:p w:rsidR="00DE49B8" w:rsidRPr="009F20C4" w:rsidRDefault="00DE49B8" w:rsidP="00036672">
      <w:pPr>
        <w:pStyle w:val="ListParagraph"/>
        <w:numPr>
          <w:ilvl w:val="0"/>
          <w:numId w:val="46"/>
        </w:numPr>
        <w:tabs>
          <w:tab w:val="left" w:pos="992"/>
        </w:tabs>
        <w:spacing w:line="276" w:lineRule="auto"/>
        <w:rPr>
          <w:lang w:bidi="bn-IN"/>
        </w:rPr>
      </w:pPr>
      <w:r w:rsidRPr="009F20C4">
        <w:t>Theo dõi thời gian đi từ nhà đến trường của bạn A trong 35 ngày, ta có bảng số liệu sau: (đơn</w:t>
      </w:r>
      <w:r>
        <w:t xml:space="preserve"> </w:t>
      </w:r>
      <w:r w:rsidRPr="009F20C4">
        <w:t>vị phút)</w:t>
      </w:r>
    </w:p>
    <w:tbl>
      <w:tblPr>
        <w:tblW w:w="0" w:type="dxa"/>
        <w:tblInd w:w="1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1182"/>
        <w:gridCol w:w="1182"/>
        <w:gridCol w:w="1182"/>
        <w:gridCol w:w="1183"/>
        <w:gridCol w:w="1183"/>
        <w:gridCol w:w="1207"/>
      </w:tblGrid>
      <w:tr w:rsidR="00DE49B8" w:rsidRPr="002C7213" w:rsidTr="00036672">
        <w:trPr>
          <w:trHeight w:val="436"/>
        </w:trPr>
        <w:tc>
          <w:tcPr>
            <w:tcW w:w="118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Lớp</w:t>
            </w:r>
          </w:p>
        </w:tc>
        <w:tc>
          <w:tcPr>
            <w:tcW w:w="118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9; 21)</w:t>
            </w:r>
          </w:p>
        </w:tc>
        <w:tc>
          <w:tcPr>
            <w:tcW w:w="118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1; 23)</w:t>
            </w:r>
          </w:p>
        </w:tc>
        <w:tc>
          <w:tcPr>
            <w:tcW w:w="118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3; 25)</w:t>
            </w:r>
          </w:p>
        </w:tc>
        <w:tc>
          <w:tcPr>
            <w:tcW w:w="1183"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5; 27)</w:t>
            </w:r>
          </w:p>
        </w:tc>
        <w:tc>
          <w:tcPr>
            <w:tcW w:w="1183"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7; 29]</w:t>
            </w:r>
          </w:p>
        </w:tc>
        <w:tc>
          <w:tcPr>
            <w:tcW w:w="1207"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Cộng</w:t>
            </w:r>
          </w:p>
        </w:tc>
      </w:tr>
      <w:tr w:rsidR="00DE49B8" w:rsidRPr="002C7213" w:rsidTr="00036672">
        <w:trPr>
          <w:trHeight w:val="423"/>
        </w:trPr>
        <w:tc>
          <w:tcPr>
            <w:tcW w:w="118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Tần số</w:t>
            </w:r>
          </w:p>
        </w:tc>
        <w:tc>
          <w:tcPr>
            <w:tcW w:w="118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118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9</w:t>
            </w:r>
          </w:p>
        </w:tc>
        <w:tc>
          <w:tcPr>
            <w:tcW w:w="118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0</w:t>
            </w:r>
          </w:p>
        </w:tc>
        <w:tc>
          <w:tcPr>
            <w:tcW w:w="1183"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7</w:t>
            </w:r>
          </w:p>
        </w:tc>
        <w:tc>
          <w:tcPr>
            <w:tcW w:w="1183"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c>
          <w:tcPr>
            <w:tcW w:w="1207"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35</w:t>
            </w:r>
          </w:p>
        </w:tc>
      </w:tr>
    </w:tbl>
    <w:p w:rsidR="00DE49B8" w:rsidRPr="00CA4112" w:rsidRDefault="00DE49B8" w:rsidP="00036672">
      <w:pPr>
        <w:spacing w:line="276" w:lineRule="auto"/>
        <w:ind w:left="992" w:firstLine="1"/>
        <w:rPr>
          <w:rFonts w:ascii="Times New Roman" w:hAnsi="Times New Roman"/>
          <w:sz w:val="24"/>
          <w:szCs w:val="24"/>
        </w:rPr>
      </w:pPr>
      <w:r w:rsidRPr="00CA4112">
        <w:rPr>
          <w:rFonts w:ascii="Times New Roman" w:hAnsi="Times New Roman"/>
          <w:sz w:val="24"/>
          <w:szCs w:val="24"/>
        </w:rPr>
        <w:t xml:space="preserve"> Tính phương sai của mẫu (chính xác đến hàng phần trăm).</w:t>
      </w:r>
    </w:p>
    <w:p w:rsidR="00DE49B8" w:rsidRPr="002C7213" w:rsidRDefault="00DE49B8" w:rsidP="00036672">
      <w:pPr>
        <w:spacing w:before="0" w:line="276" w:lineRule="auto"/>
        <w:ind w:left="0" w:firstLine="0"/>
        <w:jc w:val="center"/>
        <w:rPr>
          <w:rFonts w:ascii="Times New Roman" w:hAnsi="Times New Roman"/>
          <w:b/>
          <w:color w:val="000000"/>
          <w:sz w:val="24"/>
          <w:szCs w:val="24"/>
        </w:rPr>
      </w:pP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DE49B8" w:rsidRPr="002C7213" w:rsidRDefault="00DE49B8">
      <w:pPr>
        <w:rPr>
          <w:rFonts w:ascii="Times New Roman" w:hAnsi="Times New Roman"/>
          <w:b/>
          <w:color w:val="000000"/>
          <w:sz w:val="24"/>
          <w:szCs w:val="24"/>
        </w:rPr>
      </w:pPr>
      <w:r w:rsidRPr="002C7213">
        <w:rPr>
          <w:rFonts w:ascii="Times New Roman" w:hAnsi="Times New Roman"/>
          <w:b/>
          <w:color w:val="000000"/>
          <w:sz w:val="24"/>
          <w:szCs w:val="24"/>
        </w:rPr>
        <w:br w:type="page"/>
      </w: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HƯỚNG DẪN GIẢI CHI TIẾ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CA4112" w:rsidRDefault="00DE49B8" w:rsidP="00036672">
      <w:pPr>
        <w:pStyle w:val="ListParagraph"/>
        <w:widowControl w:val="0"/>
        <w:numPr>
          <w:ilvl w:val="0"/>
          <w:numId w:val="47"/>
        </w:numPr>
        <w:tabs>
          <w:tab w:val="left" w:pos="992"/>
        </w:tabs>
        <w:spacing w:line="276" w:lineRule="auto"/>
        <w:rPr>
          <w:bCs/>
        </w:rPr>
      </w:pPr>
      <w:bookmarkStart w:id="29" w:name="_Hlk174393577"/>
      <w:r w:rsidRPr="00CA4112">
        <w:rPr>
          <w:rFonts w:eastAsia="Aptos"/>
        </w:rPr>
        <w:t>Trong</w:t>
      </w:r>
      <w:bookmarkEnd w:id="29"/>
      <w:r w:rsidRPr="00CA4112">
        <w:rPr>
          <w:rFonts w:eastAsia="Aptos"/>
        </w:rPr>
        <w:t xml:space="preserve"> không gian cho hình hộp </w:t>
      </w:r>
      <w:r w:rsidRPr="00CA4112">
        <w:rPr>
          <w:position w:val="-6"/>
        </w:rPr>
        <w:object w:dxaOrig="1620" w:dyaOrig="279">
          <v:shape id="_x0000_i4895" type="#_x0000_t75" style="width:81pt;height:14.25pt" o:ole="">
            <v:imagedata r:id="rId5838" o:title=""/>
          </v:shape>
          <o:OLEObject Type="Embed" ProgID="Equation.DSMT4" ShapeID="_x0000_i4895" DrawAspect="Content" ObjectID="_1797032891" r:id="rId6140"/>
        </w:object>
      </w:r>
      <w:r w:rsidRPr="00CA4112">
        <w:rPr>
          <w:rFonts w:eastAsia="Aptos"/>
        </w:rPr>
        <w:t xml:space="preserve"> (như hình vẽ). Khẳng định nào sau đây là </w:t>
      </w:r>
      <w:r w:rsidRPr="00CA4112">
        <w:rPr>
          <w:rFonts w:eastAsia="Aptos"/>
          <w:b/>
          <w:bCs/>
        </w:rPr>
        <w:t>sai</w:t>
      </w:r>
      <w:r w:rsidRPr="00CA4112">
        <w:rPr>
          <w:rFonts w:eastAsia="Aptos"/>
        </w:rPr>
        <w:t>?</w:t>
      </w:r>
    </w:p>
    <w:p w:rsidR="00DE49B8" w:rsidRPr="00CA4112" w:rsidRDefault="00F650AF" w:rsidP="00036672">
      <w:pPr>
        <w:spacing w:line="276" w:lineRule="auto"/>
        <w:ind w:left="992"/>
        <w:jc w:val="center"/>
        <w:rPr>
          <w:rFonts w:ascii="Times New Roman" w:hAnsi="Times New Roman"/>
          <w:sz w:val="24"/>
          <w:szCs w:val="24"/>
        </w:rPr>
      </w:pPr>
      <w:r>
        <w:rPr>
          <w:rFonts w:ascii="Times New Roman" w:hAnsi="Times New Roman"/>
          <w:noProof/>
          <w:sz w:val="24"/>
          <w:szCs w:val="24"/>
        </w:rPr>
        <w:pict>
          <v:shape id="_x0000_i4896" type="#_x0000_t75" style="width:164.25pt;height:84.75pt;visibility:visible">
            <v:imagedata r:id="rId5840" o:title=""/>
          </v:shape>
        </w:pict>
      </w:r>
    </w:p>
    <w:p w:rsidR="00DE49B8" w:rsidRPr="00CA4112"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it-IT"/>
        </w:rPr>
      </w:pPr>
      <w:r w:rsidRPr="00CA4112">
        <w:rPr>
          <w:rFonts w:ascii="Times New Roman" w:hAnsi="Times New Roman"/>
          <w:b/>
          <w:color w:val="008000"/>
          <w:sz w:val="24"/>
          <w:szCs w:val="24"/>
        </w:rPr>
        <w:t xml:space="preserve">A. </w:t>
      </w:r>
      <w:r w:rsidRPr="00CA4112">
        <w:rPr>
          <w:rFonts w:ascii="Times New Roman" w:eastAsia="Aptos" w:hAnsi="Times New Roman"/>
          <w:position w:val="-6"/>
          <w:sz w:val="24"/>
          <w:szCs w:val="24"/>
        </w:rPr>
        <w:object w:dxaOrig="1520" w:dyaOrig="340">
          <v:shape id="_x0000_i4897" type="#_x0000_t75" style="width:76.5pt;height:16.5pt" o:ole="">
            <v:imagedata r:id="rId5841" o:title=""/>
          </v:shape>
          <o:OLEObject Type="Embed" ProgID="Equation.DSMT4" ShapeID="_x0000_i4897" DrawAspect="Content" ObjectID="_1797032892" r:id="rId6141"/>
        </w:object>
      </w:r>
      <w:r w:rsidRPr="00CA4112">
        <w:rPr>
          <w:rFonts w:ascii="Times New Roman" w:hAnsi="Times New Roman"/>
          <w:sz w:val="24"/>
          <w:szCs w:val="24"/>
          <w:lang w:val="it-IT"/>
        </w:rPr>
        <w:t>.</w:t>
      </w:r>
      <w:r w:rsidRPr="00CA4112">
        <w:rPr>
          <w:rFonts w:ascii="Times New Roman" w:hAnsi="Times New Roman"/>
          <w:sz w:val="24"/>
          <w:szCs w:val="24"/>
          <w:lang w:val="it-IT"/>
        </w:rPr>
        <w:tab/>
      </w:r>
      <w:r w:rsidRPr="00CA4112">
        <w:rPr>
          <w:rFonts w:ascii="Times New Roman" w:hAnsi="Times New Roman"/>
          <w:b/>
          <w:color w:val="008000"/>
          <w:sz w:val="24"/>
          <w:szCs w:val="24"/>
        </w:rPr>
        <w:t xml:space="preserve">B. </w:t>
      </w:r>
      <w:r w:rsidRPr="00CA4112">
        <w:rPr>
          <w:rFonts w:ascii="Times New Roman" w:eastAsia="Aptos" w:hAnsi="Times New Roman"/>
          <w:position w:val="-6"/>
          <w:sz w:val="24"/>
          <w:szCs w:val="24"/>
        </w:rPr>
        <w:object w:dxaOrig="1540" w:dyaOrig="340">
          <v:shape id="_x0000_i4898" type="#_x0000_t75" style="width:76.5pt;height:16.5pt" o:ole="">
            <v:imagedata r:id="rId5843" o:title=""/>
          </v:shape>
          <o:OLEObject Type="Embed" ProgID="Equation.DSMT4" ShapeID="_x0000_i4898" DrawAspect="Content" ObjectID="_1797032893" r:id="rId6142"/>
        </w:object>
      </w:r>
      <w:r w:rsidRPr="00CA4112">
        <w:rPr>
          <w:rFonts w:ascii="Times New Roman" w:hAnsi="Times New Roman"/>
          <w:sz w:val="24"/>
          <w:szCs w:val="24"/>
          <w:lang w:val="it-IT"/>
        </w:rPr>
        <w:t>.</w:t>
      </w:r>
      <w:r>
        <w:rPr>
          <w:rFonts w:ascii="Times New Roman" w:hAnsi="Times New Roman"/>
          <w:sz w:val="24"/>
          <w:szCs w:val="24"/>
          <w:lang w:val="it-IT"/>
        </w:rPr>
        <w:tab/>
      </w:r>
      <w:r w:rsidRPr="00CA4112">
        <w:rPr>
          <w:rFonts w:ascii="Times New Roman" w:hAnsi="Times New Roman"/>
          <w:b/>
          <w:color w:val="008000"/>
          <w:sz w:val="24"/>
          <w:szCs w:val="24"/>
          <w:u w:val="single"/>
        </w:rPr>
        <w:t>C</w:t>
      </w:r>
      <w:r w:rsidRPr="00CA4112">
        <w:rPr>
          <w:rFonts w:ascii="Times New Roman" w:hAnsi="Times New Roman"/>
          <w:b/>
          <w:color w:val="008000"/>
          <w:sz w:val="24"/>
          <w:szCs w:val="24"/>
        </w:rPr>
        <w:t xml:space="preserve">. </w:t>
      </w:r>
      <w:r w:rsidRPr="00CA4112">
        <w:rPr>
          <w:rFonts w:ascii="Times New Roman" w:hAnsi="Times New Roman"/>
          <w:color w:val="0000FF"/>
          <w:position w:val="-6"/>
          <w:sz w:val="24"/>
          <w:szCs w:val="24"/>
        </w:rPr>
        <w:object w:dxaOrig="1660" w:dyaOrig="340">
          <v:shape id="_x0000_i4899" type="#_x0000_t75" style="width:82.5pt;height:16.5pt" o:ole="">
            <v:imagedata r:id="rId5845" o:title=""/>
          </v:shape>
          <o:OLEObject Type="Embed" ProgID="Equation.DSMT4" ShapeID="_x0000_i4899" DrawAspect="Content" ObjectID="_1797032894" r:id="rId6143"/>
        </w:object>
      </w:r>
      <w:r w:rsidRPr="00CA4112">
        <w:rPr>
          <w:rFonts w:ascii="Times New Roman" w:hAnsi="Times New Roman"/>
          <w:sz w:val="24"/>
          <w:szCs w:val="24"/>
          <w:lang w:val="it-IT"/>
        </w:rPr>
        <w:t>.</w:t>
      </w:r>
      <w:r w:rsidRPr="00CA4112">
        <w:rPr>
          <w:rFonts w:ascii="Times New Roman" w:hAnsi="Times New Roman"/>
          <w:sz w:val="24"/>
          <w:szCs w:val="24"/>
          <w:lang w:val="it-IT"/>
        </w:rPr>
        <w:tab/>
      </w:r>
      <w:r w:rsidRPr="00CA4112">
        <w:rPr>
          <w:rFonts w:ascii="Times New Roman" w:hAnsi="Times New Roman"/>
          <w:b/>
          <w:color w:val="008000"/>
          <w:sz w:val="24"/>
          <w:szCs w:val="24"/>
        </w:rPr>
        <w:t xml:space="preserve">D. </w:t>
      </w:r>
      <w:r w:rsidRPr="00CA4112">
        <w:rPr>
          <w:rFonts w:ascii="Times New Roman" w:hAnsi="Times New Roman"/>
          <w:color w:val="0000FF"/>
          <w:position w:val="-6"/>
          <w:sz w:val="24"/>
          <w:szCs w:val="24"/>
        </w:rPr>
        <w:object w:dxaOrig="1680" w:dyaOrig="340">
          <v:shape id="_x0000_i4900" type="#_x0000_t75" style="width:84pt;height:16.5pt" o:ole="">
            <v:imagedata r:id="rId5847" o:title=""/>
          </v:shape>
          <o:OLEObject Type="Embed" ProgID="Equation.DSMT4" ShapeID="_x0000_i4900" DrawAspect="Content" ObjectID="_1797032895" r:id="rId6144"/>
        </w:object>
      </w:r>
      <w:r w:rsidRPr="00CA4112">
        <w:rPr>
          <w:rFonts w:ascii="Times New Roman" w:hAnsi="Times New Roman"/>
          <w:sz w:val="24"/>
          <w:szCs w:val="24"/>
          <w:lang w:val="it-IT"/>
        </w:rPr>
        <w:t>.</w:t>
      </w:r>
    </w:p>
    <w:p w:rsidR="00DE49B8" w:rsidRPr="00CA4112" w:rsidRDefault="00DE49B8" w:rsidP="00036672">
      <w:pPr>
        <w:spacing w:line="276" w:lineRule="auto"/>
        <w:ind w:left="992" w:firstLine="1"/>
        <w:jc w:val="center"/>
        <w:rPr>
          <w:rFonts w:ascii="Times New Roman" w:hAnsi="Times New Roman"/>
          <w:b/>
          <w:color w:val="0000FF"/>
          <w:sz w:val="24"/>
          <w:szCs w:val="24"/>
        </w:rPr>
      </w:pPr>
      <w:r w:rsidRPr="00CA4112">
        <w:rPr>
          <w:rFonts w:ascii="Times New Roman" w:hAnsi="Times New Roman"/>
          <w:b/>
          <w:color w:val="008000"/>
          <w:sz w:val="24"/>
          <w:szCs w:val="24"/>
        </w:rPr>
        <w:t>Lời giải</w:t>
      </w:r>
    </w:p>
    <w:p w:rsidR="00DE49B8" w:rsidRPr="00CA4112" w:rsidRDefault="00DE49B8" w:rsidP="00036672">
      <w:pPr>
        <w:spacing w:line="276" w:lineRule="auto"/>
        <w:ind w:left="992" w:firstLine="1"/>
        <w:rPr>
          <w:rFonts w:ascii="Times New Roman" w:hAnsi="Times New Roman"/>
          <w:sz w:val="24"/>
          <w:szCs w:val="24"/>
        </w:rPr>
      </w:pPr>
      <w:r w:rsidRPr="00CA4112">
        <w:rPr>
          <w:rFonts w:ascii="Times New Roman" w:hAnsi="Times New Roman"/>
          <w:sz w:val="24"/>
          <w:szCs w:val="24"/>
        </w:rPr>
        <w:t>Theo quy tắc cộng 2 vec-tơ. A và D đúng.</w:t>
      </w:r>
    </w:p>
    <w:p w:rsidR="00DE49B8" w:rsidRPr="00CA4112" w:rsidRDefault="00DE49B8" w:rsidP="00036672">
      <w:pPr>
        <w:spacing w:line="276" w:lineRule="auto"/>
        <w:ind w:left="992" w:firstLine="1"/>
        <w:rPr>
          <w:rFonts w:ascii="Times New Roman" w:hAnsi="Times New Roman"/>
          <w:sz w:val="24"/>
          <w:szCs w:val="24"/>
        </w:rPr>
      </w:pPr>
      <w:r w:rsidRPr="00CA4112">
        <w:rPr>
          <w:rFonts w:ascii="Times New Roman" w:hAnsi="Times New Roman"/>
          <w:sz w:val="24"/>
          <w:szCs w:val="24"/>
        </w:rPr>
        <w:t>Quy tắc hình bình hành. B đúng.</w:t>
      </w:r>
    </w:p>
    <w:p w:rsidR="00DE49B8" w:rsidRPr="00CA4112" w:rsidRDefault="00DE49B8" w:rsidP="00036672">
      <w:pPr>
        <w:pStyle w:val="ListParagraph"/>
        <w:numPr>
          <w:ilvl w:val="0"/>
          <w:numId w:val="47"/>
        </w:numPr>
        <w:tabs>
          <w:tab w:val="left" w:pos="992"/>
        </w:tabs>
        <w:spacing w:line="276" w:lineRule="auto"/>
        <w:rPr>
          <w:b/>
          <w:color w:val="0000FF"/>
        </w:rPr>
      </w:pPr>
      <w:r w:rsidRPr="00CA4112">
        <w:rPr>
          <w:bCs/>
        </w:rPr>
        <w:t>Trong không gian với hệ trục tọa độ</w:t>
      </w:r>
      <w:r w:rsidRPr="00CA4112">
        <w:rPr>
          <w:b/>
        </w:rPr>
        <w:t xml:space="preserve"> </w:t>
      </w:r>
      <w:r w:rsidRPr="00CA4112">
        <w:rPr>
          <w:b/>
          <w:position w:val="-10"/>
        </w:rPr>
        <w:object w:dxaOrig="600" w:dyaOrig="320">
          <v:shape id="_x0000_i4901" type="#_x0000_t75" style="width:30pt;height:16.5pt" o:ole="">
            <v:imagedata r:id="rId5849" o:title=""/>
          </v:shape>
          <o:OLEObject Type="Embed" ProgID="Equation.DSMT4" ShapeID="_x0000_i4901" DrawAspect="Content" ObjectID="_1797032896" r:id="rId6145"/>
        </w:object>
      </w:r>
      <w:r w:rsidRPr="00CA4112">
        <w:rPr>
          <w:b/>
        </w:rPr>
        <w:t xml:space="preserve"> </w:t>
      </w:r>
      <w:r w:rsidRPr="00CA4112">
        <w:rPr>
          <w:bCs/>
        </w:rPr>
        <w:t xml:space="preserve">Cho vec-tơ </w:t>
      </w:r>
      <w:r w:rsidRPr="00CA4112">
        <w:rPr>
          <w:position w:val="-6"/>
        </w:rPr>
        <w:object w:dxaOrig="1040" w:dyaOrig="340">
          <v:shape id="_x0000_i4902" type="#_x0000_t75" style="width:52.5pt;height:16.5pt" o:ole="">
            <v:imagedata r:id="rId5851" o:title=""/>
          </v:shape>
          <o:OLEObject Type="Embed" ProgID="Equation.DSMT4" ShapeID="_x0000_i4902" DrawAspect="Content" ObjectID="_1797032897" r:id="rId6146"/>
        </w:object>
      </w:r>
      <w:r w:rsidRPr="00CA4112">
        <w:rPr>
          <w:bCs/>
        </w:rPr>
        <w:t xml:space="preserve">. Tọa độ của vec-tơ </w:t>
      </w:r>
      <w:r w:rsidRPr="00CA4112">
        <w:rPr>
          <w:position w:val="-6"/>
        </w:rPr>
        <w:object w:dxaOrig="200" w:dyaOrig="279">
          <v:shape id="_x0000_i4903" type="#_x0000_t75" style="width:10.5pt;height:14.25pt" o:ole="">
            <v:imagedata r:id="rId5853" o:title=""/>
          </v:shape>
          <o:OLEObject Type="Embed" ProgID="Equation.DSMT4" ShapeID="_x0000_i4903" DrawAspect="Content" ObjectID="_1797032898" r:id="rId6147"/>
        </w:object>
      </w:r>
      <w:r w:rsidRPr="00CA4112">
        <w:rPr>
          <w:bCs/>
        </w:rPr>
        <w:t>là:</w:t>
      </w:r>
    </w:p>
    <w:p w:rsidR="00DE49B8" w:rsidRPr="00CA4112" w:rsidRDefault="00DE49B8" w:rsidP="00036672">
      <w:pPr>
        <w:tabs>
          <w:tab w:val="left" w:pos="3402"/>
          <w:tab w:val="left" w:pos="5669"/>
          <w:tab w:val="left" w:pos="7937"/>
        </w:tabs>
        <w:spacing w:before="0" w:line="276" w:lineRule="auto"/>
        <w:ind w:left="992" w:firstLine="0"/>
        <w:jc w:val="both"/>
        <w:rPr>
          <w:rFonts w:ascii="Times New Roman" w:eastAsia="SimSun" w:hAnsi="Times New Roman"/>
          <w:sz w:val="24"/>
          <w:szCs w:val="24"/>
          <w:lang w:eastAsia="zh-CN"/>
        </w:rPr>
      </w:pPr>
      <w:r w:rsidRPr="00CA4112">
        <w:rPr>
          <w:rFonts w:ascii="Times New Roman" w:hAnsi="Times New Roman"/>
          <w:b/>
          <w:color w:val="008000"/>
          <w:sz w:val="24"/>
          <w:szCs w:val="24"/>
          <w:u w:val="single"/>
        </w:rPr>
        <w:t>A</w:t>
      </w:r>
      <w:r w:rsidRPr="00CA4112">
        <w:rPr>
          <w:rFonts w:ascii="Times New Roman" w:hAnsi="Times New Roman"/>
          <w:b/>
          <w:color w:val="008000"/>
          <w:sz w:val="24"/>
          <w:szCs w:val="24"/>
        </w:rPr>
        <w:t xml:space="preserve">. </w:t>
      </w:r>
      <w:r w:rsidRPr="00CA4112">
        <w:rPr>
          <w:rFonts w:ascii="Times New Roman" w:hAnsi="Times New Roman"/>
          <w:color w:val="0000FF"/>
          <w:position w:val="-10"/>
          <w:sz w:val="24"/>
          <w:szCs w:val="24"/>
        </w:rPr>
        <w:object w:dxaOrig="1080" w:dyaOrig="320">
          <v:shape id="_x0000_i4904" type="#_x0000_t75" style="width:54.75pt;height:16.5pt" o:ole="">
            <v:imagedata r:id="rId5855" o:title=""/>
          </v:shape>
          <o:OLEObject Type="Embed" ProgID="Equation.DSMT4" ShapeID="_x0000_i4904" DrawAspect="Content" ObjectID="_1797032899" r:id="rId6148"/>
        </w:object>
      </w:r>
      <w:r w:rsidRPr="00CA4112">
        <w:rPr>
          <w:rFonts w:ascii="Times New Roman" w:eastAsia="SimSun" w:hAnsi="Times New Roman"/>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rPr>
        <w:t xml:space="preserve">B. </w:t>
      </w:r>
      <w:r w:rsidRPr="00CA4112">
        <w:rPr>
          <w:rFonts w:ascii="Times New Roman" w:hAnsi="Times New Roman"/>
          <w:color w:val="0000FF"/>
          <w:position w:val="-10"/>
          <w:sz w:val="24"/>
          <w:szCs w:val="24"/>
        </w:rPr>
        <w:object w:dxaOrig="1080" w:dyaOrig="320">
          <v:shape id="_x0000_i4905" type="#_x0000_t75" style="width:54.75pt;height:16.5pt" o:ole="">
            <v:imagedata r:id="rId5857" o:title=""/>
          </v:shape>
          <o:OLEObject Type="Embed" ProgID="Equation.DSMT4" ShapeID="_x0000_i4905" DrawAspect="Content" ObjectID="_1797032900" r:id="rId6149"/>
        </w:object>
      </w:r>
      <w:r w:rsidRPr="00CA4112">
        <w:rPr>
          <w:rFonts w:ascii="Times New Roman" w:eastAsia="SimSun" w:hAnsi="Times New Roman"/>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rPr>
        <w:t xml:space="preserve">C. </w:t>
      </w:r>
      <w:r w:rsidRPr="00CA4112">
        <w:rPr>
          <w:rFonts w:ascii="Times New Roman" w:hAnsi="Times New Roman"/>
          <w:color w:val="0000FF"/>
          <w:position w:val="-10"/>
          <w:sz w:val="24"/>
          <w:szCs w:val="24"/>
        </w:rPr>
        <w:object w:dxaOrig="1120" w:dyaOrig="320">
          <v:shape id="_x0000_i4906" type="#_x0000_t75" style="width:55.5pt;height:16.5pt" o:ole="">
            <v:imagedata r:id="rId5859" o:title=""/>
          </v:shape>
          <o:OLEObject Type="Embed" ProgID="Equation.DSMT4" ShapeID="_x0000_i4906" DrawAspect="Content" ObjectID="_1797032901" r:id="rId6150"/>
        </w:object>
      </w:r>
      <w:r w:rsidRPr="00CA4112">
        <w:rPr>
          <w:rFonts w:ascii="Times New Roman" w:eastAsia="SimSun" w:hAnsi="Times New Roman"/>
          <w:bCs/>
          <w:color w:val="FF0000"/>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rPr>
        <w:t xml:space="preserve">D. </w:t>
      </w:r>
      <w:r w:rsidRPr="00CA4112">
        <w:rPr>
          <w:rFonts w:ascii="Times New Roman" w:hAnsi="Times New Roman"/>
          <w:color w:val="0000FF"/>
          <w:position w:val="-10"/>
          <w:sz w:val="24"/>
          <w:szCs w:val="24"/>
        </w:rPr>
        <w:object w:dxaOrig="1040" w:dyaOrig="320">
          <v:shape id="_x0000_i4907" type="#_x0000_t75" style="width:52.5pt;height:16.5pt" o:ole="">
            <v:imagedata r:id="rId5861" o:title=""/>
          </v:shape>
          <o:OLEObject Type="Embed" ProgID="Equation.DSMT4" ShapeID="_x0000_i4907" DrawAspect="Content" ObjectID="_1797032902" r:id="rId6151"/>
        </w:object>
      </w:r>
      <w:r w:rsidRPr="00CA4112">
        <w:rPr>
          <w:rFonts w:ascii="Times New Roman" w:eastAsia="SimSun" w:hAnsi="Times New Roman"/>
          <w:sz w:val="24"/>
          <w:szCs w:val="24"/>
          <w:lang w:eastAsia="zh-CN"/>
        </w:rPr>
        <w:t>.</w:t>
      </w:r>
    </w:p>
    <w:p w:rsidR="00DE49B8" w:rsidRPr="00CA4112" w:rsidRDefault="00DE49B8" w:rsidP="00036672">
      <w:pPr>
        <w:spacing w:line="276" w:lineRule="auto"/>
        <w:ind w:left="992" w:firstLine="1"/>
        <w:jc w:val="center"/>
        <w:rPr>
          <w:rFonts w:ascii="Times New Roman" w:hAnsi="Times New Roman"/>
          <w:b/>
          <w:color w:val="0000FF"/>
          <w:sz w:val="24"/>
          <w:szCs w:val="24"/>
        </w:rPr>
      </w:pPr>
      <w:r w:rsidRPr="00CA4112">
        <w:rPr>
          <w:rFonts w:ascii="Times New Roman" w:hAnsi="Times New Roman"/>
          <w:b/>
          <w:color w:val="008000"/>
          <w:sz w:val="24"/>
          <w:szCs w:val="24"/>
        </w:rPr>
        <w:t>Lời giải</w: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bCs/>
          <w:sz w:val="24"/>
          <w:szCs w:val="24"/>
        </w:rPr>
        <w:t xml:space="preserve">vec-tơ </w:t>
      </w:r>
      <w:r w:rsidRPr="00CA4112">
        <w:rPr>
          <w:rFonts w:ascii="Times New Roman" w:hAnsi="Times New Roman"/>
          <w:bCs/>
          <w:position w:val="-14"/>
          <w:sz w:val="24"/>
          <w:szCs w:val="24"/>
        </w:rPr>
        <w:object w:dxaOrig="3019" w:dyaOrig="420">
          <v:shape id="_x0000_i4908" type="#_x0000_t75" style="width:151.5pt;height:21pt" o:ole="">
            <v:imagedata r:id="rId6152" o:title=""/>
          </v:shape>
          <o:OLEObject Type="Embed" ProgID="Equation.DSMT4" ShapeID="_x0000_i4908" DrawAspect="Content" ObjectID="_1797032903" r:id="rId6153"/>
        </w:object>
      </w:r>
      <w:r w:rsidRPr="00CA4112">
        <w:rPr>
          <w:rFonts w:ascii="Times New Roman" w:hAnsi="Times New Roman"/>
          <w:bCs/>
          <w:sz w:val="24"/>
          <w:szCs w:val="24"/>
        </w:rPr>
        <w:t>.</w:t>
      </w:r>
    </w:p>
    <w:p w:rsidR="00DE49B8" w:rsidRPr="00CA4112" w:rsidRDefault="00DE49B8" w:rsidP="00036672">
      <w:pPr>
        <w:pStyle w:val="ListParagraph"/>
        <w:numPr>
          <w:ilvl w:val="0"/>
          <w:numId w:val="47"/>
        </w:numPr>
        <w:tabs>
          <w:tab w:val="left" w:pos="992"/>
        </w:tabs>
        <w:spacing w:line="276" w:lineRule="auto"/>
        <w:rPr>
          <w:b/>
          <w:color w:val="0000FF"/>
        </w:rPr>
      </w:pPr>
      <w:r w:rsidRPr="00CA4112">
        <w:rPr>
          <w:bCs/>
        </w:rPr>
        <w:t>Trong không gian với hệ trục tọa độ</w:t>
      </w:r>
      <w:r w:rsidRPr="00CA4112">
        <w:rPr>
          <w:b/>
        </w:rPr>
        <w:t xml:space="preserve"> </w:t>
      </w:r>
      <w:r w:rsidRPr="00CA4112">
        <w:rPr>
          <w:b/>
          <w:position w:val="-10"/>
        </w:rPr>
        <w:object w:dxaOrig="600" w:dyaOrig="320">
          <v:shape id="_x0000_i4909" type="#_x0000_t75" style="width:30pt;height:16.5pt" o:ole="">
            <v:imagedata r:id="rId5849" o:title=""/>
          </v:shape>
          <o:OLEObject Type="Embed" ProgID="Equation.DSMT4" ShapeID="_x0000_i4909" DrawAspect="Content" ObjectID="_1797032904" r:id="rId6154"/>
        </w:object>
      </w:r>
      <w:r w:rsidRPr="00CA4112">
        <w:rPr>
          <w:b/>
        </w:rPr>
        <w:t xml:space="preserve"> </w:t>
      </w:r>
      <w:r w:rsidRPr="00CA4112">
        <w:rPr>
          <w:bCs/>
        </w:rPr>
        <w:t xml:space="preserve">Cho hai điểm </w:t>
      </w:r>
      <w:r w:rsidRPr="00CA4112">
        <w:rPr>
          <w:position w:val="-10"/>
        </w:rPr>
        <w:object w:dxaOrig="960" w:dyaOrig="320">
          <v:shape id="_x0000_i4910" type="#_x0000_t75" style="width:48pt;height:16.5pt" o:ole="">
            <v:imagedata r:id="rId5864" o:title=""/>
          </v:shape>
          <o:OLEObject Type="Embed" ProgID="Equation.DSMT4" ShapeID="_x0000_i4910" DrawAspect="Content" ObjectID="_1797032905" r:id="rId6155"/>
        </w:object>
      </w:r>
      <w:r w:rsidRPr="00CA4112">
        <w:rPr>
          <w:bCs/>
        </w:rPr>
        <w:t xml:space="preserve"> và </w:t>
      </w:r>
      <w:r w:rsidRPr="00CA4112">
        <w:rPr>
          <w:position w:val="-14"/>
        </w:rPr>
        <w:object w:dxaOrig="1120" w:dyaOrig="400">
          <v:shape id="_x0000_i4911" type="#_x0000_t75" style="width:55.5pt;height:19.5pt" o:ole="">
            <v:imagedata r:id="rId5866" o:title=""/>
          </v:shape>
          <o:OLEObject Type="Embed" ProgID="Equation.DSMT4" ShapeID="_x0000_i4911" DrawAspect="Content" ObjectID="_1797032906" r:id="rId6156"/>
        </w:object>
      </w:r>
      <w:r w:rsidRPr="00CA4112">
        <w:rPr>
          <w:bCs/>
        </w:rPr>
        <w:t xml:space="preserve">. Tọa độ trung điểm </w:t>
      </w:r>
      <w:r w:rsidRPr="00CA4112">
        <w:rPr>
          <w:position w:val="-4"/>
        </w:rPr>
        <w:object w:dxaOrig="200" w:dyaOrig="260">
          <v:shape id="_x0000_i4912" type="#_x0000_t75" style="width:10.5pt;height:13.5pt" o:ole="">
            <v:imagedata r:id="rId5868" o:title=""/>
          </v:shape>
          <o:OLEObject Type="Embed" ProgID="Equation.DSMT4" ShapeID="_x0000_i4912" DrawAspect="Content" ObjectID="_1797032907" r:id="rId6157"/>
        </w:object>
      </w:r>
      <w:r w:rsidRPr="00CA4112">
        <w:rPr>
          <w:bCs/>
        </w:rPr>
        <w:t xml:space="preserve"> của đoạn thẳng </w:t>
      </w:r>
      <w:r w:rsidRPr="00CA4112">
        <w:rPr>
          <w:position w:val="-6"/>
        </w:rPr>
        <w:object w:dxaOrig="460" w:dyaOrig="279">
          <v:shape id="_x0000_i4913" type="#_x0000_t75" style="width:22.5pt;height:14.25pt" o:ole="">
            <v:imagedata r:id="rId5870" o:title=""/>
          </v:shape>
          <o:OLEObject Type="Embed" ProgID="Equation.DSMT4" ShapeID="_x0000_i4913" DrawAspect="Content" ObjectID="_1797032908" r:id="rId6158"/>
        </w:object>
      </w:r>
      <w:r w:rsidRPr="00CA4112">
        <w:rPr>
          <w:bCs/>
        </w:rPr>
        <w:t>là</w:t>
      </w:r>
    </w:p>
    <w:p w:rsidR="00DE49B8" w:rsidRPr="00CA4112" w:rsidRDefault="00DE49B8" w:rsidP="00036672">
      <w:pPr>
        <w:tabs>
          <w:tab w:val="left" w:pos="3402"/>
          <w:tab w:val="left" w:pos="5669"/>
          <w:tab w:val="left" w:pos="7937"/>
        </w:tabs>
        <w:spacing w:before="0" w:line="276" w:lineRule="auto"/>
        <w:ind w:left="992" w:firstLine="0"/>
        <w:jc w:val="both"/>
        <w:rPr>
          <w:rFonts w:ascii="Times New Roman" w:eastAsia="SimSun" w:hAnsi="Times New Roman"/>
          <w:sz w:val="24"/>
          <w:szCs w:val="24"/>
          <w:lang w:eastAsia="zh-CN"/>
        </w:rPr>
      </w:pPr>
      <w:r w:rsidRPr="00CA4112">
        <w:rPr>
          <w:rFonts w:ascii="Times New Roman" w:hAnsi="Times New Roman"/>
          <w:b/>
          <w:color w:val="008000"/>
          <w:sz w:val="24"/>
          <w:szCs w:val="24"/>
        </w:rPr>
        <w:t xml:space="preserve">A. </w:t>
      </w:r>
      <w:r w:rsidRPr="00CA4112">
        <w:rPr>
          <w:rFonts w:ascii="Times New Roman" w:eastAsia="SimSun" w:hAnsi="Times New Roman"/>
          <w:b/>
          <w:bCs/>
          <w:color w:val="000099"/>
          <w:position w:val="-10"/>
          <w:sz w:val="24"/>
          <w:szCs w:val="24"/>
          <w:lang w:eastAsia="zh-CN"/>
        </w:rPr>
        <w:object w:dxaOrig="999" w:dyaOrig="320">
          <v:shape id="_x0000_i4914" type="#_x0000_t75" style="width:50.25pt;height:16.5pt" o:ole="">
            <v:imagedata r:id="rId5872" o:title=""/>
          </v:shape>
          <o:OLEObject Type="Embed" ProgID="Equation.DSMT4" ShapeID="_x0000_i4914" DrawAspect="Content" ObjectID="_1797032909" r:id="rId6159"/>
        </w:object>
      </w:r>
      <w:r w:rsidRPr="00CA4112">
        <w:rPr>
          <w:rFonts w:ascii="Times New Roman" w:eastAsia="SimSun" w:hAnsi="Times New Roman"/>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u w:val="single"/>
        </w:rPr>
        <w:t>B</w:t>
      </w:r>
      <w:r w:rsidRPr="00CA4112">
        <w:rPr>
          <w:rFonts w:ascii="Times New Roman" w:hAnsi="Times New Roman"/>
          <w:b/>
          <w:color w:val="008000"/>
          <w:sz w:val="24"/>
          <w:szCs w:val="24"/>
        </w:rPr>
        <w:t xml:space="preserve">. </w:t>
      </w:r>
      <w:r w:rsidRPr="00CA4112">
        <w:rPr>
          <w:rFonts w:ascii="Times New Roman" w:eastAsia="SimSun" w:hAnsi="Times New Roman"/>
          <w:b/>
          <w:bCs/>
          <w:color w:val="000099"/>
          <w:position w:val="-10"/>
          <w:sz w:val="24"/>
          <w:szCs w:val="24"/>
          <w:lang w:eastAsia="zh-CN"/>
        </w:rPr>
        <w:object w:dxaOrig="980" w:dyaOrig="320">
          <v:shape id="_x0000_i4915" type="#_x0000_t75" style="width:49.5pt;height:16.5pt" o:ole="">
            <v:imagedata r:id="rId5874" o:title=""/>
          </v:shape>
          <o:OLEObject Type="Embed" ProgID="Equation.DSMT4" ShapeID="_x0000_i4915" DrawAspect="Content" ObjectID="_1797032910" r:id="rId6160"/>
        </w:object>
      </w:r>
      <w:r w:rsidRPr="00CA4112">
        <w:rPr>
          <w:rFonts w:ascii="Times New Roman" w:eastAsia="SimSun" w:hAnsi="Times New Roman"/>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rPr>
        <w:t xml:space="preserve">C. </w:t>
      </w:r>
      <w:r w:rsidRPr="00CA4112">
        <w:rPr>
          <w:rFonts w:ascii="Times New Roman" w:eastAsia="SimSun" w:hAnsi="Times New Roman"/>
          <w:b/>
          <w:bCs/>
          <w:color w:val="000099"/>
          <w:position w:val="-10"/>
          <w:sz w:val="24"/>
          <w:szCs w:val="24"/>
          <w:lang w:eastAsia="zh-CN"/>
        </w:rPr>
        <w:object w:dxaOrig="999" w:dyaOrig="320">
          <v:shape id="_x0000_i4916" type="#_x0000_t75" style="width:50.25pt;height:16.5pt" o:ole="">
            <v:imagedata r:id="rId5876" o:title=""/>
          </v:shape>
          <o:OLEObject Type="Embed" ProgID="Equation.DSMT4" ShapeID="_x0000_i4916" DrawAspect="Content" ObjectID="_1797032911" r:id="rId6161"/>
        </w:object>
      </w:r>
      <w:r w:rsidRPr="00CA4112">
        <w:rPr>
          <w:rFonts w:ascii="Times New Roman" w:eastAsia="SimSun" w:hAnsi="Times New Roman"/>
          <w:bCs/>
          <w:color w:val="FF0000"/>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rPr>
        <w:t xml:space="preserve">D. </w:t>
      </w:r>
      <w:r w:rsidRPr="00CA4112">
        <w:rPr>
          <w:rFonts w:ascii="Times New Roman" w:eastAsia="SimSun" w:hAnsi="Times New Roman"/>
          <w:b/>
          <w:bCs/>
          <w:color w:val="000099"/>
          <w:position w:val="-10"/>
          <w:sz w:val="24"/>
          <w:szCs w:val="24"/>
          <w:lang w:eastAsia="zh-CN"/>
        </w:rPr>
        <w:object w:dxaOrig="1120" w:dyaOrig="320">
          <v:shape id="_x0000_i4917" type="#_x0000_t75" style="width:55.5pt;height:16.5pt" o:ole="">
            <v:imagedata r:id="rId5878" o:title=""/>
          </v:shape>
          <o:OLEObject Type="Embed" ProgID="Equation.DSMT4" ShapeID="_x0000_i4917" DrawAspect="Content" ObjectID="_1797032912" r:id="rId6162"/>
        </w:object>
      </w:r>
      <w:r w:rsidRPr="00CA4112">
        <w:rPr>
          <w:rFonts w:ascii="Times New Roman" w:eastAsia="SimSun" w:hAnsi="Times New Roman"/>
          <w:sz w:val="24"/>
          <w:szCs w:val="24"/>
          <w:lang w:eastAsia="zh-CN"/>
        </w:rPr>
        <w:t>.</w:t>
      </w:r>
    </w:p>
    <w:p w:rsidR="00DE49B8" w:rsidRPr="00CA4112" w:rsidRDefault="00DE49B8" w:rsidP="00036672">
      <w:pPr>
        <w:spacing w:line="276" w:lineRule="auto"/>
        <w:ind w:left="992" w:firstLine="1"/>
        <w:jc w:val="center"/>
        <w:rPr>
          <w:rFonts w:ascii="Times New Roman" w:hAnsi="Times New Roman"/>
          <w:b/>
          <w:color w:val="0000FF"/>
          <w:sz w:val="24"/>
          <w:szCs w:val="24"/>
        </w:rPr>
      </w:pPr>
      <w:r w:rsidRPr="00CA4112">
        <w:rPr>
          <w:rFonts w:ascii="Times New Roman" w:hAnsi="Times New Roman"/>
          <w:b/>
          <w:color w:val="008000"/>
          <w:sz w:val="24"/>
          <w:szCs w:val="24"/>
        </w:rPr>
        <w:t>Lời giải</w: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bCs/>
          <w:sz w:val="24"/>
          <w:szCs w:val="24"/>
        </w:rPr>
        <w:t xml:space="preserve">Tọa độ trung điểm </w:t>
      </w:r>
      <w:r w:rsidRPr="00CA4112">
        <w:rPr>
          <w:rFonts w:ascii="Times New Roman" w:hAnsi="Times New Roman"/>
          <w:bCs/>
          <w:i/>
          <w:iCs/>
          <w:sz w:val="24"/>
          <w:szCs w:val="24"/>
        </w:rPr>
        <w:t>I</w:t>
      </w:r>
      <w:r w:rsidRPr="00CA4112">
        <w:rPr>
          <w:rFonts w:ascii="Times New Roman" w:hAnsi="Times New Roman"/>
          <w:bCs/>
          <w:sz w:val="24"/>
          <w:szCs w:val="24"/>
        </w:rPr>
        <w:t xml:space="preserve"> của đoạn thẳng </w:t>
      </w:r>
      <w:r w:rsidRPr="00CA4112">
        <w:rPr>
          <w:rFonts w:ascii="Times New Roman" w:hAnsi="Times New Roman"/>
          <w:bCs/>
          <w:position w:val="-6"/>
          <w:sz w:val="24"/>
          <w:szCs w:val="24"/>
        </w:rPr>
        <w:object w:dxaOrig="460" w:dyaOrig="279">
          <v:shape id="_x0000_i4918" type="#_x0000_t75" style="width:22.5pt;height:14.25pt" o:ole="">
            <v:imagedata r:id="rId6163" o:title=""/>
          </v:shape>
          <o:OLEObject Type="Embed" ProgID="Equation.DSMT4" ShapeID="_x0000_i4918" DrawAspect="Content" ObjectID="_1797032913" r:id="rId6164"/>
        </w:object>
      </w:r>
      <w:r w:rsidRPr="00CA4112">
        <w:rPr>
          <w:rFonts w:ascii="Times New Roman" w:hAnsi="Times New Roman"/>
          <w:bCs/>
          <w:sz w:val="24"/>
          <w:szCs w:val="24"/>
        </w:rPr>
        <w:t xml:space="preserve">là </w:t>
      </w:r>
      <w:r w:rsidRPr="00CA4112">
        <w:rPr>
          <w:rFonts w:ascii="Times New Roman" w:hAnsi="Times New Roman"/>
          <w:bCs/>
          <w:position w:val="-92"/>
          <w:sz w:val="24"/>
          <w:szCs w:val="24"/>
        </w:rPr>
        <w:object w:dxaOrig="4180" w:dyaOrig="1960">
          <v:shape id="_x0000_i4919" type="#_x0000_t75" style="width:210pt;height:97.5pt" o:ole="">
            <v:imagedata r:id="rId6165" o:title=""/>
          </v:shape>
          <o:OLEObject Type="Embed" ProgID="Equation.DSMT4" ShapeID="_x0000_i4919" DrawAspect="Content" ObjectID="_1797032914" r:id="rId6166"/>
        </w:object>
      </w:r>
    </w:p>
    <w:p w:rsidR="00DE49B8" w:rsidRPr="00CA4112" w:rsidRDefault="00DE49B8" w:rsidP="00036672">
      <w:pPr>
        <w:pStyle w:val="ListParagraph"/>
        <w:numPr>
          <w:ilvl w:val="0"/>
          <w:numId w:val="47"/>
        </w:numPr>
        <w:tabs>
          <w:tab w:val="left" w:pos="992"/>
        </w:tabs>
        <w:spacing w:line="276" w:lineRule="auto"/>
        <w:rPr>
          <w:bCs/>
        </w:rPr>
      </w:pPr>
      <w:r w:rsidRPr="00CA4112">
        <w:t xml:space="preserve">Cho hàm số </w:t>
      </w:r>
      <w:r w:rsidRPr="00CA4112">
        <w:rPr>
          <w:position w:val="-14"/>
        </w:rPr>
        <w:object w:dxaOrig="960" w:dyaOrig="400">
          <v:shape id="_x0000_i4920" type="#_x0000_t75" style="width:48pt;height:19.5pt" o:ole="">
            <v:imagedata r:id="rId5880" o:title=""/>
          </v:shape>
          <o:OLEObject Type="Embed" ProgID="Equation.DSMT4" ShapeID="_x0000_i4920" DrawAspect="Content" ObjectID="_1797032915" r:id="rId6167"/>
        </w:object>
      </w:r>
      <w:r w:rsidRPr="00CA4112">
        <w:t xml:space="preserve"> có đồ thị là hình vẽ bên dưới.</w:t>
      </w:r>
    </w:p>
    <w:p w:rsidR="00DE49B8" w:rsidRPr="00CA4112"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235732694" o:spid="_x0000_i4921" type="#_x0000_t75" style="width:120pt;height:120.75pt;visibility:visible">
            <v:imagedata r:id="rId5882" o:title=""/>
          </v:shape>
        </w:pict>
      </w:r>
    </w:p>
    <w:p w:rsidR="00DE49B8" w:rsidRPr="00CA4112" w:rsidRDefault="00DE49B8" w:rsidP="00036672">
      <w:pPr>
        <w:spacing w:line="276" w:lineRule="auto"/>
        <w:ind w:left="992" w:firstLine="1"/>
        <w:rPr>
          <w:rFonts w:ascii="Times New Roman" w:hAnsi="Times New Roman"/>
          <w:sz w:val="24"/>
          <w:szCs w:val="24"/>
        </w:rPr>
      </w:pPr>
      <w:r w:rsidRPr="00CA4112">
        <w:rPr>
          <w:rFonts w:ascii="Times New Roman" w:hAnsi="Times New Roman"/>
          <w:sz w:val="24"/>
          <w:szCs w:val="24"/>
        </w:rPr>
        <w:t>Hàm số đã cho đạt cực đại tại điểm nào?</w:t>
      </w:r>
    </w:p>
    <w:p w:rsidR="00DE49B8" w:rsidRPr="00CA4112" w:rsidRDefault="00DE49B8" w:rsidP="00036672">
      <w:pPr>
        <w:tabs>
          <w:tab w:val="left" w:pos="3402"/>
          <w:tab w:val="left" w:pos="5669"/>
          <w:tab w:val="left" w:pos="7937"/>
        </w:tabs>
        <w:spacing w:before="0" w:line="276" w:lineRule="auto"/>
        <w:ind w:left="992" w:firstLine="0"/>
        <w:jc w:val="both"/>
        <w:rPr>
          <w:rFonts w:ascii="Times New Roman" w:eastAsia="SimSun" w:hAnsi="Times New Roman"/>
          <w:sz w:val="24"/>
          <w:szCs w:val="24"/>
          <w:lang w:eastAsia="zh-CN"/>
        </w:rPr>
      </w:pPr>
      <w:r w:rsidRPr="00CA4112">
        <w:rPr>
          <w:rFonts w:ascii="Times New Roman" w:hAnsi="Times New Roman"/>
          <w:b/>
          <w:color w:val="008000"/>
          <w:sz w:val="24"/>
          <w:szCs w:val="24"/>
        </w:rPr>
        <w:t xml:space="preserve">A. </w:t>
      </w:r>
      <w:r w:rsidRPr="00CA4112">
        <w:rPr>
          <w:rFonts w:ascii="Times New Roman" w:hAnsi="Times New Roman"/>
          <w:position w:val="-6"/>
          <w:sz w:val="24"/>
          <w:szCs w:val="24"/>
        </w:rPr>
        <w:object w:dxaOrig="560" w:dyaOrig="279">
          <v:shape id="_x0000_i4922" type="#_x0000_t75" style="width:27.75pt;height:14.25pt" o:ole="">
            <v:imagedata r:id="rId5883" o:title=""/>
          </v:shape>
          <o:OLEObject Type="Embed" ProgID="Equation.DSMT4" ShapeID="_x0000_i4922" DrawAspect="Content" ObjectID="_1797032916" r:id="rId6168"/>
        </w:object>
      </w:r>
      <w:r w:rsidRPr="00CA4112">
        <w:rPr>
          <w:rFonts w:ascii="Times New Roman" w:eastAsia="SimSun" w:hAnsi="Times New Roman"/>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rPr>
        <w:t xml:space="preserve">B. </w:t>
      </w:r>
      <w:r w:rsidRPr="00CA4112">
        <w:rPr>
          <w:rFonts w:ascii="Times New Roman" w:hAnsi="Times New Roman"/>
          <w:position w:val="-6"/>
          <w:sz w:val="24"/>
          <w:szCs w:val="24"/>
        </w:rPr>
        <w:object w:dxaOrig="680" w:dyaOrig="279">
          <v:shape id="_x0000_i4923" type="#_x0000_t75" style="width:34.5pt;height:14.25pt" o:ole="">
            <v:imagedata r:id="rId5885" o:title=""/>
          </v:shape>
          <o:OLEObject Type="Embed" ProgID="Equation.DSMT4" ShapeID="_x0000_i4923" DrawAspect="Content" ObjectID="_1797032917" r:id="rId6169"/>
        </w:object>
      </w:r>
      <w:r w:rsidRPr="00CA4112">
        <w:rPr>
          <w:rFonts w:ascii="Times New Roman" w:eastAsia="SimSun" w:hAnsi="Times New Roman"/>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rPr>
        <w:t xml:space="preserve">C. </w:t>
      </w:r>
      <w:r w:rsidRPr="00CA4112">
        <w:rPr>
          <w:rFonts w:ascii="Times New Roman" w:hAnsi="Times New Roman"/>
          <w:position w:val="-6"/>
          <w:sz w:val="24"/>
          <w:szCs w:val="24"/>
        </w:rPr>
        <w:object w:dxaOrig="520" w:dyaOrig="279">
          <v:shape id="_x0000_i4924" type="#_x0000_t75" style="width:25.5pt;height:14.25pt" o:ole="">
            <v:imagedata r:id="rId5887" o:title=""/>
          </v:shape>
          <o:OLEObject Type="Embed" ProgID="Equation.DSMT4" ShapeID="_x0000_i4924" DrawAspect="Content" ObjectID="_1797032918" r:id="rId6170"/>
        </w:object>
      </w:r>
      <w:r w:rsidRPr="00CA4112">
        <w:rPr>
          <w:rFonts w:ascii="Times New Roman" w:eastAsia="SimSun" w:hAnsi="Times New Roman"/>
          <w:bCs/>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u w:val="single"/>
        </w:rPr>
        <w:t>D</w:t>
      </w:r>
      <w:r w:rsidRPr="00CA4112">
        <w:rPr>
          <w:rFonts w:ascii="Times New Roman" w:hAnsi="Times New Roman"/>
          <w:b/>
          <w:color w:val="008000"/>
          <w:sz w:val="24"/>
          <w:szCs w:val="24"/>
        </w:rPr>
        <w:t xml:space="preserve">. </w:t>
      </w:r>
      <w:r w:rsidRPr="00CA4112">
        <w:rPr>
          <w:rFonts w:ascii="Times New Roman" w:hAnsi="Times New Roman"/>
          <w:position w:val="-6"/>
          <w:sz w:val="24"/>
          <w:szCs w:val="24"/>
        </w:rPr>
        <w:object w:dxaOrig="680" w:dyaOrig="279">
          <v:shape id="_x0000_i4925" type="#_x0000_t75" style="width:34.5pt;height:14.25pt" o:ole="">
            <v:imagedata r:id="rId5889" o:title=""/>
          </v:shape>
          <o:OLEObject Type="Embed" ProgID="Equation.DSMT4" ShapeID="_x0000_i4925" DrawAspect="Content" ObjectID="_1797032919" r:id="rId6171"/>
        </w:object>
      </w:r>
      <w:r w:rsidRPr="00CA4112">
        <w:rPr>
          <w:rFonts w:ascii="Times New Roman" w:eastAsia="SimSun" w:hAnsi="Times New Roman"/>
          <w:sz w:val="24"/>
          <w:szCs w:val="24"/>
          <w:lang w:eastAsia="zh-CN"/>
        </w:rPr>
        <w:t>.</w:t>
      </w:r>
    </w:p>
    <w:p w:rsidR="00DE49B8" w:rsidRPr="00CA4112" w:rsidRDefault="00DE49B8" w:rsidP="00036672">
      <w:pPr>
        <w:spacing w:line="276" w:lineRule="auto"/>
        <w:ind w:left="992" w:firstLine="1"/>
        <w:jc w:val="center"/>
        <w:rPr>
          <w:rFonts w:ascii="Times New Roman" w:hAnsi="Times New Roman"/>
          <w:b/>
          <w:color w:val="0000FF"/>
          <w:sz w:val="24"/>
          <w:szCs w:val="24"/>
        </w:rPr>
      </w:pPr>
      <w:r w:rsidRPr="00CA4112">
        <w:rPr>
          <w:rFonts w:ascii="Times New Roman" w:hAnsi="Times New Roman"/>
          <w:b/>
          <w:color w:val="008000"/>
          <w:sz w:val="24"/>
          <w:szCs w:val="24"/>
        </w:rPr>
        <w:t>Lời giải</w:t>
      </w:r>
    </w:p>
    <w:p w:rsidR="00DE49B8" w:rsidRPr="002C7213" w:rsidRDefault="00DE49B8" w:rsidP="00036672">
      <w:pPr>
        <w:spacing w:line="276" w:lineRule="auto"/>
        <w:ind w:left="992" w:firstLine="1"/>
        <w:jc w:val="both"/>
        <w:rPr>
          <w:rFonts w:ascii="Times New Roman" w:hAnsi="Times New Roman"/>
          <w:color w:val="000000"/>
          <w:sz w:val="24"/>
          <w:szCs w:val="24"/>
        </w:rPr>
      </w:pPr>
      <w:r w:rsidRPr="002C7213">
        <w:rPr>
          <w:rFonts w:ascii="Times New Roman" w:hAnsi="Times New Roman"/>
          <w:color w:val="000000"/>
          <w:sz w:val="24"/>
          <w:szCs w:val="24"/>
        </w:rPr>
        <w:lastRenderedPageBreak/>
        <w:t xml:space="preserve">Hàm số đạt cực đại tại điểm </w:t>
      </w:r>
      <w:r w:rsidRPr="002C7213">
        <w:rPr>
          <w:rFonts w:ascii="Times New Roman" w:hAnsi="Times New Roman"/>
          <w:color w:val="000000"/>
          <w:position w:val="-6"/>
          <w:sz w:val="24"/>
          <w:szCs w:val="24"/>
        </w:rPr>
        <w:object w:dxaOrig="680" w:dyaOrig="279">
          <v:shape id="_x0000_i4926" type="#_x0000_t75" style="width:34.5pt;height:14.25pt" o:ole="">
            <v:imagedata r:id="rId6172" o:title=""/>
          </v:shape>
          <o:OLEObject Type="Embed" ProgID="Equation.DSMT4" ShapeID="_x0000_i4926" DrawAspect="Content" ObjectID="_1797032920" r:id="rId6173"/>
        </w:object>
      </w:r>
      <w:r w:rsidRPr="002C7213">
        <w:rPr>
          <w:rFonts w:ascii="Times New Roman" w:hAnsi="Times New Roman"/>
          <w:color w:val="000000"/>
          <w:sz w:val="24"/>
          <w:szCs w:val="24"/>
        </w:rPr>
        <w:t>.</w:t>
      </w:r>
    </w:p>
    <w:p w:rsidR="00DE49B8" w:rsidRPr="00CA4112" w:rsidRDefault="00DE49B8" w:rsidP="00036672">
      <w:pPr>
        <w:pStyle w:val="ListParagraph"/>
        <w:numPr>
          <w:ilvl w:val="0"/>
          <w:numId w:val="47"/>
        </w:numPr>
        <w:tabs>
          <w:tab w:val="left" w:pos="992"/>
        </w:tabs>
        <w:spacing w:line="276" w:lineRule="auto"/>
        <w:rPr>
          <w:b/>
        </w:rPr>
      </w:pPr>
      <w:r w:rsidRPr="00CA4112">
        <w:rPr>
          <w:rFonts w:eastAsia="Aptos"/>
        </w:rPr>
        <w:t xml:space="preserve">Tiệm cận đứng của đồ thị hàm số </w:t>
      </w:r>
      <w:r w:rsidRPr="00CA4112">
        <w:rPr>
          <w:position w:val="-24"/>
        </w:rPr>
        <w:object w:dxaOrig="1080" w:dyaOrig="620">
          <v:shape id="_x0000_i4927" type="#_x0000_t75" style="width:54.75pt;height:31.5pt" o:ole="">
            <v:imagedata r:id="rId5891" o:title=""/>
          </v:shape>
          <o:OLEObject Type="Embed" ProgID="Equation.DSMT4" ShapeID="_x0000_i4927" DrawAspect="Content" ObjectID="_1797032921" r:id="rId6174"/>
        </w:object>
      </w:r>
      <w:r w:rsidRPr="00CA4112">
        <w:rPr>
          <w:rFonts w:eastAsia="Aptos"/>
        </w:rPr>
        <w:t xml:space="preserve"> là đường thẳng</w:t>
      </w:r>
    </w:p>
    <w:p w:rsidR="00DE49B8" w:rsidRPr="00CA4112"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rPr>
      </w:pPr>
      <w:r w:rsidRPr="00CA4112">
        <w:rPr>
          <w:rFonts w:ascii="Times New Roman" w:hAnsi="Times New Roman"/>
          <w:b/>
          <w:color w:val="008000"/>
          <w:sz w:val="24"/>
          <w:szCs w:val="24"/>
        </w:rPr>
        <w:t xml:space="preserve">A. </w:t>
      </w:r>
      <w:r w:rsidRPr="00CA4112">
        <w:rPr>
          <w:rFonts w:ascii="Times New Roman" w:hAnsi="Times New Roman"/>
          <w:position w:val="-6"/>
          <w:sz w:val="24"/>
          <w:szCs w:val="24"/>
        </w:rPr>
        <w:object w:dxaOrig="540" w:dyaOrig="279">
          <v:shape id="_x0000_i4928" type="#_x0000_t75" style="width:27pt;height:14.25pt" o:ole="">
            <v:imagedata r:id="rId5893" o:title=""/>
          </v:shape>
          <o:OLEObject Type="Embed" ProgID="Equation.DSMT4" ShapeID="_x0000_i4928" DrawAspect="Content" ObjectID="_1797032922" r:id="rId6175"/>
        </w:object>
      </w:r>
      <w:r w:rsidRPr="00CA4112">
        <w:rPr>
          <w:rFonts w:ascii="Times New Roman" w:hAnsi="Times New Roman"/>
          <w:bCs/>
          <w:color w:val="0000FF"/>
          <w:sz w:val="24"/>
          <w:szCs w:val="24"/>
        </w:rPr>
        <w:t>.</w:t>
      </w:r>
      <w:r w:rsidRPr="00CA4112">
        <w:rPr>
          <w:rFonts w:ascii="Times New Roman" w:hAnsi="Times New Roman"/>
          <w:b/>
          <w:color w:val="0000FF"/>
          <w:sz w:val="24"/>
          <w:szCs w:val="24"/>
        </w:rPr>
        <w:tab/>
      </w:r>
      <w:r w:rsidRPr="00CA4112">
        <w:rPr>
          <w:rFonts w:ascii="Times New Roman" w:hAnsi="Times New Roman"/>
          <w:b/>
          <w:color w:val="008000"/>
          <w:sz w:val="24"/>
          <w:szCs w:val="24"/>
          <w:u w:val="single"/>
        </w:rPr>
        <w:t>B</w:t>
      </w:r>
      <w:r w:rsidRPr="00CA4112">
        <w:rPr>
          <w:rFonts w:ascii="Times New Roman" w:hAnsi="Times New Roman"/>
          <w:b/>
          <w:color w:val="008000"/>
          <w:sz w:val="24"/>
          <w:szCs w:val="24"/>
        </w:rPr>
        <w:t xml:space="preserve">. </w:t>
      </w:r>
      <w:r w:rsidRPr="00CA4112">
        <w:rPr>
          <w:rFonts w:ascii="Times New Roman" w:hAnsi="Times New Roman"/>
          <w:b/>
          <w:bCs/>
          <w:position w:val="-6"/>
          <w:sz w:val="24"/>
          <w:szCs w:val="24"/>
        </w:rPr>
        <w:object w:dxaOrig="560" w:dyaOrig="279">
          <v:shape id="_x0000_i4929" type="#_x0000_t75" style="width:27.75pt;height:14.25pt" o:ole="">
            <v:imagedata r:id="rId5895" o:title=""/>
          </v:shape>
          <o:OLEObject Type="Embed" ProgID="Equation.DSMT4" ShapeID="_x0000_i4929" DrawAspect="Content" ObjectID="_1797032923" r:id="rId6176"/>
        </w:object>
      </w:r>
      <w:r w:rsidRPr="00CA4112">
        <w:rPr>
          <w:rFonts w:ascii="Times New Roman" w:hAnsi="Times New Roman"/>
          <w:b/>
          <w:bCs/>
          <w:color w:val="0000FF"/>
          <w:sz w:val="24"/>
          <w:szCs w:val="24"/>
        </w:rPr>
        <w:t>.</w:t>
      </w:r>
      <w:r w:rsidRPr="00CA4112">
        <w:rPr>
          <w:rFonts w:ascii="Times New Roman" w:hAnsi="Times New Roman"/>
          <w:b/>
          <w:bCs/>
          <w:color w:val="0000FF"/>
          <w:sz w:val="24"/>
          <w:szCs w:val="24"/>
        </w:rPr>
        <w:tab/>
      </w:r>
      <w:r w:rsidRPr="00CA4112">
        <w:rPr>
          <w:rFonts w:ascii="Times New Roman" w:hAnsi="Times New Roman"/>
          <w:b/>
          <w:color w:val="008000"/>
          <w:sz w:val="24"/>
          <w:szCs w:val="24"/>
        </w:rPr>
        <w:t xml:space="preserve">C. </w:t>
      </w:r>
      <w:r w:rsidRPr="00CA4112">
        <w:rPr>
          <w:rFonts w:ascii="Times New Roman" w:hAnsi="Times New Roman"/>
          <w:position w:val="-6"/>
          <w:sz w:val="24"/>
          <w:szCs w:val="24"/>
        </w:rPr>
        <w:object w:dxaOrig="680" w:dyaOrig="279">
          <v:shape id="_x0000_i4930" type="#_x0000_t75" style="width:34.5pt;height:14.25pt" o:ole="">
            <v:imagedata r:id="rId5897" o:title=""/>
          </v:shape>
          <o:OLEObject Type="Embed" ProgID="Equation.DSMT4" ShapeID="_x0000_i4930" DrawAspect="Content" ObjectID="_1797032924" r:id="rId6177"/>
        </w:object>
      </w:r>
      <w:r w:rsidRPr="00CA4112">
        <w:rPr>
          <w:rFonts w:ascii="Times New Roman" w:hAnsi="Times New Roman"/>
          <w:bCs/>
          <w:color w:val="0000FF"/>
          <w:sz w:val="24"/>
          <w:szCs w:val="24"/>
        </w:rPr>
        <w:t>.</w:t>
      </w:r>
      <w:r w:rsidRPr="00CA4112">
        <w:rPr>
          <w:rFonts w:ascii="Times New Roman" w:hAnsi="Times New Roman"/>
          <w:b/>
          <w:color w:val="0000FF"/>
          <w:sz w:val="24"/>
          <w:szCs w:val="24"/>
        </w:rPr>
        <w:tab/>
      </w:r>
      <w:r w:rsidRPr="00CA4112">
        <w:rPr>
          <w:rFonts w:ascii="Times New Roman" w:hAnsi="Times New Roman"/>
          <w:b/>
          <w:color w:val="008000"/>
          <w:sz w:val="24"/>
          <w:szCs w:val="24"/>
        </w:rPr>
        <w:t xml:space="preserve">D. </w:t>
      </w:r>
      <w:r w:rsidRPr="00CA4112">
        <w:rPr>
          <w:rFonts w:ascii="Times New Roman" w:hAnsi="Times New Roman"/>
          <w:b/>
          <w:bCs/>
          <w:position w:val="-6"/>
          <w:sz w:val="24"/>
          <w:szCs w:val="24"/>
        </w:rPr>
        <w:object w:dxaOrig="680" w:dyaOrig="279">
          <v:shape id="_x0000_i4931" type="#_x0000_t75" style="width:34.5pt;height:14.25pt" o:ole="">
            <v:imagedata r:id="rId5899" o:title=""/>
          </v:shape>
          <o:OLEObject Type="Embed" ProgID="Equation.DSMT4" ShapeID="_x0000_i4931" DrawAspect="Content" ObjectID="_1797032925" r:id="rId6178"/>
        </w:object>
      </w:r>
      <w:r w:rsidRPr="00CA4112">
        <w:rPr>
          <w:rFonts w:ascii="Times New Roman" w:hAnsi="Times New Roman"/>
          <w:b/>
          <w:bCs/>
          <w:color w:val="0000FF"/>
          <w:sz w:val="24"/>
          <w:szCs w:val="24"/>
        </w:rPr>
        <w:t>.</w:t>
      </w:r>
    </w:p>
    <w:p w:rsidR="00DE49B8" w:rsidRPr="00CA4112" w:rsidRDefault="00DE49B8" w:rsidP="00036672">
      <w:pPr>
        <w:spacing w:line="276" w:lineRule="auto"/>
        <w:ind w:left="992" w:firstLine="1"/>
        <w:jc w:val="center"/>
        <w:rPr>
          <w:rFonts w:ascii="Times New Roman" w:hAnsi="Times New Roman"/>
          <w:b/>
          <w:color w:val="0000FF"/>
          <w:sz w:val="24"/>
          <w:szCs w:val="24"/>
        </w:rPr>
      </w:pPr>
      <w:r w:rsidRPr="00CA4112">
        <w:rPr>
          <w:rFonts w:ascii="Times New Roman" w:hAnsi="Times New Roman"/>
          <w:b/>
          <w:color w:val="008000"/>
          <w:sz w:val="24"/>
          <w:szCs w:val="24"/>
        </w:rPr>
        <w:t>Lời giải</w:t>
      </w:r>
    </w:p>
    <w:p w:rsidR="00DE49B8" w:rsidRPr="00CA4112" w:rsidRDefault="00DE49B8" w:rsidP="00036672">
      <w:pPr>
        <w:spacing w:line="276" w:lineRule="auto"/>
        <w:ind w:left="992" w:firstLine="1"/>
        <w:contextualSpacing/>
        <w:rPr>
          <w:rFonts w:ascii="Times New Roman" w:eastAsia="Aptos" w:hAnsi="Times New Roman"/>
          <w:b/>
          <w:sz w:val="24"/>
          <w:szCs w:val="24"/>
        </w:rPr>
      </w:pPr>
      <w:r w:rsidRPr="00CA4112">
        <w:rPr>
          <w:rFonts w:ascii="Times New Roman" w:eastAsia="Aptos" w:hAnsi="Times New Roman"/>
          <w:sz w:val="24"/>
          <w:szCs w:val="24"/>
        </w:rPr>
        <w:t>Ta có</w:t>
      </w:r>
      <w:r w:rsidRPr="00CA4112">
        <w:rPr>
          <w:rFonts w:ascii="Times New Roman" w:eastAsia="Aptos" w:hAnsi="Times New Roman"/>
          <w:position w:val="-24"/>
          <w:sz w:val="24"/>
          <w:szCs w:val="24"/>
        </w:rPr>
        <w:object w:dxaOrig="1660" w:dyaOrig="620">
          <v:shape id="_x0000_i4932" type="#_x0000_t75" style="width:82.5pt;height:31.5pt" o:ole="">
            <v:imagedata r:id="rId6179" o:title=""/>
          </v:shape>
          <o:OLEObject Type="Embed" ProgID="Equation.DSMT4" ShapeID="_x0000_i4932" DrawAspect="Content" ObjectID="_1797032926" r:id="rId6180"/>
        </w:object>
      </w:r>
      <w:r w:rsidRPr="00CA4112">
        <w:rPr>
          <w:rFonts w:ascii="Times New Roman" w:eastAsia="Aptos" w:hAnsi="Times New Roman"/>
          <w:sz w:val="24"/>
          <w:szCs w:val="24"/>
        </w:rPr>
        <w:t xml:space="preserve">, </w:t>
      </w:r>
      <w:r w:rsidRPr="00CA4112">
        <w:rPr>
          <w:rFonts w:ascii="Times New Roman" w:eastAsia="Aptos" w:hAnsi="Times New Roman"/>
          <w:position w:val="-24"/>
          <w:sz w:val="24"/>
          <w:szCs w:val="24"/>
        </w:rPr>
        <w:object w:dxaOrig="1660" w:dyaOrig="620">
          <v:shape id="_x0000_i4933" type="#_x0000_t75" style="width:82.5pt;height:31.5pt" o:ole="">
            <v:imagedata r:id="rId6181" o:title=""/>
          </v:shape>
          <o:OLEObject Type="Embed" ProgID="Equation.DSMT4" ShapeID="_x0000_i4933" DrawAspect="Content" ObjectID="_1797032927" r:id="rId6182"/>
        </w:object>
      </w:r>
      <w:r w:rsidRPr="00CA4112">
        <w:rPr>
          <w:rFonts w:ascii="Times New Roman" w:eastAsia="Aptos" w:hAnsi="Times New Roman"/>
          <w:sz w:val="24"/>
          <w:szCs w:val="24"/>
        </w:rPr>
        <w:t xml:space="preserve"> nên đường thẳng </w:t>
      </w:r>
      <w:r w:rsidRPr="00CA4112">
        <w:rPr>
          <w:rFonts w:ascii="Times New Roman" w:eastAsia="Aptos" w:hAnsi="Times New Roman"/>
          <w:position w:val="-6"/>
          <w:sz w:val="24"/>
          <w:szCs w:val="24"/>
        </w:rPr>
        <w:object w:dxaOrig="560" w:dyaOrig="279">
          <v:shape id="_x0000_i4934" type="#_x0000_t75" style="width:28.5pt;height:14.25pt" o:ole="">
            <v:imagedata r:id="rId6183" o:title=""/>
          </v:shape>
          <o:OLEObject Type="Embed" ProgID="Equation.DSMT4" ShapeID="_x0000_i4934" DrawAspect="Content" ObjectID="_1797032928" r:id="rId6184"/>
        </w:object>
      </w:r>
      <w:r w:rsidRPr="00CA4112">
        <w:rPr>
          <w:rFonts w:ascii="Times New Roman" w:eastAsia="Aptos" w:hAnsi="Times New Roman"/>
          <w:sz w:val="24"/>
          <w:szCs w:val="24"/>
        </w:rPr>
        <w:t>là tiệm cận đứng.</w:t>
      </w:r>
    </w:p>
    <w:p w:rsidR="00DE49B8" w:rsidRPr="00CA4112" w:rsidRDefault="00DE49B8" w:rsidP="00036672">
      <w:pPr>
        <w:pStyle w:val="ListParagraph"/>
        <w:numPr>
          <w:ilvl w:val="0"/>
          <w:numId w:val="47"/>
        </w:numPr>
        <w:tabs>
          <w:tab w:val="left" w:pos="992"/>
        </w:tabs>
        <w:spacing w:line="276" w:lineRule="auto"/>
      </w:pPr>
      <w:r w:rsidRPr="00CA4112">
        <w:t>Đồ thị sau đây là của hàm số nào</w:t>
      </w:r>
    </w:p>
    <w:p w:rsidR="00DE49B8" w:rsidRPr="00CA4112" w:rsidRDefault="00F650AF" w:rsidP="00036672">
      <w:pPr>
        <w:spacing w:line="276" w:lineRule="auto"/>
        <w:ind w:left="992" w:hanging="990"/>
        <w:jc w:val="center"/>
        <w:rPr>
          <w:rFonts w:ascii="Times New Roman" w:hAnsi="Times New Roman"/>
          <w:sz w:val="24"/>
          <w:szCs w:val="24"/>
        </w:rPr>
      </w:pPr>
      <w:r>
        <w:rPr>
          <w:rFonts w:ascii="Times New Roman" w:hAnsi="Times New Roman"/>
          <w:noProof/>
          <w:sz w:val="24"/>
          <w:szCs w:val="24"/>
        </w:rPr>
        <w:pict>
          <v:shape id="Picture 1666471304" o:spid="_x0000_i4935" type="#_x0000_t75" style="width:136.5pt;height:140.25pt;visibility:visible">
            <v:imagedata r:id="rId5901" o:title=""/>
          </v:shape>
        </w:pict>
      </w:r>
    </w:p>
    <w:p w:rsidR="00DE49B8" w:rsidRPr="00CA4112" w:rsidRDefault="00DE49B8" w:rsidP="00036672">
      <w:pPr>
        <w:tabs>
          <w:tab w:val="left" w:pos="3402"/>
          <w:tab w:val="left" w:pos="5669"/>
          <w:tab w:val="left" w:pos="7937"/>
        </w:tabs>
        <w:spacing w:before="0" w:line="276" w:lineRule="auto"/>
        <w:ind w:left="992" w:firstLine="0"/>
        <w:jc w:val="both"/>
        <w:rPr>
          <w:rFonts w:ascii="Times New Roman" w:hAnsi="Times New Roman"/>
          <w:b/>
          <w:bCs/>
          <w:color w:val="0000FF"/>
          <w:sz w:val="24"/>
          <w:szCs w:val="24"/>
        </w:rPr>
      </w:pPr>
      <w:r w:rsidRPr="00CA4112">
        <w:rPr>
          <w:rFonts w:ascii="Times New Roman" w:hAnsi="Times New Roman"/>
          <w:b/>
          <w:bCs/>
          <w:color w:val="008000"/>
          <w:sz w:val="24"/>
          <w:szCs w:val="24"/>
          <w:u w:val="single"/>
        </w:rPr>
        <w:t>A</w:t>
      </w:r>
      <w:r w:rsidRPr="00CA4112">
        <w:rPr>
          <w:rFonts w:ascii="Times New Roman" w:hAnsi="Times New Roman"/>
          <w:b/>
          <w:bCs/>
          <w:color w:val="008000"/>
          <w:sz w:val="24"/>
          <w:szCs w:val="24"/>
        </w:rPr>
        <w:t xml:space="preserve">. </w:t>
      </w:r>
      <w:r w:rsidRPr="00CA4112">
        <w:rPr>
          <w:rFonts w:ascii="Times New Roman" w:hAnsi="Times New Roman"/>
          <w:position w:val="-24"/>
          <w:sz w:val="24"/>
          <w:szCs w:val="24"/>
        </w:rPr>
        <w:object w:dxaOrig="1340" w:dyaOrig="660">
          <v:shape id="_x0000_i4936" type="#_x0000_t75" style="width:67.5pt;height:33pt" o:ole="">
            <v:imagedata r:id="rId5902" o:title=""/>
          </v:shape>
          <o:OLEObject Type="Embed" ProgID="Equation.DSMT4" ShapeID="_x0000_i4936" DrawAspect="Content" ObjectID="_1797032929" r:id="rId6185"/>
        </w:object>
      </w:r>
      <w:r w:rsidRPr="00CA4112">
        <w:rPr>
          <w:rFonts w:ascii="Times New Roman" w:hAnsi="Times New Roman"/>
          <w:sz w:val="24"/>
          <w:szCs w:val="24"/>
        </w:rPr>
        <w:t>.</w:t>
      </w:r>
      <w:r w:rsidRPr="00CA4112">
        <w:rPr>
          <w:rFonts w:ascii="Times New Roman" w:hAnsi="Times New Roman"/>
          <w:b/>
          <w:bCs/>
          <w:color w:val="0000FF"/>
          <w:sz w:val="24"/>
          <w:szCs w:val="24"/>
        </w:rPr>
        <w:tab/>
      </w:r>
      <w:r w:rsidRPr="00CA4112">
        <w:rPr>
          <w:rFonts w:ascii="Times New Roman" w:hAnsi="Times New Roman"/>
          <w:b/>
          <w:bCs/>
          <w:color w:val="008000"/>
          <w:sz w:val="24"/>
          <w:szCs w:val="24"/>
        </w:rPr>
        <w:t xml:space="preserve">B. </w:t>
      </w:r>
      <w:r w:rsidRPr="00CA4112">
        <w:rPr>
          <w:rFonts w:ascii="Times New Roman" w:hAnsi="Times New Roman"/>
          <w:position w:val="-10"/>
          <w:sz w:val="24"/>
          <w:szCs w:val="24"/>
        </w:rPr>
        <w:object w:dxaOrig="1540" w:dyaOrig="360">
          <v:shape id="_x0000_i4937" type="#_x0000_t75" style="width:76.5pt;height:18pt" o:ole="">
            <v:imagedata r:id="rId5904" o:title=""/>
          </v:shape>
          <o:OLEObject Type="Embed" ProgID="Equation.DSMT4" ShapeID="_x0000_i4937" DrawAspect="Content" ObjectID="_1797032930" r:id="rId6186"/>
        </w:object>
      </w:r>
      <w:r w:rsidRPr="00CA4112">
        <w:rPr>
          <w:rFonts w:ascii="Times New Roman" w:hAnsi="Times New Roman"/>
          <w:sz w:val="24"/>
          <w:szCs w:val="24"/>
        </w:rPr>
        <w:t>.</w:t>
      </w:r>
      <w:r w:rsidRPr="00CA4112">
        <w:rPr>
          <w:rFonts w:ascii="Times New Roman" w:hAnsi="Times New Roman"/>
          <w:b/>
          <w:bCs/>
          <w:color w:val="0000FF"/>
          <w:sz w:val="24"/>
          <w:szCs w:val="24"/>
        </w:rPr>
        <w:tab/>
      </w:r>
      <w:r w:rsidRPr="00CA4112">
        <w:rPr>
          <w:rFonts w:ascii="Times New Roman" w:hAnsi="Times New Roman"/>
          <w:b/>
          <w:bCs/>
          <w:color w:val="008000"/>
          <w:sz w:val="24"/>
          <w:szCs w:val="24"/>
        </w:rPr>
        <w:t xml:space="preserve">C. </w:t>
      </w:r>
      <w:r w:rsidRPr="00CA4112">
        <w:rPr>
          <w:rFonts w:ascii="Times New Roman" w:hAnsi="Times New Roman"/>
          <w:position w:val="-10"/>
          <w:sz w:val="24"/>
          <w:szCs w:val="24"/>
        </w:rPr>
        <w:object w:dxaOrig="1540" w:dyaOrig="360">
          <v:shape id="_x0000_i4938" type="#_x0000_t75" style="width:76.5pt;height:18pt" o:ole="">
            <v:imagedata r:id="rId5906" o:title=""/>
          </v:shape>
          <o:OLEObject Type="Embed" ProgID="Equation.DSMT4" ShapeID="_x0000_i4938" DrawAspect="Content" ObjectID="_1797032931" r:id="rId6187"/>
        </w:object>
      </w:r>
      <w:r w:rsidRPr="00CA4112">
        <w:rPr>
          <w:rFonts w:ascii="Times New Roman" w:hAnsi="Times New Roman"/>
          <w:sz w:val="24"/>
          <w:szCs w:val="24"/>
        </w:rPr>
        <w:t>.</w:t>
      </w:r>
      <w:r w:rsidRPr="00CA4112">
        <w:rPr>
          <w:rFonts w:ascii="Times New Roman" w:hAnsi="Times New Roman"/>
          <w:sz w:val="24"/>
          <w:szCs w:val="24"/>
        </w:rPr>
        <w:tab/>
      </w:r>
      <w:r w:rsidRPr="00CA4112">
        <w:rPr>
          <w:rFonts w:ascii="Times New Roman" w:hAnsi="Times New Roman"/>
          <w:b/>
          <w:bCs/>
          <w:color w:val="008000"/>
          <w:sz w:val="24"/>
          <w:szCs w:val="24"/>
          <w:u w:val="single"/>
        </w:rPr>
        <w:t>D</w:t>
      </w:r>
      <w:r w:rsidRPr="00CA4112">
        <w:rPr>
          <w:rFonts w:ascii="Times New Roman" w:hAnsi="Times New Roman"/>
          <w:b/>
          <w:bCs/>
          <w:color w:val="008000"/>
          <w:sz w:val="24"/>
          <w:szCs w:val="24"/>
        </w:rPr>
        <w:t xml:space="preserve">. </w:t>
      </w:r>
      <w:r w:rsidRPr="00CA4112">
        <w:rPr>
          <w:rFonts w:ascii="Times New Roman" w:hAnsi="Times New Roman"/>
          <w:position w:val="-10"/>
          <w:sz w:val="24"/>
          <w:szCs w:val="24"/>
        </w:rPr>
        <w:object w:dxaOrig="1400" w:dyaOrig="360">
          <v:shape id="_x0000_i4939" type="#_x0000_t75" style="width:69.75pt;height:18pt" o:ole="">
            <v:imagedata r:id="rId5908" o:title=""/>
          </v:shape>
          <o:OLEObject Type="Embed" ProgID="Equation.DSMT4" ShapeID="_x0000_i4939" DrawAspect="Content" ObjectID="_1797032932" r:id="rId6188"/>
        </w:object>
      </w:r>
      <w:r w:rsidRPr="00CA4112">
        <w:rPr>
          <w:rFonts w:ascii="Times New Roman" w:hAnsi="Times New Roman"/>
          <w:sz w:val="24"/>
          <w:szCs w:val="24"/>
        </w:rPr>
        <w:t>.</w:t>
      </w:r>
    </w:p>
    <w:p w:rsidR="00DE49B8" w:rsidRPr="00CA4112" w:rsidRDefault="00DE49B8" w:rsidP="00036672">
      <w:pPr>
        <w:spacing w:line="276" w:lineRule="auto"/>
        <w:ind w:left="992" w:firstLine="1"/>
        <w:jc w:val="center"/>
        <w:rPr>
          <w:rFonts w:ascii="Times New Roman" w:hAnsi="Times New Roman"/>
          <w:b/>
          <w:color w:val="0000FF"/>
          <w:sz w:val="24"/>
          <w:szCs w:val="24"/>
        </w:rPr>
      </w:pPr>
      <w:r w:rsidRPr="00CA4112">
        <w:rPr>
          <w:rFonts w:ascii="Times New Roman" w:hAnsi="Times New Roman"/>
          <w:b/>
          <w:color w:val="008000"/>
          <w:sz w:val="24"/>
          <w:szCs w:val="24"/>
        </w:rPr>
        <w:t>Lời giải</w:t>
      </w:r>
    </w:p>
    <w:p w:rsidR="00DE49B8" w:rsidRPr="00CA4112" w:rsidRDefault="00DE49B8" w:rsidP="00036672">
      <w:pPr>
        <w:spacing w:line="276" w:lineRule="auto"/>
        <w:ind w:left="992" w:firstLine="1"/>
        <w:jc w:val="both"/>
        <w:rPr>
          <w:rFonts w:ascii="Times New Roman" w:hAnsi="Times New Roman"/>
          <w:sz w:val="24"/>
          <w:szCs w:val="24"/>
        </w:rPr>
      </w:pPr>
      <w:r w:rsidRPr="00CA4112">
        <w:rPr>
          <w:rFonts w:ascii="Times New Roman" w:hAnsi="Times New Roman"/>
          <w:sz w:val="24"/>
          <w:szCs w:val="24"/>
        </w:rPr>
        <w:t xml:space="preserve">Hàm số đồng biến trên khoảng </w:t>
      </w:r>
      <w:r w:rsidRPr="00CA4112">
        <w:rPr>
          <w:rFonts w:ascii="Times New Roman" w:hAnsi="Times New Roman"/>
          <w:position w:val="-14"/>
          <w:sz w:val="24"/>
          <w:szCs w:val="24"/>
        </w:rPr>
        <w:object w:dxaOrig="1840" w:dyaOrig="400">
          <v:shape id="_x0000_i4940" type="#_x0000_t75" style="width:92.25pt;height:20.25pt" o:ole="">
            <v:imagedata r:id="rId6189" o:title=""/>
          </v:shape>
          <o:OLEObject Type="Embed" ProgID="Equation.DSMT4" ShapeID="_x0000_i4940" DrawAspect="Content" ObjectID="_1797032933" r:id="rId6190"/>
        </w:object>
      </w:r>
      <w:r w:rsidRPr="00CA4112">
        <w:rPr>
          <w:rFonts w:ascii="Times New Roman" w:hAnsi="Times New Roman"/>
          <w:sz w:val="24"/>
          <w:szCs w:val="24"/>
        </w:rPr>
        <w:t>Loại B</w:t>
      </w:r>
    </w:p>
    <w:p w:rsidR="00DE49B8" w:rsidRPr="00CA4112" w:rsidRDefault="00DE49B8" w:rsidP="00036672">
      <w:pPr>
        <w:spacing w:line="276" w:lineRule="auto"/>
        <w:ind w:left="992" w:firstLine="1"/>
        <w:jc w:val="both"/>
        <w:rPr>
          <w:rFonts w:ascii="Times New Roman" w:hAnsi="Times New Roman"/>
          <w:sz w:val="24"/>
          <w:szCs w:val="24"/>
        </w:rPr>
      </w:pPr>
      <w:r w:rsidRPr="00CA4112">
        <w:rPr>
          <w:rFonts w:ascii="Times New Roman" w:hAnsi="Times New Roman"/>
          <w:sz w:val="24"/>
          <w:szCs w:val="24"/>
        </w:rPr>
        <w:t xml:space="preserve">Hàm số đi qua điểm có tọa độ </w:t>
      </w:r>
      <w:r w:rsidRPr="00CA4112">
        <w:rPr>
          <w:rFonts w:ascii="Times New Roman" w:hAnsi="Times New Roman"/>
          <w:position w:val="-14"/>
          <w:sz w:val="24"/>
          <w:szCs w:val="24"/>
        </w:rPr>
        <w:object w:dxaOrig="940" w:dyaOrig="400">
          <v:shape id="_x0000_i4941" type="#_x0000_t75" style="width:45.75pt;height:20.25pt" o:ole="">
            <v:imagedata r:id="rId6191" o:title=""/>
          </v:shape>
          <o:OLEObject Type="Embed" ProgID="Equation.DSMT4" ShapeID="_x0000_i4941" DrawAspect="Content" ObjectID="_1797032934" r:id="rId6192"/>
        </w:object>
      </w:r>
      <w:r w:rsidRPr="00CA4112">
        <w:rPr>
          <w:rFonts w:ascii="Times New Roman" w:hAnsi="Times New Roman"/>
          <w:sz w:val="24"/>
          <w:szCs w:val="24"/>
        </w:rPr>
        <w:t xml:space="preserve"> Loại A,</w:t>
      </w:r>
      <w:r w:rsidRPr="00CA4112">
        <w:rPr>
          <w:rFonts w:ascii="Times New Roman" w:hAnsi="Times New Roman"/>
          <w:b/>
          <w:color w:val="008000"/>
          <w:sz w:val="24"/>
          <w:szCs w:val="24"/>
        </w:rPr>
        <w:t>C.</w:t>
      </w:r>
    </w:p>
    <w:p w:rsidR="00DE49B8" w:rsidRPr="00CA4112" w:rsidRDefault="00DE49B8" w:rsidP="00036672">
      <w:pPr>
        <w:pStyle w:val="ListParagraph"/>
        <w:numPr>
          <w:ilvl w:val="0"/>
          <w:numId w:val="47"/>
        </w:numPr>
        <w:tabs>
          <w:tab w:val="left" w:pos="992"/>
        </w:tabs>
        <w:spacing w:line="276" w:lineRule="auto"/>
      </w:pPr>
      <w:r w:rsidRPr="00CA4112">
        <w:t xml:space="preserve">Cho hàm số </w:t>
      </w:r>
      <w:r w:rsidRPr="00CA4112">
        <w:rPr>
          <w:position w:val="-10"/>
        </w:rPr>
        <w:object w:dxaOrig="2060" w:dyaOrig="360">
          <v:shape id="_x0000_i4942" type="#_x0000_t75" style="width:103.5pt;height:18pt" o:ole="">
            <v:imagedata r:id="rId5910" o:title=""/>
          </v:shape>
          <o:OLEObject Type="Embed" ProgID="Equation.DSMT4" ShapeID="_x0000_i4942" DrawAspect="Content" ObjectID="_1797032935" r:id="rId6193"/>
        </w:object>
      </w:r>
      <w:r w:rsidRPr="00CA4112">
        <w:t xml:space="preserve"> xét trên </w:t>
      </w:r>
      <w:r w:rsidRPr="00CA4112">
        <w:rPr>
          <w:position w:val="-14"/>
        </w:rPr>
        <w:object w:dxaOrig="580" w:dyaOrig="400">
          <v:shape id="_x0000_i4943" type="#_x0000_t75" style="width:29.25pt;height:20.25pt" o:ole="">
            <v:imagedata r:id="rId5912" o:title=""/>
          </v:shape>
          <o:OLEObject Type="Embed" ProgID="Equation.DSMT4" ShapeID="_x0000_i4943" DrawAspect="Content" ObjectID="_1797032936" r:id="rId6194"/>
        </w:object>
      </w:r>
      <w:r w:rsidRPr="00CA4112">
        <w:t>. Giá trị lớn nhất của hàm số bằng</w:t>
      </w:r>
    </w:p>
    <w:p w:rsidR="00DE49B8" w:rsidRPr="00CA4112" w:rsidRDefault="00DE49B8" w:rsidP="00036672">
      <w:pPr>
        <w:tabs>
          <w:tab w:val="left" w:pos="3402"/>
          <w:tab w:val="left" w:pos="5669"/>
          <w:tab w:val="left" w:pos="7937"/>
        </w:tabs>
        <w:spacing w:before="0" w:line="276" w:lineRule="auto"/>
        <w:ind w:left="992" w:firstLine="0"/>
        <w:jc w:val="both"/>
        <w:rPr>
          <w:rFonts w:ascii="Times New Roman" w:hAnsi="Times New Roman"/>
          <w:b/>
          <w:bCs/>
          <w:color w:val="0000FF"/>
          <w:sz w:val="24"/>
          <w:szCs w:val="24"/>
        </w:rPr>
      </w:pPr>
      <w:r w:rsidRPr="00CA4112">
        <w:rPr>
          <w:rFonts w:ascii="Times New Roman" w:hAnsi="Times New Roman"/>
          <w:b/>
          <w:bCs/>
          <w:color w:val="008000"/>
          <w:sz w:val="24"/>
          <w:szCs w:val="24"/>
        </w:rPr>
        <w:t xml:space="preserve">A. </w:t>
      </w:r>
      <w:r w:rsidRPr="00CA4112">
        <w:rPr>
          <w:rFonts w:ascii="Times New Roman" w:hAnsi="Times New Roman"/>
          <w:noProof/>
          <w:position w:val="-6"/>
          <w:sz w:val="24"/>
          <w:szCs w:val="24"/>
        </w:rPr>
        <w:object w:dxaOrig="200" w:dyaOrig="279">
          <v:shape id="_x0000_i4944" type="#_x0000_t75" style="width:10.5pt;height:14.25pt" o:ole="">
            <v:imagedata r:id="rId5914" o:title=""/>
          </v:shape>
          <o:OLEObject Type="Embed" ProgID="Equation.DSMT4" ShapeID="_x0000_i4944" DrawAspect="Content" ObjectID="_1797032937" r:id="rId6195"/>
        </w:object>
      </w:r>
      <w:r w:rsidRPr="00CA4112">
        <w:rPr>
          <w:rFonts w:ascii="Times New Roman" w:hAnsi="Times New Roman"/>
          <w:sz w:val="24"/>
          <w:szCs w:val="24"/>
        </w:rPr>
        <w:t>.</w:t>
      </w:r>
      <w:r w:rsidRPr="00CA4112">
        <w:rPr>
          <w:rFonts w:ascii="Times New Roman" w:hAnsi="Times New Roman"/>
          <w:b/>
          <w:bCs/>
          <w:color w:val="0000FF"/>
          <w:sz w:val="24"/>
          <w:szCs w:val="24"/>
        </w:rPr>
        <w:tab/>
      </w:r>
      <w:r w:rsidRPr="00CA4112">
        <w:rPr>
          <w:rFonts w:ascii="Times New Roman" w:hAnsi="Times New Roman"/>
          <w:b/>
          <w:bCs/>
          <w:color w:val="008000"/>
          <w:sz w:val="24"/>
          <w:szCs w:val="24"/>
        </w:rPr>
        <w:t xml:space="preserve">B. </w:t>
      </w:r>
      <w:r w:rsidRPr="00CA4112">
        <w:rPr>
          <w:rFonts w:ascii="Times New Roman" w:hAnsi="Times New Roman"/>
          <w:noProof/>
          <w:position w:val="-4"/>
          <w:sz w:val="24"/>
          <w:szCs w:val="24"/>
        </w:rPr>
        <w:object w:dxaOrig="200" w:dyaOrig="260">
          <v:shape id="_x0000_i4945" type="#_x0000_t75" style="width:10.5pt;height:13.5pt" o:ole="">
            <v:imagedata r:id="rId5916" o:title=""/>
          </v:shape>
          <o:OLEObject Type="Embed" ProgID="Equation.DSMT4" ShapeID="_x0000_i4945" DrawAspect="Content" ObjectID="_1797032938" r:id="rId6196"/>
        </w:object>
      </w:r>
      <w:r w:rsidRPr="00CA4112">
        <w:rPr>
          <w:rFonts w:ascii="Times New Roman" w:hAnsi="Times New Roman"/>
          <w:sz w:val="24"/>
          <w:szCs w:val="24"/>
        </w:rPr>
        <w:t>.</w:t>
      </w:r>
      <w:r w:rsidRPr="00CA4112">
        <w:rPr>
          <w:rFonts w:ascii="Times New Roman" w:hAnsi="Times New Roman"/>
          <w:b/>
          <w:bCs/>
          <w:color w:val="0000FF"/>
          <w:sz w:val="24"/>
          <w:szCs w:val="24"/>
        </w:rPr>
        <w:tab/>
      </w:r>
      <w:r w:rsidRPr="00CA4112">
        <w:rPr>
          <w:rFonts w:ascii="Times New Roman" w:hAnsi="Times New Roman"/>
          <w:b/>
          <w:bCs/>
          <w:color w:val="008000"/>
          <w:sz w:val="24"/>
          <w:szCs w:val="24"/>
          <w:u w:val="single"/>
        </w:rPr>
        <w:t>C</w:t>
      </w:r>
      <w:r w:rsidRPr="00CA4112">
        <w:rPr>
          <w:rFonts w:ascii="Times New Roman" w:hAnsi="Times New Roman"/>
          <w:b/>
          <w:bCs/>
          <w:color w:val="008000"/>
          <w:sz w:val="24"/>
          <w:szCs w:val="24"/>
        </w:rPr>
        <w:t xml:space="preserve">. </w:t>
      </w:r>
      <w:r w:rsidRPr="00CA4112">
        <w:rPr>
          <w:rFonts w:ascii="Times New Roman" w:hAnsi="Times New Roman"/>
          <w:noProof/>
          <w:position w:val="-4"/>
          <w:sz w:val="24"/>
          <w:szCs w:val="24"/>
        </w:rPr>
        <w:object w:dxaOrig="139" w:dyaOrig="260">
          <v:shape id="_x0000_i4946" type="#_x0000_t75" style="width:6.75pt;height:13.5pt" o:ole="">
            <v:imagedata r:id="rId5918" o:title=""/>
          </v:shape>
          <o:OLEObject Type="Embed" ProgID="Equation.DSMT4" ShapeID="_x0000_i4946" DrawAspect="Content" ObjectID="_1797032939" r:id="rId6197"/>
        </w:object>
      </w:r>
      <w:r w:rsidRPr="00CA4112">
        <w:rPr>
          <w:rFonts w:ascii="Times New Roman" w:hAnsi="Times New Roman"/>
          <w:sz w:val="24"/>
          <w:szCs w:val="24"/>
        </w:rPr>
        <w:t>.</w:t>
      </w:r>
      <w:r w:rsidRPr="00CA4112">
        <w:rPr>
          <w:rFonts w:ascii="Times New Roman" w:hAnsi="Times New Roman"/>
          <w:sz w:val="24"/>
          <w:szCs w:val="24"/>
        </w:rPr>
        <w:tab/>
      </w:r>
      <w:r w:rsidRPr="00CA4112">
        <w:rPr>
          <w:rFonts w:ascii="Times New Roman" w:hAnsi="Times New Roman"/>
          <w:b/>
          <w:bCs/>
          <w:color w:val="008000"/>
          <w:sz w:val="24"/>
          <w:szCs w:val="24"/>
        </w:rPr>
        <w:t xml:space="preserve">D. </w:t>
      </w:r>
      <w:r w:rsidRPr="00CA4112">
        <w:rPr>
          <w:rFonts w:ascii="Times New Roman" w:hAnsi="Times New Roman"/>
          <w:noProof/>
          <w:position w:val="-4"/>
          <w:sz w:val="24"/>
          <w:szCs w:val="24"/>
        </w:rPr>
        <w:object w:dxaOrig="300" w:dyaOrig="260">
          <v:shape id="_x0000_i4947" type="#_x0000_t75" style="width:15pt;height:13.5pt" o:ole="">
            <v:imagedata r:id="rId5920" o:title=""/>
          </v:shape>
          <o:OLEObject Type="Embed" ProgID="Equation.DSMT4" ShapeID="_x0000_i4947" DrawAspect="Content" ObjectID="_1797032940" r:id="rId6198"/>
        </w:object>
      </w:r>
      <w:r w:rsidRPr="00CA4112">
        <w:rPr>
          <w:rFonts w:ascii="Times New Roman" w:hAnsi="Times New Roman"/>
          <w:sz w:val="24"/>
          <w:szCs w:val="24"/>
        </w:rPr>
        <w:t>.</w:t>
      </w:r>
    </w:p>
    <w:p w:rsidR="00DE49B8" w:rsidRPr="00CA4112" w:rsidRDefault="00DE49B8" w:rsidP="00036672">
      <w:pPr>
        <w:spacing w:line="276" w:lineRule="auto"/>
        <w:ind w:left="992" w:firstLine="1"/>
        <w:jc w:val="center"/>
        <w:rPr>
          <w:rFonts w:ascii="Times New Roman" w:hAnsi="Times New Roman"/>
          <w:b/>
          <w:color w:val="0000FF"/>
          <w:sz w:val="24"/>
          <w:szCs w:val="24"/>
        </w:rPr>
      </w:pPr>
      <w:r w:rsidRPr="00CA4112">
        <w:rPr>
          <w:rFonts w:ascii="Times New Roman" w:hAnsi="Times New Roman"/>
          <w:b/>
          <w:color w:val="008000"/>
          <w:sz w:val="24"/>
          <w:szCs w:val="24"/>
        </w:rPr>
        <w:t>Lời giải</w:t>
      </w:r>
    </w:p>
    <w:p w:rsidR="00DE49B8" w:rsidRPr="00CA4112" w:rsidRDefault="00DE49B8" w:rsidP="00036672">
      <w:pPr>
        <w:spacing w:line="276" w:lineRule="auto"/>
        <w:ind w:left="992" w:firstLine="1"/>
        <w:jc w:val="both"/>
        <w:rPr>
          <w:rFonts w:ascii="Times New Roman" w:hAnsi="Times New Roman"/>
          <w:bCs/>
          <w:sz w:val="24"/>
          <w:szCs w:val="24"/>
        </w:rPr>
      </w:pPr>
      <w:r w:rsidRPr="00CA4112">
        <w:rPr>
          <w:rFonts w:ascii="Times New Roman" w:hAnsi="Times New Roman"/>
          <w:bCs/>
          <w:sz w:val="24"/>
          <w:szCs w:val="24"/>
        </w:rPr>
        <w:t xml:space="preserve">Đặt </w:t>
      </w:r>
      <w:r w:rsidRPr="00CA4112">
        <w:rPr>
          <w:rFonts w:ascii="Times New Roman" w:hAnsi="Times New Roman"/>
          <w:bCs/>
          <w:position w:val="-14"/>
          <w:sz w:val="24"/>
          <w:szCs w:val="24"/>
        </w:rPr>
        <w:object w:dxaOrig="2840" w:dyaOrig="400">
          <v:shape id="_x0000_i4948" type="#_x0000_t75" style="width:141.75pt;height:20.25pt" o:ole="">
            <v:imagedata r:id="rId6199" o:title=""/>
          </v:shape>
          <o:OLEObject Type="Embed" ProgID="Equation.DSMT4" ShapeID="_x0000_i4948" DrawAspect="Content" ObjectID="_1797032941" r:id="rId6200"/>
        </w:object>
      </w:r>
      <w:r w:rsidRPr="00CA4112">
        <w:rPr>
          <w:rFonts w:ascii="Times New Roman" w:hAnsi="Times New Roman"/>
          <w:bCs/>
          <w:sz w:val="24"/>
          <w:szCs w:val="24"/>
        </w:rPr>
        <w:t>.</w:t>
      </w:r>
    </w:p>
    <w:p w:rsidR="00DE49B8" w:rsidRPr="00CA4112" w:rsidRDefault="00DE49B8" w:rsidP="00036672">
      <w:pPr>
        <w:spacing w:line="276" w:lineRule="auto"/>
        <w:ind w:left="992" w:firstLine="1"/>
        <w:jc w:val="both"/>
        <w:rPr>
          <w:rFonts w:ascii="Times New Roman" w:hAnsi="Times New Roman"/>
          <w:bCs/>
          <w:sz w:val="24"/>
          <w:szCs w:val="24"/>
        </w:rPr>
      </w:pPr>
      <w:r w:rsidRPr="00CA4112">
        <w:rPr>
          <w:rFonts w:ascii="Times New Roman" w:hAnsi="Times New Roman"/>
          <w:bCs/>
          <w:sz w:val="24"/>
          <w:szCs w:val="24"/>
        </w:rPr>
        <w:t xml:space="preserve">Bài toán trở thành tìm giá trị lớn nhất của hàm số </w:t>
      </w:r>
      <w:r w:rsidRPr="00CA4112">
        <w:rPr>
          <w:rFonts w:ascii="Times New Roman" w:hAnsi="Times New Roman"/>
          <w:bCs/>
          <w:position w:val="-10"/>
          <w:sz w:val="24"/>
          <w:szCs w:val="24"/>
        </w:rPr>
        <w:object w:dxaOrig="1300" w:dyaOrig="360">
          <v:shape id="_x0000_i4949" type="#_x0000_t75" style="width:65.25pt;height:18pt" o:ole="">
            <v:imagedata r:id="rId6201" o:title=""/>
          </v:shape>
          <o:OLEObject Type="Embed" ProgID="Equation.DSMT4" ShapeID="_x0000_i4949" DrawAspect="Content" ObjectID="_1797032942" r:id="rId6202"/>
        </w:object>
      </w:r>
      <w:r w:rsidRPr="00CA4112">
        <w:rPr>
          <w:rFonts w:ascii="Times New Roman" w:hAnsi="Times New Roman"/>
          <w:bCs/>
          <w:sz w:val="24"/>
          <w:szCs w:val="24"/>
        </w:rPr>
        <w:t xml:space="preserve"> trên </w:t>
      </w:r>
      <w:r w:rsidRPr="00CA4112">
        <w:rPr>
          <w:rFonts w:ascii="Times New Roman" w:hAnsi="Times New Roman"/>
          <w:bCs/>
          <w:position w:val="-14"/>
          <w:sz w:val="24"/>
          <w:szCs w:val="24"/>
        </w:rPr>
        <w:object w:dxaOrig="499" w:dyaOrig="400">
          <v:shape id="_x0000_i4950" type="#_x0000_t75" style="width:25.5pt;height:20.25pt" o:ole="">
            <v:imagedata r:id="rId6203" o:title=""/>
          </v:shape>
          <o:OLEObject Type="Embed" ProgID="Equation.DSMT4" ShapeID="_x0000_i4950" DrawAspect="Content" ObjectID="_1797032943" r:id="rId6204"/>
        </w:object>
      </w:r>
      <w:r w:rsidRPr="00CA4112">
        <w:rPr>
          <w:rFonts w:ascii="Times New Roman" w:hAnsi="Times New Roman"/>
          <w:bCs/>
          <w:sz w:val="24"/>
          <w:szCs w:val="24"/>
        </w:rPr>
        <w:t>.</w:t>
      </w:r>
    </w:p>
    <w:p w:rsidR="00DE49B8" w:rsidRPr="00CA4112" w:rsidRDefault="00DE49B8" w:rsidP="00036672">
      <w:pPr>
        <w:spacing w:line="276" w:lineRule="auto"/>
        <w:ind w:left="992" w:firstLine="1"/>
        <w:jc w:val="both"/>
        <w:rPr>
          <w:rFonts w:ascii="Times New Roman" w:hAnsi="Times New Roman"/>
          <w:bCs/>
          <w:sz w:val="24"/>
          <w:szCs w:val="24"/>
        </w:rPr>
      </w:pPr>
      <w:r w:rsidRPr="00CA4112">
        <w:rPr>
          <w:rFonts w:ascii="Times New Roman" w:hAnsi="Times New Roman"/>
          <w:bCs/>
          <w:position w:val="-36"/>
          <w:sz w:val="24"/>
          <w:szCs w:val="24"/>
        </w:rPr>
        <w:object w:dxaOrig="3660" w:dyaOrig="840">
          <v:shape id="_x0000_i4951" type="#_x0000_t75" style="width:183pt;height:42pt" o:ole="">
            <v:imagedata r:id="rId6205" o:title=""/>
          </v:shape>
          <o:OLEObject Type="Embed" ProgID="Equation.DSMT4" ShapeID="_x0000_i4951" DrawAspect="Content" ObjectID="_1797032944" r:id="rId6206"/>
        </w:object>
      </w:r>
    </w:p>
    <w:p w:rsidR="00DE49B8" w:rsidRPr="00CA4112" w:rsidRDefault="00DE49B8" w:rsidP="00036672">
      <w:pPr>
        <w:spacing w:line="276" w:lineRule="auto"/>
        <w:ind w:left="992" w:firstLine="1"/>
        <w:jc w:val="both"/>
        <w:rPr>
          <w:rFonts w:ascii="Times New Roman" w:hAnsi="Times New Roman"/>
          <w:bCs/>
          <w:sz w:val="24"/>
          <w:szCs w:val="24"/>
        </w:rPr>
      </w:pPr>
      <w:r w:rsidRPr="00CA4112">
        <w:rPr>
          <w:rFonts w:ascii="Times New Roman" w:hAnsi="Times New Roman"/>
          <w:bCs/>
          <w:position w:val="-24"/>
          <w:sz w:val="24"/>
          <w:szCs w:val="24"/>
        </w:rPr>
        <w:object w:dxaOrig="4140" w:dyaOrig="499">
          <v:shape id="_x0000_i4952" type="#_x0000_t75" style="width:207pt;height:25.5pt" o:ole="">
            <v:imagedata r:id="rId6207" o:title=""/>
          </v:shape>
          <o:OLEObject Type="Embed" ProgID="Equation.DSMT4" ShapeID="_x0000_i4952" DrawAspect="Content" ObjectID="_1797032945" r:id="rId6208"/>
        </w:object>
      </w:r>
      <w:r w:rsidRPr="00CA4112">
        <w:rPr>
          <w:rFonts w:ascii="Times New Roman" w:hAnsi="Times New Roman"/>
          <w:bCs/>
          <w:sz w:val="24"/>
          <w:szCs w:val="24"/>
        </w:rPr>
        <w:t>.</w:t>
      </w:r>
    </w:p>
    <w:p w:rsidR="00DE49B8" w:rsidRPr="00CA4112" w:rsidRDefault="00DE49B8" w:rsidP="00036672">
      <w:pPr>
        <w:pStyle w:val="ListParagraph"/>
        <w:numPr>
          <w:ilvl w:val="0"/>
          <w:numId w:val="47"/>
        </w:numPr>
        <w:tabs>
          <w:tab w:val="left" w:pos="992"/>
        </w:tabs>
        <w:spacing w:line="276" w:lineRule="auto"/>
        <w:rPr>
          <w:b/>
        </w:rPr>
      </w:pPr>
      <w:r w:rsidRPr="00CA4112">
        <w:t>Một vườn thú ghi lại tuổi thọ (đơn vị: năm) của 20 con hổ và thu được kết quả như sau:</w:t>
      </w:r>
    </w:p>
    <w:p w:rsidR="00DE49B8" w:rsidRPr="00CA4112" w:rsidRDefault="00F650AF" w:rsidP="00036672">
      <w:pPr>
        <w:spacing w:line="276" w:lineRule="auto"/>
        <w:ind w:left="992"/>
        <w:jc w:val="center"/>
        <w:rPr>
          <w:rFonts w:ascii="Times New Roman" w:hAnsi="Times New Roman"/>
          <w:sz w:val="24"/>
          <w:szCs w:val="24"/>
        </w:rPr>
      </w:pPr>
      <w:r>
        <w:rPr>
          <w:rFonts w:ascii="Times New Roman" w:hAnsi="Times New Roman"/>
          <w:noProof/>
          <w:sz w:val="24"/>
          <w:szCs w:val="24"/>
        </w:rPr>
        <w:pict>
          <v:shape id="_x0000_i4953" type="#_x0000_t75" style="width:416.25pt;height:48pt;visibility:visible">
            <v:imagedata r:id="rId5922" o:title=""/>
          </v:shape>
        </w:pict>
      </w:r>
    </w:p>
    <w:p w:rsidR="00DE49B8" w:rsidRPr="00CA4112" w:rsidRDefault="00DE49B8" w:rsidP="00036672">
      <w:pPr>
        <w:spacing w:line="276" w:lineRule="auto"/>
        <w:ind w:left="992" w:firstLine="1"/>
        <w:jc w:val="both"/>
        <w:rPr>
          <w:rFonts w:ascii="Times New Roman" w:hAnsi="Times New Roman"/>
          <w:b/>
          <w:sz w:val="24"/>
          <w:szCs w:val="24"/>
        </w:rPr>
      </w:pPr>
      <w:r w:rsidRPr="00CA4112">
        <w:rPr>
          <w:rFonts w:ascii="Times New Roman" w:hAnsi="Times New Roman"/>
          <w:sz w:val="24"/>
          <w:szCs w:val="24"/>
        </w:rPr>
        <w:t>Nhóm chứa tứ phân vị thứ nhất là</w:t>
      </w:r>
    </w:p>
    <w:p w:rsidR="00DE49B8" w:rsidRPr="00CA4112"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rPr>
      </w:pPr>
      <w:r w:rsidRPr="00CA4112">
        <w:rPr>
          <w:rFonts w:ascii="Times New Roman" w:hAnsi="Times New Roman"/>
          <w:b/>
          <w:color w:val="008000"/>
          <w:sz w:val="24"/>
          <w:szCs w:val="24"/>
        </w:rPr>
        <w:t xml:space="preserve">A. </w:t>
      </w:r>
      <w:r w:rsidRPr="00CA4112">
        <w:rPr>
          <w:rFonts w:ascii="Times New Roman" w:hAnsi="Times New Roman"/>
          <w:position w:val="-10"/>
          <w:sz w:val="24"/>
          <w:szCs w:val="24"/>
        </w:rPr>
        <w:object w:dxaOrig="740" w:dyaOrig="320">
          <v:shape id="_x0000_i4954" type="#_x0000_t75" style="width:36.75pt;height:16.5pt" o:ole="">
            <v:imagedata r:id="rId5923" o:title=""/>
          </v:shape>
          <o:OLEObject Type="Embed" ProgID="Equation.DSMT4" ShapeID="_x0000_i4954" DrawAspect="Content" ObjectID="_1797032946" r:id="rId6209"/>
        </w:object>
      </w:r>
      <w:r w:rsidRPr="00CA4112">
        <w:rPr>
          <w:rFonts w:ascii="Times New Roman" w:hAnsi="Times New Roman"/>
          <w:b/>
          <w:color w:val="0000FF"/>
          <w:sz w:val="24"/>
          <w:szCs w:val="24"/>
        </w:rPr>
        <w:t>.</w:t>
      </w:r>
      <w:r w:rsidRPr="00CA4112">
        <w:rPr>
          <w:rFonts w:ascii="Times New Roman" w:hAnsi="Times New Roman"/>
          <w:b/>
          <w:color w:val="0000FF"/>
          <w:sz w:val="24"/>
          <w:szCs w:val="24"/>
        </w:rPr>
        <w:tab/>
      </w:r>
      <w:r w:rsidRPr="00CA4112">
        <w:rPr>
          <w:rFonts w:ascii="Times New Roman" w:hAnsi="Times New Roman"/>
          <w:b/>
          <w:color w:val="008000"/>
          <w:sz w:val="24"/>
          <w:szCs w:val="24"/>
        </w:rPr>
        <w:t xml:space="preserve">B. </w:t>
      </w:r>
      <w:r w:rsidRPr="00CA4112">
        <w:rPr>
          <w:rFonts w:ascii="Times New Roman" w:hAnsi="Times New Roman"/>
          <w:position w:val="-10"/>
          <w:sz w:val="24"/>
          <w:szCs w:val="24"/>
        </w:rPr>
        <w:object w:dxaOrig="740" w:dyaOrig="320">
          <v:shape id="_x0000_i4955" type="#_x0000_t75" style="width:36.75pt;height:16.5pt" o:ole="">
            <v:imagedata r:id="rId5925" o:title=""/>
          </v:shape>
          <o:OLEObject Type="Embed" ProgID="Equation.DSMT4" ShapeID="_x0000_i4955" DrawAspect="Content" ObjectID="_1797032947" r:id="rId6210"/>
        </w:object>
      </w:r>
      <w:r w:rsidRPr="00CA4112">
        <w:rPr>
          <w:rFonts w:ascii="Times New Roman" w:hAnsi="Times New Roman"/>
          <w:b/>
          <w:color w:val="0000FF"/>
          <w:sz w:val="24"/>
          <w:szCs w:val="24"/>
        </w:rPr>
        <w:t>.</w:t>
      </w:r>
      <w:r w:rsidRPr="00CA4112">
        <w:rPr>
          <w:rFonts w:ascii="Times New Roman" w:hAnsi="Times New Roman"/>
          <w:b/>
          <w:color w:val="0000FF"/>
          <w:sz w:val="24"/>
          <w:szCs w:val="24"/>
        </w:rPr>
        <w:tab/>
      </w:r>
      <w:r w:rsidRPr="00CA4112">
        <w:rPr>
          <w:rFonts w:ascii="Times New Roman" w:hAnsi="Times New Roman"/>
          <w:b/>
          <w:color w:val="008000"/>
          <w:sz w:val="24"/>
          <w:szCs w:val="24"/>
          <w:u w:val="single"/>
        </w:rPr>
        <w:t>C</w:t>
      </w:r>
      <w:r w:rsidRPr="00CA4112">
        <w:rPr>
          <w:rFonts w:ascii="Times New Roman" w:hAnsi="Times New Roman"/>
          <w:b/>
          <w:color w:val="008000"/>
          <w:sz w:val="24"/>
          <w:szCs w:val="24"/>
        </w:rPr>
        <w:t xml:space="preserve">. </w:t>
      </w:r>
      <w:r w:rsidRPr="00CA4112">
        <w:rPr>
          <w:rFonts w:ascii="Times New Roman" w:hAnsi="Times New Roman"/>
          <w:position w:val="-10"/>
          <w:sz w:val="24"/>
          <w:szCs w:val="24"/>
        </w:rPr>
        <w:object w:dxaOrig="740" w:dyaOrig="320">
          <v:shape id="_x0000_i4956" type="#_x0000_t75" style="width:36.75pt;height:16.5pt" o:ole="">
            <v:imagedata r:id="rId5927" o:title=""/>
          </v:shape>
          <o:OLEObject Type="Embed" ProgID="Equation.DSMT4" ShapeID="_x0000_i4956" DrawAspect="Content" ObjectID="_1797032948" r:id="rId6211"/>
        </w:object>
      </w:r>
      <w:r w:rsidRPr="00CA4112">
        <w:rPr>
          <w:rFonts w:ascii="Times New Roman" w:hAnsi="Times New Roman"/>
          <w:b/>
          <w:color w:val="0000FF"/>
          <w:sz w:val="24"/>
          <w:szCs w:val="24"/>
        </w:rPr>
        <w:t>.</w:t>
      </w:r>
      <w:r w:rsidRPr="00CA4112">
        <w:rPr>
          <w:rFonts w:ascii="Times New Roman" w:hAnsi="Times New Roman"/>
          <w:b/>
          <w:color w:val="0000FF"/>
          <w:sz w:val="24"/>
          <w:szCs w:val="24"/>
        </w:rPr>
        <w:tab/>
      </w:r>
      <w:r w:rsidRPr="00CA4112">
        <w:rPr>
          <w:rFonts w:ascii="Times New Roman" w:hAnsi="Times New Roman"/>
          <w:b/>
          <w:color w:val="008000"/>
          <w:sz w:val="24"/>
          <w:szCs w:val="24"/>
        </w:rPr>
        <w:t xml:space="preserve">D. </w:t>
      </w:r>
      <w:r w:rsidRPr="00CA4112">
        <w:rPr>
          <w:rFonts w:ascii="Times New Roman" w:hAnsi="Times New Roman"/>
          <w:position w:val="-10"/>
          <w:sz w:val="24"/>
          <w:szCs w:val="24"/>
        </w:rPr>
        <w:object w:dxaOrig="740" w:dyaOrig="320">
          <v:shape id="_x0000_i4957" type="#_x0000_t75" style="width:36.75pt;height:16.5pt" o:ole="">
            <v:imagedata r:id="rId5929" o:title=""/>
          </v:shape>
          <o:OLEObject Type="Embed" ProgID="Equation.DSMT4" ShapeID="_x0000_i4957" DrawAspect="Content" ObjectID="_1797032949" r:id="rId6212"/>
        </w:object>
      </w:r>
      <w:r w:rsidRPr="00CA4112">
        <w:rPr>
          <w:rFonts w:ascii="Times New Roman" w:hAnsi="Times New Roman"/>
          <w:b/>
          <w:color w:val="0000FF"/>
          <w:sz w:val="24"/>
          <w:szCs w:val="24"/>
        </w:rPr>
        <w:t>.</w:t>
      </w:r>
    </w:p>
    <w:p w:rsidR="00DE49B8" w:rsidRPr="00CA4112" w:rsidRDefault="00DE49B8" w:rsidP="00036672">
      <w:pPr>
        <w:spacing w:line="276" w:lineRule="auto"/>
        <w:ind w:left="992" w:firstLine="1"/>
        <w:jc w:val="center"/>
        <w:rPr>
          <w:rFonts w:ascii="Times New Roman" w:hAnsi="Times New Roman"/>
          <w:b/>
          <w:color w:val="0000FF"/>
          <w:sz w:val="24"/>
          <w:szCs w:val="24"/>
        </w:rPr>
      </w:pPr>
      <w:r w:rsidRPr="00CA4112">
        <w:rPr>
          <w:rFonts w:ascii="Times New Roman" w:hAnsi="Times New Roman"/>
          <w:b/>
          <w:color w:val="008000"/>
          <w:sz w:val="24"/>
          <w:szCs w:val="24"/>
        </w:rPr>
        <w:t>Lời giải</w:t>
      </w:r>
    </w:p>
    <w:p w:rsidR="00DE49B8" w:rsidRPr="00CA4112" w:rsidRDefault="00DE49B8" w:rsidP="00036672">
      <w:pPr>
        <w:spacing w:line="276" w:lineRule="auto"/>
        <w:ind w:left="992" w:firstLine="1"/>
        <w:jc w:val="both"/>
        <w:rPr>
          <w:rFonts w:ascii="Times New Roman" w:hAnsi="Times New Roman"/>
          <w:sz w:val="24"/>
          <w:szCs w:val="24"/>
        </w:rPr>
      </w:pPr>
      <w:r w:rsidRPr="00CA4112">
        <w:rPr>
          <w:rFonts w:ascii="Times New Roman" w:hAnsi="Times New Roman"/>
          <w:sz w:val="24"/>
          <w:szCs w:val="24"/>
        </w:rPr>
        <w:lastRenderedPageBreak/>
        <w:t xml:space="preserve">Ta có: </w:t>
      </w:r>
      <w:r w:rsidRPr="00CA4112">
        <w:rPr>
          <w:rFonts w:ascii="Times New Roman" w:hAnsi="Times New Roman"/>
          <w:position w:val="-24"/>
          <w:sz w:val="24"/>
          <w:szCs w:val="24"/>
        </w:rPr>
        <w:object w:dxaOrig="1120" w:dyaOrig="620">
          <v:shape id="_x0000_i4958" type="#_x0000_t75" style="width:55.5pt;height:31.5pt" o:ole="">
            <v:imagedata r:id="rId6213" o:title=""/>
          </v:shape>
          <o:OLEObject Type="Embed" ProgID="Equation.DSMT4" ShapeID="_x0000_i4958" DrawAspect="Content" ObjectID="_1797032950" r:id="rId6214"/>
        </w:object>
      </w:r>
      <w:r w:rsidRPr="00CA4112">
        <w:rPr>
          <w:rFonts w:ascii="Times New Roman" w:hAnsi="Times New Roman"/>
          <w:sz w:val="24"/>
          <w:szCs w:val="24"/>
        </w:rPr>
        <w:t xml:space="preserve"> và </w:t>
      </w:r>
      <w:r w:rsidRPr="00CA4112">
        <w:rPr>
          <w:rFonts w:ascii="Times New Roman" w:hAnsi="Times New Roman"/>
          <w:position w:val="-6"/>
          <w:sz w:val="24"/>
          <w:szCs w:val="24"/>
        </w:rPr>
        <w:object w:dxaOrig="1820" w:dyaOrig="279">
          <v:shape id="_x0000_i4959" type="#_x0000_t75" style="width:91.5pt;height:14.25pt" o:ole="">
            <v:imagedata r:id="rId6215" o:title=""/>
          </v:shape>
          <o:OLEObject Type="Embed" ProgID="Equation.DSMT4" ShapeID="_x0000_i4959" DrawAspect="Content" ObjectID="_1797032951" r:id="rId6216"/>
        </w:object>
      </w:r>
      <w:r w:rsidRPr="00CA4112">
        <w:rPr>
          <w:rFonts w:ascii="Times New Roman" w:hAnsi="Times New Roman"/>
          <w:sz w:val="24"/>
          <w:szCs w:val="24"/>
        </w:rPr>
        <w:t xml:space="preserve"> nên tứ phân vị thứ nhất của mẫu số liệu thuộc nhóm </w:t>
      </w:r>
      <w:r w:rsidRPr="00CA4112">
        <w:rPr>
          <w:rFonts w:ascii="Times New Roman" w:hAnsi="Times New Roman"/>
          <w:position w:val="-10"/>
          <w:sz w:val="24"/>
          <w:szCs w:val="24"/>
        </w:rPr>
        <w:object w:dxaOrig="740" w:dyaOrig="320">
          <v:shape id="_x0000_i4960" type="#_x0000_t75" style="width:37.5pt;height:16.5pt" o:ole="">
            <v:imagedata r:id="rId6217" o:title=""/>
          </v:shape>
          <o:OLEObject Type="Embed" ProgID="Equation.DSMT4" ShapeID="_x0000_i4960" DrawAspect="Content" ObjectID="_1797032952" r:id="rId6218"/>
        </w:object>
      </w:r>
    </w:p>
    <w:p w:rsidR="00DE49B8" w:rsidRPr="002C7213" w:rsidRDefault="00DE49B8" w:rsidP="00036672">
      <w:pPr>
        <w:pStyle w:val="ListParagraph"/>
        <w:numPr>
          <w:ilvl w:val="0"/>
          <w:numId w:val="47"/>
        </w:numPr>
        <w:tabs>
          <w:tab w:val="left" w:pos="992"/>
        </w:tabs>
        <w:spacing w:line="276" w:lineRule="auto"/>
        <w:rPr>
          <w:color w:val="000000"/>
        </w:rPr>
      </w:pPr>
      <w:r w:rsidRPr="002C7213">
        <w:rPr>
          <w:color w:val="000000"/>
        </w:rPr>
        <w:t>Mỗi ngày bác Hương đều đi bộ để rèn luyện sức khoẻ. Qua thống kê quãng đường 20 ngày đi bộ (đơn vị: km) của bác Hương tính được phương sai của mẫu số liệu ghép nhóm là 0,1314. Độ lệch chuẩn của mẫu số liệu trên là</w:t>
      </w:r>
    </w:p>
    <w:p w:rsidR="00DE49B8" w:rsidRPr="00CA4112"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rPr>
      </w:pPr>
      <w:r w:rsidRPr="00CA4112">
        <w:rPr>
          <w:rFonts w:ascii="Times New Roman" w:hAnsi="Times New Roman"/>
          <w:b/>
          <w:color w:val="008000"/>
          <w:sz w:val="24"/>
          <w:szCs w:val="24"/>
        </w:rPr>
        <w:t xml:space="preserve">A. </w:t>
      </w:r>
      <w:r w:rsidRPr="00CA4112">
        <w:rPr>
          <w:rFonts w:ascii="Times New Roman" w:hAnsi="Times New Roman"/>
          <w:b/>
          <w:color w:val="0000FF"/>
          <w:position w:val="-10"/>
          <w:sz w:val="24"/>
          <w:szCs w:val="24"/>
        </w:rPr>
        <w:object w:dxaOrig="499" w:dyaOrig="320">
          <v:shape id="_x0000_i4961" type="#_x0000_t75" style="width:25.5pt;height:16.5pt" o:ole="">
            <v:imagedata r:id="rId5931" o:title=""/>
          </v:shape>
          <o:OLEObject Type="Embed" ProgID="Equation.DSMT4" ShapeID="_x0000_i4961" DrawAspect="Content" ObjectID="_1797032953" r:id="rId6219"/>
        </w:object>
      </w:r>
      <w:r w:rsidRPr="00CA4112">
        <w:rPr>
          <w:rFonts w:ascii="Times New Roman" w:hAnsi="Times New Roman"/>
          <w:b/>
          <w:color w:val="0000FF"/>
          <w:sz w:val="24"/>
          <w:szCs w:val="24"/>
        </w:rPr>
        <w:t>.</w:t>
      </w:r>
      <w:r w:rsidRPr="00CA4112">
        <w:rPr>
          <w:rFonts w:ascii="Times New Roman" w:hAnsi="Times New Roman"/>
          <w:b/>
          <w:color w:val="0000FF"/>
          <w:sz w:val="24"/>
          <w:szCs w:val="24"/>
        </w:rPr>
        <w:tab/>
      </w:r>
      <w:r w:rsidRPr="00CA4112">
        <w:rPr>
          <w:rFonts w:ascii="Times New Roman" w:hAnsi="Times New Roman"/>
          <w:b/>
          <w:color w:val="008000"/>
          <w:sz w:val="24"/>
          <w:szCs w:val="24"/>
        </w:rPr>
        <w:t xml:space="preserve">B. </w:t>
      </w:r>
      <w:r w:rsidRPr="00CA4112">
        <w:rPr>
          <w:rFonts w:ascii="Times New Roman" w:hAnsi="Times New Roman"/>
          <w:position w:val="-10"/>
          <w:sz w:val="24"/>
          <w:szCs w:val="24"/>
        </w:rPr>
        <w:object w:dxaOrig="580" w:dyaOrig="320">
          <v:shape id="_x0000_i4962" type="#_x0000_t75" style="width:29.25pt;height:16.5pt" o:ole="">
            <v:imagedata r:id="rId5933" o:title=""/>
          </v:shape>
          <o:OLEObject Type="Embed" ProgID="Equation.DSMT4" ShapeID="_x0000_i4962" DrawAspect="Content" ObjectID="_1797032954" r:id="rId6220"/>
        </w:object>
      </w:r>
      <w:r w:rsidRPr="00CA4112">
        <w:rPr>
          <w:rFonts w:ascii="Times New Roman" w:hAnsi="Times New Roman"/>
          <w:b/>
          <w:color w:val="0000FF"/>
          <w:sz w:val="24"/>
          <w:szCs w:val="24"/>
        </w:rPr>
        <w:t>.</w:t>
      </w:r>
      <w:r w:rsidRPr="00CA4112">
        <w:rPr>
          <w:rFonts w:ascii="Times New Roman" w:hAnsi="Times New Roman"/>
          <w:b/>
          <w:color w:val="0000FF"/>
          <w:sz w:val="24"/>
          <w:szCs w:val="24"/>
        </w:rPr>
        <w:tab/>
      </w:r>
      <w:r w:rsidRPr="00CA4112">
        <w:rPr>
          <w:rFonts w:ascii="Times New Roman" w:hAnsi="Times New Roman"/>
          <w:b/>
          <w:color w:val="008000"/>
          <w:sz w:val="24"/>
          <w:szCs w:val="24"/>
          <w:u w:val="single"/>
        </w:rPr>
        <w:t>C</w:t>
      </w:r>
      <w:r w:rsidRPr="00CA4112">
        <w:rPr>
          <w:rFonts w:ascii="Times New Roman" w:hAnsi="Times New Roman"/>
          <w:b/>
          <w:color w:val="008000"/>
          <w:sz w:val="24"/>
          <w:szCs w:val="24"/>
        </w:rPr>
        <w:t xml:space="preserve">. </w:t>
      </w:r>
      <w:r w:rsidRPr="00CA4112">
        <w:rPr>
          <w:rFonts w:ascii="Times New Roman" w:hAnsi="Times New Roman"/>
          <w:position w:val="-10"/>
          <w:sz w:val="24"/>
          <w:szCs w:val="24"/>
        </w:rPr>
        <w:object w:dxaOrig="499" w:dyaOrig="320">
          <v:shape id="_x0000_i4963" type="#_x0000_t75" style="width:25.5pt;height:16.5pt" o:ole="">
            <v:imagedata r:id="rId5935" o:title=""/>
          </v:shape>
          <o:OLEObject Type="Embed" ProgID="Equation.DSMT4" ShapeID="_x0000_i4963" DrawAspect="Content" ObjectID="_1797032955" r:id="rId6221"/>
        </w:object>
      </w:r>
      <w:r w:rsidRPr="00CA4112">
        <w:rPr>
          <w:rFonts w:ascii="Times New Roman" w:hAnsi="Times New Roman"/>
          <w:b/>
          <w:color w:val="0000FF"/>
          <w:sz w:val="24"/>
          <w:szCs w:val="24"/>
        </w:rPr>
        <w:t>.</w:t>
      </w:r>
      <w:r w:rsidRPr="00CA4112">
        <w:rPr>
          <w:rFonts w:ascii="Times New Roman" w:hAnsi="Times New Roman"/>
          <w:b/>
          <w:color w:val="0000FF"/>
          <w:sz w:val="24"/>
          <w:szCs w:val="24"/>
        </w:rPr>
        <w:tab/>
      </w:r>
      <w:r w:rsidRPr="00CA4112">
        <w:rPr>
          <w:rFonts w:ascii="Times New Roman" w:hAnsi="Times New Roman"/>
          <w:b/>
          <w:color w:val="008000"/>
          <w:sz w:val="24"/>
          <w:szCs w:val="24"/>
        </w:rPr>
        <w:t xml:space="preserve">D. </w:t>
      </w:r>
      <w:r w:rsidRPr="00CA4112">
        <w:rPr>
          <w:rFonts w:ascii="Times New Roman" w:hAnsi="Times New Roman"/>
          <w:position w:val="-10"/>
          <w:sz w:val="24"/>
          <w:szCs w:val="24"/>
        </w:rPr>
        <w:object w:dxaOrig="480" w:dyaOrig="320">
          <v:shape id="_x0000_i4964" type="#_x0000_t75" style="width:24pt;height:16.5pt" o:ole="">
            <v:imagedata r:id="rId5937" o:title=""/>
          </v:shape>
          <o:OLEObject Type="Embed" ProgID="Equation.DSMT4" ShapeID="_x0000_i4964" DrawAspect="Content" ObjectID="_1797032956" r:id="rId6222"/>
        </w:object>
      </w:r>
      <w:r w:rsidRPr="00CA4112">
        <w:rPr>
          <w:rFonts w:ascii="Times New Roman" w:hAnsi="Times New Roman"/>
          <w:b/>
          <w:color w:val="0000FF"/>
          <w:sz w:val="24"/>
          <w:szCs w:val="24"/>
        </w:rPr>
        <w:t>.</w:t>
      </w:r>
    </w:p>
    <w:p w:rsidR="00DE49B8" w:rsidRPr="00CA4112" w:rsidRDefault="00DE49B8" w:rsidP="00036672">
      <w:pPr>
        <w:spacing w:line="276" w:lineRule="auto"/>
        <w:ind w:left="992" w:firstLine="1"/>
        <w:jc w:val="center"/>
        <w:rPr>
          <w:rFonts w:ascii="Times New Roman" w:hAnsi="Times New Roman"/>
          <w:b/>
          <w:color w:val="0000FF"/>
          <w:sz w:val="24"/>
          <w:szCs w:val="24"/>
        </w:rPr>
      </w:pPr>
      <w:r w:rsidRPr="00CA4112">
        <w:rPr>
          <w:rFonts w:ascii="Times New Roman" w:hAnsi="Times New Roman"/>
          <w:b/>
          <w:color w:val="008000"/>
          <w:sz w:val="24"/>
          <w:szCs w:val="24"/>
        </w:rPr>
        <w:t>Lời giải</w:t>
      </w:r>
    </w:p>
    <w:p w:rsidR="00DE49B8" w:rsidRPr="002C7213" w:rsidRDefault="00DE49B8" w:rsidP="00036672">
      <w:pPr>
        <w:spacing w:line="276" w:lineRule="auto"/>
        <w:ind w:left="992" w:firstLine="1"/>
        <w:jc w:val="both"/>
        <w:rPr>
          <w:rFonts w:ascii="Times New Roman" w:hAnsi="Times New Roman"/>
          <w:color w:val="000000"/>
          <w:sz w:val="24"/>
          <w:szCs w:val="24"/>
        </w:rPr>
      </w:pPr>
      <w:r w:rsidRPr="002C7213">
        <w:rPr>
          <w:rFonts w:ascii="Times New Roman" w:hAnsi="Times New Roman"/>
          <w:color w:val="000000"/>
          <w:sz w:val="24"/>
          <w:szCs w:val="24"/>
        </w:rPr>
        <w:t xml:space="preserve">Độ lệch chuẩn là </w:t>
      </w:r>
      <w:r w:rsidRPr="002C7213">
        <w:rPr>
          <w:rFonts w:ascii="Times New Roman" w:hAnsi="Times New Roman"/>
          <w:color w:val="000000"/>
          <w:position w:val="-10"/>
          <w:sz w:val="24"/>
          <w:szCs w:val="24"/>
        </w:rPr>
        <w:object w:dxaOrig="1920" w:dyaOrig="380">
          <v:shape id="_x0000_i4965" type="#_x0000_t75" style="width:96pt;height:19.5pt" o:ole="">
            <v:imagedata r:id="rId6223" o:title=""/>
          </v:shape>
          <o:OLEObject Type="Embed" ProgID="Equation.DSMT4" ShapeID="_x0000_i4965" DrawAspect="Content" ObjectID="_1797032957" r:id="rId6224"/>
        </w:object>
      </w:r>
    </w:p>
    <w:p w:rsidR="00DE49B8" w:rsidRPr="00CA4112" w:rsidRDefault="00DE49B8" w:rsidP="00036672">
      <w:pPr>
        <w:pStyle w:val="ListParagraph"/>
        <w:numPr>
          <w:ilvl w:val="0"/>
          <w:numId w:val="47"/>
        </w:numPr>
        <w:tabs>
          <w:tab w:val="left" w:pos="992"/>
        </w:tabs>
        <w:spacing w:line="276" w:lineRule="auto"/>
        <w:rPr>
          <w:bCs/>
        </w:rPr>
      </w:pPr>
      <w:r w:rsidRPr="00CA4112">
        <w:rPr>
          <w:bCs/>
        </w:rPr>
        <w:t>Trong 5 giây đầu tiên, một chất điểm chuyển động với vận tốc có phương trình là</w:t>
      </w:r>
      <w:r w:rsidRPr="00CA4112">
        <w:rPr>
          <w:b/>
        </w:rPr>
        <w:t xml:space="preserve"> </w:t>
      </w:r>
      <w:r w:rsidRPr="00CA4112">
        <w:rPr>
          <w:b/>
          <w:position w:val="-10"/>
        </w:rPr>
        <w:object w:dxaOrig="1880" w:dyaOrig="360">
          <v:shape id="_x0000_i4966" type="#_x0000_t75" style="width:93.75pt;height:18.75pt" o:ole="">
            <v:imagedata r:id="rId5939" o:title=""/>
          </v:shape>
          <o:OLEObject Type="Embed" ProgID="Equation.DSMT4" ShapeID="_x0000_i4966" DrawAspect="Content" ObjectID="_1797032958" r:id="rId6225"/>
        </w:object>
      </w:r>
      <w:r w:rsidRPr="00CA4112">
        <w:rPr>
          <w:bCs/>
        </w:rPr>
        <w:t xml:space="preserve">. Trong đó </w:t>
      </w:r>
      <w:r w:rsidRPr="00CA4112">
        <w:rPr>
          <w:position w:val="-6"/>
        </w:rPr>
        <w:object w:dxaOrig="139" w:dyaOrig="240">
          <v:shape id="_x0000_i4967" type="#_x0000_t75" style="width:6.75pt;height:12pt" o:ole="">
            <v:imagedata r:id="rId5941" o:title=""/>
          </v:shape>
          <o:OLEObject Type="Embed" ProgID="Equation.DSMT4" ShapeID="_x0000_i4967" DrawAspect="Content" ObjectID="_1797032959" r:id="rId6226"/>
        </w:object>
      </w:r>
      <w:r w:rsidRPr="00CA4112">
        <w:rPr>
          <w:bCs/>
        </w:rPr>
        <w:t xml:space="preserve"> tính bằng giây, </w:t>
      </w:r>
      <w:r w:rsidRPr="00CA4112">
        <w:rPr>
          <w:position w:val="-6"/>
        </w:rPr>
        <w:object w:dxaOrig="180" w:dyaOrig="220">
          <v:shape id="_x0000_i4968" type="#_x0000_t75" style="width:9pt;height:10.5pt" o:ole="">
            <v:imagedata r:id="rId5943" o:title=""/>
          </v:shape>
          <o:OLEObject Type="Embed" ProgID="Equation.DSMT4" ShapeID="_x0000_i4968" DrawAspect="Content" ObjectID="_1797032960" r:id="rId6227"/>
        </w:object>
      </w:r>
      <w:r w:rsidRPr="00CA4112">
        <w:rPr>
          <w:bCs/>
        </w:rPr>
        <w:t>tính bằng mét. Chất điểm có vận tốc tức thời lớn nhất bằng bao nhiêu trong 5 giây đầu tiên đó?</w:t>
      </w:r>
    </w:p>
    <w:p w:rsidR="00DE49B8" w:rsidRPr="00CA4112" w:rsidRDefault="00DE49B8" w:rsidP="00036672">
      <w:pPr>
        <w:tabs>
          <w:tab w:val="left" w:pos="3402"/>
          <w:tab w:val="left" w:pos="5669"/>
          <w:tab w:val="left" w:pos="7937"/>
        </w:tabs>
        <w:spacing w:before="0" w:line="276" w:lineRule="auto"/>
        <w:ind w:left="992" w:firstLine="0"/>
        <w:jc w:val="both"/>
        <w:rPr>
          <w:rFonts w:ascii="Times New Roman" w:eastAsia="SimSun" w:hAnsi="Times New Roman"/>
          <w:sz w:val="24"/>
          <w:szCs w:val="24"/>
          <w:lang w:eastAsia="zh-CN"/>
        </w:rPr>
      </w:pPr>
      <w:r w:rsidRPr="00CA4112">
        <w:rPr>
          <w:rFonts w:ascii="Times New Roman" w:hAnsi="Times New Roman"/>
          <w:b/>
          <w:color w:val="008000"/>
          <w:sz w:val="24"/>
          <w:szCs w:val="24"/>
        </w:rPr>
        <w:t xml:space="preserve">A. </w:t>
      </w:r>
      <w:r w:rsidRPr="00CA4112">
        <w:rPr>
          <w:rFonts w:ascii="Times New Roman" w:eastAsia="SimSun" w:hAnsi="Times New Roman"/>
          <w:b/>
          <w:bCs/>
          <w:color w:val="000099"/>
          <w:position w:val="-4"/>
          <w:sz w:val="24"/>
          <w:szCs w:val="24"/>
          <w:lang w:eastAsia="zh-CN"/>
        </w:rPr>
        <w:object w:dxaOrig="279" w:dyaOrig="260">
          <v:shape id="_x0000_i4969" type="#_x0000_t75" style="width:14.25pt;height:13.5pt" o:ole="">
            <v:imagedata r:id="rId5945" o:title=""/>
          </v:shape>
          <o:OLEObject Type="Embed" ProgID="Equation.DSMT4" ShapeID="_x0000_i4969" DrawAspect="Content" ObjectID="_1797032961" r:id="rId6228"/>
        </w:object>
      </w:r>
      <w:r w:rsidRPr="00CA4112">
        <w:rPr>
          <w:rFonts w:ascii="Times New Roman" w:eastAsia="SimSun" w:hAnsi="Times New Roman"/>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u w:val="single"/>
        </w:rPr>
        <w:t>B</w:t>
      </w:r>
      <w:r w:rsidRPr="00CA4112">
        <w:rPr>
          <w:rFonts w:ascii="Times New Roman" w:hAnsi="Times New Roman"/>
          <w:b/>
          <w:color w:val="008000"/>
          <w:sz w:val="24"/>
          <w:szCs w:val="24"/>
        </w:rPr>
        <w:t xml:space="preserve">. </w:t>
      </w:r>
      <w:r w:rsidRPr="00CA4112">
        <w:rPr>
          <w:rFonts w:ascii="Times New Roman" w:eastAsia="SimSun" w:hAnsi="Times New Roman"/>
          <w:b/>
          <w:bCs/>
          <w:color w:val="000099"/>
          <w:position w:val="-6"/>
          <w:sz w:val="24"/>
          <w:szCs w:val="24"/>
          <w:lang w:eastAsia="zh-CN"/>
        </w:rPr>
        <w:object w:dxaOrig="279" w:dyaOrig="279">
          <v:shape id="_x0000_i4970" type="#_x0000_t75" style="width:14.25pt;height:13.5pt" o:ole="">
            <v:imagedata r:id="rId5947" o:title=""/>
          </v:shape>
          <o:OLEObject Type="Embed" ProgID="Equation.DSMT4" ShapeID="_x0000_i4970" DrawAspect="Content" ObjectID="_1797032962" r:id="rId6229"/>
        </w:object>
      </w:r>
      <w:r w:rsidRPr="00CA4112">
        <w:rPr>
          <w:rFonts w:ascii="Times New Roman" w:eastAsia="SimSun" w:hAnsi="Times New Roman"/>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rPr>
        <w:t xml:space="preserve">C. </w:t>
      </w:r>
      <w:r w:rsidRPr="00CA4112">
        <w:rPr>
          <w:rFonts w:ascii="Times New Roman" w:eastAsia="SimSun" w:hAnsi="Times New Roman"/>
          <w:b/>
          <w:bCs/>
          <w:color w:val="FF0000"/>
          <w:position w:val="-4"/>
          <w:sz w:val="24"/>
          <w:szCs w:val="24"/>
          <w:lang w:eastAsia="zh-CN"/>
        </w:rPr>
        <w:object w:dxaOrig="200" w:dyaOrig="260">
          <v:shape id="_x0000_i4971" type="#_x0000_t75" style="width:10.5pt;height:13.5pt" o:ole="">
            <v:imagedata r:id="rId5949" o:title=""/>
          </v:shape>
          <o:OLEObject Type="Embed" ProgID="Equation.DSMT4" ShapeID="_x0000_i4971" DrawAspect="Content" ObjectID="_1797032963" r:id="rId6230"/>
        </w:object>
      </w:r>
      <w:r w:rsidRPr="00CA4112">
        <w:rPr>
          <w:rFonts w:ascii="Times New Roman" w:eastAsia="SimSun" w:hAnsi="Times New Roman"/>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rPr>
        <w:t xml:space="preserve">D. </w:t>
      </w:r>
      <w:r w:rsidRPr="00CA4112">
        <w:rPr>
          <w:rFonts w:ascii="Times New Roman" w:eastAsia="SimSun" w:hAnsi="Times New Roman"/>
          <w:b/>
          <w:bCs/>
          <w:color w:val="000099"/>
          <w:position w:val="-4"/>
          <w:sz w:val="24"/>
          <w:szCs w:val="24"/>
          <w:lang w:eastAsia="zh-CN"/>
        </w:rPr>
        <w:object w:dxaOrig="139" w:dyaOrig="260">
          <v:shape id="_x0000_i4972" type="#_x0000_t75" style="width:6.75pt;height:13.5pt" o:ole="">
            <v:imagedata r:id="rId5951" o:title=""/>
          </v:shape>
          <o:OLEObject Type="Embed" ProgID="Equation.DSMT4" ShapeID="_x0000_i4972" DrawAspect="Content" ObjectID="_1797032964" r:id="rId6231"/>
        </w:object>
      </w:r>
      <w:r w:rsidRPr="00CA4112">
        <w:rPr>
          <w:rFonts w:ascii="Times New Roman" w:eastAsia="SimSun" w:hAnsi="Times New Roman"/>
          <w:sz w:val="24"/>
          <w:szCs w:val="24"/>
          <w:lang w:eastAsia="zh-CN"/>
        </w:rPr>
        <w:t>.</w:t>
      </w:r>
    </w:p>
    <w:p w:rsidR="00DE49B8" w:rsidRPr="00CA4112" w:rsidRDefault="00DE49B8" w:rsidP="00036672">
      <w:pPr>
        <w:spacing w:line="276" w:lineRule="auto"/>
        <w:ind w:left="992" w:firstLine="1"/>
        <w:jc w:val="center"/>
        <w:rPr>
          <w:rFonts w:ascii="Times New Roman" w:hAnsi="Times New Roman"/>
          <w:b/>
          <w:color w:val="0000FF"/>
          <w:sz w:val="24"/>
          <w:szCs w:val="24"/>
        </w:rPr>
      </w:pPr>
      <w:r w:rsidRPr="00CA4112">
        <w:rPr>
          <w:rFonts w:ascii="Times New Roman" w:hAnsi="Times New Roman"/>
          <w:b/>
          <w:color w:val="008000"/>
          <w:sz w:val="24"/>
          <w:szCs w:val="24"/>
        </w:rPr>
        <w:t>Lời giải</w: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bCs/>
          <w:sz w:val="24"/>
          <w:szCs w:val="24"/>
        </w:rPr>
        <w:t xml:space="preserve">Ta có </w:t>
      </w:r>
      <w:r w:rsidRPr="00CA4112">
        <w:rPr>
          <w:rFonts w:ascii="Times New Roman" w:hAnsi="Times New Roman"/>
          <w:bCs/>
          <w:position w:val="-10"/>
          <w:sz w:val="24"/>
          <w:szCs w:val="24"/>
        </w:rPr>
        <w:object w:dxaOrig="1480" w:dyaOrig="320">
          <v:shape id="_x0000_i4973" type="#_x0000_t75" style="width:73.5pt;height:16.5pt" o:ole="">
            <v:imagedata r:id="rId6232" o:title=""/>
          </v:shape>
          <o:OLEObject Type="Embed" ProgID="Equation.DSMT4" ShapeID="_x0000_i4973" DrawAspect="Content" ObjectID="_1797032965" r:id="rId6233"/>
        </w:objec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bCs/>
          <w:sz w:val="24"/>
          <w:szCs w:val="24"/>
        </w:rPr>
        <w:t xml:space="preserve">Cho </w:t>
      </w:r>
      <w:r w:rsidRPr="00CA4112">
        <w:rPr>
          <w:rFonts w:ascii="Times New Roman" w:hAnsi="Times New Roman"/>
          <w:bCs/>
          <w:position w:val="-10"/>
          <w:sz w:val="24"/>
          <w:szCs w:val="24"/>
        </w:rPr>
        <w:object w:dxaOrig="1640" w:dyaOrig="320">
          <v:shape id="_x0000_i4974" type="#_x0000_t75" style="width:82.5pt;height:16.5pt" o:ole="">
            <v:imagedata r:id="rId6234" o:title=""/>
          </v:shape>
          <o:OLEObject Type="Embed" ProgID="Equation.DSMT4" ShapeID="_x0000_i4974" DrawAspect="Content" ObjectID="_1797032966" r:id="rId6235"/>
        </w:objec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bCs/>
          <w:sz w:val="24"/>
          <w:szCs w:val="24"/>
        </w:rPr>
        <w:t xml:space="preserve">Tính </w:t>
      </w:r>
      <w:r w:rsidRPr="00CA4112">
        <w:rPr>
          <w:rFonts w:ascii="Times New Roman" w:hAnsi="Times New Roman"/>
          <w:bCs/>
          <w:position w:val="-10"/>
          <w:sz w:val="24"/>
          <w:szCs w:val="24"/>
        </w:rPr>
        <w:object w:dxaOrig="780" w:dyaOrig="320">
          <v:shape id="_x0000_i4975" type="#_x0000_t75" style="width:39pt;height:16.5pt" o:ole="">
            <v:imagedata r:id="rId6236" o:title=""/>
          </v:shape>
          <o:OLEObject Type="Embed" ProgID="Equation.DSMT4" ShapeID="_x0000_i4975" DrawAspect="Content" ObjectID="_1797032967" r:id="rId6237"/>
        </w:objec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bCs/>
          <w:position w:val="-22"/>
          <w:sz w:val="24"/>
          <w:szCs w:val="24"/>
        </w:rPr>
        <w:object w:dxaOrig="1960" w:dyaOrig="460">
          <v:shape id="_x0000_i4976" type="#_x0000_t75" style="width:97.5pt;height:22.5pt" o:ole="">
            <v:imagedata r:id="rId6238" o:title=""/>
          </v:shape>
          <o:OLEObject Type="Embed" ProgID="Equation.DSMT4" ShapeID="_x0000_i4976" DrawAspect="Content" ObjectID="_1797032968" r:id="rId6239"/>
        </w:objec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bCs/>
          <w:position w:val="-10"/>
          <w:sz w:val="24"/>
          <w:szCs w:val="24"/>
        </w:rPr>
        <w:object w:dxaOrig="1080" w:dyaOrig="320">
          <v:shape id="_x0000_i4977" type="#_x0000_t75" style="width:54.75pt;height:16.5pt" o:ole="">
            <v:imagedata r:id="rId6240" o:title=""/>
          </v:shape>
          <o:OLEObject Type="Embed" ProgID="Equation.DSMT4" ShapeID="_x0000_i4977" DrawAspect="Content" ObjectID="_1797032969" r:id="rId6241"/>
        </w:objec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bCs/>
          <w:sz w:val="24"/>
          <w:szCs w:val="24"/>
        </w:rPr>
        <w:t xml:space="preserve">Vậy vận tốc của chất điểm lớn nhất bằng 13 khi </w:t>
      </w:r>
      <w:r w:rsidRPr="00CA4112">
        <w:rPr>
          <w:rFonts w:ascii="Times New Roman" w:hAnsi="Times New Roman"/>
          <w:bCs/>
          <w:position w:val="-6"/>
          <w:sz w:val="24"/>
          <w:szCs w:val="24"/>
        </w:rPr>
        <w:object w:dxaOrig="499" w:dyaOrig="279">
          <v:shape id="_x0000_i4978" type="#_x0000_t75" style="width:25.5pt;height:14.25pt" o:ole="">
            <v:imagedata r:id="rId6242" o:title=""/>
          </v:shape>
          <o:OLEObject Type="Embed" ProgID="Equation.DSMT4" ShapeID="_x0000_i4978" DrawAspect="Content" ObjectID="_1797032970" r:id="rId6243"/>
        </w:object>
      </w:r>
    </w:p>
    <w:p w:rsidR="00DE49B8" w:rsidRPr="00CA4112" w:rsidRDefault="00DE49B8" w:rsidP="00036672">
      <w:pPr>
        <w:pStyle w:val="ListParagraph"/>
        <w:numPr>
          <w:ilvl w:val="0"/>
          <w:numId w:val="47"/>
        </w:numPr>
        <w:tabs>
          <w:tab w:val="left" w:pos="992"/>
        </w:tabs>
        <w:spacing w:line="276" w:lineRule="auto"/>
        <w:rPr>
          <w:bCs/>
        </w:rPr>
      </w:pPr>
      <w:r w:rsidRPr="00CA4112">
        <w:rPr>
          <w:bCs/>
        </w:rPr>
        <w:t xml:space="preserve">Trong không gian </w:t>
      </w:r>
      <w:r w:rsidRPr="00CA4112">
        <w:rPr>
          <w:position w:val="-10"/>
        </w:rPr>
        <w:object w:dxaOrig="560" w:dyaOrig="320">
          <v:shape id="_x0000_i4979" type="#_x0000_t75" style="width:27.75pt;height:16.5pt" o:ole="">
            <v:imagedata r:id="rId5953" o:title=""/>
          </v:shape>
          <o:OLEObject Type="Embed" ProgID="Equation.DSMT4" ShapeID="_x0000_i4979" DrawAspect="Content" ObjectID="_1797032971" r:id="rId6244"/>
        </w:object>
      </w:r>
      <w:r w:rsidRPr="00CA4112">
        <w:rPr>
          <w:bCs/>
        </w:rPr>
        <w:t>cho hình lập phương</w:t>
      </w:r>
      <w:r w:rsidRPr="00CA4112">
        <w:rPr>
          <w:b/>
        </w:rPr>
        <w:t xml:space="preserve"> </w:t>
      </w:r>
      <w:r w:rsidRPr="00CA4112">
        <w:rPr>
          <w:position w:val="-6"/>
        </w:rPr>
        <w:object w:dxaOrig="1440" w:dyaOrig="279">
          <v:shape id="_x0000_i4980" type="#_x0000_t75" style="width:1in;height:14.25pt" o:ole="">
            <v:imagedata r:id="rId5955" o:title=""/>
          </v:shape>
          <o:OLEObject Type="Embed" ProgID="Equation.DSMT4" ShapeID="_x0000_i4980" DrawAspect="Content" ObjectID="_1797032972" r:id="rId6245"/>
        </w:object>
      </w:r>
      <w:r w:rsidRPr="00CA4112">
        <w:rPr>
          <w:bCs/>
        </w:rPr>
        <w:t xml:space="preserve"> có cạnh </w:t>
      </w:r>
      <w:r w:rsidRPr="00CA4112">
        <w:rPr>
          <w:position w:val="-6"/>
        </w:rPr>
        <w:object w:dxaOrig="200" w:dyaOrig="220">
          <v:shape id="_x0000_i4981" type="#_x0000_t75" style="width:10.5pt;height:10.5pt" o:ole="">
            <v:imagedata r:id="rId5957" o:title=""/>
          </v:shape>
          <o:OLEObject Type="Embed" ProgID="Equation.DSMT4" ShapeID="_x0000_i4981" DrawAspect="Content" ObjectID="_1797032973" r:id="rId6246"/>
        </w:object>
      </w:r>
      <w:r w:rsidRPr="00CA4112">
        <w:rPr>
          <w:bCs/>
        </w:rPr>
        <w:t xml:space="preserve"> (như hình vẽ). Tính tích vô hướng của hai vec-tơ </w:t>
      </w:r>
      <w:r w:rsidRPr="00CA4112">
        <w:rPr>
          <w:position w:val="-6"/>
        </w:rPr>
        <w:object w:dxaOrig="1140" w:dyaOrig="340">
          <v:shape id="_x0000_i4982" type="#_x0000_t75" style="width:57pt;height:16.5pt" o:ole="">
            <v:imagedata r:id="rId5959" o:title=""/>
          </v:shape>
          <o:OLEObject Type="Embed" ProgID="Equation.DSMT4" ShapeID="_x0000_i4982" DrawAspect="Content" ObjectID="_1797032974" r:id="rId6247"/>
        </w:object>
      </w:r>
      <w:r w:rsidRPr="00CA4112">
        <w:rPr>
          <w:bCs/>
        </w:rPr>
        <w:t xml:space="preserve"> là số nào?</w:t>
      </w:r>
    </w:p>
    <w:p w:rsidR="00DE49B8" w:rsidRPr="00CA4112" w:rsidRDefault="00F650AF" w:rsidP="00036672">
      <w:pPr>
        <w:spacing w:line="276" w:lineRule="auto"/>
        <w:ind w:left="992"/>
        <w:jc w:val="center"/>
        <w:rPr>
          <w:rFonts w:ascii="Times New Roman" w:hAnsi="Times New Roman"/>
          <w:bCs/>
          <w:sz w:val="24"/>
          <w:szCs w:val="24"/>
        </w:rPr>
      </w:pPr>
      <w:r>
        <w:rPr>
          <w:rFonts w:ascii="Times New Roman" w:hAnsi="Times New Roman"/>
          <w:noProof/>
          <w:sz w:val="24"/>
          <w:szCs w:val="24"/>
        </w:rPr>
        <w:pict>
          <v:shape id="_x0000_i4983" type="#_x0000_t75" style="width:165pt;height:132.75pt;visibility:visible">
            <v:imagedata r:id="rId5961" o:title=""/>
          </v:shape>
        </w:pict>
      </w:r>
    </w:p>
    <w:p w:rsidR="00DE49B8" w:rsidRPr="00CA4112" w:rsidRDefault="00DE49B8" w:rsidP="00036672">
      <w:pPr>
        <w:tabs>
          <w:tab w:val="left" w:pos="3402"/>
          <w:tab w:val="left" w:pos="5669"/>
          <w:tab w:val="left" w:pos="7937"/>
        </w:tabs>
        <w:spacing w:before="0" w:line="276" w:lineRule="auto"/>
        <w:ind w:left="992" w:firstLine="0"/>
        <w:jc w:val="both"/>
        <w:rPr>
          <w:rFonts w:ascii="Times New Roman" w:eastAsia="SimSun" w:hAnsi="Times New Roman"/>
          <w:sz w:val="24"/>
          <w:szCs w:val="24"/>
          <w:lang w:eastAsia="zh-CN"/>
        </w:rPr>
      </w:pPr>
      <w:r w:rsidRPr="00CA4112">
        <w:rPr>
          <w:rFonts w:ascii="Times New Roman" w:hAnsi="Times New Roman"/>
          <w:b/>
          <w:color w:val="008000"/>
          <w:sz w:val="24"/>
          <w:szCs w:val="24"/>
        </w:rPr>
        <w:t xml:space="preserve">A. </w:t>
      </w:r>
      <w:r w:rsidRPr="00CA4112">
        <w:rPr>
          <w:rFonts w:ascii="Times New Roman" w:eastAsia="SimSun" w:hAnsi="Times New Roman"/>
          <w:b/>
          <w:bCs/>
          <w:color w:val="000099"/>
          <w:position w:val="-6"/>
          <w:sz w:val="24"/>
          <w:szCs w:val="24"/>
          <w:lang w:eastAsia="zh-CN"/>
        </w:rPr>
        <w:object w:dxaOrig="200" w:dyaOrig="220">
          <v:shape id="_x0000_i4984" type="#_x0000_t75" style="width:10.5pt;height:10.5pt" o:ole="">
            <v:imagedata r:id="rId5962" o:title=""/>
          </v:shape>
          <o:OLEObject Type="Embed" ProgID="Equation.DSMT4" ShapeID="_x0000_i4984" DrawAspect="Content" ObjectID="_1797032975" r:id="rId6248"/>
        </w:object>
      </w:r>
      <w:r w:rsidRPr="00CA4112">
        <w:rPr>
          <w:rFonts w:ascii="Times New Roman" w:eastAsia="SimSun" w:hAnsi="Times New Roman"/>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rPr>
        <w:t xml:space="preserve">B. </w:t>
      </w:r>
      <w:r w:rsidRPr="00CA4112">
        <w:rPr>
          <w:rFonts w:ascii="Times New Roman" w:eastAsia="SimSun" w:hAnsi="Times New Roman"/>
          <w:b/>
          <w:bCs/>
          <w:color w:val="000099"/>
          <w:position w:val="-24"/>
          <w:sz w:val="24"/>
          <w:szCs w:val="24"/>
          <w:lang w:eastAsia="zh-CN"/>
        </w:rPr>
        <w:object w:dxaOrig="340" w:dyaOrig="660">
          <v:shape id="_x0000_i4985" type="#_x0000_t75" style="width:16.5pt;height:33pt" o:ole="">
            <v:imagedata r:id="rId5964" o:title=""/>
          </v:shape>
          <o:OLEObject Type="Embed" ProgID="Equation.DSMT4" ShapeID="_x0000_i4985" DrawAspect="Content" ObjectID="_1797032976" r:id="rId6249"/>
        </w:object>
      </w:r>
      <w:r w:rsidRPr="00CA4112">
        <w:rPr>
          <w:rFonts w:ascii="Times New Roman" w:eastAsia="SimSun" w:hAnsi="Times New Roman"/>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u w:val="single"/>
        </w:rPr>
        <w:t>C</w:t>
      </w:r>
      <w:r w:rsidRPr="00CA4112">
        <w:rPr>
          <w:rFonts w:ascii="Times New Roman" w:hAnsi="Times New Roman"/>
          <w:b/>
          <w:color w:val="008000"/>
          <w:sz w:val="24"/>
          <w:szCs w:val="24"/>
        </w:rPr>
        <w:t xml:space="preserve">. </w:t>
      </w:r>
      <w:r w:rsidRPr="00CA4112">
        <w:rPr>
          <w:rFonts w:ascii="Times New Roman" w:eastAsia="SimSun" w:hAnsi="Times New Roman"/>
          <w:b/>
          <w:bCs/>
          <w:position w:val="-6"/>
          <w:sz w:val="24"/>
          <w:szCs w:val="24"/>
          <w:lang w:eastAsia="zh-CN"/>
        </w:rPr>
        <w:object w:dxaOrig="279" w:dyaOrig="320">
          <v:shape id="_x0000_i4986" type="#_x0000_t75" style="width:14.25pt;height:16.5pt" o:ole="">
            <v:imagedata r:id="rId5966" o:title=""/>
          </v:shape>
          <o:OLEObject Type="Embed" ProgID="Equation.DSMT4" ShapeID="_x0000_i4986" DrawAspect="Content" ObjectID="_1797032977" r:id="rId6250"/>
        </w:object>
      </w:r>
      <w:r w:rsidRPr="00CA4112">
        <w:rPr>
          <w:rFonts w:ascii="Times New Roman" w:eastAsia="SimSun" w:hAnsi="Times New Roman"/>
          <w:bCs/>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rPr>
        <w:t xml:space="preserve">D. </w:t>
      </w:r>
      <w:r w:rsidRPr="00CA4112">
        <w:rPr>
          <w:rFonts w:ascii="Times New Roman" w:eastAsia="SimSun" w:hAnsi="Times New Roman"/>
          <w:b/>
          <w:bCs/>
          <w:color w:val="000099"/>
          <w:position w:val="-4"/>
          <w:sz w:val="24"/>
          <w:szCs w:val="24"/>
          <w:lang w:eastAsia="zh-CN"/>
        </w:rPr>
        <w:object w:dxaOrig="139" w:dyaOrig="260">
          <v:shape id="_x0000_i4987" type="#_x0000_t75" style="width:6.75pt;height:13.5pt" o:ole="">
            <v:imagedata r:id="rId5968" o:title=""/>
          </v:shape>
          <o:OLEObject Type="Embed" ProgID="Equation.DSMT4" ShapeID="_x0000_i4987" DrawAspect="Content" ObjectID="_1797032978" r:id="rId6251"/>
        </w:object>
      </w:r>
      <w:r w:rsidRPr="00CA4112">
        <w:rPr>
          <w:rFonts w:ascii="Times New Roman" w:eastAsia="SimSun" w:hAnsi="Times New Roman"/>
          <w:sz w:val="24"/>
          <w:szCs w:val="24"/>
          <w:lang w:eastAsia="zh-CN"/>
        </w:rPr>
        <w:t>.</w:t>
      </w:r>
    </w:p>
    <w:p w:rsidR="00DE49B8" w:rsidRPr="00CA4112" w:rsidRDefault="00DE49B8" w:rsidP="00036672">
      <w:pPr>
        <w:spacing w:line="276" w:lineRule="auto"/>
        <w:ind w:left="992" w:firstLine="1"/>
        <w:jc w:val="center"/>
        <w:rPr>
          <w:rFonts w:ascii="Times New Roman" w:hAnsi="Times New Roman"/>
          <w:b/>
          <w:color w:val="0000FF"/>
          <w:sz w:val="24"/>
          <w:szCs w:val="24"/>
        </w:rPr>
      </w:pPr>
      <w:r w:rsidRPr="00CA4112">
        <w:rPr>
          <w:rFonts w:ascii="Times New Roman" w:hAnsi="Times New Roman"/>
          <w:b/>
          <w:color w:val="008000"/>
          <w:sz w:val="24"/>
          <w:szCs w:val="24"/>
        </w:rPr>
        <w:t>Lời giải</w:t>
      </w:r>
    </w:p>
    <w:p w:rsidR="00DE49B8" w:rsidRPr="00CA4112" w:rsidRDefault="00DE49B8" w:rsidP="00036672">
      <w:pPr>
        <w:spacing w:line="276" w:lineRule="auto"/>
        <w:ind w:left="992" w:firstLine="1"/>
        <w:rPr>
          <w:rFonts w:ascii="Times New Roman" w:hAnsi="Times New Roman"/>
          <w:sz w:val="24"/>
          <w:szCs w:val="24"/>
        </w:rPr>
      </w:pPr>
      <w:r w:rsidRPr="00CA4112">
        <w:rPr>
          <w:rFonts w:ascii="Times New Roman" w:hAnsi="Times New Roman"/>
          <w:bCs/>
          <w:sz w:val="24"/>
          <w:szCs w:val="24"/>
        </w:rPr>
        <w:t xml:space="preserve">Ta có: </w:t>
      </w:r>
      <w:r w:rsidRPr="00CA4112">
        <w:rPr>
          <w:rFonts w:ascii="Times New Roman" w:hAnsi="Times New Roman"/>
          <w:bCs/>
          <w:position w:val="-10"/>
          <w:sz w:val="24"/>
          <w:szCs w:val="24"/>
        </w:rPr>
        <w:object w:dxaOrig="5780" w:dyaOrig="400">
          <v:shape id="_x0000_i4988" type="#_x0000_t75" style="width:288.75pt;height:19.5pt" o:ole="">
            <v:imagedata r:id="rId6252" o:title=""/>
          </v:shape>
          <o:OLEObject Type="Embed" ProgID="Equation.DSMT4" ShapeID="_x0000_i4988" DrawAspect="Content" ObjectID="_1797032979" r:id="rId6253"/>
        </w:object>
      </w:r>
    </w:p>
    <w:p w:rsidR="00DE49B8" w:rsidRPr="00CA4112" w:rsidRDefault="00DE49B8" w:rsidP="00036672">
      <w:pPr>
        <w:pStyle w:val="ListParagraph"/>
        <w:numPr>
          <w:ilvl w:val="0"/>
          <w:numId w:val="47"/>
        </w:numPr>
        <w:tabs>
          <w:tab w:val="left" w:pos="992"/>
        </w:tabs>
        <w:spacing w:line="276" w:lineRule="auto"/>
        <w:rPr>
          <w:bCs/>
        </w:rPr>
      </w:pPr>
      <w:r w:rsidRPr="00CA4112">
        <w:rPr>
          <w:bCs/>
        </w:rPr>
        <w:t>Xét một chất điểm chuyển động dọc theo trục</w:t>
      </w:r>
      <w:r w:rsidRPr="00CA4112">
        <w:rPr>
          <w:b/>
        </w:rPr>
        <w:t xml:space="preserve"> </w:t>
      </w:r>
      <w:r w:rsidRPr="00CA4112">
        <w:rPr>
          <w:b/>
          <w:position w:val="-6"/>
        </w:rPr>
        <w:object w:dxaOrig="360" w:dyaOrig="279">
          <v:shape id="_x0000_i4989" type="#_x0000_t75" style="width:17.25pt;height:14.25pt" o:ole="">
            <v:imagedata r:id="rId5970" o:title=""/>
          </v:shape>
          <o:OLEObject Type="Embed" ProgID="Equation.DSMT4" ShapeID="_x0000_i4989" DrawAspect="Content" ObjectID="_1797032980" r:id="rId6254"/>
        </w:object>
      </w:r>
      <w:r w:rsidRPr="00CA4112">
        <w:rPr>
          <w:bCs/>
        </w:rPr>
        <w:t xml:space="preserve">. Tọa độ của chất điểm tại thời điểm </w:t>
      </w:r>
      <w:r w:rsidRPr="00CA4112">
        <w:rPr>
          <w:position w:val="-6"/>
        </w:rPr>
        <w:object w:dxaOrig="139" w:dyaOrig="240">
          <v:shape id="_x0000_i4990" type="#_x0000_t75" style="width:6.75pt;height:12pt" o:ole="">
            <v:imagedata r:id="rId5972" o:title=""/>
          </v:shape>
          <o:OLEObject Type="Embed" ProgID="Equation.DSMT4" ShapeID="_x0000_i4990" DrawAspect="Content" ObjectID="_1797032981" r:id="rId6255"/>
        </w:object>
      </w:r>
      <w:r w:rsidRPr="00CA4112">
        <w:rPr>
          <w:bCs/>
        </w:rPr>
        <w:t xml:space="preserve">được xác định bởi hàm số </w:t>
      </w:r>
      <w:r w:rsidRPr="00CA4112">
        <w:rPr>
          <w:position w:val="-10"/>
        </w:rPr>
        <w:object w:dxaOrig="1760" w:dyaOrig="360">
          <v:shape id="_x0000_i4991" type="#_x0000_t75" style="width:88.5pt;height:17.25pt" o:ole="">
            <v:imagedata r:id="rId5974" o:title=""/>
          </v:shape>
          <o:OLEObject Type="Embed" ProgID="Equation.DSMT4" ShapeID="_x0000_i4991" DrawAspect="Content" ObjectID="_1797032982" r:id="rId6256"/>
        </w:object>
      </w:r>
      <w:r w:rsidRPr="00CA4112">
        <w:rPr>
          <w:bCs/>
        </w:rPr>
        <w:t xml:space="preserve"> với </w:t>
      </w:r>
      <w:r w:rsidRPr="00CA4112">
        <w:rPr>
          <w:position w:val="-6"/>
        </w:rPr>
        <w:object w:dxaOrig="499" w:dyaOrig="279">
          <v:shape id="_x0000_i4992" type="#_x0000_t75" style="width:25.5pt;height:14.25pt" o:ole="">
            <v:imagedata r:id="rId5976" o:title=""/>
          </v:shape>
          <o:OLEObject Type="Embed" ProgID="Equation.DSMT4" ShapeID="_x0000_i4992" DrawAspect="Content" ObjectID="_1797032983" r:id="rId6257"/>
        </w:object>
      </w:r>
      <w:r w:rsidRPr="00CA4112">
        <w:rPr>
          <w:bCs/>
        </w:rPr>
        <w:t xml:space="preserve">. Khi đó </w:t>
      </w:r>
      <w:r w:rsidRPr="00CA4112">
        <w:rPr>
          <w:position w:val="-10"/>
        </w:rPr>
        <w:object w:dxaOrig="499" w:dyaOrig="320">
          <v:shape id="_x0000_i4993" type="#_x0000_t75" style="width:25.5pt;height:16.5pt" o:ole="">
            <v:imagedata r:id="rId5978" o:title=""/>
          </v:shape>
          <o:OLEObject Type="Embed" ProgID="Equation.DSMT4" ShapeID="_x0000_i4993" DrawAspect="Content" ObjectID="_1797032984" r:id="rId6258"/>
        </w:object>
      </w:r>
      <w:r w:rsidRPr="00CA4112">
        <w:rPr>
          <w:bCs/>
        </w:rPr>
        <w:t xml:space="preserve"> là vận tốc của chất điểm tại thời điểm </w:t>
      </w:r>
      <w:r w:rsidRPr="00CA4112">
        <w:rPr>
          <w:position w:val="-6"/>
        </w:rPr>
        <w:object w:dxaOrig="139" w:dyaOrig="240">
          <v:shape id="_x0000_i4994" type="#_x0000_t75" style="width:6.75pt;height:12pt" o:ole="">
            <v:imagedata r:id="rId5980" o:title=""/>
          </v:shape>
          <o:OLEObject Type="Embed" ProgID="Equation.DSMT4" ShapeID="_x0000_i4994" DrawAspect="Content" ObjectID="_1797032985" r:id="rId6259"/>
        </w:object>
      </w:r>
      <w:r w:rsidRPr="00CA4112">
        <w:rPr>
          <w:bCs/>
        </w:rPr>
        <w:t xml:space="preserve">, kí hiệu </w:t>
      </w:r>
      <w:r w:rsidRPr="00CA4112">
        <w:rPr>
          <w:position w:val="-10"/>
        </w:rPr>
        <w:object w:dxaOrig="420" w:dyaOrig="320">
          <v:shape id="_x0000_i4995" type="#_x0000_t75" style="width:21pt;height:16.5pt" o:ole="">
            <v:imagedata r:id="rId5982" o:title=""/>
          </v:shape>
          <o:OLEObject Type="Embed" ProgID="Equation.DSMT4" ShapeID="_x0000_i4995" DrawAspect="Content" ObjectID="_1797032986" r:id="rId6260"/>
        </w:object>
      </w:r>
      <w:r w:rsidRPr="00CA4112">
        <w:rPr>
          <w:bCs/>
        </w:rPr>
        <w:t xml:space="preserve">, và </w:t>
      </w:r>
      <w:r w:rsidRPr="00CA4112">
        <w:rPr>
          <w:position w:val="-10"/>
        </w:rPr>
        <w:object w:dxaOrig="480" w:dyaOrig="320">
          <v:shape id="_x0000_i4996" type="#_x0000_t75" style="width:24pt;height:16.5pt" o:ole="">
            <v:imagedata r:id="rId5984" o:title=""/>
          </v:shape>
          <o:OLEObject Type="Embed" ProgID="Equation.DSMT4" ShapeID="_x0000_i4996" DrawAspect="Content" ObjectID="_1797032987" r:id="rId6261"/>
        </w:object>
      </w:r>
      <w:r w:rsidRPr="00CA4112">
        <w:rPr>
          <w:bCs/>
        </w:rPr>
        <w:t xml:space="preserve"> là gia tốc chuyển động của chất điểm tại thời điểm </w:t>
      </w:r>
      <w:r w:rsidRPr="00CA4112">
        <w:rPr>
          <w:position w:val="-6"/>
        </w:rPr>
        <w:object w:dxaOrig="139" w:dyaOrig="240">
          <v:shape id="_x0000_i4997" type="#_x0000_t75" style="width:6.75pt;height:12pt" o:ole="">
            <v:imagedata r:id="rId5986" o:title=""/>
          </v:shape>
          <o:OLEObject Type="Embed" ProgID="Equation.DSMT4" ShapeID="_x0000_i4997" DrawAspect="Content" ObjectID="_1797032988" r:id="rId6262"/>
        </w:object>
      </w:r>
      <w:r w:rsidRPr="00CA4112">
        <w:rPr>
          <w:bCs/>
        </w:rPr>
        <w:t xml:space="preserve">, kí hiệu là </w:t>
      </w:r>
      <w:r w:rsidRPr="00CA4112">
        <w:rPr>
          <w:position w:val="-10"/>
        </w:rPr>
        <w:object w:dxaOrig="440" w:dyaOrig="320">
          <v:shape id="_x0000_i4998" type="#_x0000_t75" style="width:21.75pt;height:16.5pt" o:ole="">
            <v:imagedata r:id="rId5988" o:title=""/>
          </v:shape>
          <o:OLEObject Type="Embed" ProgID="Equation.DSMT4" ShapeID="_x0000_i4998" DrawAspect="Content" ObjectID="_1797032989" r:id="rId6263"/>
        </w:object>
      </w:r>
      <w:r w:rsidRPr="00CA4112">
        <w:rPr>
          <w:bCs/>
        </w:rPr>
        <w:t>. Trong khoảng thời gian nào vận tốc của chất điểm tăng?</w:t>
      </w:r>
    </w:p>
    <w:p w:rsidR="00DE49B8" w:rsidRPr="00CA4112" w:rsidRDefault="00DE49B8" w:rsidP="00036672">
      <w:pPr>
        <w:tabs>
          <w:tab w:val="left" w:pos="3402"/>
          <w:tab w:val="left" w:pos="5669"/>
          <w:tab w:val="left" w:pos="7937"/>
        </w:tabs>
        <w:spacing w:before="0" w:line="276" w:lineRule="auto"/>
        <w:ind w:left="992" w:firstLine="0"/>
        <w:jc w:val="both"/>
        <w:rPr>
          <w:rFonts w:ascii="Times New Roman" w:eastAsia="SimSun" w:hAnsi="Times New Roman"/>
          <w:sz w:val="24"/>
          <w:szCs w:val="24"/>
          <w:lang w:eastAsia="zh-CN"/>
        </w:rPr>
      </w:pPr>
      <w:r w:rsidRPr="00CA4112">
        <w:rPr>
          <w:rFonts w:ascii="Times New Roman" w:hAnsi="Times New Roman"/>
          <w:b/>
          <w:color w:val="008000"/>
          <w:sz w:val="24"/>
          <w:szCs w:val="24"/>
          <w:u w:val="single"/>
        </w:rPr>
        <w:t>A</w:t>
      </w:r>
      <w:r w:rsidRPr="00CA4112">
        <w:rPr>
          <w:rFonts w:ascii="Times New Roman" w:hAnsi="Times New Roman"/>
          <w:b/>
          <w:color w:val="008000"/>
          <w:sz w:val="24"/>
          <w:szCs w:val="24"/>
        </w:rPr>
        <w:t xml:space="preserve">. </w:t>
      </w:r>
      <w:r w:rsidRPr="00CA4112">
        <w:rPr>
          <w:rFonts w:ascii="Times New Roman" w:eastAsia="SimSun" w:hAnsi="Times New Roman"/>
          <w:b/>
          <w:bCs/>
          <w:color w:val="000099"/>
          <w:position w:val="-10"/>
          <w:sz w:val="24"/>
          <w:szCs w:val="24"/>
          <w:lang w:eastAsia="zh-CN"/>
        </w:rPr>
        <w:object w:dxaOrig="740" w:dyaOrig="320">
          <v:shape id="_x0000_i4999" type="#_x0000_t75" style="width:36.75pt;height:16.5pt" o:ole="">
            <v:imagedata r:id="rId5990" o:title=""/>
          </v:shape>
          <o:OLEObject Type="Embed" ProgID="Equation.DSMT4" ShapeID="_x0000_i4999" DrawAspect="Content" ObjectID="_1797032990" r:id="rId6264"/>
        </w:object>
      </w:r>
      <w:r w:rsidRPr="00CA4112">
        <w:rPr>
          <w:rFonts w:ascii="Times New Roman" w:eastAsia="SimSun" w:hAnsi="Times New Roman"/>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rPr>
        <w:t xml:space="preserve">B. </w:t>
      </w:r>
      <w:r w:rsidRPr="00CA4112">
        <w:rPr>
          <w:rFonts w:ascii="Times New Roman" w:eastAsia="SimSun" w:hAnsi="Times New Roman"/>
          <w:b/>
          <w:bCs/>
          <w:color w:val="000099"/>
          <w:position w:val="-14"/>
          <w:sz w:val="24"/>
          <w:szCs w:val="24"/>
          <w:lang w:eastAsia="zh-CN"/>
        </w:rPr>
        <w:object w:dxaOrig="580" w:dyaOrig="400">
          <v:shape id="_x0000_i5000" type="#_x0000_t75" style="width:29.25pt;height:19.5pt" o:ole="">
            <v:imagedata r:id="rId5992" o:title=""/>
          </v:shape>
          <o:OLEObject Type="Embed" ProgID="Equation.DSMT4" ShapeID="_x0000_i5000" DrawAspect="Content" ObjectID="_1797032991" r:id="rId6265"/>
        </w:object>
      </w:r>
      <w:r w:rsidRPr="00CA4112">
        <w:rPr>
          <w:rFonts w:ascii="Times New Roman" w:eastAsia="SimSun" w:hAnsi="Times New Roman"/>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rPr>
        <w:t xml:space="preserve">C. </w:t>
      </w:r>
      <w:r w:rsidRPr="00CA4112">
        <w:rPr>
          <w:rFonts w:ascii="Times New Roman" w:eastAsia="SimSun" w:hAnsi="Times New Roman"/>
          <w:b/>
          <w:bCs/>
          <w:color w:val="FF0000"/>
          <w:position w:val="-10"/>
          <w:sz w:val="24"/>
          <w:szCs w:val="24"/>
          <w:lang w:eastAsia="zh-CN"/>
        </w:rPr>
        <w:object w:dxaOrig="740" w:dyaOrig="320">
          <v:shape id="_x0000_i5001" type="#_x0000_t75" style="width:36.75pt;height:16.5pt" o:ole="">
            <v:imagedata r:id="rId5994" o:title=""/>
          </v:shape>
          <o:OLEObject Type="Embed" ProgID="Equation.DSMT4" ShapeID="_x0000_i5001" DrawAspect="Content" ObjectID="_1797032992" r:id="rId6266"/>
        </w:object>
      </w:r>
      <w:r w:rsidRPr="00CA4112">
        <w:rPr>
          <w:rFonts w:ascii="Times New Roman" w:eastAsia="SimSun" w:hAnsi="Times New Roman"/>
          <w:bCs/>
          <w:color w:val="FF0000"/>
          <w:sz w:val="24"/>
          <w:szCs w:val="24"/>
          <w:lang w:eastAsia="zh-CN"/>
        </w:rPr>
        <w:t>.</w:t>
      </w:r>
      <w:r w:rsidRPr="00CA4112">
        <w:rPr>
          <w:rFonts w:ascii="Times New Roman" w:eastAsia="SimSun" w:hAnsi="Times New Roman"/>
          <w:sz w:val="24"/>
          <w:szCs w:val="24"/>
          <w:lang w:eastAsia="zh-CN"/>
        </w:rPr>
        <w:tab/>
      </w:r>
      <w:r w:rsidRPr="00CA4112">
        <w:rPr>
          <w:rFonts w:ascii="Times New Roman" w:hAnsi="Times New Roman"/>
          <w:b/>
          <w:color w:val="008000"/>
          <w:sz w:val="24"/>
          <w:szCs w:val="24"/>
        </w:rPr>
        <w:t xml:space="preserve">D. </w:t>
      </w:r>
      <w:r w:rsidRPr="00CA4112">
        <w:rPr>
          <w:rFonts w:ascii="Times New Roman" w:eastAsia="SimSun" w:hAnsi="Times New Roman"/>
          <w:b/>
          <w:bCs/>
          <w:color w:val="000099"/>
          <w:position w:val="-10"/>
          <w:sz w:val="24"/>
          <w:szCs w:val="24"/>
          <w:lang w:eastAsia="zh-CN"/>
        </w:rPr>
        <w:object w:dxaOrig="740" w:dyaOrig="320">
          <v:shape id="_x0000_i5002" type="#_x0000_t75" style="width:36.75pt;height:16.5pt" o:ole="">
            <v:imagedata r:id="rId5996" o:title=""/>
          </v:shape>
          <o:OLEObject Type="Embed" ProgID="Equation.DSMT4" ShapeID="_x0000_i5002" DrawAspect="Content" ObjectID="_1797032993" r:id="rId6267"/>
        </w:object>
      </w:r>
      <w:r w:rsidRPr="00CA4112">
        <w:rPr>
          <w:rFonts w:ascii="Times New Roman" w:eastAsia="SimSun" w:hAnsi="Times New Roman"/>
          <w:sz w:val="24"/>
          <w:szCs w:val="24"/>
          <w:lang w:eastAsia="zh-CN"/>
        </w:rPr>
        <w:t>.</w:t>
      </w:r>
    </w:p>
    <w:p w:rsidR="00DE49B8" w:rsidRPr="00CA4112" w:rsidRDefault="00DE49B8" w:rsidP="00036672">
      <w:pPr>
        <w:spacing w:line="276" w:lineRule="auto"/>
        <w:ind w:left="992" w:firstLine="1"/>
        <w:jc w:val="center"/>
        <w:rPr>
          <w:rFonts w:ascii="Times New Roman" w:hAnsi="Times New Roman"/>
          <w:b/>
          <w:color w:val="0000FF"/>
          <w:sz w:val="24"/>
          <w:szCs w:val="24"/>
        </w:rPr>
      </w:pPr>
      <w:r w:rsidRPr="00CA4112">
        <w:rPr>
          <w:rFonts w:ascii="Times New Roman" w:hAnsi="Times New Roman"/>
          <w:b/>
          <w:color w:val="008000"/>
          <w:sz w:val="24"/>
          <w:szCs w:val="24"/>
        </w:rPr>
        <w:lastRenderedPageBreak/>
        <w:t>Lời giải</w: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bCs/>
          <w:sz w:val="24"/>
          <w:szCs w:val="24"/>
        </w:rPr>
        <w:t xml:space="preserve">Ta có </w:t>
      </w:r>
      <w:r w:rsidRPr="00CA4112">
        <w:rPr>
          <w:rFonts w:ascii="Times New Roman" w:hAnsi="Times New Roman"/>
          <w:bCs/>
          <w:position w:val="-10"/>
          <w:sz w:val="24"/>
          <w:szCs w:val="24"/>
        </w:rPr>
        <w:object w:dxaOrig="2439" w:dyaOrig="360">
          <v:shape id="_x0000_i5003" type="#_x0000_t75" style="width:122.25pt;height:17.25pt" o:ole="">
            <v:imagedata r:id="rId6268" o:title=""/>
          </v:shape>
          <o:OLEObject Type="Embed" ProgID="Equation.DSMT4" ShapeID="_x0000_i5003" DrawAspect="Content" ObjectID="_1797032994" r:id="rId6269"/>
        </w:object>
      </w:r>
    </w:p>
    <w:p w:rsidR="00DE49B8" w:rsidRPr="00CA4112" w:rsidRDefault="00DE49B8" w:rsidP="00036672">
      <w:pPr>
        <w:spacing w:line="276" w:lineRule="auto"/>
        <w:ind w:left="992" w:firstLine="1"/>
        <w:rPr>
          <w:rFonts w:ascii="Times New Roman" w:hAnsi="Times New Roman"/>
          <w:sz w:val="24"/>
          <w:szCs w:val="24"/>
        </w:rPr>
      </w:pPr>
      <w:r w:rsidRPr="00CA4112">
        <w:rPr>
          <w:rFonts w:ascii="Times New Roman" w:hAnsi="Times New Roman"/>
          <w:bCs/>
          <w:sz w:val="24"/>
          <w:szCs w:val="24"/>
        </w:rPr>
        <w:t xml:space="preserve">Để vận tốc tăng thì </w:t>
      </w:r>
      <w:r w:rsidRPr="00CA4112">
        <w:rPr>
          <w:rFonts w:ascii="Times New Roman" w:hAnsi="Times New Roman"/>
          <w:position w:val="-10"/>
          <w:sz w:val="24"/>
          <w:szCs w:val="24"/>
        </w:rPr>
        <w:object w:dxaOrig="1700" w:dyaOrig="320">
          <v:shape id="_x0000_i5004" type="#_x0000_t75" style="width:85.5pt;height:16.5pt" o:ole="">
            <v:imagedata r:id="rId6270" o:title=""/>
          </v:shape>
          <o:OLEObject Type="Embed" ProgID="Equation.DSMT4" ShapeID="_x0000_i5004" DrawAspect="Content" ObjectID="_1797032995" r:id="rId6271"/>
        </w:object>
      </w:r>
      <w:r w:rsidRPr="00CA4112">
        <w:rPr>
          <w:rFonts w:ascii="Times New Roman" w:hAnsi="Times New Roman"/>
          <w:sz w:val="24"/>
          <w:szCs w:val="24"/>
        </w:rPr>
        <w:t xml:space="preserve">, </w:t>
      </w:r>
      <w:r w:rsidRPr="00CA4112">
        <w:rPr>
          <w:rFonts w:ascii="Times New Roman" w:hAnsi="Times New Roman"/>
          <w:position w:val="-6"/>
          <w:sz w:val="24"/>
          <w:szCs w:val="24"/>
        </w:rPr>
        <w:object w:dxaOrig="680" w:dyaOrig="279">
          <v:shape id="_x0000_i5005" type="#_x0000_t75" style="width:34.5pt;height:14.25pt" o:ole="">
            <v:imagedata r:id="rId6272" o:title=""/>
          </v:shape>
          <o:OLEObject Type="Embed" ProgID="Equation.DSMT4" ShapeID="_x0000_i5005" DrawAspect="Content" ObjectID="_1797032996" r:id="rId6273"/>
        </w:object>
      </w:r>
    </w:p>
    <w:p w:rsidR="00DE49B8" w:rsidRPr="00CA4112" w:rsidRDefault="00DE49B8" w:rsidP="00036672">
      <w:pPr>
        <w:spacing w:line="276" w:lineRule="auto"/>
        <w:ind w:left="992" w:firstLine="1"/>
        <w:rPr>
          <w:rFonts w:ascii="Times New Roman" w:hAnsi="Times New Roman"/>
          <w:sz w:val="24"/>
          <w:szCs w:val="24"/>
        </w:rPr>
      </w:pPr>
      <w:r w:rsidRPr="00CA4112">
        <w:rPr>
          <w:rFonts w:ascii="Times New Roman" w:hAnsi="Times New Roman"/>
          <w:position w:val="-6"/>
          <w:sz w:val="24"/>
          <w:szCs w:val="24"/>
        </w:rPr>
        <w:object w:dxaOrig="820" w:dyaOrig="279">
          <v:shape id="_x0000_i5006" type="#_x0000_t75" style="width:40.5pt;height:14.25pt" o:ole="">
            <v:imagedata r:id="rId6274" o:title=""/>
          </v:shape>
          <o:OLEObject Type="Embed" ProgID="Equation.DSMT4" ShapeID="_x0000_i5006" DrawAspect="Content" ObjectID="_1797032997" r:id="rId6275"/>
        </w:object>
      </w:r>
    </w:p>
    <w:p w:rsidR="00DE49B8" w:rsidRPr="00CA4112" w:rsidRDefault="00DE49B8" w:rsidP="00036672">
      <w:pPr>
        <w:spacing w:line="276" w:lineRule="auto"/>
        <w:ind w:left="992" w:firstLine="1"/>
        <w:jc w:val="both"/>
        <w:rPr>
          <w:rFonts w:ascii="Times New Roman" w:hAnsi="Times New Roman"/>
          <w:b/>
          <w:bCs/>
          <w:color w:val="008000"/>
          <w:sz w:val="24"/>
          <w:szCs w:val="24"/>
          <w:highlight w:val="yellow"/>
        </w:rPr>
      </w:pPr>
      <w:r w:rsidRPr="00CA4112">
        <w:rPr>
          <w:rFonts w:ascii="Times New Roman" w:hAnsi="Times New Roman"/>
          <w:sz w:val="24"/>
          <w:szCs w:val="24"/>
        </w:rPr>
        <w:t xml:space="preserve">Vậy vận tốc tăng khi </w:t>
      </w:r>
      <w:r w:rsidRPr="00CA4112">
        <w:rPr>
          <w:rFonts w:ascii="Times New Roman" w:hAnsi="Times New Roman"/>
          <w:position w:val="-10"/>
          <w:sz w:val="24"/>
          <w:szCs w:val="24"/>
        </w:rPr>
        <w:object w:dxaOrig="1060" w:dyaOrig="320">
          <v:shape id="_x0000_i5007" type="#_x0000_t75" style="width:52.5pt;height:16.5pt" o:ole="">
            <v:imagedata r:id="rId6276" o:title=""/>
          </v:shape>
          <o:OLEObject Type="Embed" ProgID="Equation.DSMT4" ShapeID="_x0000_i5007" DrawAspect="Content" ObjectID="_1797032998" r:id="rId6277"/>
        </w:object>
      </w:r>
      <w:r w:rsidRPr="00CA4112">
        <w:rPr>
          <w:rFonts w:ascii="Times New Roman" w:hAnsi="Times New Roman"/>
          <w:sz w:val="24"/>
          <w:szCs w:val="24"/>
        </w:rPr>
        <w:t xml:space="preserve"> </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9F20C4" w:rsidRDefault="00DE49B8" w:rsidP="00036672">
      <w:pPr>
        <w:pStyle w:val="ListParagraph"/>
        <w:numPr>
          <w:ilvl w:val="0"/>
          <w:numId w:val="48"/>
        </w:numPr>
        <w:tabs>
          <w:tab w:val="left" w:pos="992"/>
        </w:tabs>
        <w:spacing w:line="276" w:lineRule="auto"/>
      </w:pPr>
      <w:bookmarkStart w:id="30" w:name="_Hlk172507857"/>
      <w:r w:rsidRPr="009F20C4">
        <w:t xml:space="preserve">Cho hàm số </w:t>
      </w:r>
      <w:r w:rsidRPr="009F20C4">
        <w:rPr>
          <w:position w:val="-10"/>
        </w:rPr>
        <w:object w:dxaOrig="1359" w:dyaOrig="360">
          <v:shape id="_x0000_i5008" type="#_x0000_t75" style="width:68.25pt;height:18pt" o:ole="">
            <v:imagedata r:id="rId5998" o:title=""/>
          </v:shape>
          <o:OLEObject Type="Embed" ProgID="Equation.DSMT4" ShapeID="_x0000_i5008" DrawAspect="Content" ObjectID="_1797032999" r:id="rId6278"/>
        </w:object>
      </w:r>
      <w:r w:rsidRPr="009F20C4">
        <w:t>.</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 xml:space="preserve">a) Tập xác định của hàm số </w:t>
      </w:r>
      <w:r w:rsidRPr="00CA4112">
        <w:rPr>
          <w:rFonts w:ascii="Times New Roman" w:hAnsi="Times New Roman"/>
          <w:position w:val="-10"/>
          <w:sz w:val="24"/>
          <w:szCs w:val="24"/>
        </w:rPr>
        <w:object w:dxaOrig="540" w:dyaOrig="320">
          <v:shape id="_x0000_i5009" type="#_x0000_t75" style="width:27pt;height:16.5pt" o:ole="">
            <v:imagedata r:id="rId6000" o:title=""/>
          </v:shape>
          <o:OLEObject Type="Embed" ProgID="Equation.DSMT4" ShapeID="_x0000_i5009" DrawAspect="Content" ObjectID="_1797033000" r:id="rId6279"/>
        </w:object>
      </w:r>
      <w:r w:rsidRPr="00CA4112">
        <w:rPr>
          <w:rFonts w:ascii="Times New Roman" w:hAnsi="Times New Roman"/>
          <w:sz w:val="24"/>
          <w:szCs w:val="24"/>
        </w:rPr>
        <w:t xml:space="preserve"> là </w:t>
      </w:r>
      <w:r w:rsidRPr="00CA4112">
        <w:rPr>
          <w:rFonts w:ascii="Times New Roman" w:hAnsi="Times New Roman"/>
          <w:position w:val="-10"/>
          <w:sz w:val="24"/>
          <w:szCs w:val="24"/>
        </w:rPr>
        <w:object w:dxaOrig="1180" w:dyaOrig="320">
          <v:shape id="_x0000_i5010" type="#_x0000_t75" style="width:59.25pt;height:16.5pt" o:ole="">
            <v:imagedata r:id="rId6002" o:title=""/>
          </v:shape>
          <o:OLEObject Type="Embed" ProgID="Equation.DSMT4" ShapeID="_x0000_i5010" DrawAspect="Content" ObjectID="_1797033001" r:id="rId6280"/>
        </w:object>
      </w:r>
      <w:r w:rsidRPr="00CA4112">
        <w:rPr>
          <w:rFonts w:ascii="Times New Roman" w:hAnsi="Times New Roman"/>
          <w:sz w:val="24"/>
          <w:szCs w:val="24"/>
        </w:rPr>
        <w:t>.</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 xml:space="preserve">b) Giá trị lớn nhất của hàm số </w:t>
      </w:r>
      <w:r w:rsidRPr="00CA4112">
        <w:rPr>
          <w:rFonts w:ascii="Times New Roman" w:hAnsi="Times New Roman"/>
          <w:position w:val="-10"/>
          <w:sz w:val="24"/>
          <w:szCs w:val="24"/>
        </w:rPr>
        <w:object w:dxaOrig="540" w:dyaOrig="320">
          <v:shape id="_x0000_i5011" type="#_x0000_t75" style="width:27pt;height:16.5pt" o:ole="">
            <v:imagedata r:id="rId6000" o:title=""/>
          </v:shape>
          <o:OLEObject Type="Embed" ProgID="Equation.DSMT4" ShapeID="_x0000_i5011" DrawAspect="Content" ObjectID="_1797033002" r:id="rId6281"/>
        </w:object>
      </w:r>
      <w:r w:rsidRPr="00CA4112">
        <w:rPr>
          <w:rFonts w:ascii="Times New Roman" w:hAnsi="Times New Roman"/>
          <w:sz w:val="24"/>
          <w:szCs w:val="24"/>
        </w:rPr>
        <w:t xml:space="preserve"> trên </w:t>
      </w:r>
      <w:r w:rsidRPr="00CA4112">
        <w:rPr>
          <w:rFonts w:ascii="Times New Roman" w:hAnsi="Times New Roman"/>
          <w:position w:val="-10"/>
          <w:sz w:val="24"/>
          <w:szCs w:val="24"/>
        </w:rPr>
        <w:object w:dxaOrig="480" w:dyaOrig="320">
          <v:shape id="_x0000_i5012" type="#_x0000_t75" style="width:24pt;height:16.5pt" o:ole="">
            <v:imagedata r:id="rId6005" o:title=""/>
          </v:shape>
          <o:OLEObject Type="Embed" ProgID="Equation.DSMT4" ShapeID="_x0000_i5012" DrawAspect="Content" ObjectID="_1797033003" r:id="rId6282"/>
        </w:object>
      </w:r>
      <w:r w:rsidRPr="00CA4112">
        <w:rPr>
          <w:rFonts w:ascii="Times New Roman" w:hAnsi="Times New Roman"/>
          <w:sz w:val="24"/>
          <w:szCs w:val="24"/>
        </w:rPr>
        <w:t xml:space="preserve"> là </w:t>
      </w:r>
      <w:r w:rsidRPr="00CA4112">
        <w:rPr>
          <w:rFonts w:ascii="Times New Roman" w:hAnsi="Times New Roman"/>
          <w:position w:val="-6"/>
          <w:sz w:val="24"/>
          <w:szCs w:val="24"/>
        </w:rPr>
        <w:object w:dxaOrig="260" w:dyaOrig="320">
          <v:shape id="_x0000_i5013" type="#_x0000_t75" style="width:12.75pt;height:16.5pt" o:ole="">
            <v:imagedata r:id="rId6007" o:title=""/>
          </v:shape>
          <o:OLEObject Type="Embed" ProgID="Equation.DSMT4" ShapeID="_x0000_i5013" DrawAspect="Content" ObjectID="_1797033004" r:id="rId6283"/>
        </w:object>
      </w:r>
      <w:r w:rsidRPr="00CA4112">
        <w:rPr>
          <w:rFonts w:ascii="Times New Roman" w:hAnsi="Times New Roman"/>
          <w:sz w:val="24"/>
          <w:szCs w:val="24"/>
        </w:rPr>
        <w:t>.</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 xml:space="preserve">c) Hàm số </w:t>
      </w:r>
      <w:r w:rsidRPr="00CA4112">
        <w:rPr>
          <w:rFonts w:ascii="Times New Roman" w:hAnsi="Times New Roman"/>
          <w:position w:val="-10"/>
          <w:sz w:val="24"/>
          <w:szCs w:val="24"/>
        </w:rPr>
        <w:object w:dxaOrig="540" w:dyaOrig="320">
          <v:shape id="_x0000_i5014" type="#_x0000_t75" style="width:27pt;height:16.5pt" o:ole="">
            <v:imagedata r:id="rId6000" o:title=""/>
          </v:shape>
          <o:OLEObject Type="Embed" ProgID="Equation.DSMT4" ShapeID="_x0000_i5014" DrawAspect="Content" ObjectID="_1797033005" r:id="rId6284"/>
        </w:object>
      </w:r>
      <w:r w:rsidRPr="00CA4112">
        <w:rPr>
          <w:rFonts w:ascii="Times New Roman" w:hAnsi="Times New Roman"/>
          <w:sz w:val="24"/>
          <w:szCs w:val="24"/>
        </w:rPr>
        <w:t xml:space="preserve"> có đúng một điểm cực trị.</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 xml:space="preserve">d) Hàm số </w:t>
      </w:r>
      <w:r w:rsidRPr="00CA4112">
        <w:rPr>
          <w:rFonts w:ascii="Times New Roman" w:hAnsi="Times New Roman"/>
          <w:position w:val="-10"/>
          <w:sz w:val="24"/>
          <w:szCs w:val="24"/>
        </w:rPr>
        <w:object w:dxaOrig="540" w:dyaOrig="320">
          <v:shape id="_x0000_i5015" type="#_x0000_t75" style="width:27pt;height:16.5pt" o:ole="">
            <v:imagedata r:id="rId6000" o:title=""/>
          </v:shape>
          <o:OLEObject Type="Embed" ProgID="Equation.DSMT4" ShapeID="_x0000_i5015" DrawAspect="Content" ObjectID="_1797033006" r:id="rId6285"/>
        </w:object>
      </w:r>
      <w:r w:rsidRPr="00CA4112">
        <w:rPr>
          <w:rFonts w:ascii="Times New Roman" w:hAnsi="Times New Roman"/>
          <w:sz w:val="24"/>
          <w:szCs w:val="24"/>
        </w:rPr>
        <w:t xml:space="preserve"> đạt cực tiểu tại </w:t>
      </w:r>
      <w:r w:rsidRPr="00CA4112">
        <w:rPr>
          <w:rFonts w:ascii="Times New Roman" w:hAnsi="Times New Roman"/>
          <w:position w:val="-24"/>
          <w:sz w:val="24"/>
          <w:szCs w:val="24"/>
        </w:rPr>
        <w:object w:dxaOrig="700" w:dyaOrig="620">
          <v:shape id="_x0000_i5016" type="#_x0000_t75" style="width:34.5pt;height:31.5pt" o:ole="">
            <v:imagedata r:id="rId6011" o:title=""/>
          </v:shape>
          <o:OLEObject Type="Embed" ProgID="Equation.DSMT4" ShapeID="_x0000_i5016" DrawAspect="Content" ObjectID="_1797033007" r:id="rId6286"/>
        </w:object>
      </w:r>
      <w:r w:rsidRPr="00CA4112">
        <w:rPr>
          <w:rFonts w:ascii="Times New Roman" w:hAnsi="Times New Roman"/>
          <w:sz w:val="24"/>
          <w:szCs w:val="24"/>
        </w:rPr>
        <w:t>.</w:t>
      </w:r>
    </w:p>
    <w:bookmarkEnd w:id="30"/>
    <w:p w:rsidR="00DE49B8" w:rsidRDefault="00DE49B8" w:rsidP="00036672">
      <w:pPr>
        <w:spacing w:line="276" w:lineRule="auto"/>
        <w:ind w:left="992" w:firstLine="0"/>
        <w:jc w:val="center"/>
        <w:rPr>
          <w:rFonts w:ascii="Times New Roman" w:hAnsi="Times New Roman"/>
          <w:b/>
          <w:color w:val="008000"/>
          <w:sz w:val="24"/>
          <w:szCs w:val="24"/>
        </w:rPr>
      </w:pPr>
      <w:r w:rsidRPr="00CA4112">
        <w:rPr>
          <w:rFonts w:ascii="Times New Roman" w:hAnsi="Times New Roman"/>
          <w:b/>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a) Đúng.</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 xml:space="preserve">Hàm số xác định khi </w:t>
      </w:r>
      <w:r w:rsidRPr="00CA4112">
        <w:rPr>
          <w:rFonts w:ascii="Times New Roman" w:hAnsi="Times New Roman"/>
          <w:position w:val="-6"/>
          <w:sz w:val="24"/>
          <w:szCs w:val="24"/>
        </w:rPr>
        <w:object w:dxaOrig="560" w:dyaOrig="279">
          <v:shape id="_x0000_i5017" type="#_x0000_t75" style="width:28.5pt;height:13.5pt" o:ole="">
            <v:imagedata r:id="rId6287" o:title=""/>
          </v:shape>
          <o:OLEObject Type="Embed" ProgID="Equation.DSMT4" ShapeID="_x0000_i5017" DrawAspect="Content" ObjectID="_1797033008" r:id="rId6288"/>
        </w:object>
      </w:r>
      <w:r w:rsidRPr="00CA4112">
        <w:rPr>
          <w:rFonts w:ascii="Times New Roman" w:hAnsi="Times New Roman"/>
          <w:sz w:val="24"/>
          <w:szCs w:val="24"/>
        </w:rPr>
        <w:t xml:space="preserve">. Do đó tập xác định của hàm số </w:t>
      </w:r>
      <w:r w:rsidRPr="00CA4112">
        <w:rPr>
          <w:rFonts w:ascii="Times New Roman" w:hAnsi="Times New Roman"/>
          <w:position w:val="-10"/>
          <w:sz w:val="24"/>
          <w:szCs w:val="24"/>
        </w:rPr>
        <w:object w:dxaOrig="540" w:dyaOrig="320">
          <v:shape id="_x0000_i5018" type="#_x0000_t75" style="width:27pt;height:16.5pt" o:ole="">
            <v:imagedata r:id="rId6000" o:title=""/>
          </v:shape>
          <o:OLEObject Type="Embed" ProgID="Equation.DSMT4" ShapeID="_x0000_i5018" DrawAspect="Content" ObjectID="_1797033009" r:id="rId6289"/>
        </w:object>
      </w:r>
      <w:r w:rsidRPr="00CA4112">
        <w:rPr>
          <w:rFonts w:ascii="Times New Roman" w:hAnsi="Times New Roman"/>
          <w:sz w:val="24"/>
          <w:szCs w:val="24"/>
        </w:rPr>
        <w:t xml:space="preserve"> là </w:t>
      </w:r>
      <w:r w:rsidRPr="00CA4112">
        <w:rPr>
          <w:rFonts w:ascii="Times New Roman" w:hAnsi="Times New Roman"/>
          <w:position w:val="-10"/>
          <w:sz w:val="24"/>
          <w:szCs w:val="24"/>
        </w:rPr>
        <w:object w:dxaOrig="1180" w:dyaOrig="320">
          <v:shape id="_x0000_i5019" type="#_x0000_t75" style="width:59.25pt;height:16.5pt" o:ole="">
            <v:imagedata r:id="rId6290" o:title=""/>
          </v:shape>
          <o:OLEObject Type="Embed" ProgID="Equation.DSMT4" ShapeID="_x0000_i5019" DrawAspect="Content" ObjectID="_1797033010" r:id="rId6291"/>
        </w:object>
      </w:r>
      <w:r w:rsidRPr="00CA4112">
        <w:rPr>
          <w:rFonts w:ascii="Times New Roman" w:hAnsi="Times New Roman"/>
          <w:sz w:val="24"/>
          <w:szCs w:val="24"/>
        </w:rPr>
        <w:t>.</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b) Đúng.</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 xml:space="preserve">Ta có </w:t>
      </w:r>
      <w:r w:rsidRPr="00CA4112">
        <w:rPr>
          <w:rFonts w:ascii="Times New Roman" w:hAnsi="Times New Roman"/>
          <w:position w:val="-10"/>
          <w:sz w:val="24"/>
          <w:szCs w:val="24"/>
        </w:rPr>
        <w:object w:dxaOrig="3739" w:dyaOrig="360">
          <v:shape id="_x0000_i5020" type="#_x0000_t75" style="width:186.75pt;height:18pt" o:ole="">
            <v:imagedata r:id="rId6292" o:title=""/>
          </v:shape>
          <o:OLEObject Type="Embed" ProgID="Equation.DSMT4" ShapeID="_x0000_i5020" DrawAspect="Content" ObjectID="_1797033011" r:id="rId6293"/>
        </w:object>
      </w:r>
      <w:r w:rsidRPr="00CA4112">
        <w:rPr>
          <w:rFonts w:ascii="Times New Roman" w:hAnsi="Times New Roman"/>
          <w:sz w:val="24"/>
          <w:szCs w:val="24"/>
        </w:rPr>
        <w:t xml:space="preserve"> khi </w:t>
      </w:r>
      <w:r w:rsidRPr="00CA4112">
        <w:rPr>
          <w:rFonts w:ascii="Times New Roman" w:hAnsi="Times New Roman"/>
          <w:position w:val="-10"/>
          <w:sz w:val="24"/>
          <w:szCs w:val="24"/>
        </w:rPr>
        <w:object w:dxaOrig="840" w:dyaOrig="320">
          <v:shape id="_x0000_i5021" type="#_x0000_t75" style="width:42pt;height:16.5pt" o:ole="">
            <v:imagedata r:id="rId6294" o:title=""/>
          </v:shape>
          <o:OLEObject Type="Embed" ProgID="Equation.DSMT4" ShapeID="_x0000_i5021" DrawAspect="Content" ObjectID="_1797033012" r:id="rId6295"/>
        </w:object>
      </w:r>
      <w:r w:rsidRPr="00CA4112">
        <w:rPr>
          <w:rFonts w:ascii="Times New Roman" w:hAnsi="Times New Roman"/>
          <w:sz w:val="24"/>
          <w:szCs w:val="24"/>
        </w:rPr>
        <w:t>.</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 xml:space="preserve">Suy ra hàm số đồng biến trên trên </w:t>
      </w:r>
      <w:r w:rsidRPr="00CA4112">
        <w:rPr>
          <w:rFonts w:ascii="Times New Roman" w:hAnsi="Times New Roman"/>
          <w:position w:val="-10"/>
          <w:sz w:val="24"/>
          <w:szCs w:val="24"/>
        </w:rPr>
        <w:object w:dxaOrig="480" w:dyaOrig="320">
          <v:shape id="_x0000_i5022" type="#_x0000_t75" style="width:24pt;height:16.5pt" o:ole="">
            <v:imagedata r:id="rId6005" o:title=""/>
          </v:shape>
          <o:OLEObject Type="Embed" ProgID="Equation.DSMT4" ShapeID="_x0000_i5022" DrawAspect="Content" ObjectID="_1797033013" r:id="rId6296"/>
        </w:object>
      </w:r>
      <w:r w:rsidRPr="00CA4112">
        <w:rPr>
          <w:rFonts w:ascii="Times New Roman" w:hAnsi="Times New Roman"/>
          <w:sz w:val="24"/>
          <w:szCs w:val="24"/>
        </w:rPr>
        <w:t>.</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 xml:space="preserve">Vậy </w:t>
      </w:r>
      <w:r w:rsidRPr="00CA4112">
        <w:rPr>
          <w:rFonts w:ascii="Times New Roman" w:hAnsi="Times New Roman"/>
          <w:position w:val="-14"/>
          <w:sz w:val="24"/>
          <w:szCs w:val="24"/>
        </w:rPr>
        <w:object w:dxaOrig="2439" w:dyaOrig="400">
          <v:shape id="_x0000_i5023" type="#_x0000_t75" style="width:121.5pt;height:19.5pt" o:ole="">
            <v:imagedata r:id="rId6297" o:title=""/>
          </v:shape>
          <o:OLEObject Type="Embed" ProgID="Equation.DSMT4" ShapeID="_x0000_i5023" DrawAspect="Content" ObjectID="_1797033014" r:id="rId6298"/>
        </w:object>
      </w:r>
      <w:r w:rsidRPr="00CA4112">
        <w:rPr>
          <w:rFonts w:ascii="Times New Roman" w:hAnsi="Times New Roman"/>
          <w:sz w:val="24"/>
          <w:szCs w:val="24"/>
        </w:rPr>
        <w:t>.</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c) Đúng.</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 xml:space="preserve">Ta có </w:t>
      </w:r>
      <w:r w:rsidRPr="00CA4112">
        <w:rPr>
          <w:rFonts w:ascii="Times New Roman" w:hAnsi="Times New Roman"/>
          <w:position w:val="-10"/>
          <w:sz w:val="24"/>
          <w:szCs w:val="24"/>
        </w:rPr>
        <w:object w:dxaOrig="1780" w:dyaOrig="320">
          <v:shape id="_x0000_i5024" type="#_x0000_t75" style="width:88.5pt;height:16.5pt" o:ole="">
            <v:imagedata r:id="rId6299" o:title=""/>
          </v:shape>
          <o:OLEObject Type="Embed" ProgID="Equation.DSMT4" ShapeID="_x0000_i5024" DrawAspect="Content" ObjectID="_1797033015" r:id="rId6300"/>
        </w:object>
      </w:r>
      <w:r w:rsidRPr="00CA4112">
        <w:rPr>
          <w:rFonts w:ascii="Times New Roman" w:hAnsi="Times New Roman"/>
          <w:sz w:val="24"/>
          <w:szCs w:val="24"/>
        </w:rPr>
        <w:t xml:space="preserve"> (loại) hoặc </w:t>
      </w:r>
      <w:r w:rsidRPr="00CA4112">
        <w:rPr>
          <w:rFonts w:ascii="Times New Roman" w:hAnsi="Times New Roman"/>
          <w:position w:val="-28"/>
          <w:sz w:val="24"/>
          <w:szCs w:val="24"/>
        </w:rPr>
        <w:object w:dxaOrig="760" w:dyaOrig="660">
          <v:shape id="_x0000_i5025" type="#_x0000_t75" style="width:37.5pt;height:33pt" o:ole="">
            <v:imagedata r:id="rId6301" o:title=""/>
          </v:shape>
          <o:OLEObject Type="Embed" ProgID="Equation.DSMT4" ShapeID="_x0000_i5025" DrawAspect="Content" ObjectID="_1797033016" r:id="rId6302"/>
        </w:object>
      </w:r>
      <w:r w:rsidRPr="00CA4112">
        <w:rPr>
          <w:rFonts w:ascii="Times New Roman" w:hAnsi="Times New Roman"/>
          <w:sz w:val="24"/>
          <w:szCs w:val="24"/>
        </w:rPr>
        <w:t>.</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 xml:space="preserve">Bảng biến thiên hàm số </w:t>
      </w:r>
      <w:r w:rsidRPr="00CA4112">
        <w:rPr>
          <w:rFonts w:ascii="Times New Roman" w:hAnsi="Times New Roman"/>
          <w:position w:val="-10"/>
          <w:sz w:val="24"/>
          <w:szCs w:val="24"/>
        </w:rPr>
        <w:object w:dxaOrig="540" w:dyaOrig="320">
          <v:shape id="_x0000_i5026" type="#_x0000_t75" style="width:27pt;height:16.5pt" o:ole="">
            <v:imagedata r:id="rId6000" o:title=""/>
          </v:shape>
          <o:OLEObject Type="Embed" ProgID="Equation.DSMT4" ShapeID="_x0000_i5026" DrawAspect="Content" ObjectID="_1797033017" r:id="rId6303"/>
        </w:object>
      </w:r>
    </w:p>
    <w:p w:rsidR="00DE49B8" w:rsidRPr="00CA4112" w:rsidRDefault="00F650AF" w:rsidP="00036672">
      <w:pPr>
        <w:spacing w:line="276" w:lineRule="auto"/>
        <w:ind w:left="992" w:firstLine="0"/>
        <w:jc w:val="center"/>
        <w:rPr>
          <w:rFonts w:ascii="Times New Roman" w:hAnsi="Times New Roman"/>
          <w:sz w:val="24"/>
          <w:szCs w:val="24"/>
        </w:rPr>
      </w:pPr>
      <w:r>
        <w:rPr>
          <w:rFonts w:ascii="Times New Roman" w:hAnsi="Times New Roman"/>
          <w:noProof/>
          <w:sz w:val="24"/>
          <w:szCs w:val="24"/>
        </w:rPr>
        <w:pict>
          <v:shape id="Picture 253480690" o:spid="_x0000_i5027" type="#_x0000_t75" alt="Description: Description: A math equations and numbers  Description automatically generated with medium confidence" style="width:219pt;height:103.5pt;visibility:visible">
            <v:imagedata r:id="rId6304" o:title=" A math equations and numbers  Description automatically generated with medium confidence"/>
          </v:shape>
        </w:pic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 xml:space="preserve">Suy ra hàm số </w:t>
      </w:r>
      <w:r w:rsidRPr="00CA4112">
        <w:rPr>
          <w:rFonts w:ascii="Times New Roman" w:hAnsi="Times New Roman"/>
          <w:position w:val="-10"/>
          <w:sz w:val="24"/>
          <w:szCs w:val="24"/>
        </w:rPr>
        <w:object w:dxaOrig="540" w:dyaOrig="320">
          <v:shape id="_x0000_i5028" type="#_x0000_t75" style="width:27pt;height:16.5pt" o:ole="">
            <v:imagedata r:id="rId6000" o:title=""/>
          </v:shape>
          <o:OLEObject Type="Embed" ProgID="Equation.DSMT4" ShapeID="_x0000_i5028" DrawAspect="Content" ObjectID="_1797033018" r:id="rId6305"/>
        </w:object>
      </w:r>
      <w:r w:rsidRPr="00CA4112">
        <w:rPr>
          <w:rFonts w:ascii="Times New Roman" w:hAnsi="Times New Roman"/>
          <w:sz w:val="24"/>
          <w:szCs w:val="24"/>
        </w:rPr>
        <w:t xml:space="preserve"> có đúng một điểm cực trị.</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d) Sai.</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 xml:space="preserve">Hàm số đạt cực tiểu tại </w:t>
      </w:r>
      <w:r w:rsidRPr="00CA4112">
        <w:rPr>
          <w:rFonts w:ascii="Times New Roman" w:hAnsi="Times New Roman"/>
          <w:position w:val="-28"/>
          <w:sz w:val="24"/>
          <w:szCs w:val="24"/>
        </w:rPr>
        <w:object w:dxaOrig="760" w:dyaOrig="660">
          <v:shape id="_x0000_i5029" type="#_x0000_t75" style="width:37.5pt;height:33pt" o:ole="">
            <v:imagedata r:id="rId6306" o:title=""/>
          </v:shape>
          <o:OLEObject Type="Embed" ProgID="Equation.DSMT4" ShapeID="_x0000_i5029" DrawAspect="Content" ObjectID="_1797033019" r:id="rId6307"/>
        </w:object>
      </w:r>
      <w:r w:rsidRPr="00CA4112">
        <w:rPr>
          <w:rFonts w:ascii="Times New Roman" w:hAnsi="Times New Roman"/>
          <w:sz w:val="24"/>
          <w:szCs w:val="24"/>
        </w:rPr>
        <w:t>.</w:t>
      </w:r>
    </w:p>
    <w:p w:rsidR="00DE49B8" w:rsidRPr="00CA4112" w:rsidRDefault="00DE49B8" w:rsidP="00036672">
      <w:pPr>
        <w:pStyle w:val="ListParagraph"/>
        <w:numPr>
          <w:ilvl w:val="0"/>
          <w:numId w:val="48"/>
        </w:numPr>
        <w:tabs>
          <w:tab w:val="left" w:pos="992"/>
        </w:tabs>
        <w:spacing w:line="276" w:lineRule="auto"/>
      </w:pPr>
      <w:r w:rsidRPr="00CA4112">
        <w:rPr>
          <w:bCs/>
        </w:rPr>
        <w:lastRenderedPageBreak/>
        <w:t xml:space="preserve">Trong không gian cho hình lập phương </w:t>
      </w:r>
      <w:r w:rsidRPr="00CA4112">
        <w:rPr>
          <w:bCs/>
          <w:position w:val="-6"/>
        </w:rPr>
        <w:object w:dxaOrig="1700" w:dyaOrig="300">
          <v:shape id="_x0000_i5030" type="#_x0000_t75" style="width:85.5pt;height:15pt" o:ole="">
            <v:imagedata r:id="rId6013" o:title=""/>
          </v:shape>
          <o:OLEObject Type="Embed" ProgID="Equation.DSMT4" ShapeID="_x0000_i5030" DrawAspect="Content" ObjectID="_1797033020" r:id="rId6308"/>
        </w:object>
      </w:r>
      <w:r w:rsidRPr="00CA4112">
        <w:rPr>
          <w:bCs/>
        </w:rPr>
        <w:t>có cạnh bằng</w:t>
      </w:r>
      <w:r w:rsidRPr="00CA4112">
        <w:rPr>
          <w:b/>
        </w:rPr>
        <w:t xml:space="preserve"> </w:t>
      </w:r>
      <w:r w:rsidRPr="00CA4112">
        <w:rPr>
          <w:position w:val="-6"/>
        </w:rPr>
        <w:object w:dxaOrig="200" w:dyaOrig="220">
          <v:shape id="_x0000_i5031" type="#_x0000_t75" style="width:10.5pt;height:10.5pt" o:ole="">
            <v:imagedata r:id="rId6015" o:title=""/>
          </v:shape>
          <o:OLEObject Type="Embed" ProgID="Equation.DSMT4" ShapeID="_x0000_i5031" DrawAspect="Content" ObjectID="_1797033021" r:id="rId6309"/>
        </w:object>
      </w:r>
      <w:r w:rsidRPr="00CA4112">
        <w:t xml:space="preserve">. Gọi </w:t>
      </w:r>
      <w:r w:rsidRPr="00CA4112">
        <w:rPr>
          <w:position w:val="-4"/>
        </w:rPr>
        <w:object w:dxaOrig="200" w:dyaOrig="260">
          <v:shape id="_x0000_i5032" type="#_x0000_t75" style="width:10.5pt;height:12.75pt" o:ole="">
            <v:imagedata r:id="rId6017" o:title=""/>
          </v:shape>
          <o:OLEObject Type="Embed" ProgID="Equation.DSMT4" ShapeID="_x0000_i5032" DrawAspect="Content" ObjectID="_1797033022" r:id="rId6310"/>
        </w:object>
      </w:r>
      <w:r w:rsidRPr="00CA4112">
        <w:t xml:space="preserve"> là tâm của hình vuông </w:t>
      </w:r>
      <w:r w:rsidRPr="00CA4112">
        <w:rPr>
          <w:position w:val="-6"/>
        </w:rPr>
        <w:object w:dxaOrig="720" w:dyaOrig="279">
          <v:shape id="_x0000_i5033" type="#_x0000_t75" style="width:36pt;height:13.5pt" o:ole="">
            <v:imagedata r:id="rId6019" o:title=""/>
          </v:shape>
          <o:OLEObject Type="Embed" ProgID="Equation.DSMT4" ShapeID="_x0000_i5033" DrawAspect="Content" ObjectID="_1797033023" r:id="rId6311"/>
        </w:object>
      </w:r>
      <w:r w:rsidRPr="00CA4112">
        <w:t xml:space="preserve">, gọi </w:t>
      </w:r>
      <w:r w:rsidRPr="00CA4112">
        <w:rPr>
          <w:position w:val="-6"/>
        </w:rPr>
        <w:object w:dxaOrig="260" w:dyaOrig="279">
          <v:shape id="_x0000_i5034" type="#_x0000_t75" style="width:12.75pt;height:13.5pt" o:ole="">
            <v:imagedata r:id="rId6021" o:title=""/>
          </v:shape>
          <o:OLEObject Type="Embed" ProgID="Equation.DSMT4" ShapeID="_x0000_i5034" DrawAspect="Content" ObjectID="_1797033024" r:id="rId6312"/>
        </w:object>
      </w:r>
      <w:r w:rsidRPr="00CA4112">
        <w:t xml:space="preserve">là trọng tâm của tam giác </w:t>
      </w:r>
      <w:r w:rsidRPr="00CA4112">
        <w:rPr>
          <w:position w:val="-6"/>
        </w:rPr>
        <w:object w:dxaOrig="620" w:dyaOrig="300">
          <v:shape id="_x0000_i5035" type="#_x0000_t75" style="width:31.5pt;height:15pt" o:ole="">
            <v:imagedata r:id="rId6023" o:title=""/>
          </v:shape>
          <o:OLEObject Type="Embed" ProgID="Equation.DSMT4" ShapeID="_x0000_i5035" DrawAspect="Content" ObjectID="_1797033025" r:id="rId6313"/>
        </w:object>
      </w:r>
      <w:r w:rsidRPr="00CA4112">
        <w:t>.</w:t>
      </w:r>
    </w:p>
    <w:p w:rsidR="00DE49B8" w:rsidRPr="00CA4112" w:rsidRDefault="00DE49B8" w:rsidP="00036672">
      <w:pPr>
        <w:spacing w:line="276" w:lineRule="auto"/>
        <w:ind w:left="992" w:firstLine="1"/>
        <w:rPr>
          <w:rFonts w:ascii="Times New Roman" w:hAnsi="Times New Roman"/>
          <w:b/>
          <w:sz w:val="24"/>
          <w:szCs w:val="24"/>
        </w:rPr>
      </w:pPr>
      <w:r w:rsidRPr="00CA4112">
        <w:rPr>
          <w:rFonts w:ascii="Times New Roman" w:hAnsi="Times New Roman"/>
          <w:b/>
          <w:sz w:val="24"/>
          <w:szCs w:val="24"/>
        </w:rPr>
        <w:t xml:space="preserve">a) </w:t>
      </w:r>
      <w:r w:rsidRPr="00CA4112">
        <w:rPr>
          <w:rFonts w:ascii="Times New Roman" w:hAnsi="Times New Roman"/>
          <w:position w:val="-6"/>
          <w:sz w:val="24"/>
          <w:szCs w:val="24"/>
        </w:rPr>
        <w:object w:dxaOrig="2299" w:dyaOrig="380">
          <v:shape id="_x0000_i5036" type="#_x0000_t75" style="width:115.5pt;height:19.5pt" o:ole="">
            <v:imagedata r:id="rId6025" o:title=""/>
          </v:shape>
          <o:OLEObject Type="Embed" ProgID="Equation.DSMT4" ShapeID="_x0000_i5036" DrawAspect="Content" ObjectID="_1797033026" r:id="rId6314"/>
        </w:object>
      </w:r>
      <w:r w:rsidRPr="00CA4112">
        <w:rPr>
          <w:rFonts w:ascii="Times New Roman" w:hAnsi="Times New Roman"/>
          <w:sz w:val="24"/>
          <w:szCs w:val="24"/>
        </w:rPr>
        <w:t>.</w:t>
      </w:r>
    </w:p>
    <w:p w:rsidR="00DE49B8" w:rsidRPr="00CA4112" w:rsidRDefault="00DE49B8" w:rsidP="00036672">
      <w:pPr>
        <w:spacing w:line="276" w:lineRule="auto"/>
        <w:ind w:left="992" w:firstLine="1"/>
        <w:rPr>
          <w:rFonts w:ascii="Times New Roman" w:hAnsi="Times New Roman"/>
          <w:b/>
          <w:sz w:val="24"/>
          <w:szCs w:val="24"/>
        </w:rPr>
      </w:pPr>
      <w:r w:rsidRPr="00CA4112">
        <w:rPr>
          <w:rFonts w:ascii="Times New Roman" w:hAnsi="Times New Roman"/>
          <w:b/>
          <w:sz w:val="24"/>
          <w:szCs w:val="24"/>
        </w:rPr>
        <w:t xml:space="preserve">b) </w:t>
      </w:r>
      <w:r w:rsidRPr="00CA4112">
        <w:rPr>
          <w:rFonts w:ascii="Times New Roman" w:hAnsi="Times New Roman"/>
          <w:b/>
          <w:color w:val="C00000"/>
          <w:position w:val="-6"/>
          <w:sz w:val="24"/>
          <w:szCs w:val="24"/>
        </w:rPr>
        <w:object w:dxaOrig="1260" w:dyaOrig="380">
          <v:shape id="_x0000_i5037" type="#_x0000_t75" style="width:63pt;height:19.5pt" o:ole="">
            <v:imagedata r:id="rId6027" o:title=""/>
          </v:shape>
          <o:OLEObject Type="Embed" ProgID="Equation.DSMT4" ShapeID="_x0000_i5037" DrawAspect="Content" ObjectID="_1797033027" r:id="rId6315"/>
        </w:object>
      </w:r>
      <w:r w:rsidRPr="00CA4112">
        <w:rPr>
          <w:rFonts w:ascii="Times New Roman" w:hAnsi="Times New Roman"/>
          <w:sz w:val="24"/>
          <w:szCs w:val="24"/>
        </w:rPr>
        <w:t>.</w:t>
      </w:r>
    </w:p>
    <w:p w:rsidR="00DE49B8" w:rsidRPr="00CA4112" w:rsidRDefault="00DE49B8" w:rsidP="00036672">
      <w:pPr>
        <w:spacing w:line="276" w:lineRule="auto"/>
        <w:ind w:left="992" w:firstLine="1"/>
        <w:rPr>
          <w:rFonts w:ascii="Times New Roman" w:hAnsi="Times New Roman"/>
          <w:b/>
          <w:sz w:val="24"/>
          <w:szCs w:val="24"/>
        </w:rPr>
      </w:pPr>
      <w:r w:rsidRPr="00CA4112">
        <w:rPr>
          <w:rFonts w:ascii="Times New Roman" w:hAnsi="Times New Roman"/>
          <w:b/>
          <w:sz w:val="24"/>
          <w:szCs w:val="24"/>
        </w:rPr>
        <w:t xml:space="preserve">c) </w:t>
      </w:r>
      <w:r w:rsidRPr="00CA4112">
        <w:rPr>
          <w:rFonts w:ascii="Times New Roman" w:hAnsi="Times New Roman"/>
          <w:position w:val="-6"/>
          <w:sz w:val="24"/>
          <w:szCs w:val="24"/>
        </w:rPr>
        <w:object w:dxaOrig="1219" w:dyaOrig="380">
          <v:shape id="_x0000_i5038" type="#_x0000_t75" style="width:60.75pt;height:19.5pt" o:ole="">
            <v:imagedata r:id="rId6029" o:title=""/>
          </v:shape>
          <o:OLEObject Type="Embed" ProgID="Equation.DSMT4" ShapeID="_x0000_i5038" DrawAspect="Content" ObjectID="_1797033028" r:id="rId6316"/>
        </w:object>
      </w:r>
      <w:r w:rsidRPr="00CA4112">
        <w:rPr>
          <w:rFonts w:ascii="Times New Roman" w:hAnsi="Times New Roman"/>
          <w:sz w:val="24"/>
          <w:szCs w:val="24"/>
        </w:rPr>
        <w:t>.</w:t>
      </w:r>
    </w:p>
    <w:p w:rsidR="00DE49B8" w:rsidRPr="00CA4112" w:rsidRDefault="00DE49B8" w:rsidP="00036672">
      <w:pPr>
        <w:spacing w:line="276" w:lineRule="auto"/>
        <w:ind w:left="992" w:firstLine="1"/>
        <w:contextualSpacing/>
        <w:jc w:val="both"/>
        <w:rPr>
          <w:rFonts w:ascii="Times New Roman" w:hAnsi="Times New Roman"/>
          <w:sz w:val="24"/>
          <w:szCs w:val="24"/>
        </w:rPr>
      </w:pPr>
      <w:r w:rsidRPr="00CA4112">
        <w:rPr>
          <w:rFonts w:ascii="Times New Roman" w:hAnsi="Times New Roman"/>
          <w:b/>
          <w:sz w:val="24"/>
          <w:szCs w:val="24"/>
        </w:rPr>
        <w:t xml:space="preserve">d) </w:t>
      </w:r>
      <w:r w:rsidRPr="00CA4112">
        <w:rPr>
          <w:rFonts w:ascii="Times New Roman" w:hAnsi="Times New Roman"/>
          <w:sz w:val="24"/>
          <w:szCs w:val="24"/>
        </w:rPr>
        <w:t xml:space="preserve">Gọi </w:t>
      </w:r>
      <w:r w:rsidRPr="00CA4112">
        <w:rPr>
          <w:rFonts w:ascii="Times New Roman" w:hAnsi="Times New Roman"/>
          <w:position w:val="-10"/>
          <w:sz w:val="24"/>
          <w:szCs w:val="24"/>
        </w:rPr>
        <w:object w:dxaOrig="600" w:dyaOrig="320">
          <v:shape id="_x0000_i5039" type="#_x0000_t75" style="width:30pt;height:16.5pt" o:ole="">
            <v:imagedata r:id="rId6031" o:title=""/>
          </v:shape>
          <o:OLEObject Type="Embed" ProgID="Equation.DSMT4" ShapeID="_x0000_i5039" DrawAspect="Content" ObjectID="_1797033029" r:id="rId6317"/>
        </w:object>
      </w:r>
      <w:r w:rsidRPr="00CA4112">
        <w:rPr>
          <w:rFonts w:ascii="Times New Roman" w:hAnsi="Times New Roman"/>
          <w:sz w:val="24"/>
          <w:szCs w:val="24"/>
        </w:rPr>
        <w:t xml:space="preserve"> lần lượt là hai điểm trên </w:t>
      </w:r>
      <w:r w:rsidRPr="00CA4112">
        <w:rPr>
          <w:rFonts w:ascii="Times New Roman" w:hAnsi="Times New Roman"/>
          <w:position w:val="-6"/>
          <w:sz w:val="24"/>
          <w:szCs w:val="24"/>
        </w:rPr>
        <w:object w:dxaOrig="420" w:dyaOrig="279">
          <v:shape id="_x0000_i5040" type="#_x0000_t75" style="width:21pt;height:13.5pt" o:ole="">
            <v:imagedata r:id="rId6033" o:title=""/>
          </v:shape>
          <o:OLEObject Type="Embed" ProgID="Equation.DSMT4" ShapeID="_x0000_i5040" DrawAspect="Content" ObjectID="_1797033030" r:id="rId6318"/>
        </w:object>
      </w:r>
      <w:r w:rsidRPr="00CA4112">
        <w:rPr>
          <w:rFonts w:ascii="Times New Roman" w:hAnsi="Times New Roman"/>
          <w:sz w:val="24"/>
          <w:szCs w:val="24"/>
        </w:rPr>
        <w:t xml:space="preserve"> và </w:t>
      </w:r>
      <w:r w:rsidRPr="00CA4112">
        <w:rPr>
          <w:rFonts w:ascii="Times New Roman" w:hAnsi="Times New Roman"/>
          <w:position w:val="-6"/>
          <w:sz w:val="24"/>
          <w:szCs w:val="24"/>
        </w:rPr>
        <w:object w:dxaOrig="499" w:dyaOrig="300">
          <v:shape id="_x0000_i5041" type="#_x0000_t75" style="width:25.5pt;height:15pt" o:ole="">
            <v:imagedata r:id="rId6035" o:title=""/>
          </v:shape>
          <o:OLEObject Type="Embed" ProgID="Equation.DSMT4" ShapeID="_x0000_i5041" DrawAspect="Content" ObjectID="_1797033031" r:id="rId6319"/>
        </w:object>
      </w:r>
      <w:r w:rsidRPr="00CA4112">
        <w:rPr>
          <w:rFonts w:ascii="Times New Roman" w:hAnsi="Times New Roman"/>
          <w:sz w:val="24"/>
          <w:szCs w:val="24"/>
        </w:rPr>
        <w:t xml:space="preserve">sao cho </w:t>
      </w:r>
      <w:r w:rsidRPr="00CA4112">
        <w:rPr>
          <w:rFonts w:ascii="Times New Roman" w:hAnsi="Times New Roman"/>
          <w:position w:val="-6"/>
          <w:sz w:val="24"/>
          <w:szCs w:val="24"/>
        </w:rPr>
        <w:object w:dxaOrig="1100" w:dyaOrig="300">
          <v:shape id="_x0000_i5042" type="#_x0000_t75" style="width:55.5pt;height:15pt" o:ole="">
            <v:imagedata r:id="rId6037" o:title=""/>
          </v:shape>
          <o:OLEObject Type="Embed" ProgID="Equation.DSMT4" ShapeID="_x0000_i5042" DrawAspect="Content" ObjectID="_1797033032" r:id="rId6320"/>
        </w:object>
      </w:r>
      <w:r w:rsidRPr="00CA4112">
        <w:rPr>
          <w:rFonts w:ascii="Times New Roman" w:hAnsi="Times New Roman"/>
          <w:sz w:val="24"/>
          <w:szCs w:val="24"/>
        </w:rPr>
        <w:t xml:space="preserve">. Khi đó </w:t>
      </w:r>
      <w:r w:rsidRPr="00CA4112">
        <w:rPr>
          <w:rFonts w:ascii="Times New Roman" w:hAnsi="Times New Roman"/>
          <w:position w:val="-24"/>
          <w:sz w:val="24"/>
          <w:szCs w:val="24"/>
        </w:rPr>
        <w:object w:dxaOrig="999" w:dyaOrig="620">
          <v:shape id="_x0000_i5043" type="#_x0000_t75" style="width:49.5pt;height:31.5pt" o:ole="">
            <v:imagedata r:id="rId6039" o:title=""/>
          </v:shape>
          <o:OLEObject Type="Embed" ProgID="Equation.DSMT4" ShapeID="_x0000_i5043" DrawAspect="Content" ObjectID="_1797033033" r:id="rId6321"/>
        </w:object>
      </w:r>
      <w:r w:rsidRPr="00CA4112">
        <w:rPr>
          <w:rFonts w:ascii="Times New Roman" w:hAnsi="Times New Roman"/>
          <w:sz w:val="24"/>
          <w:szCs w:val="24"/>
        </w:rPr>
        <w:t xml:space="preserve">( </w:t>
      </w:r>
      <w:r w:rsidRPr="00CA4112">
        <w:rPr>
          <w:rFonts w:ascii="Times New Roman" w:hAnsi="Times New Roman"/>
          <w:position w:val="-10"/>
          <w:sz w:val="24"/>
          <w:szCs w:val="24"/>
        </w:rPr>
        <w:object w:dxaOrig="460" w:dyaOrig="260">
          <v:shape id="_x0000_i5044" type="#_x0000_t75" style="width:22.5pt;height:13.5pt" o:ole="">
            <v:imagedata r:id="rId6041" o:title=""/>
          </v:shape>
          <o:OLEObject Type="Embed" ProgID="Equation.DSMT4" ShapeID="_x0000_i5044" DrawAspect="Content" ObjectID="_1797033034" r:id="rId6322"/>
        </w:object>
      </w:r>
      <w:r w:rsidRPr="00CA4112">
        <w:rPr>
          <w:rFonts w:ascii="Times New Roman" w:hAnsi="Times New Roman"/>
          <w:sz w:val="24"/>
          <w:szCs w:val="24"/>
        </w:rPr>
        <w:t xml:space="preserve"> nguyên tố cùng nhau) thoả mãn </w:t>
      </w:r>
      <w:r w:rsidRPr="00CA4112">
        <w:rPr>
          <w:rFonts w:ascii="Times New Roman" w:hAnsi="Times New Roman"/>
          <w:position w:val="-6"/>
          <w:sz w:val="24"/>
          <w:szCs w:val="24"/>
        </w:rPr>
        <w:object w:dxaOrig="1340" w:dyaOrig="279">
          <v:shape id="_x0000_i5045" type="#_x0000_t75" style="width:67.5pt;height:13.5pt" o:ole="">
            <v:imagedata r:id="rId6043" o:title=""/>
          </v:shape>
          <o:OLEObject Type="Embed" ProgID="Equation.DSMT4" ShapeID="_x0000_i5045" DrawAspect="Content" ObjectID="_1797033035" r:id="rId6323"/>
        </w:object>
      </w:r>
      <w:r w:rsidRPr="00CA4112">
        <w:rPr>
          <w:rFonts w:ascii="Times New Roman" w:hAnsi="Times New Roman"/>
          <w:sz w:val="24"/>
          <w:szCs w:val="24"/>
        </w:rPr>
        <w:t>.</w:t>
      </w:r>
    </w:p>
    <w:p w:rsidR="00DE49B8" w:rsidRDefault="00DE49B8" w:rsidP="00036672">
      <w:pPr>
        <w:spacing w:line="276" w:lineRule="auto"/>
        <w:ind w:left="992" w:firstLine="1"/>
        <w:jc w:val="center"/>
        <w:rPr>
          <w:rFonts w:ascii="Times New Roman" w:hAnsi="Times New Roman"/>
          <w:b/>
          <w:color w:val="008000"/>
          <w:sz w:val="24"/>
          <w:szCs w:val="24"/>
        </w:rPr>
      </w:pPr>
      <w:r w:rsidRPr="00CA4112">
        <w:rPr>
          <w:rFonts w:ascii="Times New Roman" w:hAnsi="Times New Roman"/>
          <w:b/>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DE49B8" w:rsidRPr="00CA4112" w:rsidRDefault="00DE49B8" w:rsidP="00036672">
      <w:pPr>
        <w:spacing w:line="276" w:lineRule="auto"/>
        <w:ind w:left="992" w:firstLine="1"/>
        <w:jc w:val="center"/>
        <w:rPr>
          <w:rFonts w:ascii="Times New Roman" w:hAnsi="Times New Roman"/>
          <w:b/>
          <w:color w:val="0000FF"/>
          <w:sz w:val="24"/>
          <w:szCs w:val="24"/>
        </w:rPr>
      </w:pPr>
    </w:p>
    <w:p w:rsidR="00DE49B8" w:rsidRPr="00CA4112" w:rsidRDefault="00F650AF" w:rsidP="00036672">
      <w:pPr>
        <w:spacing w:line="276" w:lineRule="auto"/>
        <w:ind w:left="992" w:firstLine="1"/>
        <w:jc w:val="center"/>
        <w:rPr>
          <w:rFonts w:ascii="Times New Roman" w:hAnsi="Times New Roman"/>
          <w:b/>
          <w:color w:val="0000FF"/>
          <w:sz w:val="24"/>
          <w:szCs w:val="24"/>
        </w:rPr>
      </w:pPr>
      <w:r>
        <w:rPr>
          <w:rFonts w:ascii="Times New Roman" w:hAnsi="Times New Roman"/>
          <w:b/>
          <w:noProof/>
          <w:color w:val="0000FF"/>
          <w:sz w:val="24"/>
          <w:szCs w:val="24"/>
        </w:rPr>
        <w:pict>
          <v:shape id="_x0000_i5046" type="#_x0000_t75" style="width:243pt;height:200.25pt;visibility:visible">
            <v:imagedata r:id="rId6324" o:title=""/>
          </v:shape>
        </w:pict>
      </w:r>
    </w:p>
    <w:p w:rsidR="00DE49B8" w:rsidRPr="00CA4112" w:rsidRDefault="00DE49B8" w:rsidP="00036672">
      <w:pPr>
        <w:spacing w:line="276" w:lineRule="auto"/>
        <w:ind w:left="992" w:firstLine="1"/>
        <w:rPr>
          <w:rFonts w:ascii="Times New Roman" w:hAnsi="Times New Roman"/>
          <w:b/>
          <w:sz w:val="24"/>
          <w:szCs w:val="24"/>
        </w:rPr>
      </w:pPr>
      <w:r w:rsidRPr="00CA4112">
        <w:rPr>
          <w:rFonts w:ascii="Times New Roman" w:hAnsi="Times New Roman"/>
          <w:b/>
          <w:sz w:val="24"/>
          <w:szCs w:val="24"/>
        </w:rPr>
        <w:t xml:space="preserve">a) </w:t>
      </w:r>
      <w:r w:rsidRPr="00CA4112">
        <w:rPr>
          <w:rFonts w:ascii="Times New Roman" w:hAnsi="Times New Roman"/>
          <w:sz w:val="24"/>
          <w:szCs w:val="24"/>
        </w:rPr>
        <w:t xml:space="preserve">Theo qui tắc hình hộp, đẳng thức: </w:t>
      </w:r>
      <w:r w:rsidRPr="00CA4112">
        <w:rPr>
          <w:rFonts w:ascii="Times New Roman" w:hAnsi="Times New Roman"/>
          <w:position w:val="-6"/>
          <w:sz w:val="24"/>
          <w:szCs w:val="24"/>
        </w:rPr>
        <w:object w:dxaOrig="2299" w:dyaOrig="380">
          <v:shape id="_x0000_i5047" type="#_x0000_t75" style="width:115.5pt;height:19.5pt" o:ole="">
            <v:imagedata r:id="rId6025" o:title=""/>
          </v:shape>
          <o:OLEObject Type="Embed" ProgID="Equation.DSMT4" ShapeID="_x0000_i5047" DrawAspect="Content" ObjectID="_1797033036" r:id="rId6325"/>
        </w:object>
      </w:r>
      <w:r w:rsidRPr="00CA4112">
        <w:rPr>
          <w:rFonts w:ascii="Times New Roman" w:hAnsi="Times New Roman"/>
          <w:sz w:val="24"/>
          <w:szCs w:val="24"/>
        </w:rPr>
        <w:t xml:space="preserve">. </w:t>
      </w:r>
      <w:r w:rsidRPr="00CA4112">
        <w:rPr>
          <w:rFonts w:ascii="Times New Roman" w:hAnsi="Times New Roman"/>
          <w:bCs/>
          <w:sz w:val="24"/>
          <w:szCs w:val="24"/>
        </w:rPr>
        <w:t xml:space="preserve">Suy ra a) </w:t>
      </w:r>
      <w:r w:rsidRPr="00CA4112">
        <w:rPr>
          <w:rFonts w:ascii="Times New Roman" w:hAnsi="Times New Roman"/>
          <w:sz w:val="24"/>
          <w:szCs w:val="24"/>
        </w:rPr>
        <w:t>Đúng.</w:t>
      </w:r>
    </w:p>
    <w:p w:rsidR="00DE49B8" w:rsidRPr="00CA4112" w:rsidRDefault="00DE49B8" w:rsidP="00036672">
      <w:pPr>
        <w:spacing w:line="276" w:lineRule="auto"/>
        <w:ind w:left="992" w:firstLine="1"/>
        <w:rPr>
          <w:rFonts w:ascii="Times New Roman" w:hAnsi="Times New Roman"/>
          <w:sz w:val="24"/>
          <w:szCs w:val="24"/>
          <w:lang w:val="nl-NL"/>
        </w:rPr>
      </w:pPr>
      <w:r w:rsidRPr="00CA4112">
        <w:rPr>
          <w:rFonts w:ascii="Times New Roman" w:hAnsi="Times New Roman"/>
          <w:b/>
          <w:sz w:val="24"/>
          <w:szCs w:val="24"/>
        </w:rPr>
        <w:t>b)</w:t>
      </w:r>
      <w:r w:rsidRPr="00CA4112">
        <w:rPr>
          <w:rFonts w:ascii="Times New Roman" w:hAnsi="Times New Roman"/>
          <w:b/>
          <w:color w:val="C00000"/>
          <w:sz w:val="24"/>
          <w:szCs w:val="24"/>
        </w:rPr>
        <w:t xml:space="preserve"> </w:t>
      </w:r>
      <w:r w:rsidRPr="00CA4112">
        <w:rPr>
          <w:rFonts w:ascii="Times New Roman" w:hAnsi="Times New Roman"/>
          <w:sz w:val="24"/>
          <w:szCs w:val="24"/>
          <w:lang w:val="nl-NL"/>
        </w:rPr>
        <w:t xml:space="preserve">Ta có </w:t>
      </w:r>
      <w:r w:rsidRPr="00CA4112">
        <w:rPr>
          <w:rFonts w:ascii="Times New Roman" w:hAnsi="Times New Roman"/>
          <w:position w:val="-14"/>
          <w:sz w:val="24"/>
          <w:szCs w:val="24"/>
          <w:lang w:val="nl-NL"/>
        </w:rPr>
        <w:object w:dxaOrig="8199" w:dyaOrig="460">
          <v:shape id="_x0000_i5048" type="#_x0000_t75" style="width:410.25pt;height:22.5pt" o:ole="">
            <v:imagedata r:id="rId6326" o:title=""/>
          </v:shape>
          <o:OLEObject Type="Embed" ProgID="Equation.DSMT4" ShapeID="_x0000_i5048" DrawAspect="Content" ObjectID="_1797033037" r:id="rId6327"/>
        </w:object>
      </w:r>
      <w:r w:rsidRPr="00CA4112">
        <w:rPr>
          <w:rFonts w:ascii="Times New Roman" w:hAnsi="Times New Roman"/>
          <w:sz w:val="24"/>
          <w:szCs w:val="24"/>
          <w:lang w:val="nl-NL"/>
        </w:rPr>
        <w:t>.</w: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bCs/>
          <w:sz w:val="24"/>
          <w:szCs w:val="24"/>
        </w:rPr>
        <w:t xml:space="preserve">Suy ra b) </w:t>
      </w:r>
      <w:r w:rsidRPr="00CA4112">
        <w:rPr>
          <w:rFonts w:ascii="Times New Roman" w:hAnsi="Times New Roman"/>
          <w:sz w:val="24"/>
          <w:szCs w:val="24"/>
        </w:rPr>
        <w:t>Đúng.</w:t>
      </w:r>
    </w:p>
    <w:p w:rsidR="00DE49B8" w:rsidRPr="00CA4112" w:rsidRDefault="00DE49B8" w:rsidP="00036672">
      <w:pPr>
        <w:spacing w:line="276" w:lineRule="auto"/>
        <w:ind w:left="992" w:firstLine="1"/>
        <w:jc w:val="both"/>
        <w:rPr>
          <w:rFonts w:ascii="Times New Roman" w:hAnsi="Times New Roman"/>
          <w:sz w:val="24"/>
          <w:szCs w:val="24"/>
          <w:lang w:val="nl-NL"/>
        </w:rPr>
      </w:pPr>
      <w:r w:rsidRPr="00CA4112">
        <w:rPr>
          <w:rFonts w:ascii="Times New Roman" w:hAnsi="Times New Roman"/>
          <w:b/>
          <w:sz w:val="24"/>
          <w:szCs w:val="24"/>
        </w:rPr>
        <w:t>c)</w:t>
      </w:r>
      <w:r w:rsidRPr="00CA4112">
        <w:rPr>
          <w:rFonts w:ascii="Times New Roman" w:hAnsi="Times New Roman"/>
          <w:sz w:val="24"/>
          <w:szCs w:val="24"/>
          <w:lang w:val="nl-NL"/>
        </w:rPr>
        <w:t xml:space="preserve">Ta có </w:t>
      </w:r>
      <w:r w:rsidRPr="00CA4112">
        <w:rPr>
          <w:rFonts w:ascii="Times New Roman" w:hAnsi="Times New Roman"/>
          <w:position w:val="-24"/>
          <w:sz w:val="24"/>
          <w:szCs w:val="24"/>
          <w:lang w:val="nl-NL"/>
        </w:rPr>
        <w:object w:dxaOrig="6440" w:dyaOrig="620">
          <v:shape id="_x0000_i5049" type="#_x0000_t75" style="width:321.75pt;height:31.5pt" o:ole="">
            <v:imagedata r:id="rId6328" o:title=""/>
          </v:shape>
          <o:OLEObject Type="Embed" ProgID="Equation.DSMT4" ShapeID="_x0000_i5049" DrawAspect="Content" ObjectID="_1797033038" r:id="rId6329"/>
        </w:object>
      </w:r>
      <w:r w:rsidRPr="00CA4112">
        <w:rPr>
          <w:rFonts w:ascii="Times New Roman" w:hAnsi="Times New Roman"/>
          <w:sz w:val="24"/>
          <w:szCs w:val="24"/>
          <w:lang w:val="nl-NL"/>
        </w:rPr>
        <w:t>.</w: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bCs/>
          <w:sz w:val="24"/>
          <w:szCs w:val="24"/>
        </w:rPr>
        <w:t>Suy ra c) sai.</w:t>
      </w:r>
    </w:p>
    <w:p w:rsidR="00DE49B8" w:rsidRPr="00CA4112" w:rsidRDefault="00DE49B8" w:rsidP="00036672">
      <w:pPr>
        <w:spacing w:line="276" w:lineRule="auto"/>
        <w:ind w:left="992" w:firstLine="1"/>
        <w:contextualSpacing/>
        <w:jc w:val="both"/>
        <w:rPr>
          <w:rFonts w:ascii="Times New Roman" w:hAnsi="Times New Roman"/>
          <w:b/>
          <w:sz w:val="24"/>
          <w:szCs w:val="24"/>
        </w:rPr>
      </w:pPr>
      <w:r w:rsidRPr="00CA4112">
        <w:rPr>
          <w:rFonts w:ascii="Times New Roman" w:hAnsi="Times New Roman"/>
          <w:b/>
          <w:sz w:val="24"/>
          <w:szCs w:val="24"/>
        </w:rPr>
        <w:t>d)</w:t>
      </w:r>
    </w:p>
    <w:p w:rsidR="00DE49B8" w:rsidRPr="00CA4112" w:rsidRDefault="00F650AF" w:rsidP="00036672">
      <w:pPr>
        <w:spacing w:line="276" w:lineRule="auto"/>
        <w:ind w:left="992" w:firstLine="1"/>
        <w:contextualSpacing/>
        <w:jc w:val="center"/>
        <w:rPr>
          <w:rFonts w:ascii="Times New Roman" w:hAnsi="Times New Roman"/>
          <w:b/>
          <w:sz w:val="24"/>
          <w:szCs w:val="24"/>
        </w:rPr>
      </w:pPr>
      <w:r>
        <w:rPr>
          <w:rFonts w:ascii="Times New Roman" w:hAnsi="Times New Roman"/>
          <w:b/>
          <w:noProof/>
          <w:sz w:val="24"/>
          <w:szCs w:val="24"/>
        </w:rPr>
        <w:pict>
          <v:shape id="_x0000_i5050" type="#_x0000_t75" style="width:165pt;height:158.25pt;visibility:visible">
            <v:imagedata r:id="rId6330" o:title=""/>
          </v:shape>
        </w:pict>
      </w:r>
    </w:p>
    <w:p w:rsidR="00DE49B8" w:rsidRPr="00CA4112" w:rsidRDefault="00DE49B8" w:rsidP="00036672">
      <w:pPr>
        <w:spacing w:line="276" w:lineRule="auto"/>
        <w:ind w:left="992" w:firstLine="1"/>
        <w:contextualSpacing/>
        <w:jc w:val="both"/>
        <w:rPr>
          <w:rFonts w:ascii="Times New Roman" w:hAnsi="Times New Roman"/>
          <w:sz w:val="24"/>
          <w:szCs w:val="24"/>
        </w:rPr>
      </w:pPr>
      <w:r w:rsidRPr="00CA4112">
        <w:rPr>
          <w:rFonts w:ascii="Times New Roman" w:hAnsi="Times New Roman"/>
          <w:sz w:val="24"/>
          <w:szCs w:val="24"/>
        </w:rPr>
        <w:lastRenderedPageBreak/>
        <w:t xml:space="preserve">Gọi </w:t>
      </w:r>
      <w:r w:rsidRPr="00CA4112">
        <w:rPr>
          <w:rFonts w:ascii="Times New Roman" w:hAnsi="Times New Roman"/>
          <w:position w:val="-10"/>
          <w:sz w:val="24"/>
          <w:szCs w:val="24"/>
        </w:rPr>
        <w:object w:dxaOrig="2439" w:dyaOrig="420">
          <v:shape id="_x0000_i5051" type="#_x0000_t75" style="width:121.5pt;height:21pt" o:ole="">
            <v:imagedata r:id="rId6331" o:title=""/>
          </v:shape>
          <o:OLEObject Type="Embed" ProgID="Equation.DSMT4" ShapeID="_x0000_i5051" DrawAspect="Content" ObjectID="_1797033039" r:id="rId6332"/>
        </w:object>
      </w:r>
      <w:r w:rsidRPr="00CA4112">
        <w:rPr>
          <w:rFonts w:ascii="Times New Roman" w:hAnsi="Times New Roman"/>
          <w:sz w:val="24"/>
          <w:szCs w:val="24"/>
        </w:rPr>
        <w:t xml:space="preserve">. Giả sử </w:t>
      </w:r>
      <w:r w:rsidRPr="00CA4112">
        <w:rPr>
          <w:rFonts w:ascii="Times New Roman" w:hAnsi="Times New Roman"/>
          <w:position w:val="-10"/>
          <w:sz w:val="24"/>
          <w:szCs w:val="24"/>
        </w:rPr>
        <w:object w:dxaOrig="2520" w:dyaOrig="420">
          <v:shape id="_x0000_i5052" type="#_x0000_t75" style="width:126pt;height:21pt" o:ole="">
            <v:imagedata r:id="rId6333" o:title=""/>
          </v:shape>
          <o:OLEObject Type="Embed" ProgID="Equation.DSMT4" ShapeID="_x0000_i5052" DrawAspect="Content" ObjectID="_1797033040" r:id="rId6334"/>
        </w:object>
      </w:r>
      <w:r w:rsidRPr="00CA4112">
        <w:rPr>
          <w:rFonts w:ascii="Times New Roman" w:hAnsi="Times New Roman"/>
          <w:sz w:val="24"/>
          <w:szCs w:val="24"/>
        </w:rPr>
        <w:t>.</w:t>
      </w:r>
    </w:p>
    <w:p w:rsidR="00DE49B8" w:rsidRPr="00CA4112" w:rsidRDefault="00DE49B8" w:rsidP="00036672">
      <w:pPr>
        <w:spacing w:line="276" w:lineRule="auto"/>
        <w:ind w:left="992" w:firstLine="1"/>
        <w:contextualSpacing/>
        <w:jc w:val="both"/>
        <w:rPr>
          <w:rFonts w:ascii="Times New Roman" w:hAnsi="Times New Roman"/>
          <w:sz w:val="24"/>
          <w:szCs w:val="24"/>
        </w:rPr>
      </w:pPr>
      <w:r w:rsidRPr="00CA4112">
        <w:rPr>
          <w:rFonts w:ascii="Times New Roman" w:hAnsi="Times New Roman"/>
          <w:sz w:val="24"/>
          <w:szCs w:val="24"/>
        </w:rPr>
        <w:t xml:space="preserve">Ta có </w:t>
      </w:r>
      <w:r w:rsidRPr="00CA4112">
        <w:rPr>
          <w:rFonts w:ascii="Times New Roman" w:hAnsi="Times New Roman"/>
          <w:position w:val="-20"/>
          <w:sz w:val="24"/>
          <w:szCs w:val="24"/>
        </w:rPr>
        <w:object w:dxaOrig="6240" w:dyaOrig="520">
          <v:shape id="_x0000_i5053" type="#_x0000_t75" style="width:312pt;height:25.5pt" o:ole="">
            <v:imagedata r:id="rId6335" o:title=""/>
          </v:shape>
          <o:OLEObject Type="Embed" ProgID="Equation.DSMT4" ShapeID="_x0000_i5053" DrawAspect="Content" ObjectID="_1797033041" r:id="rId6336"/>
        </w:object>
      </w:r>
      <w:r w:rsidRPr="00CA4112">
        <w:rPr>
          <w:rFonts w:ascii="Times New Roman" w:hAnsi="Times New Roman"/>
          <w:sz w:val="24"/>
          <w:szCs w:val="24"/>
        </w:rPr>
        <w:t>.</w:t>
      </w:r>
    </w:p>
    <w:p w:rsidR="00DE49B8" w:rsidRPr="00CA4112" w:rsidRDefault="00DE49B8" w:rsidP="00036672">
      <w:pPr>
        <w:spacing w:line="276" w:lineRule="auto"/>
        <w:ind w:left="992" w:firstLine="1"/>
        <w:contextualSpacing/>
        <w:jc w:val="both"/>
        <w:rPr>
          <w:rFonts w:ascii="Times New Roman" w:hAnsi="Times New Roman"/>
          <w:sz w:val="24"/>
          <w:szCs w:val="24"/>
        </w:rPr>
      </w:pPr>
      <w:r w:rsidRPr="00CA4112">
        <w:rPr>
          <w:rFonts w:ascii="Times New Roman" w:hAnsi="Times New Roman"/>
          <w:position w:val="-44"/>
          <w:sz w:val="24"/>
          <w:szCs w:val="24"/>
        </w:rPr>
        <w:object w:dxaOrig="6960" w:dyaOrig="999">
          <v:shape id="_x0000_i5054" type="#_x0000_t75" style="width:348pt;height:49.5pt" o:ole="">
            <v:imagedata r:id="rId6337" o:title=""/>
          </v:shape>
          <o:OLEObject Type="Embed" ProgID="Equation.DSMT4" ShapeID="_x0000_i5054" DrawAspect="Content" ObjectID="_1797033042" r:id="rId6338"/>
        </w:object>
      </w:r>
      <w:r w:rsidRPr="00CA4112">
        <w:rPr>
          <w:rFonts w:ascii="Times New Roman" w:hAnsi="Times New Roman"/>
          <w:sz w:val="24"/>
          <w:szCs w:val="24"/>
        </w:rPr>
        <w:t>.</w:t>
      </w:r>
    </w:p>
    <w:p w:rsidR="00DE49B8" w:rsidRPr="00CA4112" w:rsidRDefault="00DE49B8" w:rsidP="00036672">
      <w:pPr>
        <w:spacing w:line="276" w:lineRule="auto"/>
        <w:ind w:left="992" w:firstLine="1"/>
        <w:contextualSpacing/>
        <w:jc w:val="both"/>
        <w:rPr>
          <w:rFonts w:ascii="Times New Roman" w:hAnsi="Times New Roman"/>
          <w:sz w:val="24"/>
          <w:szCs w:val="24"/>
        </w:rPr>
      </w:pPr>
      <w:r w:rsidRPr="00CA4112">
        <w:rPr>
          <w:rFonts w:ascii="Times New Roman" w:hAnsi="Times New Roman"/>
          <w:position w:val="-14"/>
          <w:sz w:val="24"/>
          <w:szCs w:val="24"/>
        </w:rPr>
        <w:object w:dxaOrig="4300" w:dyaOrig="440">
          <v:shape id="_x0000_i5055" type="#_x0000_t75" style="width:214.5pt;height:22.5pt" o:ole="">
            <v:imagedata r:id="rId6339" o:title=""/>
          </v:shape>
          <o:OLEObject Type="Embed" ProgID="Equation.DSMT4" ShapeID="_x0000_i5055" DrawAspect="Content" ObjectID="_1797033043" r:id="rId6340"/>
        </w:object>
      </w:r>
      <w:r w:rsidRPr="00CA4112">
        <w:rPr>
          <w:rFonts w:ascii="Times New Roman" w:hAnsi="Times New Roman"/>
          <w:sz w:val="24"/>
          <w:szCs w:val="24"/>
        </w:rPr>
        <w:t>.</w:t>
      </w:r>
    </w:p>
    <w:p w:rsidR="00DE49B8" w:rsidRPr="00CA4112" w:rsidRDefault="00DE49B8" w:rsidP="00036672">
      <w:pPr>
        <w:spacing w:line="276" w:lineRule="auto"/>
        <w:ind w:left="992" w:firstLine="1"/>
        <w:contextualSpacing/>
        <w:jc w:val="both"/>
        <w:rPr>
          <w:rFonts w:ascii="Times New Roman" w:hAnsi="Times New Roman"/>
          <w:sz w:val="24"/>
          <w:szCs w:val="24"/>
        </w:rPr>
      </w:pPr>
      <w:r w:rsidRPr="00CA4112">
        <w:rPr>
          <w:rFonts w:ascii="Times New Roman" w:hAnsi="Times New Roman"/>
          <w:position w:val="-6"/>
          <w:sz w:val="24"/>
          <w:szCs w:val="24"/>
        </w:rPr>
        <w:object w:dxaOrig="3400" w:dyaOrig="380">
          <v:shape id="_x0000_i5056" type="#_x0000_t75" style="width:169.5pt;height:19.5pt" o:ole="">
            <v:imagedata r:id="rId6341" o:title=""/>
          </v:shape>
          <o:OLEObject Type="Embed" ProgID="Equation.DSMT4" ShapeID="_x0000_i5056" DrawAspect="Content" ObjectID="_1797033044" r:id="rId6342"/>
        </w:object>
      </w:r>
      <w:r w:rsidRPr="00CA4112">
        <w:rPr>
          <w:rFonts w:ascii="Times New Roman" w:hAnsi="Times New Roman"/>
          <w:sz w:val="24"/>
          <w:szCs w:val="24"/>
        </w:rPr>
        <w:t>.</w:t>
      </w:r>
    </w:p>
    <w:p w:rsidR="00DE49B8" w:rsidRPr="00CA4112" w:rsidRDefault="00DE49B8" w:rsidP="00036672">
      <w:pPr>
        <w:spacing w:line="276" w:lineRule="auto"/>
        <w:ind w:left="992" w:firstLine="1"/>
        <w:contextualSpacing/>
        <w:jc w:val="both"/>
        <w:rPr>
          <w:rFonts w:ascii="Times New Roman" w:hAnsi="Times New Roman"/>
          <w:sz w:val="24"/>
          <w:szCs w:val="24"/>
        </w:rPr>
      </w:pPr>
      <w:r w:rsidRPr="00CA4112">
        <w:rPr>
          <w:rFonts w:ascii="Times New Roman" w:hAnsi="Times New Roman"/>
          <w:sz w:val="24"/>
          <w:szCs w:val="24"/>
        </w:rPr>
        <w:t xml:space="preserve">Để </w:t>
      </w:r>
      <w:r w:rsidRPr="00CA4112">
        <w:rPr>
          <w:rFonts w:ascii="Times New Roman" w:hAnsi="Times New Roman"/>
          <w:position w:val="-6"/>
          <w:sz w:val="24"/>
          <w:szCs w:val="24"/>
        </w:rPr>
        <w:object w:dxaOrig="1100" w:dyaOrig="300">
          <v:shape id="_x0000_i5057" type="#_x0000_t75" style="width:55.5pt;height:15pt" o:ole="">
            <v:imagedata r:id="rId6037" o:title=""/>
          </v:shape>
          <o:OLEObject Type="Embed" ProgID="Equation.DSMT4" ShapeID="_x0000_i5057" DrawAspect="Content" ObjectID="_1797033045" r:id="rId6343"/>
        </w:object>
      </w:r>
      <w:r w:rsidRPr="00CA4112">
        <w:rPr>
          <w:rFonts w:ascii="Times New Roman" w:hAnsi="Times New Roman"/>
          <w:sz w:val="24"/>
          <w:szCs w:val="24"/>
        </w:rPr>
        <w:t xml:space="preserve"> thì </w:t>
      </w:r>
      <w:r w:rsidRPr="00CA4112">
        <w:rPr>
          <w:rFonts w:ascii="Times New Roman" w:hAnsi="Times New Roman"/>
          <w:position w:val="-20"/>
          <w:sz w:val="24"/>
          <w:szCs w:val="24"/>
        </w:rPr>
        <w:object w:dxaOrig="5380" w:dyaOrig="520">
          <v:shape id="_x0000_i5058" type="#_x0000_t75" style="width:268.5pt;height:25.5pt" o:ole="">
            <v:imagedata r:id="rId6344" o:title=""/>
          </v:shape>
          <o:OLEObject Type="Embed" ProgID="Equation.DSMT4" ShapeID="_x0000_i5058" DrawAspect="Content" ObjectID="_1797033046" r:id="rId6345"/>
        </w:object>
      </w:r>
    </w:p>
    <w:p w:rsidR="00DE49B8" w:rsidRPr="00CA4112" w:rsidRDefault="00DE49B8" w:rsidP="00036672">
      <w:pPr>
        <w:spacing w:line="276" w:lineRule="auto"/>
        <w:ind w:left="992" w:firstLine="1"/>
        <w:contextualSpacing/>
        <w:jc w:val="both"/>
        <w:rPr>
          <w:rFonts w:ascii="Times New Roman" w:hAnsi="Times New Roman"/>
          <w:sz w:val="24"/>
          <w:szCs w:val="24"/>
        </w:rPr>
      </w:pPr>
      <w:r w:rsidRPr="00CA4112">
        <w:rPr>
          <w:rFonts w:ascii="Times New Roman" w:hAnsi="Times New Roman"/>
          <w:position w:val="-14"/>
          <w:sz w:val="24"/>
          <w:szCs w:val="24"/>
        </w:rPr>
        <w:object w:dxaOrig="4400" w:dyaOrig="440">
          <v:shape id="_x0000_i5059" type="#_x0000_t75" style="width:220.5pt;height:22.5pt" o:ole="">
            <v:imagedata r:id="rId6346" o:title=""/>
          </v:shape>
          <o:OLEObject Type="Embed" ProgID="Equation.DSMT4" ShapeID="_x0000_i5059" DrawAspect="Content" ObjectID="_1797033047" r:id="rId6347"/>
        </w:object>
      </w:r>
    </w:p>
    <w:p w:rsidR="00DE49B8" w:rsidRPr="00CA4112" w:rsidRDefault="00DE49B8" w:rsidP="00036672">
      <w:pPr>
        <w:spacing w:line="276" w:lineRule="auto"/>
        <w:ind w:left="992" w:firstLine="1"/>
        <w:contextualSpacing/>
        <w:jc w:val="both"/>
        <w:rPr>
          <w:rFonts w:ascii="Times New Roman" w:hAnsi="Times New Roman"/>
          <w:sz w:val="24"/>
          <w:szCs w:val="24"/>
        </w:rPr>
      </w:pPr>
      <w:r w:rsidRPr="00CA4112">
        <w:rPr>
          <w:rFonts w:ascii="Times New Roman" w:hAnsi="Times New Roman"/>
          <w:position w:val="-92"/>
          <w:sz w:val="24"/>
          <w:szCs w:val="24"/>
        </w:rPr>
        <w:object w:dxaOrig="2740" w:dyaOrig="1960">
          <v:shape id="_x0000_i5060" type="#_x0000_t75" style="width:137.25pt;height:97.5pt" o:ole="">
            <v:imagedata r:id="rId6348" o:title=""/>
          </v:shape>
          <o:OLEObject Type="Embed" ProgID="Equation.DSMT4" ShapeID="_x0000_i5060" DrawAspect="Content" ObjectID="_1797033048" r:id="rId6349"/>
        </w:object>
      </w:r>
      <w:r w:rsidRPr="00CA4112">
        <w:rPr>
          <w:rFonts w:ascii="Times New Roman" w:hAnsi="Times New Roman"/>
          <w:sz w:val="24"/>
          <w:szCs w:val="24"/>
        </w:rPr>
        <w:t>.</w:t>
      </w:r>
    </w:p>
    <w:p w:rsidR="00DE49B8" w:rsidRPr="00CA4112" w:rsidRDefault="00DE49B8" w:rsidP="00036672">
      <w:pPr>
        <w:spacing w:line="276" w:lineRule="auto"/>
        <w:ind w:left="992" w:firstLine="1"/>
        <w:contextualSpacing/>
        <w:jc w:val="both"/>
        <w:rPr>
          <w:rFonts w:ascii="Times New Roman" w:hAnsi="Times New Roman"/>
          <w:sz w:val="24"/>
          <w:szCs w:val="24"/>
        </w:rPr>
      </w:pPr>
      <w:r w:rsidRPr="00CA4112">
        <w:rPr>
          <w:rFonts w:ascii="Times New Roman" w:hAnsi="Times New Roman"/>
          <w:sz w:val="24"/>
          <w:szCs w:val="24"/>
        </w:rPr>
        <w:t xml:space="preserve">Suy ra </w:t>
      </w:r>
      <w:r w:rsidRPr="00CA4112">
        <w:rPr>
          <w:rFonts w:ascii="Times New Roman" w:hAnsi="Times New Roman"/>
          <w:position w:val="-24"/>
          <w:sz w:val="24"/>
          <w:szCs w:val="24"/>
        </w:rPr>
        <w:object w:dxaOrig="7180" w:dyaOrig="620">
          <v:shape id="_x0000_i5061" type="#_x0000_t75" style="width:358.5pt;height:31.5pt" o:ole="">
            <v:imagedata r:id="rId6350" o:title=""/>
          </v:shape>
          <o:OLEObject Type="Embed" ProgID="Equation.DSMT4" ShapeID="_x0000_i5061" DrawAspect="Content" ObjectID="_1797033049" r:id="rId6351"/>
        </w:objec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bCs/>
          <w:sz w:val="24"/>
          <w:szCs w:val="24"/>
        </w:rPr>
        <w:t>Vậy d) Sai.</w:t>
      </w:r>
    </w:p>
    <w:p w:rsidR="00DE49B8" w:rsidRPr="00CA4112" w:rsidRDefault="00DE49B8" w:rsidP="00036672">
      <w:pPr>
        <w:pStyle w:val="ListParagraph"/>
        <w:numPr>
          <w:ilvl w:val="0"/>
          <w:numId w:val="48"/>
        </w:numPr>
        <w:tabs>
          <w:tab w:val="left" w:pos="992"/>
        </w:tabs>
        <w:spacing w:line="276" w:lineRule="auto"/>
        <w:rPr>
          <w:color w:val="000000"/>
        </w:rPr>
      </w:pPr>
      <w:r w:rsidRPr="00CA4112">
        <w:rPr>
          <w:color w:val="000000"/>
        </w:rPr>
        <w:t>Bảng tần số ghép nhóm dưới đây thống kê số giờ tự học của các học sinh lớp 12A và 12B</w:t>
      </w:r>
    </w:p>
    <w:tbl>
      <w:tblPr>
        <w:tblW w:w="9209"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1416"/>
        <w:gridCol w:w="1418"/>
        <w:gridCol w:w="1417"/>
        <w:gridCol w:w="1418"/>
        <w:gridCol w:w="1417"/>
      </w:tblGrid>
      <w:tr w:rsidR="003108C6" w:rsidRPr="002C7213" w:rsidTr="002C7213">
        <w:tc>
          <w:tcPr>
            <w:tcW w:w="2123" w:type="dxa"/>
            <w:shd w:val="clear" w:color="auto" w:fill="auto"/>
          </w:tcPr>
          <w:p w:rsidR="00DE49B8" w:rsidRPr="002C7213" w:rsidRDefault="00DE49B8" w:rsidP="002C7213">
            <w:pPr>
              <w:spacing w:before="0" w:line="276" w:lineRule="auto"/>
              <w:ind w:left="0" w:firstLine="0"/>
              <w:jc w:val="both"/>
              <w:rPr>
                <w:rFonts w:ascii="Times New Roman" w:hAnsi="Times New Roman"/>
                <w:b/>
                <w:color w:val="0000FF"/>
                <w:sz w:val="24"/>
                <w:szCs w:val="24"/>
              </w:rPr>
            </w:pPr>
            <w:r w:rsidRPr="002C7213">
              <w:rPr>
                <w:rFonts w:ascii="Times New Roman" w:hAnsi="Times New Roman"/>
                <w:sz w:val="24"/>
                <w:szCs w:val="24"/>
              </w:rPr>
              <w:t>Thời gian ( giờ)</w:t>
            </w:r>
          </w:p>
        </w:tc>
        <w:tc>
          <w:tcPr>
            <w:tcW w:w="1416"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520" w:dyaOrig="400">
                <v:shape id="_x0000_i5062" type="#_x0000_t75" style="width:26.25pt;height:20.25pt" o:ole="">
                  <v:imagedata r:id="rId6045" o:title=""/>
                </v:shape>
                <o:OLEObject Type="Embed" ProgID="Equation.DSMT4" ShapeID="_x0000_i5062" DrawAspect="Content" ObjectID="_1797033050" r:id="rId6352"/>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520" w:dyaOrig="400">
                <v:shape id="_x0000_i5063" type="#_x0000_t75" style="width:26.25pt;height:20.25pt" o:ole="">
                  <v:imagedata r:id="rId6047" o:title=""/>
                </v:shape>
                <o:OLEObject Type="Embed" ProgID="Equation.DSMT4" ShapeID="_x0000_i5063" DrawAspect="Content" ObjectID="_1797033051" r:id="rId6353"/>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560" w:dyaOrig="400">
                <v:shape id="_x0000_i5064" type="#_x0000_t75" style="width:28.5pt;height:20.25pt" o:ole="">
                  <v:imagedata r:id="rId6049" o:title=""/>
                </v:shape>
                <o:OLEObject Type="Embed" ProgID="Equation.DSMT4" ShapeID="_x0000_i5064" DrawAspect="Content" ObjectID="_1797033052" r:id="rId6354"/>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560" w:dyaOrig="400">
                <v:shape id="_x0000_i5065" type="#_x0000_t75" style="width:28.5pt;height:20.25pt" o:ole="">
                  <v:imagedata r:id="rId6051" o:title=""/>
                </v:shape>
                <o:OLEObject Type="Embed" ProgID="Equation.DSMT4" ShapeID="_x0000_i5065" DrawAspect="Content" ObjectID="_1797033053" r:id="rId6355"/>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14"/>
                <w:sz w:val="24"/>
                <w:szCs w:val="24"/>
              </w:rPr>
              <w:object w:dxaOrig="560" w:dyaOrig="400">
                <v:shape id="_x0000_i5066" type="#_x0000_t75" style="width:28.5pt;height:20.25pt" o:ole="">
                  <v:imagedata r:id="rId6053" o:title=""/>
                </v:shape>
                <o:OLEObject Type="Embed" ProgID="Equation.DSMT4" ShapeID="_x0000_i5066" DrawAspect="Content" ObjectID="_1797033054" r:id="rId6356"/>
              </w:object>
            </w:r>
          </w:p>
        </w:tc>
      </w:tr>
      <w:tr w:rsidR="003108C6" w:rsidRPr="002C7213" w:rsidTr="002C7213">
        <w:tc>
          <w:tcPr>
            <w:tcW w:w="2123" w:type="dxa"/>
            <w:shd w:val="clear" w:color="auto" w:fill="auto"/>
          </w:tcPr>
          <w:p w:rsidR="00DE49B8" w:rsidRPr="002C7213" w:rsidRDefault="00DE49B8" w:rsidP="002C7213">
            <w:pPr>
              <w:spacing w:before="0" w:line="276" w:lineRule="auto"/>
              <w:ind w:left="0" w:firstLine="0"/>
              <w:jc w:val="both"/>
              <w:rPr>
                <w:rFonts w:ascii="Times New Roman" w:hAnsi="Times New Roman"/>
                <w:b/>
                <w:color w:val="0000FF"/>
                <w:sz w:val="24"/>
                <w:szCs w:val="24"/>
              </w:rPr>
            </w:pPr>
            <w:r w:rsidRPr="002C7213">
              <w:rPr>
                <w:rFonts w:ascii="Times New Roman" w:hAnsi="Times New Roman"/>
                <w:sz w:val="24"/>
                <w:szCs w:val="24"/>
              </w:rPr>
              <w:t>Số học sinh nam</w:t>
            </w:r>
          </w:p>
        </w:tc>
        <w:tc>
          <w:tcPr>
            <w:tcW w:w="1416"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4"/>
                <w:sz w:val="24"/>
                <w:szCs w:val="24"/>
              </w:rPr>
              <w:object w:dxaOrig="320" w:dyaOrig="260">
                <v:shape id="_x0000_i5067" type="#_x0000_t75" style="width:16.5pt;height:13.5pt" o:ole="">
                  <v:imagedata r:id="rId6055" o:title=""/>
                </v:shape>
                <o:OLEObject Type="Embed" ProgID="Equation.DSMT4" ShapeID="_x0000_i5067" DrawAspect="Content" ObjectID="_1797033055" r:id="rId6357"/>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320" w:dyaOrig="279">
                <v:shape id="_x0000_i5068" type="#_x0000_t75" style="width:16.5pt;height:14.25pt" o:ole="">
                  <v:imagedata r:id="rId6057" o:title=""/>
                </v:shape>
                <o:OLEObject Type="Embed" ProgID="Equation.DSMT4" ShapeID="_x0000_i5068" DrawAspect="Content" ObjectID="_1797033056" r:id="rId6358"/>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320" w:dyaOrig="279">
                <v:shape id="_x0000_i5069" type="#_x0000_t75" style="width:16.5pt;height:14.25pt" o:ole="">
                  <v:imagedata r:id="rId6059" o:title=""/>
                </v:shape>
                <o:OLEObject Type="Embed" ProgID="Equation.DSMT4" ShapeID="_x0000_i5069" DrawAspect="Content" ObjectID="_1797033057" r:id="rId6359"/>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279" w:dyaOrig="279">
                <v:shape id="_x0000_i5070" type="#_x0000_t75" style="width:13.5pt;height:14.25pt" o:ole="">
                  <v:imagedata r:id="rId6061" o:title=""/>
                </v:shape>
                <o:OLEObject Type="Embed" ProgID="Equation.DSMT4" ShapeID="_x0000_i5070" DrawAspect="Content" ObjectID="_1797033058" r:id="rId6360"/>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279" w:dyaOrig="279">
                <v:shape id="_x0000_i5071" type="#_x0000_t75" style="width:13.5pt;height:14.25pt" o:ole="">
                  <v:imagedata r:id="rId6063" o:title=""/>
                </v:shape>
                <o:OLEObject Type="Embed" ProgID="Equation.DSMT4" ShapeID="_x0000_i5071" DrawAspect="Content" ObjectID="_1797033059" r:id="rId6361"/>
              </w:object>
            </w:r>
          </w:p>
        </w:tc>
      </w:tr>
      <w:tr w:rsidR="003108C6" w:rsidRPr="002C7213" w:rsidTr="002C7213">
        <w:tc>
          <w:tcPr>
            <w:tcW w:w="2123" w:type="dxa"/>
            <w:shd w:val="clear" w:color="auto" w:fill="auto"/>
          </w:tcPr>
          <w:p w:rsidR="00DE49B8" w:rsidRPr="002C7213" w:rsidRDefault="00DE49B8" w:rsidP="002C7213">
            <w:pPr>
              <w:spacing w:before="0" w:line="276" w:lineRule="auto"/>
              <w:ind w:left="0" w:firstLine="0"/>
              <w:jc w:val="both"/>
              <w:rPr>
                <w:rFonts w:ascii="Times New Roman" w:hAnsi="Times New Roman"/>
                <w:b/>
                <w:color w:val="0000FF"/>
                <w:sz w:val="24"/>
                <w:szCs w:val="24"/>
              </w:rPr>
            </w:pPr>
            <w:r w:rsidRPr="002C7213">
              <w:rPr>
                <w:rFonts w:ascii="Times New Roman" w:hAnsi="Times New Roman"/>
                <w:sz w:val="24"/>
                <w:szCs w:val="24"/>
              </w:rPr>
              <w:t>Số học sinh nữ</w:t>
            </w:r>
          </w:p>
        </w:tc>
        <w:tc>
          <w:tcPr>
            <w:tcW w:w="1416"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4"/>
                <w:sz w:val="24"/>
                <w:szCs w:val="24"/>
              </w:rPr>
              <w:object w:dxaOrig="279" w:dyaOrig="260">
                <v:shape id="_x0000_i5072" type="#_x0000_t75" style="width:13.5pt;height:13.5pt" o:ole="">
                  <v:imagedata r:id="rId6065" o:title=""/>
                </v:shape>
                <o:OLEObject Type="Embed" ProgID="Equation.DSMT4" ShapeID="_x0000_i5072" DrawAspect="Content" ObjectID="_1797033060" r:id="rId6362"/>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320" w:dyaOrig="279">
                <v:shape id="_x0000_i5073" type="#_x0000_t75" style="width:16.5pt;height:14.25pt" o:ole="">
                  <v:imagedata r:id="rId6067" o:title=""/>
                </v:shape>
                <o:OLEObject Type="Embed" ProgID="Equation.DSMT4" ShapeID="_x0000_i5073" DrawAspect="Content" ObjectID="_1797033061" r:id="rId6363"/>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300" w:dyaOrig="279">
                <v:shape id="_x0000_i5074" type="#_x0000_t75" style="width:15.75pt;height:14.25pt" o:ole="">
                  <v:imagedata r:id="rId6069" o:title=""/>
                </v:shape>
                <o:OLEObject Type="Embed" ProgID="Equation.DSMT4" ShapeID="_x0000_i5074" DrawAspect="Content" ObjectID="_1797033062" r:id="rId6364"/>
              </w:object>
            </w:r>
          </w:p>
        </w:tc>
        <w:tc>
          <w:tcPr>
            <w:tcW w:w="1418"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279" w:dyaOrig="279">
                <v:shape id="_x0000_i5075" type="#_x0000_t75" style="width:13.5pt;height:13.5pt" o:ole="">
                  <v:imagedata r:id="rId6071" o:title=""/>
                </v:shape>
                <o:OLEObject Type="Embed" ProgID="Equation.DSMT4" ShapeID="_x0000_i5075" DrawAspect="Content" ObjectID="_1797033063" r:id="rId6365"/>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b/>
                <w:color w:val="0000FF"/>
                <w:position w:val="-6"/>
                <w:sz w:val="24"/>
                <w:szCs w:val="24"/>
              </w:rPr>
              <w:object w:dxaOrig="180" w:dyaOrig="279">
                <v:shape id="_x0000_i5076" type="#_x0000_t75" style="width:9pt;height:14.25pt" o:ole="">
                  <v:imagedata r:id="rId6073" o:title=""/>
                </v:shape>
                <o:OLEObject Type="Embed" ProgID="Equation.DSMT4" ShapeID="_x0000_i5076" DrawAspect="Content" ObjectID="_1797033064" r:id="rId6366"/>
              </w:object>
            </w:r>
          </w:p>
        </w:tc>
      </w:tr>
    </w:tbl>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b/>
          <w:bCs/>
          <w:sz w:val="24"/>
          <w:szCs w:val="24"/>
        </w:rPr>
        <w:t>a)</w:t>
      </w:r>
      <w:r w:rsidRPr="00CA4112">
        <w:rPr>
          <w:rFonts w:ascii="Times New Roman" w:hAnsi="Times New Roman"/>
          <w:b/>
          <w:bCs/>
          <w:color w:val="000000"/>
          <w:sz w:val="24"/>
          <w:szCs w:val="24"/>
        </w:rPr>
        <w:t xml:space="preserve"> </w:t>
      </w:r>
      <w:r w:rsidRPr="00CA4112">
        <w:rPr>
          <w:rFonts w:ascii="Times New Roman" w:hAnsi="Times New Roman"/>
          <w:color w:val="000000"/>
          <w:sz w:val="24"/>
          <w:szCs w:val="24"/>
        </w:rPr>
        <w:t xml:space="preserve">Khoảng biến thiên của mẫu số liệu ghép nhóm về thời gian tự học của các bạn nữ là </w:t>
      </w:r>
      <w:r w:rsidRPr="00CA4112">
        <w:rPr>
          <w:rFonts w:ascii="Times New Roman" w:hAnsi="Times New Roman"/>
          <w:color w:val="000000"/>
          <w:position w:val="-6"/>
          <w:sz w:val="24"/>
          <w:szCs w:val="24"/>
        </w:rPr>
        <w:object w:dxaOrig="180" w:dyaOrig="279">
          <v:shape id="_x0000_i5077" type="#_x0000_t75" style="width:9pt;height:14.25pt" o:ole="">
            <v:imagedata r:id="rId6075" o:title=""/>
          </v:shape>
          <o:OLEObject Type="Embed" ProgID="Equation.DSMT4" ShapeID="_x0000_i5077" DrawAspect="Content" ObjectID="_1797033065" r:id="rId6367"/>
        </w:object>
      </w:r>
      <w:r w:rsidRPr="00CA4112">
        <w:rPr>
          <w:rFonts w:ascii="Times New Roman" w:hAnsi="Times New Roman"/>
          <w:color w:val="000000"/>
          <w:sz w:val="24"/>
          <w:szCs w:val="24"/>
        </w:rPr>
        <w:t>.</w:t>
      </w:r>
    </w:p>
    <w:p w:rsidR="00DE49B8" w:rsidRPr="00CA4112" w:rsidRDefault="00DE49B8" w:rsidP="00036672">
      <w:pPr>
        <w:shd w:val="clear" w:color="auto" w:fill="FFFFFF"/>
        <w:spacing w:line="276" w:lineRule="auto"/>
        <w:ind w:left="992" w:firstLine="0"/>
        <w:jc w:val="both"/>
        <w:rPr>
          <w:rFonts w:ascii="Times New Roman" w:hAnsi="Times New Roman"/>
          <w:b/>
          <w:sz w:val="24"/>
          <w:szCs w:val="24"/>
        </w:rPr>
      </w:pPr>
      <w:r w:rsidRPr="00CA4112">
        <w:rPr>
          <w:rFonts w:ascii="Times New Roman" w:hAnsi="Times New Roman"/>
          <w:b/>
          <w:bCs/>
          <w:sz w:val="24"/>
          <w:szCs w:val="24"/>
        </w:rPr>
        <w:t>b)</w:t>
      </w:r>
      <w:r w:rsidRPr="00CA4112">
        <w:rPr>
          <w:rFonts w:ascii="Times New Roman" w:hAnsi="Times New Roman"/>
          <w:sz w:val="24"/>
          <w:szCs w:val="24"/>
        </w:rPr>
        <w:t xml:space="preserve"> </w:t>
      </w:r>
      <w:r w:rsidRPr="00CA4112">
        <w:rPr>
          <w:rFonts w:ascii="Times New Roman" w:hAnsi="Times New Roman"/>
          <w:bCs/>
          <w:sz w:val="24"/>
          <w:szCs w:val="24"/>
        </w:rPr>
        <w:t>Tứ phân vị thứ nhất của</w:t>
      </w:r>
      <w:r w:rsidRPr="00CA4112">
        <w:rPr>
          <w:rFonts w:ascii="Times New Roman" w:hAnsi="Times New Roman"/>
          <w:b/>
          <w:sz w:val="24"/>
          <w:szCs w:val="24"/>
        </w:rPr>
        <w:t xml:space="preserve"> </w:t>
      </w:r>
      <w:r w:rsidRPr="00CA4112">
        <w:rPr>
          <w:rFonts w:ascii="Times New Roman" w:hAnsi="Times New Roman"/>
          <w:color w:val="000000"/>
          <w:sz w:val="24"/>
          <w:szCs w:val="24"/>
        </w:rPr>
        <w:t xml:space="preserve">mẫu số liệu ghép nhóm về thời gian tự học của các bạn nam xấp xỉ </w:t>
      </w:r>
      <w:r w:rsidRPr="00CA4112">
        <w:rPr>
          <w:rFonts w:ascii="Times New Roman" w:hAnsi="Times New Roman"/>
          <w:color w:val="000000"/>
          <w:position w:val="-10"/>
          <w:sz w:val="24"/>
          <w:szCs w:val="24"/>
        </w:rPr>
        <w:object w:dxaOrig="600" w:dyaOrig="320">
          <v:shape id="_x0000_i5078" type="#_x0000_t75" style="width:30.75pt;height:15.75pt" o:ole="">
            <v:imagedata r:id="rId6077" o:title=""/>
          </v:shape>
          <o:OLEObject Type="Embed" ProgID="Equation.DSMT4" ShapeID="_x0000_i5078" DrawAspect="Content" ObjectID="_1797033066" r:id="rId6368"/>
        </w:object>
      </w:r>
      <w:r w:rsidRPr="00CA4112">
        <w:rPr>
          <w:rFonts w:ascii="Times New Roman" w:hAnsi="Times New Roman"/>
          <w:color w:val="000000"/>
          <w:sz w:val="24"/>
          <w:szCs w:val="24"/>
        </w:rPr>
        <w:t>.</w:t>
      </w:r>
    </w:p>
    <w:p w:rsidR="00DE49B8" w:rsidRPr="00CA4112" w:rsidRDefault="00DE49B8" w:rsidP="00036672">
      <w:pPr>
        <w:shd w:val="clear" w:color="auto" w:fill="FFFFFF"/>
        <w:spacing w:line="276" w:lineRule="auto"/>
        <w:ind w:left="992" w:firstLine="0"/>
        <w:jc w:val="both"/>
        <w:rPr>
          <w:rFonts w:ascii="Times New Roman" w:hAnsi="Times New Roman"/>
          <w:color w:val="000000"/>
          <w:sz w:val="24"/>
          <w:szCs w:val="24"/>
        </w:rPr>
      </w:pPr>
      <w:r w:rsidRPr="00CA4112">
        <w:rPr>
          <w:rFonts w:ascii="Times New Roman" w:hAnsi="Times New Roman"/>
          <w:b/>
          <w:bCs/>
          <w:sz w:val="24"/>
          <w:szCs w:val="24"/>
        </w:rPr>
        <w:t>c)</w:t>
      </w:r>
      <w:r w:rsidRPr="00CA4112">
        <w:rPr>
          <w:rFonts w:ascii="Times New Roman" w:hAnsi="Times New Roman"/>
          <w:sz w:val="24"/>
          <w:szCs w:val="24"/>
        </w:rPr>
        <w:t xml:space="preserve"> </w:t>
      </w:r>
      <w:r w:rsidRPr="00CA4112">
        <w:rPr>
          <w:rFonts w:ascii="Times New Roman" w:hAnsi="Times New Roman"/>
          <w:color w:val="000000"/>
          <w:sz w:val="24"/>
          <w:szCs w:val="24"/>
        </w:rPr>
        <w:t xml:space="preserve">Khoảng tứ phân vị của mẫu số liệu ghép nhóm về thời gian tự học của các bạn nam là </w:t>
      </w:r>
      <w:r w:rsidRPr="00CA4112">
        <w:rPr>
          <w:rFonts w:ascii="Times New Roman" w:hAnsi="Times New Roman"/>
          <w:color w:val="000000"/>
          <w:position w:val="-10"/>
          <w:sz w:val="24"/>
          <w:szCs w:val="24"/>
        </w:rPr>
        <w:object w:dxaOrig="580" w:dyaOrig="320">
          <v:shape id="_x0000_i5079" type="#_x0000_t75" style="width:29.25pt;height:15.75pt" o:ole="">
            <v:imagedata r:id="rId6079" o:title=""/>
          </v:shape>
          <o:OLEObject Type="Embed" ProgID="Equation.DSMT4" ShapeID="_x0000_i5079" DrawAspect="Content" ObjectID="_1797033067" r:id="rId6369"/>
        </w:object>
      </w:r>
      <w:r w:rsidRPr="00CA4112">
        <w:rPr>
          <w:rFonts w:ascii="Times New Roman" w:hAnsi="Times New Roman"/>
          <w:color w:val="000000"/>
          <w:sz w:val="24"/>
          <w:szCs w:val="24"/>
        </w:rPr>
        <w:t>.</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b/>
          <w:bCs/>
          <w:sz w:val="24"/>
          <w:szCs w:val="24"/>
        </w:rPr>
        <w:t>d)</w:t>
      </w:r>
      <w:r w:rsidRPr="00CA4112">
        <w:rPr>
          <w:rFonts w:ascii="Times New Roman" w:hAnsi="Times New Roman"/>
          <w:sz w:val="24"/>
          <w:szCs w:val="24"/>
        </w:rPr>
        <w:t xml:space="preserve"> </w:t>
      </w:r>
      <w:r w:rsidRPr="00CA4112">
        <w:rPr>
          <w:rFonts w:ascii="Times New Roman" w:hAnsi="Times New Roman"/>
          <w:bCs/>
          <w:sz w:val="24"/>
          <w:szCs w:val="24"/>
        </w:rPr>
        <w:t>Thông qua đối chiếu khoảng tứ phân vị của hai mẫu số liệu ghép nhóm ta thấy thời gian tự học của số h</w:t>
      </w:r>
      <w:r w:rsidRPr="00CA4112">
        <w:rPr>
          <w:rFonts w:ascii="Times New Roman" w:hAnsi="Times New Roman"/>
          <w:color w:val="000000"/>
          <w:sz w:val="24"/>
          <w:szCs w:val="24"/>
        </w:rPr>
        <w:t xml:space="preserve">ọc sinh nữ phân tán hơn </w:t>
      </w:r>
      <w:r w:rsidRPr="00CA4112">
        <w:rPr>
          <w:rFonts w:ascii="Times New Roman" w:hAnsi="Times New Roman"/>
          <w:bCs/>
          <w:sz w:val="24"/>
          <w:szCs w:val="24"/>
        </w:rPr>
        <w:t>thời gian tự học của số</w:t>
      </w:r>
      <w:r w:rsidRPr="00CA4112">
        <w:rPr>
          <w:rFonts w:ascii="Times New Roman" w:hAnsi="Times New Roman"/>
          <w:color w:val="000000"/>
          <w:sz w:val="24"/>
          <w:szCs w:val="24"/>
        </w:rPr>
        <w:t xml:space="preserve"> học sinh nam.</w:t>
      </w:r>
    </w:p>
    <w:p w:rsidR="00DE49B8" w:rsidRDefault="00DE49B8" w:rsidP="00036672">
      <w:pPr>
        <w:spacing w:line="276" w:lineRule="auto"/>
        <w:ind w:left="992" w:firstLine="0"/>
        <w:jc w:val="center"/>
        <w:rPr>
          <w:rFonts w:ascii="Times New Roman" w:hAnsi="Times New Roman"/>
          <w:b/>
          <w:color w:val="008000"/>
          <w:sz w:val="24"/>
          <w:szCs w:val="24"/>
        </w:rPr>
      </w:pPr>
      <w:r w:rsidRPr="00CA4112">
        <w:rPr>
          <w:rFonts w:ascii="Times New Roman" w:hAnsi="Times New Roman"/>
          <w:b/>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0"/>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0"/>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0"/>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0"/>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CA4112" w:rsidRDefault="00DE49B8" w:rsidP="00036672">
      <w:pPr>
        <w:spacing w:line="276" w:lineRule="auto"/>
        <w:ind w:left="992" w:firstLine="0"/>
        <w:jc w:val="center"/>
        <w:rPr>
          <w:rFonts w:ascii="Times New Roman" w:hAnsi="Times New Roman"/>
          <w:b/>
          <w:color w:val="0000FF"/>
          <w:sz w:val="24"/>
          <w:szCs w:val="24"/>
        </w:rPr>
      </w:pPr>
    </w:p>
    <w:p w:rsidR="00DE49B8" w:rsidRPr="00CA4112" w:rsidRDefault="00DE49B8" w:rsidP="00036672">
      <w:pPr>
        <w:spacing w:line="276" w:lineRule="auto"/>
        <w:ind w:left="992" w:firstLine="0"/>
        <w:jc w:val="both"/>
        <w:rPr>
          <w:rFonts w:ascii="Times New Roman" w:hAnsi="Times New Roman"/>
          <w:color w:val="000000"/>
          <w:sz w:val="24"/>
          <w:szCs w:val="24"/>
        </w:rPr>
      </w:pPr>
      <w:r w:rsidRPr="00CA4112">
        <w:rPr>
          <w:rFonts w:ascii="Times New Roman" w:hAnsi="Times New Roman"/>
          <w:b/>
          <w:bCs/>
          <w:sz w:val="24"/>
          <w:szCs w:val="24"/>
        </w:rPr>
        <w:t>a)</w:t>
      </w:r>
      <w:r w:rsidRPr="00CA4112">
        <w:rPr>
          <w:rFonts w:ascii="Times New Roman" w:hAnsi="Times New Roman"/>
          <w:sz w:val="24"/>
          <w:szCs w:val="24"/>
        </w:rPr>
        <w:t xml:space="preserve"> </w:t>
      </w:r>
      <w:r w:rsidRPr="00CA4112">
        <w:rPr>
          <w:rFonts w:ascii="Times New Roman" w:hAnsi="Times New Roman"/>
          <w:color w:val="000000"/>
          <w:sz w:val="24"/>
          <w:szCs w:val="24"/>
        </w:rPr>
        <w:t>Khoảng biến thiên của mẫu số liệu ghép nhóm về thời gian tự học của các bạn nữ là</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rPr>
        <w:t>5 – 0 = 5</w:t>
      </w:r>
    </w:p>
    <w:p w:rsidR="00DE49B8" w:rsidRPr="00CA4112" w:rsidRDefault="00DE49B8" w:rsidP="00036672">
      <w:pPr>
        <w:spacing w:line="276" w:lineRule="auto"/>
        <w:ind w:left="992" w:firstLine="0"/>
        <w:rPr>
          <w:rFonts w:ascii="Times New Roman" w:hAnsi="Times New Roman"/>
          <w:b/>
          <w:sz w:val="24"/>
          <w:szCs w:val="24"/>
        </w:rPr>
      </w:pPr>
      <w:r w:rsidRPr="00CA4112">
        <w:rPr>
          <w:rFonts w:ascii="Times New Roman" w:hAnsi="Times New Roman"/>
          <w:b/>
          <w:sz w:val="24"/>
          <w:szCs w:val="24"/>
        </w:rPr>
        <w:t>Mệnh đề đúng.</w:t>
      </w:r>
    </w:p>
    <w:p w:rsidR="00DE49B8" w:rsidRPr="00CA4112" w:rsidRDefault="00DE49B8" w:rsidP="00036672">
      <w:pPr>
        <w:shd w:val="clear" w:color="auto" w:fill="FFFFFF"/>
        <w:spacing w:line="276" w:lineRule="auto"/>
        <w:ind w:left="992" w:firstLine="0"/>
        <w:jc w:val="both"/>
        <w:rPr>
          <w:rFonts w:ascii="Times New Roman" w:hAnsi="Times New Roman"/>
          <w:sz w:val="24"/>
          <w:szCs w:val="24"/>
        </w:rPr>
      </w:pPr>
      <w:r w:rsidRPr="00CA4112">
        <w:rPr>
          <w:rFonts w:ascii="Times New Roman" w:hAnsi="Times New Roman"/>
          <w:b/>
          <w:bCs/>
          <w:sz w:val="24"/>
          <w:szCs w:val="24"/>
        </w:rPr>
        <w:t>b)</w:t>
      </w:r>
      <w:r w:rsidRPr="00CA4112">
        <w:rPr>
          <w:rFonts w:ascii="Times New Roman" w:hAnsi="Times New Roman"/>
          <w:sz w:val="24"/>
          <w:szCs w:val="24"/>
        </w:rPr>
        <w:t xml:space="preserve"> </w:t>
      </w:r>
      <w:r w:rsidRPr="00CA4112">
        <w:rPr>
          <w:rFonts w:ascii="Times New Roman" w:hAnsi="Times New Roman"/>
          <w:color w:val="000000"/>
          <w:sz w:val="24"/>
          <w:szCs w:val="24"/>
        </w:rPr>
        <w:t>Tính khoảng tứ phân vị thứ nhất của mẫu số liệu ghép nhóm về thời gian tự học của các bạn nam.</w:t>
      </w:r>
    </w:p>
    <w:p w:rsidR="00DE49B8" w:rsidRPr="00CA4112" w:rsidRDefault="00DE49B8" w:rsidP="00036672">
      <w:pPr>
        <w:shd w:val="clear" w:color="auto" w:fill="FFFFFF"/>
        <w:spacing w:line="276" w:lineRule="auto"/>
        <w:ind w:left="992" w:firstLine="0"/>
        <w:jc w:val="both"/>
        <w:rPr>
          <w:rFonts w:ascii="Times New Roman" w:hAnsi="Times New Roman"/>
          <w:sz w:val="24"/>
          <w:szCs w:val="24"/>
          <w:lang w:val="nl-NL"/>
        </w:rPr>
      </w:pPr>
      <w:r w:rsidRPr="00CA4112">
        <w:rPr>
          <w:rFonts w:ascii="Times New Roman" w:hAnsi="Times New Roman"/>
          <w:sz w:val="24"/>
          <w:szCs w:val="24"/>
        </w:rPr>
        <w:lastRenderedPageBreak/>
        <w:t xml:space="preserve">Cỡ mẫu là </w:t>
      </w:r>
      <w:r w:rsidRPr="00CA4112">
        <w:rPr>
          <w:rFonts w:ascii="Times New Roman" w:hAnsi="Times New Roman"/>
          <w:position w:val="-6"/>
          <w:sz w:val="24"/>
          <w:szCs w:val="24"/>
        </w:rPr>
        <w:object w:dxaOrig="3000" w:dyaOrig="279">
          <v:shape id="_x0000_i5080" type="#_x0000_t75" style="width:150.75pt;height:13.5pt" o:ole="">
            <v:imagedata r:id="rId6370" o:title=""/>
          </v:shape>
          <o:OLEObject Type="Embed" ProgID="Equation.DSMT4" ShapeID="_x0000_i5080" DrawAspect="Content" ObjectID="_1797033068" r:id="rId6371"/>
        </w:object>
      </w:r>
      <w:r w:rsidRPr="00CA4112">
        <w:rPr>
          <w:rFonts w:ascii="Times New Roman" w:hAnsi="Times New Roman"/>
          <w:sz w:val="24"/>
          <w:szCs w:val="24"/>
        </w:rPr>
        <w:t xml:space="preserve">. Do </w:t>
      </w:r>
      <w:r w:rsidRPr="00CA4112">
        <w:rPr>
          <w:rFonts w:ascii="Times New Roman" w:hAnsi="Times New Roman"/>
          <w:position w:val="-24"/>
          <w:sz w:val="24"/>
          <w:szCs w:val="24"/>
        </w:rPr>
        <w:object w:dxaOrig="1320" w:dyaOrig="620">
          <v:shape id="_x0000_i5081" type="#_x0000_t75" style="width:66.75pt;height:31.5pt" o:ole="">
            <v:imagedata r:id="rId6372" o:title=""/>
          </v:shape>
          <o:OLEObject Type="Embed" ProgID="Equation.DSMT4" ShapeID="_x0000_i5081" DrawAspect="Content" ObjectID="_1797033069" r:id="rId6373"/>
        </w:object>
      </w:r>
      <w:r w:rsidRPr="00CA4112">
        <w:rPr>
          <w:rFonts w:ascii="Times New Roman" w:hAnsi="Times New Roman"/>
          <w:sz w:val="24"/>
          <w:szCs w:val="24"/>
        </w:rPr>
        <w:t xml:space="preserve"> nên nhóm chứa tứ phân vị thứ nhất là nhóm </w:t>
      </w:r>
      <w:r w:rsidRPr="00CA4112">
        <w:rPr>
          <w:rFonts w:ascii="Times New Roman" w:hAnsi="Times New Roman"/>
          <w:position w:val="-14"/>
          <w:sz w:val="24"/>
          <w:szCs w:val="24"/>
          <w:lang w:val="nl-NL"/>
        </w:rPr>
        <w:object w:dxaOrig="520" w:dyaOrig="400">
          <v:shape id="_x0000_i5082" type="#_x0000_t75" style="width:25.5pt;height:20.25pt" o:ole="">
            <v:imagedata r:id="rId6374" o:title=""/>
          </v:shape>
          <o:OLEObject Type="Embed" ProgID="Equation.DSMT4" ShapeID="_x0000_i5082" DrawAspect="Content" ObjectID="_1797033070" r:id="rId6375"/>
        </w:object>
      </w:r>
      <w:r w:rsidRPr="00CA4112">
        <w:rPr>
          <w:rFonts w:ascii="Times New Roman" w:hAnsi="Times New Roman"/>
          <w:sz w:val="24"/>
          <w:szCs w:val="24"/>
          <w:lang w:val="nl-NL"/>
        </w:rPr>
        <w:t>.</w:t>
      </w:r>
    </w:p>
    <w:p w:rsidR="00DE49B8" w:rsidRPr="00CA4112" w:rsidRDefault="00DE49B8" w:rsidP="00036672">
      <w:pPr>
        <w:spacing w:line="276" w:lineRule="auto"/>
        <w:ind w:left="992" w:firstLine="0"/>
        <w:jc w:val="both"/>
        <w:rPr>
          <w:rFonts w:ascii="Times New Roman" w:hAnsi="Times New Roman"/>
          <w:sz w:val="24"/>
          <w:szCs w:val="24"/>
          <w:lang w:val="nl-NL"/>
        </w:rPr>
      </w:pPr>
      <w:r w:rsidRPr="00CA4112">
        <w:rPr>
          <w:rFonts w:ascii="Times New Roman" w:hAnsi="Times New Roman"/>
          <w:sz w:val="24"/>
          <w:szCs w:val="24"/>
          <w:lang w:val="nl-NL"/>
        </w:rPr>
        <w:t xml:space="preserve">Ta có </w:t>
      </w:r>
      <w:r w:rsidRPr="00CA4112">
        <w:rPr>
          <w:rFonts w:ascii="Times New Roman" w:hAnsi="Times New Roman"/>
          <w:position w:val="-24"/>
          <w:sz w:val="24"/>
          <w:szCs w:val="24"/>
          <w:lang w:val="nl-NL"/>
        </w:rPr>
        <w:object w:dxaOrig="2480" w:dyaOrig="620">
          <v:shape id="_x0000_i5083" type="#_x0000_t75" style="width:123.75pt;height:31.5pt" o:ole="">
            <v:imagedata r:id="rId6376" o:title=""/>
          </v:shape>
          <o:OLEObject Type="Embed" ProgID="Equation.DSMT4" ShapeID="_x0000_i5083" DrawAspect="Content" ObjectID="_1797033071" r:id="rId6377"/>
        </w:object>
      </w:r>
      <w:r w:rsidRPr="00CA4112">
        <w:rPr>
          <w:rFonts w:ascii="Times New Roman" w:hAnsi="Times New Roman"/>
          <w:sz w:val="24"/>
          <w:szCs w:val="24"/>
          <w:lang w:val="nl-NL"/>
        </w:rPr>
        <w:t>.</w:t>
      </w:r>
    </w:p>
    <w:p w:rsidR="00DE49B8" w:rsidRPr="00CA4112" w:rsidRDefault="00DE49B8" w:rsidP="00036672">
      <w:pPr>
        <w:shd w:val="clear" w:color="auto" w:fill="FFFFFF"/>
        <w:spacing w:line="276" w:lineRule="auto"/>
        <w:ind w:left="992" w:firstLine="0"/>
        <w:jc w:val="both"/>
        <w:rPr>
          <w:rFonts w:ascii="Times New Roman" w:hAnsi="Times New Roman"/>
          <w:sz w:val="24"/>
          <w:szCs w:val="24"/>
        </w:rPr>
      </w:pPr>
      <w:r w:rsidRPr="00CA4112">
        <w:rPr>
          <w:rFonts w:ascii="Times New Roman" w:hAnsi="Times New Roman"/>
          <w:b/>
          <w:sz w:val="24"/>
          <w:szCs w:val="24"/>
        </w:rPr>
        <w:t>Mệnh đề sai.</w:t>
      </w:r>
    </w:p>
    <w:p w:rsidR="00DE49B8" w:rsidRPr="00CA4112" w:rsidRDefault="00DE49B8" w:rsidP="00036672">
      <w:pPr>
        <w:shd w:val="clear" w:color="auto" w:fill="FFFFFF"/>
        <w:spacing w:line="276" w:lineRule="auto"/>
        <w:ind w:left="992" w:firstLine="0"/>
        <w:jc w:val="both"/>
        <w:rPr>
          <w:rFonts w:ascii="Times New Roman" w:hAnsi="Times New Roman"/>
          <w:sz w:val="24"/>
          <w:szCs w:val="24"/>
        </w:rPr>
      </w:pPr>
      <w:r w:rsidRPr="00CA4112">
        <w:rPr>
          <w:rFonts w:ascii="Times New Roman" w:hAnsi="Times New Roman"/>
          <w:b/>
          <w:bCs/>
          <w:sz w:val="24"/>
          <w:szCs w:val="24"/>
          <w:lang w:val="nl-NL"/>
        </w:rPr>
        <w:t>c)</w:t>
      </w:r>
      <w:r w:rsidRPr="00CA4112">
        <w:rPr>
          <w:rFonts w:ascii="Times New Roman" w:hAnsi="Times New Roman"/>
          <w:sz w:val="24"/>
          <w:szCs w:val="24"/>
          <w:lang w:val="nl-NL"/>
        </w:rPr>
        <w:t xml:space="preserve"> </w:t>
      </w:r>
      <w:r w:rsidRPr="00CA4112">
        <w:rPr>
          <w:rFonts w:ascii="Times New Roman" w:hAnsi="Times New Roman"/>
          <w:color w:val="000000"/>
          <w:sz w:val="24"/>
          <w:szCs w:val="24"/>
        </w:rPr>
        <w:t>Tính khoảng tứ phân vị thứ 3 của mẫu số liệu ghép nhóm về thời gian tự học của các bạn nam</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lang w:val="nl-NL"/>
        </w:rPr>
        <w:t xml:space="preserve">Do </w:t>
      </w:r>
      <w:r w:rsidRPr="00CA4112">
        <w:rPr>
          <w:rFonts w:ascii="Times New Roman" w:hAnsi="Times New Roman"/>
          <w:position w:val="-24"/>
          <w:sz w:val="24"/>
          <w:szCs w:val="24"/>
        </w:rPr>
        <w:object w:dxaOrig="1620" w:dyaOrig="620">
          <v:shape id="_x0000_i5084" type="#_x0000_t75" style="width:81pt;height:31.5pt" o:ole="">
            <v:imagedata r:id="rId6378" o:title=""/>
          </v:shape>
          <o:OLEObject Type="Embed" ProgID="Equation.DSMT4" ShapeID="_x0000_i5084" DrawAspect="Content" ObjectID="_1797033072" r:id="rId6379"/>
        </w:object>
      </w:r>
      <w:r w:rsidRPr="00CA4112">
        <w:rPr>
          <w:rFonts w:ascii="Times New Roman" w:hAnsi="Times New Roman"/>
          <w:sz w:val="24"/>
          <w:szCs w:val="24"/>
        </w:rPr>
        <w:t xml:space="preserve"> nên nhóm chứa tứ phân vị thứ ba là nhóm </w:t>
      </w:r>
      <w:r w:rsidRPr="00CA4112">
        <w:rPr>
          <w:rFonts w:ascii="Times New Roman" w:hAnsi="Times New Roman"/>
          <w:position w:val="-14"/>
          <w:sz w:val="24"/>
          <w:szCs w:val="24"/>
        </w:rPr>
        <w:object w:dxaOrig="560" w:dyaOrig="400">
          <v:shape id="_x0000_i5085" type="#_x0000_t75" style="width:28.5pt;height:20.25pt" o:ole="">
            <v:imagedata r:id="rId6380" o:title=""/>
          </v:shape>
          <o:OLEObject Type="Embed" ProgID="Equation.DSMT4" ShapeID="_x0000_i5085" DrawAspect="Content" ObjectID="_1797033073" r:id="rId6381"/>
        </w:object>
      </w:r>
      <w:r w:rsidRPr="00CA4112">
        <w:rPr>
          <w:rFonts w:ascii="Times New Roman" w:hAnsi="Times New Roman"/>
          <w:sz w:val="24"/>
          <w:szCs w:val="24"/>
        </w:rPr>
        <w:t>, ta có</w:t>
      </w:r>
    </w:p>
    <w:p w:rsidR="00DE49B8" w:rsidRPr="00CA4112" w:rsidRDefault="00DE49B8" w:rsidP="00036672">
      <w:pPr>
        <w:spacing w:line="276" w:lineRule="auto"/>
        <w:ind w:left="992" w:firstLine="0"/>
        <w:jc w:val="both"/>
        <w:rPr>
          <w:rFonts w:ascii="Times New Roman" w:hAnsi="Times New Roman"/>
          <w:sz w:val="24"/>
          <w:szCs w:val="24"/>
          <w:lang w:val="nl-NL"/>
        </w:rPr>
      </w:pPr>
      <w:r w:rsidRPr="00CA4112">
        <w:rPr>
          <w:rFonts w:ascii="Times New Roman" w:hAnsi="Times New Roman"/>
          <w:position w:val="-24"/>
          <w:sz w:val="24"/>
          <w:szCs w:val="24"/>
          <w:lang w:val="nl-NL"/>
        </w:rPr>
        <w:object w:dxaOrig="2120" w:dyaOrig="620">
          <v:shape id="_x0000_i5086" type="#_x0000_t75" style="width:105.75pt;height:31.5pt" o:ole="">
            <v:imagedata r:id="rId6382" o:title=""/>
          </v:shape>
          <o:OLEObject Type="Embed" ProgID="Equation.DSMT4" ShapeID="_x0000_i5086" DrawAspect="Content" ObjectID="_1797033074" r:id="rId6383"/>
        </w:object>
      </w:r>
    </w:p>
    <w:p w:rsidR="00DE49B8" w:rsidRPr="00CA4112" w:rsidRDefault="00DE49B8" w:rsidP="00036672">
      <w:pPr>
        <w:spacing w:line="276" w:lineRule="auto"/>
        <w:ind w:left="992" w:firstLine="0"/>
        <w:jc w:val="both"/>
        <w:rPr>
          <w:rFonts w:ascii="Times New Roman" w:hAnsi="Times New Roman"/>
          <w:sz w:val="24"/>
          <w:szCs w:val="24"/>
          <w:lang w:val="nl-NL"/>
        </w:rPr>
      </w:pPr>
      <w:r w:rsidRPr="00CA4112">
        <w:rPr>
          <w:rFonts w:ascii="Times New Roman" w:hAnsi="Times New Roman"/>
          <w:sz w:val="24"/>
          <w:szCs w:val="24"/>
          <w:lang w:val="nl-NL"/>
        </w:rPr>
        <w:t xml:space="preserve">Vậy khoảng tứ phân vị của mẫu số liệu ghép nhóm là </w:t>
      </w:r>
      <w:r w:rsidRPr="00CA4112">
        <w:rPr>
          <w:rFonts w:ascii="Times New Roman" w:hAnsi="Times New Roman"/>
          <w:position w:val="-14"/>
          <w:sz w:val="24"/>
          <w:szCs w:val="24"/>
          <w:lang w:val="nl-NL"/>
        </w:rPr>
        <w:object w:dxaOrig="3159" w:dyaOrig="380">
          <v:shape id="_x0000_i5087" type="#_x0000_t75" style="width:157.5pt;height:19.5pt" o:ole="">
            <v:imagedata r:id="rId6384" o:title=""/>
          </v:shape>
          <o:OLEObject Type="Embed" ProgID="Equation.DSMT4" ShapeID="_x0000_i5087" DrawAspect="Content" ObjectID="_1797033075" r:id="rId6385"/>
        </w:object>
      </w:r>
    </w:p>
    <w:p w:rsidR="00DE49B8" w:rsidRPr="00CA4112" w:rsidRDefault="00DE49B8" w:rsidP="00036672">
      <w:pPr>
        <w:shd w:val="clear" w:color="auto" w:fill="FFFFFF"/>
        <w:spacing w:line="276" w:lineRule="auto"/>
        <w:ind w:left="992" w:firstLine="0"/>
        <w:jc w:val="both"/>
        <w:rPr>
          <w:rFonts w:ascii="Times New Roman" w:hAnsi="Times New Roman"/>
          <w:sz w:val="24"/>
          <w:szCs w:val="24"/>
        </w:rPr>
      </w:pPr>
      <w:r w:rsidRPr="00CA4112">
        <w:rPr>
          <w:rFonts w:ascii="Times New Roman" w:hAnsi="Times New Roman"/>
          <w:b/>
          <w:sz w:val="24"/>
          <w:szCs w:val="24"/>
        </w:rPr>
        <w:t>Mệnh đề đúng.</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b/>
          <w:bCs/>
          <w:sz w:val="24"/>
          <w:szCs w:val="24"/>
        </w:rPr>
        <w:t>d)</w:t>
      </w:r>
      <w:r w:rsidRPr="00CA4112">
        <w:rPr>
          <w:rFonts w:ascii="Times New Roman" w:hAnsi="Times New Roman"/>
          <w:sz w:val="24"/>
          <w:szCs w:val="24"/>
        </w:rPr>
        <w:t xml:space="preserve"> </w:t>
      </w:r>
      <w:r w:rsidRPr="00CA4112">
        <w:rPr>
          <w:rFonts w:ascii="Times New Roman" w:hAnsi="Times New Roman"/>
          <w:color w:val="000000"/>
          <w:sz w:val="24"/>
          <w:szCs w:val="24"/>
        </w:rPr>
        <w:t>Tính khoảng tứ phân vị của mẫu số liệu ghép nhóm về thời gian tự học của các bạn nữ</w:t>
      </w:r>
    </w:p>
    <w:p w:rsidR="00DE49B8" w:rsidRPr="00CA4112" w:rsidRDefault="00DE49B8" w:rsidP="00036672">
      <w:pPr>
        <w:spacing w:line="276" w:lineRule="auto"/>
        <w:ind w:left="992" w:firstLine="0"/>
        <w:jc w:val="both"/>
        <w:rPr>
          <w:rFonts w:ascii="Times New Roman" w:hAnsi="Times New Roman"/>
          <w:sz w:val="24"/>
          <w:szCs w:val="24"/>
          <w:lang w:val="nl-NL"/>
        </w:rPr>
      </w:pPr>
      <w:r w:rsidRPr="00CA4112">
        <w:rPr>
          <w:rFonts w:ascii="Times New Roman" w:hAnsi="Times New Roman"/>
          <w:sz w:val="24"/>
          <w:szCs w:val="24"/>
        </w:rPr>
        <w:t xml:space="preserve">Cỡ mẫu là </w:t>
      </w:r>
      <w:r w:rsidRPr="00CA4112">
        <w:rPr>
          <w:rFonts w:ascii="Times New Roman" w:hAnsi="Times New Roman"/>
          <w:position w:val="-6"/>
          <w:sz w:val="24"/>
          <w:szCs w:val="24"/>
        </w:rPr>
        <w:object w:dxaOrig="2840" w:dyaOrig="279">
          <v:shape id="_x0000_i5088" type="#_x0000_t75" style="width:143.25pt;height:13.5pt" o:ole="">
            <v:imagedata r:id="rId6386" o:title=""/>
          </v:shape>
          <o:OLEObject Type="Embed" ProgID="Equation.DSMT4" ShapeID="_x0000_i5088" DrawAspect="Content" ObjectID="_1797033076" r:id="rId6387"/>
        </w:object>
      </w:r>
      <w:r w:rsidRPr="00CA4112">
        <w:rPr>
          <w:rFonts w:ascii="Times New Roman" w:hAnsi="Times New Roman"/>
          <w:sz w:val="24"/>
          <w:szCs w:val="24"/>
        </w:rPr>
        <w:t xml:space="preserve">. Do </w:t>
      </w:r>
      <w:r w:rsidRPr="00CA4112">
        <w:rPr>
          <w:rFonts w:ascii="Times New Roman" w:hAnsi="Times New Roman"/>
          <w:position w:val="-24"/>
          <w:sz w:val="24"/>
          <w:szCs w:val="24"/>
        </w:rPr>
        <w:object w:dxaOrig="1640" w:dyaOrig="620">
          <v:shape id="_x0000_i5089" type="#_x0000_t75" style="width:82.5pt;height:31.5pt" o:ole="">
            <v:imagedata r:id="rId6388" o:title=""/>
          </v:shape>
          <o:OLEObject Type="Embed" ProgID="Equation.DSMT4" ShapeID="_x0000_i5089" DrawAspect="Content" ObjectID="_1797033077" r:id="rId6389"/>
        </w:object>
      </w:r>
      <w:r w:rsidRPr="00CA4112">
        <w:rPr>
          <w:rFonts w:ascii="Times New Roman" w:hAnsi="Times New Roman"/>
          <w:sz w:val="24"/>
          <w:szCs w:val="24"/>
        </w:rPr>
        <w:t xml:space="preserve"> nên nhóm chứa tứ phân vị thứ nhất là nhóm </w:t>
      </w:r>
      <w:r w:rsidRPr="00CA4112">
        <w:rPr>
          <w:rFonts w:ascii="Times New Roman" w:hAnsi="Times New Roman"/>
          <w:position w:val="-14"/>
          <w:sz w:val="24"/>
          <w:szCs w:val="24"/>
          <w:lang w:val="nl-NL"/>
        </w:rPr>
        <w:object w:dxaOrig="520" w:dyaOrig="400">
          <v:shape id="_x0000_i5090" type="#_x0000_t75" style="width:25.5pt;height:20.25pt" o:ole="">
            <v:imagedata r:id="rId6374" o:title=""/>
          </v:shape>
          <o:OLEObject Type="Embed" ProgID="Equation.DSMT4" ShapeID="_x0000_i5090" DrawAspect="Content" ObjectID="_1797033078" r:id="rId6390"/>
        </w:object>
      </w:r>
      <w:r w:rsidRPr="00CA4112">
        <w:rPr>
          <w:rFonts w:ascii="Times New Roman" w:hAnsi="Times New Roman"/>
          <w:sz w:val="24"/>
          <w:szCs w:val="24"/>
          <w:lang w:val="nl-NL"/>
        </w:rPr>
        <w:t>.</w:t>
      </w:r>
    </w:p>
    <w:p w:rsidR="00DE49B8" w:rsidRPr="00CA4112" w:rsidRDefault="00DE49B8" w:rsidP="00036672">
      <w:pPr>
        <w:spacing w:line="276" w:lineRule="auto"/>
        <w:ind w:left="992" w:firstLine="0"/>
        <w:jc w:val="both"/>
        <w:rPr>
          <w:rFonts w:ascii="Times New Roman" w:hAnsi="Times New Roman"/>
          <w:sz w:val="24"/>
          <w:szCs w:val="24"/>
          <w:lang w:val="nl-NL"/>
        </w:rPr>
      </w:pPr>
      <w:r w:rsidRPr="00CA4112">
        <w:rPr>
          <w:rFonts w:ascii="Times New Roman" w:hAnsi="Times New Roman"/>
          <w:sz w:val="24"/>
          <w:szCs w:val="24"/>
          <w:lang w:val="nl-NL"/>
        </w:rPr>
        <w:t xml:space="preserve">Ta có </w:t>
      </w:r>
      <w:r w:rsidRPr="00CA4112">
        <w:rPr>
          <w:rFonts w:ascii="Times New Roman" w:hAnsi="Times New Roman"/>
          <w:position w:val="-24"/>
          <w:sz w:val="24"/>
          <w:szCs w:val="24"/>
          <w:lang w:val="nl-NL"/>
        </w:rPr>
        <w:object w:dxaOrig="2580" w:dyaOrig="900">
          <v:shape id="_x0000_i5091" type="#_x0000_t75" style="width:129pt;height:45.75pt" o:ole="">
            <v:imagedata r:id="rId6391" o:title=""/>
          </v:shape>
          <o:OLEObject Type="Embed" ProgID="Equation.DSMT4" ShapeID="_x0000_i5091" DrawAspect="Content" ObjectID="_1797033079" r:id="rId6392"/>
        </w:object>
      </w:r>
      <w:r w:rsidRPr="00CA4112">
        <w:rPr>
          <w:rFonts w:ascii="Times New Roman" w:hAnsi="Times New Roman"/>
          <w:sz w:val="24"/>
          <w:szCs w:val="24"/>
          <w:lang w:val="nl-NL"/>
        </w:rPr>
        <w:t>.</w:t>
      </w:r>
    </w:p>
    <w:p w:rsidR="00DE49B8" w:rsidRPr="00CA4112" w:rsidRDefault="00DE49B8" w:rsidP="00036672">
      <w:pPr>
        <w:spacing w:line="276" w:lineRule="auto"/>
        <w:ind w:left="992" w:firstLine="0"/>
        <w:jc w:val="both"/>
        <w:rPr>
          <w:rFonts w:ascii="Times New Roman" w:hAnsi="Times New Roman"/>
          <w:sz w:val="24"/>
          <w:szCs w:val="24"/>
        </w:rPr>
      </w:pPr>
      <w:r w:rsidRPr="00CA4112">
        <w:rPr>
          <w:rFonts w:ascii="Times New Roman" w:hAnsi="Times New Roman"/>
          <w:sz w:val="24"/>
          <w:szCs w:val="24"/>
          <w:lang w:val="nl-NL"/>
        </w:rPr>
        <w:t xml:space="preserve">Do </w:t>
      </w:r>
      <w:r w:rsidRPr="00CA4112">
        <w:rPr>
          <w:rFonts w:ascii="Times New Roman" w:hAnsi="Times New Roman"/>
          <w:position w:val="-24"/>
          <w:sz w:val="24"/>
          <w:szCs w:val="24"/>
        </w:rPr>
        <w:object w:dxaOrig="2540" w:dyaOrig="620">
          <v:shape id="_x0000_i5092" type="#_x0000_t75" style="width:127.5pt;height:31.5pt" o:ole="">
            <v:imagedata r:id="rId6393" o:title=""/>
          </v:shape>
          <o:OLEObject Type="Embed" ProgID="Equation.DSMT4" ShapeID="_x0000_i5092" DrawAspect="Content" ObjectID="_1797033080" r:id="rId6394"/>
        </w:object>
      </w:r>
      <w:r w:rsidRPr="00CA4112">
        <w:rPr>
          <w:rFonts w:ascii="Times New Roman" w:hAnsi="Times New Roman"/>
          <w:sz w:val="24"/>
          <w:szCs w:val="24"/>
        </w:rPr>
        <w:t xml:space="preserve"> nên nhóm chứa tứ phân vị thứ ba là nhóm </w:t>
      </w:r>
      <w:r w:rsidRPr="00CA4112">
        <w:rPr>
          <w:rFonts w:ascii="Times New Roman" w:hAnsi="Times New Roman"/>
          <w:position w:val="-14"/>
          <w:sz w:val="24"/>
          <w:szCs w:val="24"/>
        </w:rPr>
        <w:object w:dxaOrig="560" w:dyaOrig="400">
          <v:shape id="_x0000_i5093" type="#_x0000_t75" style="width:28.5pt;height:20.25pt" o:ole="">
            <v:imagedata r:id="rId6395" o:title=""/>
          </v:shape>
          <o:OLEObject Type="Embed" ProgID="Equation.DSMT4" ShapeID="_x0000_i5093" DrawAspect="Content" ObjectID="_1797033081" r:id="rId6396"/>
        </w:object>
      </w:r>
      <w:r w:rsidRPr="00CA4112">
        <w:rPr>
          <w:rFonts w:ascii="Times New Roman" w:hAnsi="Times New Roman"/>
          <w:sz w:val="24"/>
          <w:szCs w:val="24"/>
        </w:rPr>
        <w:t>, ta có</w:t>
      </w:r>
    </w:p>
    <w:p w:rsidR="00DE49B8" w:rsidRPr="00CA4112" w:rsidRDefault="00DE49B8" w:rsidP="00036672">
      <w:pPr>
        <w:spacing w:line="276" w:lineRule="auto"/>
        <w:ind w:left="992" w:firstLine="0"/>
        <w:jc w:val="both"/>
        <w:rPr>
          <w:rFonts w:ascii="Times New Roman" w:hAnsi="Times New Roman"/>
          <w:sz w:val="24"/>
          <w:szCs w:val="24"/>
          <w:lang w:val="nl-NL"/>
        </w:rPr>
      </w:pPr>
      <w:r w:rsidRPr="00CA4112">
        <w:rPr>
          <w:rFonts w:ascii="Times New Roman" w:hAnsi="Times New Roman"/>
          <w:position w:val="-24"/>
          <w:sz w:val="24"/>
          <w:szCs w:val="24"/>
          <w:lang w:val="nl-NL"/>
        </w:rPr>
        <w:object w:dxaOrig="2700" w:dyaOrig="900">
          <v:shape id="_x0000_i5094" type="#_x0000_t75" style="width:135pt;height:45.75pt" o:ole="">
            <v:imagedata r:id="rId6397" o:title=""/>
          </v:shape>
          <o:OLEObject Type="Embed" ProgID="Equation.DSMT4" ShapeID="_x0000_i5094" DrawAspect="Content" ObjectID="_1797033082" r:id="rId6398"/>
        </w:object>
      </w:r>
    </w:p>
    <w:p w:rsidR="00DE49B8" w:rsidRPr="00CA4112" w:rsidRDefault="00DE49B8" w:rsidP="00036672">
      <w:pPr>
        <w:spacing w:line="276" w:lineRule="auto"/>
        <w:ind w:left="992" w:firstLine="0"/>
        <w:jc w:val="both"/>
        <w:rPr>
          <w:rFonts w:ascii="Times New Roman" w:hAnsi="Times New Roman"/>
          <w:sz w:val="24"/>
          <w:szCs w:val="24"/>
          <w:lang w:val="nl-NL"/>
        </w:rPr>
      </w:pPr>
      <w:r w:rsidRPr="00CA4112">
        <w:rPr>
          <w:rFonts w:ascii="Times New Roman" w:hAnsi="Times New Roman"/>
          <w:sz w:val="24"/>
          <w:szCs w:val="24"/>
          <w:lang w:val="nl-NL"/>
        </w:rPr>
        <w:t xml:space="preserve">Vậy khoảng tứ phân vị của mẫu số liệu ghép nhóm là </w:t>
      </w:r>
      <w:r w:rsidRPr="00CA4112">
        <w:rPr>
          <w:rFonts w:ascii="Times New Roman" w:hAnsi="Times New Roman"/>
          <w:position w:val="-14"/>
          <w:sz w:val="24"/>
          <w:szCs w:val="24"/>
          <w:lang w:val="nl-NL"/>
        </w:rPr>
        <w:object w:dxaOrig="3620" w:dyaOrig="380">
          <v:shape id="_x0000_i5095" type="#_x0000_t75" style="width:181.5pt;height:19.5pt" o:ole="">
            <v:imagedata r:id="rId6399" o:title=""/>
          </v:shape>
          <o:OLEObject Type="Embed" ProgID="Equation.DSMT4" ShapeID="_x0000_i5095" DrawAspect="Content" ObjectID="_1797033083" r:id="rId6400"/>
        </w:object>
      </w:r>
    </w:p>
    <w:p w:rsidR="00DE49B8" w:rsidRPr="00CA4112" w:rsidRDefault="00DE49B8" w:rsidP="00036672">
      <w:pPr>
        <w:shd w:val="clear" w:color="auto" w:fill="FFFFFF"/>
        <w:spacing w:line="276" w:lineRule="auto"/>
        <w:ind w:left="992" w:firstLine="0"/>
        <w:jc w:val="both"/>
        <w:rPr>
          <w:rFonts w:ascii="Times New Roman" w:hAnsi="Times New Roman"/>
          <w:color w:val="000000"/>
          <w:sz w:val="24"/>
          <w:szCs w:val="24"/>
        </w:rPr>
      </w:pPr>
      <w:r w:rsidRPr="00CA4112">
        <w:rPr>
          <w:rFonts w:ascii="Times New Roman" w:hAnsi="Times New Roman"/>
          <w:sz w:val="24"/>
          <w:szCs w:val="24"/>
        </w:rPr>
        <w:t>Vì khoảng tứ phân vị của mẫu số liệu ghép nhóm của số học sinh nữ lớn hơn so với khoảng tứ phân vị của mẫu số liệu ghép nhóm của số học sinh nam ta thấy thời gian tự học của số học sinh nữ phân tán hơn thời gian tự học của số học sinh nam.</w:t>
      </w:r>
    </w:p>
    <w:p w:rsidR="00DE49B8" w:rsidRPr="00CA4112" w:rsidRDefault="00DE49B8" w:rsidP="00036672">
      <w:pPr>
        <w:spacing w:line="276" w:lineRule="auto"/>
        <w:ind w:left="992" w:firstLine="0"/>
        <w:jc w:val="both"/>
        <w:rPr>
          <w:rFonts w:ascii="Times New Roman" w:hAnsi="Times New Roman"/>
          <w:b/>
          <w:sz w:val="24"/>
          <w:szCs w:val="24"/>
        </w:rPr>
      </w:pPr>
      <w:r w:rsidRPr="00CA4112">
        <w:rPr>
          <w:rFonts w:ascii="Times New Roman" w:hAnsi="Times New Roman"/>
          <w:b/>
          <w:sz w:val="24"/>
          <w:szCs w:val="24"/>
        </w:rPr>
        <w:t>Mệnh đề đúng.</w:t>
      </w:r>
    </w:p>
    <w:p w:rsidR="00DE49B8" w:rsidRPr="009F20C4" w:rsidRDefault="00DE49B8" w:rsidP="00036672">
      <w:pPr>
        <w:pStyle w:val="ListParagraph"/>
        <w:numPr>
          <w:ilvl w:val="0"/>
          <w:numId w:val="48"/>
        </w:numPr>
        <w:tabs>
          <w:tab w:val="left" w:pos="992"/>
        </w:tabs>
        <w:spacing w:line="276" w:lineRule="auto"/>
      </w:pPr>
      <w:r w:rsidRPr="009F20C4">
        <w:t xml:space="preserve">Một hộ làm nghề dệt vải lụa tơ tằm sản xuất mỗi ngày được </w:t>
      </w:r>
      <w:r w:rsidRPr="00CA4112">
        <w:rPr>
          <w:position w:val="-6"/>
        </w:rPr>
        <w:object w:dxaOrig="200" w:dyaOrig="220">
          <v:shape id="_x0000_i5096" type="#_x0000_t75" style="width:9.75pt;height:10.5pt" o:ole="">
            <v:imagedata r:id="rId6081" o:title=""/>
          </v:shape>
          <o:OLEObject Type="Embed" ProgID="Equation.DSMT4" ShapeID="_x0000_i5096" DrawAspect="Content" ObjectID="_1797033084" r:id="rId6401"/>
        </w:object>
      </w:r>
      <w:r w:rsidRPr="009F20C4">
        <w:t xml:space="preserve"> mét vải lụa </w:t>
      </w:r>
      <w:r w:rsidRPr="00CA4112">
        <w:rPr>
          <w:position w:val="-10"/>
        </w:rPr>
        <w:object w:dxaOrig="1120" w:dyaOrig="320">
          <v:shape id="_x0000_i5097" type="#_x0000_t75" style="width:55.5pt;height:15.75pt" o:ole="">
            <v:imagedata r:id="rId6083" o:title=""/>
          </v:shape>
          <o:OLEObject Type="Embed" ProgID="Equation.DSMT4" ShapeID="_x0000_i5097" DrawAspect="Content" ObjectID="_1797033085" r:id="rId6402"/>
        </w:object>
      </w:r>
      <w:r w:rsidRPr="009F20C4">
        <w:t>.</w:t>
      </w:r>
      <w:r>
        <w:t xml:space="preserve"> </w:t>
      </w:r>
      <w:r w:rsidRPr="009F20C4">
        <w:t xml:space="preserve">Tổng chi phí sản xuất </w:t>
      </w:r>
      <w:r w:rsidRPr="00CA4112">
        <w:rPr>
          <w:position w:val="-6"/>
        </w:rPr>
        <w:object w:dxaOrig="200" w:dyaOrig="220">
          <v:shape id="_x0000_i5098" type="#_x0000_t75" style="width:9.75pt;height:10.5pt" o:ole="">
            <v:imagedata r:id="rId6085" o:title=""/>
          </v:shape>
          <o:OLEObject Type="Embed" ProgID="Equation.DSMT4" ShapeID="_x0000_i5098" DrawAspect="Content" ObjectID="_1797033086" r:id="rId6403"/>
        </w:object>
      </w:r>
      <w:r w:rsidRPr="009F20C4">
        <w:t xml:space="preserve"> mét vải lụa, tính bằng nghìn đồng, cho bởi hàm chi phí: </w:t>
      </w:r>
      <w:r w:rsidRPr="00CA4112">
        <w:rPr>
          <w:position w:val="-10"/>
        </w:rPr>
        <w:object w:dxaOrig="2740" w:dyaOrig="360">
          <v:shape id="_x0000_i5099" type="#_x0000_t75" style="width:137.25pt;height:18.75pt" o:ole="">
            <v:imagedata r:id="rId6087" o:title=""/>
          </v:shape>
          <o:OLEObject Type="Embed" ProgID="Equation.DSMT4" ShapeID="_x0000_i5099" DrawAspect="Content" ObjectID="_1797033087" r:id="rId6404"/>
        </w:object>
      </w:r>
    </w:p>
    <w:p w:rsidR="00DE49B8" w:rsidRPr="00CA4112" w:rsidRDefault="00DE49B8" w:rsidP="00036672">
      <w:pPr>
        <w:spacing w:line="276" w:lineRule="auto"/>
        <w:ind w:left="992" w:firstLine="1"/>
        <w:contextualSpacing/>
        <w:jc w:val="both"/>
        <w:rPr>
          <w:rFonts w:ascii="Times New Roman" w:hAnsi="Times New Roman"/>
          <w:sz w:val="24"/>
          <w:szCs w:val="24"/>
        </w:rPr>
      </w:pPr>
      <w:r w:rsidRPr="00CA4112">
        <w:rPr>
          <w:rFonts w:ascii="Times New Roman" w:hAnsi="Times New Roman"/>
          <w:sz w:val="24"/>
          <w:szCs w:val="24"/>
        </w:rPr>
        <w:t>Giả sử hộ làm nghề dệt này bán hết sản phẩm mỗi ngày với giá 220 nghìn đồng/mét.</w:t>
      </w:r>
    </w:p>
    <w:p w:rsidR="00DE49B8" w:rsidRPr="00CA4112" w:rsidRDefault="00DE49B8" w:rsidP="00036672">
      <w:pPr>
        <w:spacing w:line="276" w:lineRule="auto"/>
        <w:ind w:left="992" w:firstLine="1"/>
        <w:contextualSpacing/>
        <w:jc w:val="both"/>
        <w:rPr>
          <w:rFonts w:ascii="Times New Roman" w:hAnsi="Times New Roman"/>
          <w:sz w:val="24"/>
          <w:szCs w:val="24"/>
        </w:rPr>
      </w:pPr>
      <w:r w:rsidRPr="00CA4112">
        <w:rPr>
          <w:rFonts w:ascii="Times New Roman" w:hAnsi="Times New Roman"/>
          <w:sz w:val="24"/>
          <w:szCs w:val="24"/>
        </w:rPr>
        <w:t xml:space="preserve">Gọi </w:t>
      </w:r>
      <w:r w:rsidRPr="00CA4112">
        <w:rPr>
          <w:rFonts w:ascii="Times New Roman" w:hAnsi="Times New Roman"/>
          <w:position w:val="-10"/>
          <w:sz w:val="24"/>
          <w:szCs w:val="24"/>
        </w:rPr>
        <w:object w:dxaOrig="520" w:dyaOrig="320">
          <v:shape id="_x0000_i5100" type="#_x0000_t75" style="width:25.5pt;height:15.75pt" o:ole="">
            <v:imagedata r:id="rId6089" o:title=""/>
          </v:shape>
          <o:OLEObject Type="Embed" ProgID="Equation.DSMT4" ShapeID="_x0000_i5100" DrawAspect="Content" ObjectID="_1797033088" r:id="rId6405"/>
        </w:object>
      </w:r>
      <w:r w:rsidRPr="00CA4112">
        <w:rPr>
          <w:rFonts w:ascii="Times New Roman" w:hAnsi="Times New Roman"/>
          <w:sz w:val="24"/>
          <w:szCs w:val="24"/>
        </w:rPr>
        <w:t xml:space="preserve"> là doanh thu và </w:t>
      </w:r>
      <w:r w:rsidRPr="00CA4112">
        <w:rPr>
          <w:rFonts w:ascii="Times New Roman" w:hAnsi="Times New Roman"/>
          <w:position w:val="-10"/>
          <w:sz w:val="24"/>
          <w:szCs w:val="24"/>
        </w:rPr>
        <w:object w:dxaOrig="520" w:dyaOrig="320">
          <v:shape id="_x0000_i5101" type="#_x0000_t75" style="width:25.5pt;height:15.75pt" o:ole="">
            <v:imagedata r:id="rId6091" o:title=""/>
          </v:shape>
          <o:OLEObject Type="Embed" ProgID="Equation.DSMT4" ShapeID="_x0000_i5101" DrawAspect="Content" ObjectID="_1797033089" r:id="rId6406"/>
        </w:object>
      </w:r>
      <w:r w:rsidRPr="00CA4112">
        <w:rPr>
          <w:rFonts w:ascii="Times New Roman" w:hAnsi="Times New Roman"/>
          <w:sz w:val="24"/>
          <w:szCs w:val="24"/>
        </w:rPr>
        <w:t xml:space="preserve"> là lợi nhuận thu được khi bán </w:t>
      </w:r>
      <w:r w:rsidRPr="00CA4112">
        <w:rPr>
          <w:rFonts w:ascii="Times New Roman" w:hAnsi="Times New Roman"/>
          <w:position w:val="-6"/>
          <w:sz w:val="24"/>
          <w:szCs w:val="24"/>
        </w:rPr>
        <w:object w:dxaOrig="200" w:dyaOrig="220">
          <v:shape id="_x0000_i5102" type="#_x0000_t75" style="width:9.75pt;height:10.5pt" o:ole="">
            <v:imagedata r:id="rId6093" o:title=""/>
          </v:shape>
          <o:OLEObject Type="Embed" ProgID="Equation.DSMT4" ShapeID="_x0000_i5102" DrawAspect="Content" ObjectID="_1797033090" r:id="rId6407"/>
        </w:object>
      </w:r>
      <w:r w:rsidRPr="00CA4112">
        <w:rPr>
          <w:rFonts w:ascii="Times New Roman" w:hAnsi="Times New Roman"/>
          <w:sz w:val="24"/>
          <w:szCs w:val="24"/>
        </w:rPr>
        <w:t xml:space="preserve"> mét vải lụa.</w:t>
      </w:r>
    </w:p>
    <w:p w:rsidR="00DE49B8" w:rsidRPr="009F20C4" w:rsidRDefault="00DE49B8" w:rsidP="00036672">
      <w:pPr>
        <w:spacing w:line="276" w:lineRule="auto"/>
        <w:ind w:left="992" w:firstLine="1"/>
        <w:jc w:val="both"/>
        <w:rPr>
          <w:rFonts w:ascii="Times New Roman" w:hAnsi="Times New Roman"/>
          <w:sz w:val="24"/>
          <w:szCs w:val="24"/>
        </w:rPr>
      </w:pPr>
      <w:r w:rsidRPr="009F20C4">
        <w:rPr>
          <w:rFonts w:ascii="Times New Roman" w:hAnsi="Times New Roman"/>
          <w:b/>
          <w:sz w:val="24"/>
          <w:szCs w:val="24"/>
        </w:rPr>
        <w:t xml:space="preserve">a) </w:t>
      </w:r>
      <w:r w:rsidRPr="009F20C4">
        <w:rPr>
          <w:rFonts w:ascii="Times New Roman" w:hAnsi="Times New Roman"/>
          <w:sz w:val="24"/>
          <w:szCs w:val="24"/>
        </w:rPr>
        <w:t xml:space="preserve">Biểu thức tính </w:t>
      </w:r>
      <w:r w:rsidRPr="009F20C4">
        <w:rPr>
          <w:rFonts w:ascii="Times New Roman" w:hAnsi="Times New Roman"/>
          <w:position w:val="-10"/>
          <w:sz w:val="24"/>
          <w:szCs w:val="24"/>
        </w:rPr>
        <w:object w:dxaOrig="520" w:dyaOrig="320">
          <v:shape id="_x0000_i5103" type="#_x0000_t75" style="width:25.5pt;height:15.75pt" o:ole="">
            <v:imagedata r:id="rId6095" o:title=""/>
          </v:shape>
          <o:OLEObject Type="Embed" ProgID="Equation.DSMT4" ShapeID="_x0000_i5103" DrawAspect="Content" ObjectID="_1797033091" r:id="rId6408"/>
        </w:object>
      </w:r>
      <w:r w:rsidRPr="009F20C4">
        <w:rPr>
          <w:rFonts w:ascii="Times New Roman" w:hAnsi="Times New Roman"/>
          <w:sz w:val="24"/>
          <w:szCs w:val="24"/>
        </w:rPr>
        <w:t xml:space="preserve"> theo </w:t>
      </w:r>
      <w:r w:rsidRPr="009F20C4">
        <w:rPr>
          <w:rFonts w:ascii="Times New Roman" w:hAnsi="Times New Roman"/>
          <w:position w:val="-6"/>
          <w:sz w:val="24"/>
          <w:szCs w:val="24"/>
        </w:rPr>
        <w:object w:dxaOrig="200" w:dyaOrig="220">
          <v:shape id="_x0000_i5104" type="#_x0000_t75" style="width:9.75pt;height:10.5pt" o:ole="">
            <v:imagedata r:id="rId6097" o:title=""/>
          </v:shape>
          <o:OLEObject Type="Embed" ProgID="Equation.DSMT4" ShapeID="_x0000_i5104" DrawAspect="Content" ObjectID="_1797033092" r:id="rId6409"/>
        </w:object>
      </w:r>
      <w:r w:rsidRPr="009F20C4">
        <w:rPr>
          <w:rFonts w:ascii="Times New Roman" w:hAnsi="Times New Roman"/>
          <w:sz w:val="24"/>
          <w:szCs w:val="24"/>
        </w:rPr>
        <w:t xml:space="preserve"> là </w:t>
      </w:r>
      <w:r w:rsidRPr="009F20C4">
        <w:rPr>
          <w:rFonts w:ascii="Times New Roman" w:hAnsi="Times New Roman"/>
          <w:position w:val="-10"/>
          <w:sz w:val="24"/>
          <w:szCs w:val="24"/>
        </w:rPr>
        <w:object w:dxaOrig="1260" w:dyaOrig="320">
          <v:shape id="_x0000_i5105" type="#_x0000_t75" style="width:62.25pt;height:15.75pt" o:ole="">
            <v:imagedata r:id="rId6099" o:title=""/>
          </v:shape>
          <o:OLEObject Type="Embed" ProgID="Equation.DSMT4" ShapeID="_x0000_i5105" DrawAspect="Content" ObjectID="_1797033093" r:id="rId6410"/>
        </w:object>
      </w:r>
      <w:r w:rsidRPr="009F20C4">
        <w:rPr>
          <w:rFonts w:ascii="Times New Roman" w:hAnsi="Times New Roman"/>
          <w:sz w:val="24"/>
          <w:szCs w:val="24"/>
        </w:rPr>
        <w:t>(nghìn đồng).</w:t>
      </w:r>
    </w:p>
    <w:p w:rsidR="00DE49B8" w:rsidRPr="00CA4112" w:rsidRDefault="00DE49B8" w:rsidP="00036672">
      <w:pPr>
        <w:spacing w:line="276" w:lineRule="auto"/>
        <w:ind w:left="992" w:firstLine="1"/>
        <w:jc w:val="both"/>
        <w:rPr>
          <w:rFonts w:ascii="Times New Roman" w:hAnsi="Times New Roman"/>
          <w:sz w:val="24"/>
          <w:szCs w:val="24"/>
        </w:rPr>
      </w:pPr>
      <w:r w:rsidRPr="00CA4112">
        <w:rPr>
          <w:rFonts w:ascii="Times New Roman" w:hAnsi="Times New Roman"/>
          <w:b/>
          <w:sz w:val="24"/>
          <w:szCs w:val="24"/>
        </w:rPr>
        <w:t xml:space="preserve">b) </w:t>
      </w:r>
      <w:r w:rsidRPr="00CA4112">
        <w:rPr>
          <w:rFonts w:ascii="Times New Roman" w:hAnsi="Times New Roman"/>
          <w:sz w:val="24"/>
          <w:szCs w:val="24"/>
        </w:rPr>
        <w:t xml:space="preserve">Biểu thức tính </w:t>
      </w:r>
      <w:r w:rsidRPr="00CA4112">
        <w:rPr>
          <w:rFonts w:ascii="Times New Roman" w:hAnsi="Times New Roman"/>
          <w:position w:val="-10"/>
          <w:sz w:val="24"/>
          <w:szCs w:val="24"/>
        </w:rPr>
        <w:object w:dxaOrig="520" w:dyaOrig="320">
          <v:shape id="_x0000_i5106" type="#_x0000_t75" style="width:25.5pt;height:15.75pt" o:ole="">
            <v:imagedata r:id="rId6101" o:title=""/>
          </v:shape>
          <o:OLEObject Type="Embed" ProgID="Equation.DSMT4" ShapeID="_x0000_i5106" DrawAspect="Content" ObjectID="_1797033094" r:id="rId6411"/>
        </w:object>
      </w:r>
      <w:r w:rsidRPr="00CA4112">
        <w:rPr>
          <w:rFonts w:ascii="Times New Roman" w:hAnsi="Times New Roman"/>
          <w:sz w:val="24"/>
          <w:szCs w:val="24"/>
        </w:rPr>
        <w:t xml:space="preserve"> theo </w:t>
      </w:r>
      <w:r w:rsidRPr="00CA4112">
        <w:rPr>
          <w:rFonts w:ascii="Times New Roman" w:hAnsi="Times New Roman"/>
          <w:position w:val="-6"/>
          <w:sz w:val="24"/>
          <w:szCs w:val="24"/>
        </w:rPr>
        <w:object w:dxaOrig="200" w:dyaOrig="220">
          <v:shape id="_x0000_i5107" type="#_x0000_t75" style="width:9.75pt;height:10.5pt" o:ole="">
            <v:imagedata r:id="rId6097" o:title=""/>
          </v:shape>
          <o:OLEObject Type="Embed" ProgID="Equation.DSMT4" ShapeID="_x0000_i5107" DrawAspect="Content" ObjectID="_1797033095" r:id="rId6412"/>
        </w:object>
      </w:r>
      <w:r w:rsidRPr="00CA4112">
        <w:rPr>
          <w:rFonts w:ascii="Times New Roman" w:hAnsi="Times New Roman"/>
          <w:sz w:val="24"/>
          <w:szCs w:val="24"/>
        </w:rPr>
        <w:t xml:space="preserve">là </w:t>
      </w:r>
      <w:r w:rsidRPr="00CA4112">
        <w:rPr>
          <w:rFonts w:ascii="Times New Roman" w:hAnsi="Times New Roman"/>
          <w:position w:val="-10"/>
          <w:sz w:val="24"/>
          <w:szCs w:val="24"/>
        </w:rPr>
        <w:object w:dxaOrig="2920" w:dyaOrig="360">
          <v:shape id="_x0000_i5108" type="#_x0000_t75" style="width:145.5pt;height:18.75pt" o:ole="">
            <v:imagedata r:id="rId6104" o:title=""/>
          </v:shape>
          <o:OLEObject Type="Embed" ProgID="Equation.DSMT4" ShapeID="_x0000_i5108" DrawAspect="Content" ObjectID="_1797033096" r:id="rId6413"/>
        </w:object>
      </w:r>
      <w:r w:rsidRPr="00CA4112">
        <w:rPr>
          <w:rFonts w:ascii="Times New Roman" w:hAnsi="Times New Roman"/>
          <w:sz w:val="24"/>
          <w:szCs w:val="24"/>
        </w:rPr>
        <w:t xml:space="preserve"> (nghìn đồng).</w:t>
      </w:r>
    </w:p>
    <w:p w:rsidR="00DE49B8" w:rsidRPr="009F20C4" w:rsidRDefault="00DE49B8" w:rsidP="00036672">
      <w:pPr>
        <w:spacing w:line="276" w:lineRule="auto"/>
        <w:ind w:left="992" w:firstLine="1"/>
        <w:jc w:val="both"/>
        <w:rPr>
          <w:rFonts w:ascii="Times New Roman" w:hAnsi="Times New Roman"/>
          <w:sz w:val="24"/>
          <w:szCs w:val="24"/>
        </w:rPr>
      </w:pPr>
      <w:r w:rsidRPr="009F20C4">
        <w:rPr>
          <w:rFonts w:ascii="Times New Roman" w:hAnsi="Times New Roman"/>
          <w:b/>
          <w:sz w:val="24"/>
          <w:szCs w:val="24"/>
        </w:rPr>
        <w:lastRenderedPageBreak/>
        <w:t xml:space="preserve">c) </w:t>
      </w:r>
      <w:r w:rsidRPr="009F20C4">
        <w:rPr>
          <w:rFonts w:ascii="Times New Roman" w:hAnsi="Times New Roman"/>
          <w:sz w:val="24"/>
          <w:szCs w:val="24"/>
        </w:rPr>
        <w:t>Hộ làm nghề dệt này cần sản xuất và bán ra mỗi ngày 10 mét vải lụa để thu được lợi nhuận tối đa</w:t>
      </w:r>
    </w:p>
    <w:p w:rsidR="00DE49B8" w:rsidRPr="00CA4112" w:rsidRDefault="00DE49B8" w:rsidP="00036672">
      <w:pPr>
        <w:spacing w:line="276" w:lineRule="auto"/>
        <w:ind w:left="992" w:firstLine="1"/>
        <w:jc w:val="both"/>
        <w:rPr>
          <w:rFonts w:ascii="Times New Roman" w:hAnsi="Times New Roman"/>
          <w:sz w:val="24"/>
          <w:szCs w:val="24"/>
        </w:rPr>
      </w:pPr>
      <w:r w:rsidRPr="00CA4112">
        <w:rPr>
          <w:rFonts w:ascii="Times New Roman" w:hAnsi="Times New Roman"/>
          <w:b/>
          <w:sz w:val="24"/>
          <w:szCs w:val="24"/>
        </w:rPr>
        <w:t xml:space="preserve">d) </w:t>
      </w:r>
      <w:r w:rsidRPr="00CA4112">
        <w:rPr>
          <w:rFonts w:ascii="Times New Roman" w:hAnsi="Times New Roman"/>
          <w:sz w:val="24"/>
          <w:szCs w:val="24"/>
        </w:rPr>
        <w:t>Lợi nhuận tối đa của hộ làm nghề dệt vải lụa tơ tằm có thể đạt được là 1300 (nghìn đồng).</w:t>
      </w:r>
    </w:p>
    <w:p w:rsidR="00DE49B8" w:rsidRDefault="00DE49B8" w:rsidP="00036672">
      <w:pPr>
        <w:spacing w:line="276" w:lineRule="auto"/>
        <w:ind w:left="992" w:firstLine="1"/>
        <w:jc w:val="center"/>
        <w:rPr>
          <w:rFonts w:ascii="Times New Roman" w:hAnsi="Times New Roman"/>
          <w:b/>
          <w:color w:val="008000"/>
          <w:sz w:val="24"/>
          <w:szCs w:val="24"/>
        </w:rPr>
      </w:pPr>
      <w:r w:rsidRPr="00CA4112">
        <w:rPr>
          <w:rFonts w:ascii="Times New Roman" w:hAnsi="Times New Roman"/>
          <w:b/>
          <w:color w:val="008000"/>
          <w:sz w:val="24"/>
          <w:szCs w:val="24"/>
        </w:rPr>
        <w:t>Lời giả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DE49B8" w:rsidRPr="00CA4112" w:rsidRDefault="00DE49B8" w:rsidP="00036672">
      <w:pPr>
        <w:spacing w:after="160" w:line="276" w:lineRule="auto"/>
        <w:ind w:left="992" w:firstLine="1"/>
        <w:jc w:val="both"/>
        <w:rPr>
          <w:rFonts w:ascii="Times New Roman" w:hAnsi="Times New Roman"/>
          <w:sz w:val="24"/>
          <w:szCs w:val="24"/>
        </w:rPr>
      </w:pPr>
      <w:r w:rsidRPr="00CA4112">
        <w:rPr>
          <w:rFonts w:ascii="Times New Roman" w:hAnsi="Times New Roman"/>
          <w:sz w:val="24"/>
          <w:szCs w:val="24"/>
        </w:rPr>
        <w:t xml:space="preserve">Khi bán </w:t>
      </w:r>
      <w:r w:rsidRPr="00CA4112">
        <w:rPr>
          <w:rFonts w:ascii="Times New Roman" w:hAnsi="Times New Roman"/>
          <w:position w:val="-6"/>
          <w:sz w:val="24"/>
          <w:szCs w:val="24"/>
        </w:rPr>
        <w:object w:dxaOrig="200" w:dyaOrig="220">
          <v:shape id="_x0000_i5109" type="#_x0000_t75" style="width:9.75pt;height:10.5pt" o:ole="">
            <v:imagedata r:id="rId6414" o:title=""/>
          </v:shape>
          <o:OLEObject Type="Embed" ProgID="Equation.DSMT4" ShapeID="_x0000_i5109" DrawAspect="Content" ObjectID="_1797033097" r:id="rId6415"/>
        </w:object>
      </w:r>
      <w:r w:rsidRPr="00CA4112">
        <w:rPr>
          <w:rFonts w:ascii="Times New Roman" w:hAnsi="Times New Roman"/>
          <w:sz w:val="24"/>
          <w:szCs w:val="24"/>
        </w:rPr>
        <w:t xml:space="preserve"> mét vải lụa:</w:t>
      </w:r>
    </w:p>
    <w:p w:rsidR="00DE49B8" w:rsidRPr="00CA4112" w:rsidRDefault="00DE49B8" w:rsidP="00036672">
      <w:pPr>
        <w:spacing w:after="160" w:line="276" w:lineRule="auto"/>
        <w:ind w:left="992" w:firstLine="1"/>
        <w:jc w:val="both"/>
        <w:rPr>
          <w:rFonts w:ascii="Times New Roman" w:hAnsi="Times New Roman"/>
          <w:sz w:val="24"/>
          <w:szCs w:val="24"/>
        </w:rPr>
      </w:pPr>
      <w:r w:rsidRPr="00CA4112">
        <w:rPr>
          <w:rFonts w:ascii="Times New Roman" w:hAnsi="Times New Roman"/>
          <w:b/>
          <w:sz w:val="24"/>
          <w:szCs w:val="24"/>
        </w:rPr>
        <w:t>a) Đúng.</w:t>
      </w:r>
      <w:r w:rsidRPr="00CA4112">
        <w:rPr>
          <w:rFonts w:ascii="Times New Roman" w:hAnsi="Times New Roman"/>
          <w:sz w:val="24"/>
          <w:szCs w:val="24"/>
        </w:rPr>
        <w:t xml:space="preserve"> Số tiền thu được là: </w:t>
      </w:r>
      <w:r w:rsidRPr="00CA4112">
        <w:rPr>
          <w:rFonts w:ascii="Times New Roman" w:hAnsi="Times New Roman"/>
          <w:position w:val="-10"/>
          <w:sz w:val="24"/>
          <w:szCs w:val="24"/>
        </w:rPr>
        <w:object w:dxaOrig="1260" w:dyaOrig="320">
          <v:shape id="_x0000_i5110" type="#_x0000_t75" style="width:62.25pt;height:15.75pt" o:ole="">
            <v:imagedata r:id="rId6099" o:title=""/>
          </v:shape>
          <o:OLEObject Type="Embed" ProgID="Equation.DSMT4" ShapeID="_x0000_i5110" DrawAspect="Content" ObjectID="_1797033098" r:id="rId6416"/>
        </w:object>
      </w:r>
      <w:r w:rsidRPr="00CA4112">
        <w:rPr>
          <w:rFonts w:ascii="Times New Roman" w:hAnsi="Times New Roman"/>
          <w:sz w:val="24"/>
          <w:szCs w:val="24"/>
        </w:rPr>
        <w:t xml:space="preserve"> (nghìn đồng). </w:t>
      </w:r>
      <w:r w:rsidRPr="00CA4112">
        <w:rPr>
          <w:rFonts w:ascii="Times New Roman" w:hAnsi="Times New Roman"/>
          <w:sz w:val="24"/>
          <w:szCs w:val="24"/>
        </w:rPr>
        <w:sym w:font="Symbol" w:char="F0DE"/>
      </w:r>
      <w:r w:rsidRPr="00CA4112">
        <w:rPr>
          <w:rFonts w:ascii="Times New Roman" w:hAnsi="Times New Roman"/>
          <w:sz w:val="24"/>
          <w:szCs w:val="24"/>
        </w:rPr>
        <w:t xml:space="preserve"> Mệnh đề a đúng</w:t>
      </w:r>
    </w:p>
    <w:p w:rsidR="00DE49B8" w:rsidRPr="00CA4112" w:rsidRDefault="00DE49B8" w:rsidP="00036672">
      <w:pPr>
        <w:spacing w:after="160" w:line="276" w:lineRule="auto"/>
        <w:ind w:left="992" w:firstLine="1"/>
        <w:jc w:val="both"/>
        <w:rPr>
          <w:rFonts w:ascii="Times New Roman" w:hAnsi="Times New Roman"/>
          <w:sz w:val="24"/>
          <w:szCs w:val="24"/>
        </w:rPr>
      </w:pPr>
      <w:r w:rsidRPr="00CA4112">
        <w:rPr>
          <w:rFonts w:ascii="Times New Roman" w:hAnsi="Times New Roman"/>
          <w:b/>
          <w:bCs/>
          <w:sz w:val="24"/>
          <w:szCs w:val="24"/>
        </w:rPr>
        <w:t>b) Sai.</w:t>
      </w:r>
      <w:r w:rsidRPr="00CA4112">
        <w:rPr>
          <w:rFonts w:ascii="Times New Roman" w:hAnsi="Times New Roman"/>
          <w:sz w:val="24"/>
          <w:szCs w:val="24"/>
        </w:rPr>
        <w:t xml:space="preserve"> Lợi nhuận thu được là: </w:t>
      </w:r>
      <w:r w:rsidRPr="00CA4112">
        <w:rPr>
          <w:rFonts w:ascii="Times New Roman" w:hAnsi="Times New Roman"/>
          <w:position w:val="-10"/>
          <w:sz w:val="24"/>
          <w:szCs w:val="24"/>
        </w:rPr>
        <w:object w:dxaOrig="4280" w:dyaOrig="360">
          <v:shape id="_x0000_i5111" type="#_x0000_t75" style="width:214.5pt;height:18.75pt" o:ole="">
            <v:imagedata r:id="rId6417" o:title=""/>
          </v:shape>
          <o:OLEObject Type="Embed" ProgID="Equation.DSMT4" ShapeID="_x0000_i5111" DrawAspect="Content" ObjectID="_1797033099" r:id="rId6418"/>
        </w:object>
      </w:r>
      <w:r w:rsidRPr="00CA4112">
        <w:rPr>
          <w:rFonts w:ascii="Times New Roman" w:hAnsi="Times New Roman"/>
          <w:sz w:val="24"/>
          <w:szCs w:val="24"/>
        </w:rPr>
        <w:t xml:space="preserve"> (nghìn đồng).</w:t>
      </w:r>
    </w:p>
    <w:p w:rsidR="00DE49B8" w:rsidRPr="00CA4112" w:rsidRDefault="00DE49B8" w:rsidP="00036672">
      <w:pPr>
        <w:spacing w:after="160" w:line="276" w:lineRule="auto"/>
        <w:ind w:left="992" w:firstLine="1"/>
        <w:jc w:val="both"/>
        <w:rPr>
          <w:rFonts w:ascii="Times New Roman" w:hAnsi="Times New Roman"/>
          <w:color w:val="0000FF"/>
          <w:sz w:val="24"/>
          <w:szCs w:val="24"/>
        </w:rPr>
      </w:pPr>
      <w:r w:rsidRPr="00CA4112">
        <w:rPr>
          <w:rFonts w:ascii="Times New Roman" w:hAnsi="Times New Roman"/>
          <w:sz w:val="24"/>
          <w:szCs w:val="24"/>
        </w:rPr>
        <w:sym w:font="Symbol" w:char="F0DE"/>
      </w:r>
      <w:r w:rsidRPr="00CA4112">
        <w:rPr>
          <w:rFonts w:ascii="Times New Roman" w:hAnsi="Times New Roman"/>
          <w:sz w:val="24"/>
          <w:szCs w:val="24"/>
        </w:rPr>
        <w:t xml:space="preserve"> mệnh đề b sai</w:t>
      </w:r>
    </w:p>
    <w:p w:rsidR="00DE49B8" w:rsidRPr="00CA4112" w:rsidRDefault="00DE49B8" w:rsidP="00036672">
      <w:pPr>
        <w:spacing w:after="160" w:line="276" w:lineRule="auto"/>
        <w:ind w:left="992" w:firstLine="1"/>
        <w:jc w:val="both"/>
        <w:rPr>
          <w:rFonts w:ascii="Times New Roman" w:hAnsi="Times New Roman"/>
          <w:b/>
          <w:sz w:val="24"/>
          <w:szCs w:val="24"/>
        </w:rPr>
      </w:pPr>
      <w:r w:rsidRPr="00CA4112">
        <w:rPr>
          <w:rFonts w:ascii="Times New Roman" w:hAnsi="Times New Roman"/>
          <w:b/>
          <w:sz w:val="24"/>
          <w:szCs w:val="24"/>
        </w:rPr>
        <w:t>c) Đúng.</w:t>
      </w:r>
      <w:r w:rsidRPr="00CA4112">
        <w:rPr>
          <w:rFonts w:ascii="Times New Roman" w:hAnsi="Times New Roman"/>
          <w:sz w:val="24"/>
          <w:szCs w:val="24"/>
        </w:rPr>
        <w:t xml:space="preserve"> Xét hàm số </w:t>
      </w:r>
      <w:r w:rsidRPr="00CA4112">
        <w:rPr>
          <w:rFonts w:ascii="Times New Roman" w:hAnsi="Times New Roman"/>
          <w:position w:val="-10"/>
          <w:sz w:val="24"/>
          <w:szCs w:val="24"/>
        </w:rPr>
        <w:object w:dxaOrig="520" w:dyaOrig="320">
          <v:shape id="_x0000_i5112" type="#_x0000_t75" style="width:25.5pt;height:15.75pt" o:ole="">
            <v:imagedata r:id="rId6419" o:title=""/>
          </v:shape>
          <o:OLEObject Type="Embed" ProgID="Equation.DSMT4" ShapeID="_x0000_i5112" DrawAspect="Content" ObjectID="_1797033100" r:id="rId6420"/>
        </w:object>
      </w:r>
      <w:r w:rsidRPr="00CA4112">
        <w:rPr>
          <w:rFonts w:ascii="Times New Roman" w:hAnsi="Times New Roman"/>
          <w:sz w:val="24"/>
          <w:szCs w:val="24"/>
        </w:rPr>
        <w:t xml:space="preserve"> xác định trên </w:t>
      </w:r>
      <w:r w:rsidRPr="00CA4112">
        <w:rPr>
          <w:rFonts w:ascii="Times New Roman" w:hAnsi="Times New Roman"/>
          <w:position w:val="-10"/>
          <w:sz w:val="24"/>
          <w:szCs w:val="24"/>
        </w:rPr>
        <w:object w:dxaOrig="580" w:dyaOrig="320">
          <v:shape id="_x0000_i5113" type="#_x0000_t75" style="width:28.5pt;height:15.75pt" o:ole="">
            <v:imagedata r:id="rId6421" o:title=""/>
          </v:shape>
          <o:OLEObject Type="Embed" ProgID="Equation.DSMT4" ShapeID="_x0000_i5113" DrawAspect="Content" ObjectID="_1797033101" r:id="rId6422"/>
        </w:object>
      </w:r>
      <w:r w:rsidRPr="00CA4112">
        <w:rPr>
          <w:rFonts w:ascii="Times New Roman" w:hAnsi="Times New Roman"/>
          <w:sz w:val="24"/>
          <w:szCs w:val="24"/>
        </w:rPr>
        <w:t>.</w:t>
      </w:r>
    </w:p>
    <w:p w:rsidR="00DE49B8" w:rsidRPr="00CA4112" w:rsidRDefault="00DE49B8" w:rsidP="00036672">
      <w:pPr>
        <w:spacing w:after="160" w:line="276" w:lineRule="auto"/>
        <w:ind w:left="992" w:firstLine="1"/>
        <w:jc w:val="both"/>
        <w:rPr>
          <w:rFonts w:ascii="Times New Roman" w:hAnsi="Times New Roman"/>
          <w:sz w:val="24"/>
          <w:szCs w:val="24"/>
        </w:rPr>
      </w:pPr>
      <w:r w:rsidRPr="00CA4112">
        <w:rPr>
          <w:rFonts w:ascii="Times New Roman" w:hAnsi="Times New Roman"/>
          <w:sz w:val="24"/>
          <w:szCs w:val="24"/>
        </w:rPr>
        <w:t xml:space="preserve">Đạo hàm </w:t>
      </w:r>
      <w:r w:rsidRPr="00CA4112">
        <w:rPr>
          <w:rFonts w:ascii="Times New Roman" w:hAnsi="Times New Roman"/>
          <w:position w:val="-10"/>
          <w:sz w:val="24"/>
          <w:szCs w:val="24"/>
        </w:rPr>
        <w:object w:dxaOrig="4140" w:dyaOrig="360">
          <v:shape id="_x0000_i5114" type="#_x0000_t75" style="width:207pt;height:18.75pt" o:ole="">
            <v:imagedata r:id="rId6423" o:title=""/>
          </v:shape>
          <o:OLEObject Type="Embed" ProgID="Equation.DSMT4" ShapeID="_x0000_i5114" DrawAspect="Content" ObjectID="_1797033102" r:id="rId6424"/>
        </w:object>
      </w:r>
      <w:r w:rsidRPr="00CA4112">
        <w:rPr>
          <w:rFonts w:ascii="Times New Roman" w:hAnsi="Times New Roman"/>
          <w:sz w:val="24"/>
          <w:szCs w:val="24"/>
        </w:rPr>
        <w:t xml:space="preserve"> hoặc </w:t>
      </w:r>
      <w:r w:rsidRPr="00CA4112">
        <w:rPr>
          <w:rFonts w:ascii="Times New Roman" w:hAnsi="Times New Roman"/>
          <w:position w:val="-6"/>
          <w:sz w:val="24"/>
          <w:szCs w:val="24"/>
        </w:rPr>
        <w:object w:dxaOrig="680" w:dyaOrig="279">
          <v:shape id="_x0000_i5115" type="#_x0000_t75" style="width:34.5pt;height:14.25pt" o:ole="">
            <v:imagedata r:id="rId6425" o:title=""/>
          </v:shape>
          <o:OLEObject Type="Embed" ProgID="Equation.DSMT4" ShapeID="_x0000_i5115" DrawAspect="Content" ObjectID="_1797033103" r:id="rId6426"/>
        </w:object>
      </w:r>
      <w:r w:rsidRPr="00CA4112">
        <w:rPr>
          <w:rFonts w:ascii="Times New Roman" w:hAnsi="Times New Roman"/>
          <w:sz w:val="24"/>
          <w:szCs w:val="24"/>
        </w:rPr>
        <w:t xml:space="preserve"> (loại).</w:t>
      </w:r>
    </w:p>
    <w:p w:rsidR="00DE49B8" w:rsidRPr="00CA4112" w:rsidRDefault="00DE49B8" w:rsidP="00036672">
      <w:pPr>
        <w:spacing w:after="160" w:line="276" w:lineRule="auto"/>
        <w:ind w:left="992" w:firstLine="1"/>
        <w:jc w:val="both"/>
        <w:rPr>
          <w:rFonts w:ascii="Times New Roman" w:hAnsi="Times New Roman"/>
          <w:sz w:val="24"/>
          <w:szCs w:val="24"/>
        </w:rPr>
      </w:pPr>
      <w:r w:rsidRPr="00CA4112">
        <w:rPr>
          <w:rFonts w:ascii="Times New Roman" w:hAnsi="Times New Roman"/>
          <w:sz w:val="24"/>
          <w:szCs w:val="24"/>
        </w:rPr>
        <w:t>+ Bảng biến thiên:</w:t>
      </w:r>
    </w:p>
    <w:p w:rsidR="00DE49B8" w:rsidRPr="00CA4112" w:rsidRDefault="00F650AF" w:rsidP="00036672">
      <w:pPr>
        <w:spacing w:after="160" w:line="276" w:lineRule="auto"/>
        <w:ind w:left="992" w:firstLine="1"/>
        <w:jc w:val="both"/>
        <w:rPr>
          <w:rFonts w:ascii="Times New Roman" w:hAnsi="Times New Roman"/>
          <w:sz w:val="24"/>
          <w:szCs w:val="24"/>
        </w:rPr>
      </w:pPr>
      <w:r>
        <w:rPr>
          <w:rFonts w:ascii="Times New Roman" w:hAnsi="Times New Roman"/>
          <w:noProof/>
          <w:sz w:val="24"/>
          <w:szCs w:val="24"/>
        </w:rPr>
        <w:pict>
          <v:shape id="Picture 1666471305" o:spid="_x0000_i5116" type="#_x0000_t75" style="width:240.75pt;height:87pt;visibility:visible">
            <v:imagedata r:id="rId6427" o:title=""/>
          </v:shape>
        </w:pict>
      </w:r>
    </w:p>
    <w:p w:rsidR="00DE49B8" w:rsidRPr="00CA4112" w:rsidRDefault="00DE49B8" w:rsidP="00036672">
      <w:pPr>
        <w:spacing w:after="160" w:line="276" w:lineRule="auto"/>
        <w:ind w:left="992" w:firstLine="1"/>
        <w:jc w:val="both"/>
        <w:rPr>
          <w:rFonts w:ascii="Times New Roman" w:hAnsi="Times New Roman"/>
          <w:sz w:val="24"/>
          <w:szCs w:val="24"/>
        </w:rPr>
      </w:pPr>
      <w:r w:rsidRPr="00CA4112">
        <w:rPr>
          <w:rFonts w:ascii="Times New Roman" w:hAnsi="Times New Roman"/>
          <w:sz w:val="24"/>
          <w:szCs w:val="24"/>
        </w:rPr>
        <w:t xml:space="preserve">Từ BBT, ta nhận thấy khi </w:t>
      </w:r>
      <w:r w:rsidRPr="00CA4112">
        <w:rPr>
          <w:rFonts w:ascii="Times New Roman" w:hAnsi="Times New Roman"/>
          <w:position w:val="-6"/>
          <w:sz w:val="24"/>
          <w:szCs w:val="24"/>
        </w:rPr>
        <w:object w:dxaOrig="660" w:dyaOrig="279">
          <v:shape id="_x0000_i5117" type="#_x0000_t75" style="width:33.75pt;height:14.25pt" o:ole="">
            <v:imagedata r:id="rId6428" o:title=""/>
          </v:shape>
          <o:OLEObject Type="Embed" ProgID="Equation.DSMT4" ShapeID="_x0000_i5117" DrawAspect="Content" ObjectID="_1797033104" r:id="rId6429"/>
        </w:object>
      </w:r>
      <w:r w:rsidRPr="00CA4112">
        <w:rPr>
          <w:rFonts w:ascii="Times New Roman" w:hAnsi="Times New Roman"/>
          <w:sz w:val="24"/>
          <w:szCs w:val="24"/>
        </w:rPr>
        <w:t xml:space="preserve"> thì hàm số đạt giá trị lớn nhất là 1200.</w:t>
      </w:r>
    </w:p>
    <w:p w:rsidR="00DE49B8" w:rsidRPr="00CA4112" w:rsidRDefault="00DE49B8" w:rsidP="00036672">
      <w:pPr>
        <w:spacing w:after="160" w:line="276" w:lineRule="auto"/>
        <w:ind w:left="992" w:firstLine="1"/>
        <w:jc w:val="both"/>
        <w:rPr>
          <w:rFonts w:ascii="Times New Roman" w:hAnsi="Times New Roman"/>
          <w:sz w:val="24"/>
          <w:szCs w:val="24"/>
        </w:rPr>
      </w:pPr>
      <w:r w:rsidRPr="00CA4112">
        <w:rPr>
          <w:rFonts w:ascii="Times New Roman" w:hAnsi="Times New Roman"/>
          <w:sz w:val="24"/>
          <w:szCs w:val="24"/>
        </w:rPr>
        <w:t>Như vậy, hộ làm nghề dệt cần sản xuất và bán ra mỗi ngày 10 mét vải lụa để thu được lợi nhuận tối đa và lợi nhuận tối đa này là 1200 nghìn đồng.</w:t>
      </w:r>
    </w:p>
    <w:p w:rsidR="00DE49B8" w:rsidRPr="00CA4112" w:rsidRDefault="00DE49B8" w:rsidP="00036672">
      <w:pPr>
        <w:spacing w:after="160" w:line="276" w:lineRule="auto"/>
        <w:ind w:left="992" w:firstLine="1"/>
        <w:jc w:val="both"/>
        <w:rPr>
          <w:rFonts w:ascii="Times New Roman" w:hAnsi="Times New Roman"/>
          <w:sz w:val="24"/>
          <w:szCs w:val="24"/>
        </w:rPr>
      </w:pPr>
      <w:r w:rsidRPr="00CA4112">
        <w:rPr>
          <w:rFonts w:ascii="Times New Roman" w:hAnsi="Times New Roman"/>
          <w:sz w:val="24"/>
          <w:szCs w:val="24"/>
        </w:rPr>
        <w:sym w:font="Symbol" w:char="F0DE"/>
      </w:r>
      <w:r w:rsidRPr="00CA4112">
        <w:rPr>
          <w:rFonts w:ascii="Times New Roman" w:hAnsi="Times New Roman"/>
          <w:sz w:val="24"/>
          <w:szCs w:val="24"/>
        </w:rPr>
        <w:t xml:space="preserve"> mệnh đề c đúng.</w:t>
      </w:r>
    </w:p>
    <w:p w:rsidR="00DE49B8" w:rsidRPr="00CA4112" w:rsidRDefault="00DE49B8" w:rsidP="00036672">
      <w:pPr>
        <w:spacing w:after="160" w:line="276" w:lineRule="auto"/>
        <w:ind w:left="992" w:firstLine="1"/>
        <w:jc w:val="both"/>
        <w:rPr>
          <w:rFonts w:ascii="Times New Roman" w:hAnsi="Times New Roman"/>
          <w:sz w:val="24"/>
          <w:szCs w:val="24"/>
        </w:rPr>
      </w:pPr>
      <w:r w:rsidRPr="00CA4112">
        <w:rPr>
          <w:rFonts w:ascii="Times New Roman" w:hAnsi="Times New Roman"/>
          <w:b/>
          <w:bCs/>
          <w:sz w:val="24"/>
          <w:szCs w:val="24"/>
        </w:rPr>
        <w:t>d)</w:t>
      </w:r>
      <w:r w:rsidRPr="00CA4112">
        <w:rPr>
          <w:rFonts w:ascii="Times New Roman" w:hAnsi="Times New Roman"/>
          <w:sz w:val="24"/>
          <w:szCs w:val="24"/>
        </w:rPr>
        <w:t xml:space="preserve"> </w:t>
      </w:r>
      <w:r w:rsidRPr="00CA4112">
        <w:rPr>
          <w:rFonts w:ascii="Times New Roman" w:hAnsi="Times New Roman"/>
          <w:b/>
          <w:sz w:val="24"/>
          <w:szCs w:val="24"/>
        </w:rPr>
        <w:t xml:space="preserve">Sai. </w:t>
      </w:r>
      <w:r w:rsidRPr="00CA4112">
        <w:rPr>
          <w:rFonts w:ascii="Times New Roman" w:hAnsi="Times New Roman"/>
          <w:sz w:val="24"/>
          <w:szCs w:val="24"/>
        </w:rPr>
        <w:t xml:space="preserve">Từ BBT, ta nhận thấy khi </w:t>
      </w:r>
      <w:r w:rsidRPr="00CA4112">
        <w:rPr>
          <w:rFonts w:ascii="Times New Roman" w:hAnsi="Times New Roman"/>
          <w:position w:val="-6"/>
          <w:sz w:val="24"/>
          <w:szCs w:val="24"/>
        </w:rPr>
        <w:object w:dxaOrig="660" w:dyaOrig="279">
          <v:shape id="_x0000_i5118" type="#_x0000_t75" style="width:33.75pt;height:14.25pt" o:ole="">
            <v:imagedata r:id="rId6428" o:title=""/>
          </v:shape>
          <o:OLEObject Type="Embed" ProgID="Equation.DSMT4" ShapeID="_x0000_i5118" DrawAspect="Content" ObjectID="_1797033105" r:id="rId6430"/>
        </w:object>
      </w:r>
      <w:r w:rsidRPr="00CA4112">
        <w:rPr>
          <w:rFonts w:ascii="Times New Roman" w:hAnsi="Times New Roman"/>
          <w:sz w:val="24"/>
          <w:szCs w:val="24"/>
        </w:rPr>
        <w:t xml:space="preserve"> thì hàm số đạt giá trị lớn nhất là 1200.</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CA4112" w:rsidRDefault="00DE49B8" w:rsidP="00036672">
      <w:pPr>
        <w:pStyle w:val="ListParagraph"/>
        <w:numPr>
          <w:ilvl w:val="0"/>
          <w:numId w:val="49"/>
        </w:numPr>
        <w:tabs>
          <w:tab w:val="left" w:pos="992"/>
        </w:tabs>
        <w:spacing w:line="276" w:lineRule="auto"/>
      </w:pPr>
      <w:r w:rsidRPr="00CA4112">
        <w:t xml:space="preserve">Một cửa hàng trung bình bán được </w:t>
      </w:r>
      <w:r w:rsidRPr="00CA4112">
        <w:rPr>
          <w:position w:val="-6"/>
        </w:rPr>
        <w:object w:dxaOrig="400" w:dyaOrig="279">
          <v:shape id="_x0000_i5119" type="#_x0000_t75" style="width:19.5pt;height:13.5pt" o:ole="">
            <v:imagedata r:id="rId6106" o:title=""/>
          </v:shape>
          <o:OLEObject Type="Embed" ProgID="Equation.DSMT4" ShapeID="_x0000_i5119" DrawAspect="Content" ObjectID="_1797033106" r:id="rId6431"/>
        </w:object>
      </w:r>
      <w:r w:rsidRPr="00CA4112">
        <w:t xml:space="preserve"> cái Tivi mỗi tháng với giá </w:t>
      </w:r>
      <w:r w:rsidRPr="00CA4112">
        <w:rPr>
          <w:position w:val="-4"/>
        </w:rPr>
        <w:object w:dxaOrig="279" w:dyaOrig="260">
          <v:shape id="_x0000_i5120" type="#_x0000_t75" style="width:13.5pt;height:13.5pt" o:ole="">
            <v:imagedata r:id="rId6108" o:title=""/>
          </v:shape>
          <o:OLEObject Type="Embed" ProgID="Equation.DSMT4" ShapeID="_x0000_i5120" DrawAspect="Content" ObjectID="_1797033107" r:id="rId6432"/>
        </w:object>
      </w:r>
      <w:r w:rsidRPr="00CA4112">
        <w:t xml:space="preserve"> triệu đồng một cái. Chủ cửa hàng nhận thấy rằng, nếu giảm giá bán mỗi cái</w:t>
      </w:r>
      <w:r w:rsidRPr="00CA4112">
        <w:rPr>
          <w:position w:val="-6"/>
        </w:rPr>
        <w:object w:dxaOrig="420" w:dyaOrig="279">
          <v:shape id="_x0000_i5121" type="#_x0000_t75" style="width:21pt;height:13.5pt" o:ole="">
            <v:imagedata r:id="rId6110" o:title=""/>
          </v:shape>
          <o:OLEObject Type="Embed" ProgID="Equation.DSMT4" ShapeID="_x0000_i5121" DrawAspect="Content" ObjectID="_1797033108" r:id="rId6433"/>
        </w:object>
      </w:r>
      <w:r w:rsidRPr="00CA4112">
        <w:t xml:space="preserve"> ngàn đồng thì số lượng tivi bán ra sẽ tăng thêm </w:t>
      </w:r>
      <w:r w:rsidRPr="00CA4112">
        <w:rPr>
          <w:position w:val="-6"/>
        </w:rPr>
        <w:object w:dxaOrig="279" w:dyaOrig="279">
          <v:shape id="_x0000_i5122" type="#_x0000_t75" style="width:13.5pt;height:13.5pt" o:ole="">
            <v:imagedata r:id="rId6112" o:title=""/>
          </v:shape>
          <o:OLEObject Type="Embed" ProgID="Equation.DSMT4" ShapeID="_x0000_i5122" DrawAspect="Content" ObjectID="_1797033109" r:id="rId6434"/>
        </w:object>
      </w:r>
      <w:r w:rsidRPr="00CA4112">
        <w:t xml:space="preserve"> cái mỗi tháng. Hỏi cửa hàng nên bán với giá bao nhiêu để doanh thu cửa hàng là lớn nhất (tính theo đơn vị là triệu đồng)?</w:t>
      </w:r>
    </w:p>
    <w:p w:rsidR="00DE49B8" w:rsidRPr="00CA4112" w:rsidRDefault="00DE49B8" w:rsidP="00036672">
      <w:pPr>
        <w:spacing w:line="276" w:lineRule="auto"/>
        <w:ind w:left="992"/>
        <w:jc w:val="center"/>
        <w:rPr>
          <w:rFonts w:ascii="Times New Roman" w:hAnsi="Times New Roman"/>
          <w:b/>
          <w:color w:val="0000FF"/>
          <w:sz w:val="24"/>
          <w:szCs w:val="24"/>
          <w:lang w:val="vi-VN"/>
        </w:rPr>
      </w:pPr>
      <w:r w:rsidRPr="00CA4112">
        <w:rPr>
          <w:rFonts w:ascii="Times New Roman" w:hAnsi="Times New Roman"/>
          <w:b/>
          <w:color w:val="008000"/>
          <w:sz w:val="24"/>
          <w:szCs w:val="24"/>
          <w:lang w:val="vi-VN"/>
        </w:rPr>
        <w:t>Lời giải</w:t>
      </w:r>
    </w:p>
    <w:p w:rsidR="00DE49B8" w:rsidRPr="00CA4112" w:rsidRDefault="00DE49B8" w:rsidP="00036672">
      <w:pPr>
        <w:spacing w:line="276" w:lineRule="auto"/>
        <w:ind w:left="992" w:firstLine="3"/>
        <w:jc w:val="both"/>
        <w:rPr>
          <w:rFonts w:ascii="Times New Roman" w:hAnsi="Times New Roman"/>
          <w:sz w:val="24"/>
          <w:szCs w:val="24"/>
        </w:rPr>
      </w:pPr>
      <w:r w:rsidRPr="002C7213">
        <w:rPr>
          <w:rFonts w:ascii="Times New Roman" w:hAnsi="Times New Roman"/>
          <w:b/>
          <w:bCs/>
          <w:color w:val="000000"/>
          <w:sz w:val="24"/>
          <w:szCs w:val="24"/>
        </w:rPr>
        <w:t xml:space="preserve">Trả lời: </w:t>
      </w:r>
      <w:r w:rsidRPr="00CA4112">
        <w:rPr>
          <w:rFonts w:ascii="Times New Roman" w:hAnsi="Times New Roman"/>
          <w:b/>
          <w:sz w:val="24"/>
          <w:szCs w:val="24"/>
        </w:rPr>
        <w:t>9</w:t>
      </w:r>
    </w:p>
    <w:p w:rsidR="00DE49B8" w:rsidRPr="00CA4112" w:rsidRDefault="00DE49B8" w:rsidP="00036672">
      <w:pPr>
        <w:spacing w:line="276" w:lineRule="auto"/>
        <w:ind w:left="992" w:firstLine="3"/>
        <w:jc w:val="both"/>
        <w:rPr>
          <w:rFonts w:ascii="Times New Roman" w:hAnsi="Times New Roman"/>
          <w:sz w:val="24"/>
          <w:szCs w:val="24"/>
        </w:rPr>
      </w:pPr>
      <w:r w:rsidRPr="00CA4112">
        <w:rPr>
          <w:rFonts w:ascii="Times New Roman" w:hAnsi="Times New Roman"/>
          <w:sz w:val="24"/>
          <w:szCs w:val="24"/>
        </w:rPr>
        <w:t xml:space="preserve">Giả sử cần giảm giá bán mỗi cái tivi là </w:t>
      </w:r>
      <w:r w:rsidRPr="00CA4112">
        <w:rPr>
          <w:rFonts w:ascii="Times New Roman" w:hAnsi="Times New Roman"/>
          <w:b/>
          <w:noProof/>
          <w:position w:val="-6"/>
          <w:sz w:val="24"/>
          <w:szCs w:val="24"/>
        </w:rPr>
        <w:object w:dxaOrig="210" w:dyaOrig="225">
          <v:shape id="_x0000_i5123" type="#_x0000_t75" style="width:10.5pt;height:12pt" o:ole="">
            <v:imagedata r:id="rId6435" o:title=""/>
          </v:shape>
          <o:OLEObject Type="Embed" ProgID="Equation.DSMT4" ShapeID="_x0000_i5123" DrawAspect="Content" ObjectID="_1797033110" r:id="rId6436"/>
        </w:object>
      </w:r>
      <w:r w:rsidRPr="00CA4112">
        <w:rPr>
          <w:rFonts w:ascii="Times New Roman" w:hAnsi="Times New Roman"/>
          <w:sz w:val="24"/>
          <w:szCs w:val="24"/>
        </w:rPr>
        <w:t xml:space="preserve"> triệu đồng </w:t>
      </w:r>
      <w:r w:rsidRPr="00CA4112">
        <w:rPr>
          <w:rFonts w:ascii="Times New Roman" w:hAnsi="Times New Roman"/>
          <w:b/>
          <w:noProof/>
          <w:position w:val="-14"/>
          <w:sz w:val="24"/>
          <w:szCs w:val="24"/>
        </w:rPr>
        <w:object w:dxaOrig="840" w:dyaOrig="400">
          <v:shape id="_x0000_i5124" type="#_x0000_t75" style="width:42pt;height:19.5pt" o:ole="">
            <v:imagedata r:id="rId6437" o:title=""/>
          </v:shape>
          <o:OLEObject Type="Embed" ProgID="Equation.DSMT4" ShapeID="_x0000_i5124" DrawAspect="Content" ObjectID="_1797033111" r:id="rId6438"/>
        </w:object>
      </w:r>
      <w:r w:rsidRPr="00CA4112">
        <w:rPr>
          <w:rFonts w:ascii="Times New Roman" w:hAnsi="Times New Roman"/>
          <w:b/>
          <w:noProof/>
          <w:sz w:val="24"/>
          <w:szCs w:val="24"/>
        </w:rPr>
        <w:t>.</w:t>
      </w:r>
    </w:p>
    <w:p w:rsidR="00DE49B8" w:rsidRPr="00CA4112" w:rsidRDefault="00DE49B8" w:rsidP="00036672">
      <w:pPr>
        <w:spacing w:line="276" w:lineRule="auto"/>
        <w:ind w:left="992" w:firstLine="3"/>
        <w:jc w:val="both"/>
        <w:rPr>
          <w:rFonts w:ascii="Times New Roman" w:hAnsi="Times New Roman"/>
          <w:noProof/>
          <w:sz w:val="24"/>
          <w:szCs w:val="24"/>
        </w:rPr>
      </w:pPr>
      <w:r w:rsidRPr="00CA4112">
        <w:rPr>
          <w:rFonts w:ascii="Times New Roman" w:hAnsi="Times New Roman"/>
          <w:sz w:val="24"/>
          <w:szCs w:val="24"/>
        </w:rPr>
        <w:t xml:space="preserve">Do giảm giá bán mỗi cái 500 ngàn đồng thì số lượng tivi bán ra sẽ tăng thêm 10 cái mỗi tháng nên số lượng tivi bán ra tăng lên bây giờ là: </w:t>
      </w:r>
      <w:r w:rsidRPr="00CA4112">
        <w:rPr>
          <w:rFonts w:ascii="Times New Roman" w:hAnsi="Times New Roman"/>
          <w:b/>
          <w:noProof/>
          <w:position w:val="-28"/>
          <w:sz w:val="24"/>
          <w:szCs w:val="24"/>
        </w:rPr>
        <w:object w:dxaOrig="1065" w:dyaOrig="660">
          <v:shape id="_x0000_i5125" type="#_x0000_t75" style="width:53.25pt;height:34.5pt" o:ole="">
            <v:imagedata r:id="rId6439" o:title=""/>
          </v:shape>
          <o:OLEObject Type="Embed" ProgID="Equation.DSMT4" ShapeID="_x0000_i5125" DrawAspect="Content" ObjectID="_1797033112" r:id="rId6440"/>
        </w:object>
      </w:r>
      <w:r w:rsidRPr="00CA4112">
        <w:rPr>
          <w:rFonts w:ascii="Times New Roman" w:hAnsi="Times New Roman"/>
          <w:noProof/>
          <w:sz w:val="24"/>
          <w:szCs w:val="24"/>
        </w:rPr>
        <w:t>.</w:t>
      </w:r>
    </w:p>
    <w:p w:rsidR="00DE49B8" w:rsidRPr="00CA4112" w:rsidRDefault="00DE49B8" w:rsidP="00036672">
      <w:pPr>
        <w:spacing w:line="276" w:lineRule="auto"/>
        <w:ind w:left="992" w:firstLine="3"/>
        <w:jc w:val="both"/>
        <w:rPr>
          <w:rFonts w:ascii="Times New Roman" w:hAnsi="Times New Roman"/>
          <w:sz w:val="24"/>
          <w:szCs w:val="24"/>
        </w:rPr>
      </w:pPr>
      <w:r w:rsidRPr="00CA4112">
        <w:rPr>
          <w:rFonts w:ascii="Times New Roman" w:hAnsi="Times New Roman"/>
          <w:noProof/>
          <w:sz w:val="24"/>
          <w:szCs w:val="24"/>
        </w:rPr>
        <w:t xml:space="preserve">Khi đó, doanh thu một tháng của cửa hàng là </w:t>
      </w:r>
      <w:r w:rsidRPr="00CA4112">
        <w:rPr>
          <w:rFonts w:ascii="Times New Roman" w:hAnsi="Times New Roman"/>
          <w:position w:val="-14"/>
          <w:sz w:val="24"/>
          <w:szCs w:val="24"/>
        </w:rPr>
        <w:object w:dxaOrig="4260" w:dyaOrig="400">
          <v:shape id="_x0000_i5126" type="#_x0000_t75" style="width:213pt;height:19.5pt" o:ole="">
            <v:imagedata r:id="rId6441" o:title=""/>
          </v:shape>
          <o:OLEObject Type="Embed" ProgID="Equation.DSMT4" ShapeID="_x0000_i5126" DrawAspect="Content" ObjectID="_1797033113" r:id="rId6442"/>
        </w:object>
      </w:r>
      <w:r w:rsidRPr="00CA4112">
        <w:rPr>
          <w:rFonts w:ascii="Times New Roman" w:hAnsi="Times New Roman"/>
          <w:sz w:val="24"/>
          <w:szCs w:val="24"/>
        </w:rPr>
        <w:t>.</w:t>
      </w:r>
    </w:p>
    <w:p w:rsidR="00DE49B8" w:rsidRPr="00CA4112" w:rsidRDefault="00DE49B8" w:rsidP="00036672">
      <w:pPr>
        <w:spacing w:line="276" w:lineRule="auto"/>
        <w:ind w:left="992" w:firstLine="3"/>
        <w:jc w:val="both"/>
        <w:rPr>
          <w:rFonts w:ascii="Times New Roman" w:hAnsi="Times New Roman"/>
          <w:sz w:val="24"/>
          <w:szCs w:val="24"/>
          <w:lang w:val="fr-FR"/>
        </w:rPr>
      </w:pPr>
      <w:r w:rsidRPr="00CA4112">
        <w:rPr>
          <w:rFonts w:ascii="Times New Roman" w:hAnsi="Times New Roman"/>
          <w:sz w:val="24"/>
          <w:szCs w:val="24"/>
          <w:lang w:val="fr-FR"/>
        </w:rPr>
        <w:t xml:space="preserve">Xét hàm số </w:t>
      </w:r>
      <w:r w:rsidRPr="00CA4112">
        <w:rPr>
          <w:rFonts w:ascii="Times New Roman" w:hAnsi="Times New Roman"/>
          <w:position w:val="-14"/>
          <w:sz w:val="24"/>
          <w:szCs w:val="24"/>
        </w:rPr>
        <w:object w:dxaOrig="3660" w:dyaOrig="400">
          <v:shape id="_x0000_i5127" type="#_x0000_t75" style="width:183.75pt;height:19.5pt" o:ole="">
            <v:imagedata r:id="rId6443" o:title=""/>
          </v:shape>
          <o:OLEObject Type="Embed" ProgID="Equation.DSMT4" ShapeID="_x0000_i5127" DrawAspect="Content" ObjectID="_1797033114" r:id="rId6444"/>
        </w:object>
      </w:r>
    </w:p>
    <w:p w:rsidR="00DE49B8" w:rsidRPr="00CA4112" w:rsidRDefault="00DE49B8" w:rsidP="00036672">
      <w:pPr>
        <w:spacing w:line="276" w:lineRule="auto"/>
        <w:ind w:left="992" w:firstLine="3"/>
        <w:jc w:val="both"/>
        <w:rPr>
          <w:rFonts w:ascii="Times New Roman" w:hAnsi="Times New Roman"/>
          <w:sz w:val="24"/>
          <w:szCs w:val="24"/>
          <w:lang w:val="fr-FR"/>
        </w:rPr>
      </w:pPr>
      <w:r w:rsidRPr="00CA4112">
        <w:rPr>
          <w:rFonts w:ascii="Times New Roman" w:hAnsi="Times New Roman"/>
          <w:sz w:val="24"/>
          <w:szCs w:val="24"/>
          <w:lang w:val="fr-FR"/>
        </w:rPr>
        <w:lastRenderedPageBreak/>
        <w:t xml:space="preserve">Ta có </w:t>
      </w:r>
      <w:r w:rsidRPr="00CA4112">
        <w:rPr>
          <w:rFonts w:ascii="Times New Roman" w:hAnsi="Times New Roman"/>
          <w:position w:val="-14"/>
          <w:sz w:val="24"/>
          <w:szCs w:val="24"/>
        </w:rPr>
        <w:object w:dxaOrig="1960" w:dyaOrig="400">
          <v:shape id="_x0000_i5128" type="#_x0000_t75" style="width:97.5pt;height:19.5pt" o:ole="">
            <v:imagedata r:id="rId6445" o:title=""/>
          </v:shape>
          <o:OLEObject Type="Embed" ProgID="Equation.DSMT4" ShapeID="_x0000_i5128" DrawAspect="Content" ObjectID="_1797033115" r:id="rId6446"/>
        </w:object>
      </w:r>
      <w:r w:rsidRPr="00CA4112">
        <w:rPr>
          <w:rFonts w:ascii="Times New Roman" w:hAnsi="Times New Roman"/>
          <w:sz w:val="24"/>
          <w:szCs w:val="24"/>
          <w:lang w:val="fr-FR"/>
        </w:rPr>
        <w:t xml:space="preserve">; </w:t>
      </w:r>
      <w:r w:rsidRPr="00CA4112">
        <w:rPr>
          <w:rFonts w:ascii="Times New Roman" w:hAnsi="Times New Roman"/>
          <w:position w:val="-14"/>
          <w:sz w:val="24"/>
          <w:szCs w:val="24"/>
        </w:rPr>
        <w:object w:dxaOrig="1880" w:dyaOrig="400">
          <v:shape id="_x0000_i5129" type="#_x0000_t75" style="width:94.5pt;height:19.5pt" o:ole="">
            <v:imagedata r:id="rId6447" o:title=""/>
          </v:shape>
          <o:OLEObject Type="Embed" ProgID="Equation.DSMT4" ShapeID="_x0000_i5129" DrawAspect="Content" ObjectID="_1797033116" r:id="rId6448"/>
        </w:object>
      </w:r>
      <w:r w:rsidRPr="00CA4112">
        <w:rPr>
          <w:rFonts w:ascii="Times New Roman" w:hAnsi="Times New Roman"/>
          <w:sz w:val="24"/>
          <w:szCs w:val="24"/>
          <w:lang w:val="fr-FR"/>
        </w:rPr>
        <w:t>.</w:t>
      </w:r>
    </w:p>
    <w:p w:rsidR="00DE49B8" w:rsidRPr="00CA4112" w:rsidRDefault="00DE49B8" w:rsidP="00036672">
      <w:pPr>
        <w:spacing w:line="276" w:lineRule="auto"/>
        <w:ind w:left="992" w:firstLine="3"/>
        <w:jc w:val="both"/>
        <w:rPr>
          <w:rFonts w:ascii="Times New Roman" w:hAnsi="Times New Roman"/>
          <w:sz w:val="24"/>
          <w:szCs w:val="24"/>
          <w:lang w:val="fr-FR"/>
        </w:rPr>
      </w:pPr>
      <w:r w:rsidRPr="00CA4112">
        <w:rPr>
          <w:rFonts w:ascii="Times New Roman" w:hAnsi="Times New Roman"/>
          <w:sz w:val="24"/>
          <w:szCs w:val="24"/>
          <w:lang w:val="fr-FR"/>
        </w:rPr>
        <w:t>BBT</w:t>
      </w:r>
    </w:p>
    <w:p w:rsidR="00DE49B8" w:rsidRPr="00CA4112" w:rsidRDefault="00F650AF" w:rsidP="00036672">
      <w:pPr>
        <w:spacing w:line="276" w:lineRule="auto"/>
        <w:ind w:left="992" w:firstLine="3"/>
        <w:jc w:val="center"/>
        <w:rPr>
          <w:rFonts w:ascii="Times New Roman" w:hAnsi="Times New Roman"/>
          <w:b/>
          <w:bCs/>
          <w:noProof/>
          <w:color w:val="FF0000"/>
          <w:sz w:val="24"/>
          <w:szCs w:val="24"/>
        </w:rPr>
      </w:pPr>
      <w:r>
        <w:rPr>
          <w:rFonts w:ascii="Times New Roman" w:hAnsi="Times New Roman"/>
          <w:b/>
          <w:noProof/>
          <w:color w:val="FF0000"/>
          <w:sz w:val="24"/>
          <w:szCs w:val="24"/>
        </w:rPr>
        <w:pict>
          <v:shape id="Picture 1666471306" o:spid="_x0000_i5130" type="#_x0000_t75" style="width:209.25pt;height:110.25pt;visibility:visible">
            <v:imagedata r:id="rId6449" o:title=""/>
          </v:shape>
        </w:pict>
      </w:r>
    </w:p>
    <w:p w:rsidR="00DE49B8" w:rsidRPr="00CA4112" w:rsidRDefault="00DE49B8" w:rsidP="00036672">
      <w:pPr>
        <w:spacing w:line="276" w:lineRule="auto"/>
        <w:ind w:left="992" w:firstLine="3"/>
        <w:jc w:val="both"/>
        <w:rPr>
          <w:rFonts w:ascii="Times New Roman" w:hAnsi="Times New Roman"/>
          <w:noProof/>
          <w:sz w:val="24"/>
          <w:szCs w:val="24"/>
        </w:rPr>
      </w:pPr>
      <w:r w:rsidRPr="00CA4112">
        <w:rPr>
          <w:rFonts w:ascii="Times New Roman" w:hAnsi="Times New Roman"/>
          <w:noProof/>
          <w:sz w:val="24"/>
          <w:szCs w:val="24"/>
        </w:rPr>
        <w:t xml:space="preserve">Từ bảng biến thiên ta thấy: Để doanh thu cửa hàng đạt cao nhất thì giá bán mỗi cái tivi là </w:t>
      </w:r>
      <w:r w:rsidRPr="00CA4112">
        <w:rPr>
          <w:rFonts w:ascii="Times New Roman" w:hAnsi="Times New Roman"/>
          <w:position w:val="-6"/>
          <w:sz w:val="24"/>
          <w:szCs w:val="24"/>
        </w:rPr>
        <w:object w:dxaOrig="980" w:dyaOrig="279">
          <v:shape id="_x0000_i5131" type="#_x0000_t75" style="width:49.5pt;height:13.5pt" o:ole="">
            <v:imagedata r:id="rId6450" o:title=""/>
          </v:shape>
          <o:OLEObject Type="Embed" ProgID="Equation.DSMT4" ShapeID="_x0000_i5131" DrawAspect="Content" ObjectID="_1797033117" r:id="rId6451"/>
        </w:object>
      </w:r>
      <w:r w:rsidRPr="00CA4112">
        <w:rPr>
          <w:rFonts w:ascii="Times New Roman" w:hAnsi="Times New Roman"/>
          <w:sz w:val="24"/>
          <w:szCs w:val="24"/>
        </w:rPr>
        <w:t xml:space="preserve"> triệu đồng.</w:t>
      </w:r>
    </w:p>
    <w:p w:rsidR="00DE49B8" w:rsidRPr="00CA4112" w:rsidRDefault="00DE49B8" w:rsidP="00036672">
      <w:pPr>
        <w:pStyle w:val="ListParagraph"/>
        <w:numPr>
          <w:ilvl w:val="0"/>
          <w:numId w:val="49"/>
        </w:numPr>
        <w:tabs>
          <w:tab w:val="left" w:pos="992"/>
        </w:tabs>
        <w:spacing w:line="276" w:lineRule="auto"/>
        <w:rPr>
          <w:noProof/>
        </w:rPr>
      </w:pPr>
      <w:r w:rsidRPr="00CA4112">
        <w:rPr>
          <w:bCs/>
        </w:rPr>
        <w:t>Với hệ toạ độ</w:t>
      </w:r>
      <w:r w:rsidRPr="00CA4112">
        <w:rPr>
          <w:b/>
        </w:rPr>
        <w:t xml:space="preserve"> </w:t>
      </w:r>
      <w:r w:rsidRPr="00CA4112">
        <w:rPr>
          <w:noProof/>
          <w:position w:val="-10"/>
        </w:rPr>
        <w:object w:dxaOrig="580" w:dyaOrig="320">
          <v:shape id="_x0000_i5132" type="#_x0000_t75" style="width:28.5pt;height:16.5pt" o:ole="">
            <v:imagedata r:id="rId6114" o:title=""/>
          </v:shape>
          <o:OLEObject Type="Embed" ProgID="Equation.DSMT4" ShapeID="_x0000_i5132" DrawAspect="Content" ObjectID="_1797033118" r:id="rId6452"/>
        </w:object>
      </w:r>
      <w:r w:rsidRPr="00CA4112">
        <w:rPr>
          <w:noProof/>
        </w:rPr>
        <w:t xml:space="preserve"> cho trước, </w:t>
      </w:r>
      <w:r w:rsidRPr="00CA4112">
        <w:t>biết một máy bay Airbus chở hành khác đang</w:t>
      </w:r>
      <w:r w:rsidRPr="00CA4112">
        <w:rPr>
          <w:spacing w:val="29"/>
        </w:rPr>
        <w:t xml:space="preserve"> </w:t>
      </w:r>
      <w:r w:rsidRPr="00CA4112">
        <w:t>bay</w:t>
      </w:r>
      <w:r w:rsidRPr="00CA4112">
        <w:rPr>
          <w:spacing w:val="30"/>
        </w:rPr>
        <w:t xml:space="preserve"> </w:t>
      </w:r>
      <w:r w:rsidRPr="00CA4112">
        <w:t xml:space="preserve">với véc tơ vận tốc </w:t>
      </w:r>
      <w:r w:rsidRPr="00CA4112">
        <w:rPr>
          <w:noProof/>
          <w:position w:val="-16"/>
        </w:rPr>
        <w:object w:dxaOrig="1800" w:dyaOrig="499">
          <v:shape id="_x0000_i5133" type="#_x0000_t75" style="width:90.75pt;height:25.5pt" o:ole="">
            <v:imagedata r:id="rId6116" o:title=""/>
          </v:shape>
          <o:OLEObject Type="Embed" ProgID="Equation.DSMT4" ShapeID="_x0000_i5133" DrawAspect="Content" ObjectID="_1797033119" r:id="rId6453"/>
        </w:object>
      </w:r>
      <w:r w:rsidRPr="00CA4112">
        <w:rPr>
          <w:noProof/>
        </w:rPr>
        <w:t>, đơn vị vận tốc là</w:t>
      </w:r>
      <w:r w:rsidRPr="00CA4112">
        <w:t>:</w:t>
      </w:r>
      <w:r w:rsidRPr="00CA4112">
        <w:rPr>
          <w:spacing w:val="-1"/>
        </w:rPr>
        <w:t xml:space="preserve"> </w:t>
      </w:r>
      <w:r w:rsidRPr="00CA4112">
        <w:t>km/h</w:t>
      </w:r>
      <w:r w:rsidRPr="00CA4112">
        <w:rPr>
          <w:noProof/>
        </w:rPr>
        <w:t xml:space="preserve">. Một máy bay quân sự B bay ngược chiều có tốc độ gấp </w:t>
      </w:r>
      <w:r w:rsidRPr="00CA4112">
        <w:rPr>
          <w:noProof/>
          <w:position w:val="-4"/>
        </w:rPr>
        <w:object w:dxaOrig="180" w:dyaOrig="260">
          <v:shape id="_x0000_i5134" type="#_x0000_t75" style="width:9pt;height:13.5pt" o:ole="">
            <v:imagedata r:id="rId6118" o:title=""/>
          </v:shape>
          <o:OLEObject Type="Embed" ProgID="Equation.DSMT4" ShapeID="_x0000_i5134" DrawAspect="Content" ObjectID="_1797033120" r:id="rId6454"/>
        </w:object>
      </w:r>
      <w:r w:rsidRPr="00CA4112">
        <w:rPr>
          <w:noProof/>
        </w:rPr>
        <w:t xml:space="preserve"> lần tốc độ của máy bay </w:t>
      </w:r>
      <w:r w:rsidRPr="00CA4112">
        <w:t xml:space="preserve">Airbus. Biết từ lúc bắt đầu gặp máy bay Airbus máy bay quân sự cách đích đến </w:t>
      </w:r>
      <w:r w:rsidRPr="00CA4112">
        <w:rPr>
          <w:noProof/>
          <w:position w:val="-4"/>
        </w:rPr>
        <w:object w:dxaOrig="740" w:dyaOrig="260">
          <v:shape id="_x0000_i5135" type="#_x0000_t75" style="width:37.5pt;height:13.5pt" o:ole="">
            <v:imagedata r:id="rId6120" o:title=""/>
          </v:shape>
          <o:OLEObject Type="Embed" ProgID="Equation.DSMT4" ShapeID="_x0000_i5135" DrawAspect="Content" ObjectID="_1797033121" r:id="rId6455"/>
        </w:object>
      </w:r>
      <w:r w:rsidRPr="00CA4112">
        <w:t xml:space="preserve">. Tìm thời gian để đến đích của máy bay B </w:t>
      </w:r>
      <w:r w:rsidRPr="009F20C4">
        <w:rPr>
          <w:i/>
          <w:iCs/>
        </w:rPr>
        <w:t>(đơn vị giờ, kết quả làm tròn đến hàng phần trăm).</w:t>
      </w:r>
    </w:p>
    <w:p w:rsidR="00DE49B8" w:rsidRPr="00CA4112" w:rsidRDefault="00F650AF" w:rsidP="00036672">
      <w:pPr>
        <w:spacing w:line="276" w:lineRule="auto"/>
        <w:ind w:left="992" w:firstLine="1"/>
        <w:jc w:val="both"/>
        <w:rPr>
          <w:rFonts w:ascii="Times New Roman" w:hAnsi="Times New Roman"/>
          <w:b/>
          <w:sz w:val="24"/>
          <w:szCs w:val="24"/>
        </w:rPr>
      </w:pPr>
      <w:r>
        <w:rPr>
          <w:rFonts w:ascii="Times New Roman" w:hAnsi="Times New Roman"/>
          <w:noProof/>
          <w:sz w:val="24"/>
          <w:szCs w:val="24"/>
        </w:rPr>
        <w:pict>
          <v:shape id="_x0000_i5136" type="#_x0000_t75" alt="Description: Description: A plane with arrows pointing to the side  Description automatically generated with medium confidence" style="width:363.75pt;height:1in;visibility:visible">
            <v:imagedata r:id="rId6122" o:title=" A plane with arrows pointing to the side  Description automatically generated with medium confidence"/>
          </v:shape>
        </w:pict>
      </w:r>
    </w:p>
    <w:p w:rsidR="00DE49B8" w:rsidRPr="00CA4112" w:rsidRDefault="00DE49B8" w:rsidP="00036672">
      <w:pPr>
        <w:spacing w:line="276" w:lineRule="auto"/>
        <w:ind w:left="992" w:firstLine="1"/>
        <w:jc w:val="center"/>
        <w:rPr>
          <w:rFonts w:ascii="Times New Roman" w:hAnsi="Times New Roman"/>
          <w:b/>
          <w:color w:val="0000FF"/>
          <w:sz w:val="24"/>
          <w:szCs w:val="24"/>
        </w:rPr>
      </w:pPr>
      <w:r w:rsidRPr="00CA4112">
        <w:rPr>
          <w:rFonts w:ascii="Times New Roman" w:hAnsi="Times New Roman"/>
          <w:b/>
          <w:color w:val="008000"/>
          <w:sz w:val="24"/>
          <w:szCs w:val="24"/>
        </w:rPr>
        <w:t>Lời giải</w:t>
      </w:r>
    </w:p>
    <w:p w:rsidR="00DE49B8" w:rsidRPr="00CA4112" w:rsidRDefault="00DE49B8" w:rsidP="00036672">
      <w:pPr>
        <w:spacing w:line="276" w:lineRule="auto"/>
        <w:ind w:left="992" w:firstLine="1"/>
        <w:rPr>
          <w:rFonts w:ascii="Times New Roman" w:hAnsi="Times New Roman"/>
          <w:b/>
          <w:sz w:val="24"/>
          <w:szCs w:val="24"/>
          <w:lang w:val="vi-VN"/>
        </w:rPr>
      </w:pPr>
      <w:r w:rsidRPr="002C7213">
        <w:rPr>
          <w:rFonts w:ascii="Times New Roman" w:hAnsi="Times New Roman"/>
          <w:b/>
          <w:bCs/>
          <w:color w:val="000000"/>
          <w:sz w:val="24"/>
          <w:szCs w:val="24"/>
        </w:rPr>
        <w:t xml:space="preserve">Trả lời: </w:t>
      </w:r>
      <w:r w:rsidRPr="00CA4112">
        <w:rPr>
          <w:rFonts w:ascii="Times New Roman" w:hAnsi="Times New Roman"/>
          <w:b/>
          <w:position w:val="-10"/>
          <w:sz w:val="24"/>
          <w:szCs w:val="24"/>
          <w:lang w:val="vi-VN"/>
        </w:rPr>
        <w:object w:dxaOrig="499" w:dyaOrig="320">
          <v:shape id="_x0000_i5137" type="#_x0000_t75" style="width:25.5pt;height:15.75pt" o:ole="">
            <v:imagedata r:id="rId6456" o:title=""/>
          </v:shape>
          <o:OLEObject Type="Embed" ProgID="Equation.DSMT4" ShapeID="_x0000_i5137" DrawAspect="Content" ObjectID="_1797033122" r:id="rId6457"/>
        </w:object>
      </w:r>
      <w:r w:rsidRPr="00CA4112">
        <w:rPr>
          <w:rFonts w:ascii="Times New Roman" w:hAnsi="Times New Roman"/>
          <w:sz w:val="24"/>
          <w:szCs w:val="24"/>
          <w:lang w:val="vi-VN"/>
        </w:rPr>
        <w:t>.</w:t>
      </w:r>
    </w:p>
    <w:p w:rsidR="00DE49B8" w:rsidRPr="00CA4112" w:rsidRDefault="00DE49B8" w:rsidP="00036672">
      <w:pPr>
        <w:widowControl w:val="0"/>
        <w:autoSpaceDE w:val="0"/>
        <w:autoSpaceDN w:val="0"/>
        <w:spacing w:before="63" w:line="276" w:lineRule="auto"/>
        <w:ind w:left="992" w:firstLine="1"/>
        <w:jc w:val="both"/>
        <w:rPr>
          <w:rFonts w:ascii="Times New Roman" w:hAnsi="Times New Roman"/>
          <w:noProof/>
          <w:sz w:val="24"/>
          <w:szCs w:val="24"/>
        </w:rPr>
      </w:pPr>
      <w:r w:rsidRPr="00CA4112">
        <w:rPr>
          <w:rFonts w:ascii="Times New Roman" w:hAnsi="Times New Roman"/>
          <w:sz w:val="24"/>
          <w:szCs w:val="24"/>
        </w:rPr>
        <w:t xml:space="preserve">Ta có: </w:t>
      </w:r>
      <w:r w:rsidRPr="00CA4112">
        <w:rPr>
          <w:rFonts w:ascii="Times New Roman" w:hAnsi="Times New Roman"/>
          <w:noProof/>
          <w:position w:val="-24"/>
          <w:sz w:val="24"/>
          <w:szCs w:val="24"/>
        </w:rPr>
        <w:object w:dxaOrig="5720" w:dyaOrig="600">
          <v:shape id="_x0000_i5138" type="#_x0000_t75" style="width:287.25pt;height:30.75pt" o:ole="">
            <v:imagedata r:id="rId6458" o:title=""/>
          </v:shape>
          <o:OLEObject Type="Embed" ProgID="Equation.DSMT4" ShapeID="_x0000_i5138" DrawAspect="Content" ObjectID="_1797033123" r:id="rId6459"/>
        </w:object>
      </w:r>
      <w:r w:rsidRPr="00CA4112">
        <w:rPr>
          <w:rFonts w:ascii="Times New Roman" w:hAnsi="Times New Roman"/>
          <w:noProof/>
          <w:sz w:val="24"/>
          <w:szCs w:val="24"/>
        </w:rPr>
        <w:t>.</w:t>
      </w:r>
    </w:p>
    <w:p w:rsidR="00DE49B8" w:rsidRPr="00CA4112" w:rsidRDefault="00DE49B8" w:rsidP="00036672">
      <w:pPr>
        <w:widowControl w:val="0"/>
        <w:autoSpaceDE w:val="0"/>
        <w:autoSpaceDN w:val="0"/>
        <w:spacing w:before="63" w:line="276" w:lineRule="auto"/>
        <w:ind w:left="992" w:firstLine="1"/>
        <w:jc w:val="both"/>
        <w:rPr>
          <w:rFonts w:ascii="Times New Roman" w:hAnsi="Times New Roman"/>
          <w:noProof/>
          <w:sz w:val="24"/>
          <w:szCs w:val="24"/>
        </w:rPr>
      </w:pPr>
      <w:r w:rsidRPr="00CA4112">
        <w:rPr>
          <w:rFonts w:ascii="Times New Roman" w:hAnsi="Times New Roman"/>
          <w:noProof/>
          <w:sz w:val="24"/>
          <w:szCs w:val="24"/>
        </w:rPr>
        <w:t xml:space="preserve">Thời gian máy bay </w:t>
      </w:r>
      <w:r w:rsidRPr="00CA4112">
        <w:rPr>
          <w:rFonts w:ascii="Times New Roman" w:hAnsi="Times New Roman"/>
          <w:noProof/>
          <w:position w:val="-4"/>
          <w:sz w:val="24"/>
          <w:szCs w:val="24"/>
        </w:rPr>
        <w:object w:dxaOrig="260" w:dyaOrig="260">
          <v:shape id="_x0000_i5139" type="#_x0000_t75" style="width:13.5pt;height:13.5pt" o:ole="">
            <v:imagedata r:id="rId6460" o:title=""/>
          </v:shape>
          <o:OLEObject Type="Embed" ProgID="Equation.DSMT4" ShapeID="_x0000_i5139" DrawAspect="Content" ObjectID="_1797033124" r:id="rId6461"/>
        </w:object>
      </w:r>
      <w:r w:rsidRPr="00CA4112">
        <w:rPr>
          <w:rFonts w:ascii="Times New Roman" w:hAnsi="Times New Roman"/>
          <w:noProof/>
          <w:sz w:val="24"/>
          <w:szCs w:val="24"/>
        </w:rPr>
        <w:t xml:space="preserve"> đến đích là: </w:t>
      </w:r>
      <w:r w:rsidRPr="00CA4112">
        <w:rPr>
          <w:rFonts w:ascii="Times New Roman" w:hAnsi="Times New Roman"/>
          <w:noProof/>
          <w:position w:val="-32"/>
          <w:sz w:val="24"/>
          <w:szCs w:val="24"/>
        </w:rPr>
        <w:object w:dxaOrig="2200" w:dyaOrig="740">
          <v:shape id="_x0000_i5140" type="#_x0000_t75" style="width:110.25pt;height:37.5pt" o:ole="">
            <v:imagedata r:id="rId6462" o:title=""/>
          </v:shape>
          <o:OLEObject Type="Embed" ProgID="Equation.DSMT4" ShapeID="_x0000_i5140" DrawAspect="Content" ObjectID="_1797033125" r:id="rId6463"/>
        </w:object>
      </w:r>
      <w:r w:rsidRPr="00CA4112">
        <w:rPr>
          <w:rFonts w:ascii="Times New Roman" w:hAnsi="Times New Roman"/>
          <w:noProof/>
          <w:sz w:val="24"/>
          <w:szCs w:val="24"/>
        </w:rPr>
        <w:t>.</w:t>
      </w:r>
    </w:p>
    <w:p w:rsidR="00DE49B8" w:rsidRPr="00CA4112" w:rsidRDefault="00DE49B8" w:rsidP="00036672">
      <w:pPr>
        <w:pStyle w:val="ListParagraph"/>
        <w:numPr>
          <w:ilvl w:val="0"/>
          <w:numId w:val="49"/>
        </w:numPr>
        <w:tabs>
          <w:tab w:val="left" w:pos="992"/>
        </w:tabs>
        <w:spacing w:line="276" w:lineRule="auto"/>
        <w:rPr>
          <w:lang w:val="vi-VN"/>
        </w:rPr>
      </w:pPr>
      <w:r w:rsidRPr="00CA4112">
        <w:rPr>
          <w:lang w:val="vi-VN"/>
        </w:rPr>
        <w:t>Một doanh nghiệp tư nhân chuyên kinh doanh xe gắn máy các loại. Hiện nay doanh nghiệp đang tập trung vào chiến lược kinh doanh xe X với chi phí mua vào một chiếc xe X giá 30 triệu đồng và bán ra với giá 35 triệu đồng. Với giá bán này số lượng xe X mà khách hàng đã mua trong một năm là 400 chiếc. Nhằm mục tiêu đẩy mạnh hơn nữa lượng tiêu thụ xe X đang bán, doanh nghiệp dự định giảm giá bán. Bộ phận nghiên cứu thị trường ước tính nếu giảm 1 triệu đồng mỗi chiếc thì số lượng xe bán ra tăng thêm 100 chiếc mỗi năm. Hỏi theo đó giá bán mới mỗi chiếc xe X là bao nhiêu</w:t>
      </w:r>
      <w:r>
        <w:t xml:space="preserve"> triệu đồng</w:t>
      </w:r>
      <w:r w:rsidRPr="00CA4112">
        <w:rPr>
          <w:lang w:val="vi-VN"/>
        </w:rPr>
        <w:t xml:space="preserve"> để thì lợi nhuận thu về nhiều nhất.</w:t>
      </w:r>
    </w:p>
    <w:p w:rsidR="00DE49B8" w:rsidRPr="00CA4112" w:rsidRDefault="00DE49B8" w:rsidP="00036672">
      <w:pPr>
        <w:spacing w:line="276" w:lineRule="auto"/>
        <w:ind w:left="992" w:firstLine="1"/>
        <w:jc w:val="center"/>
        <w:rPr>
          <w:rFonts w:ascii="Times New Roman" w:hAnsi="Times New Roman"/>
          <w:b/>
          <w:color w:val="0000FF"/>
          <w:sz w:val="24"/>
          <w:szCs w:val="24"/>
        </w:rPr>
      </w:pPr>
      <w:r w:rsidRPr="00CA4112">
        <w:rPr>
          <w:rFonts w:ascii="Times New Roman" w:hAnsi="Times New Roman"/>
          <w:b/>
          <w:color w:val="008000"/>
          <w:sz w:val="24"/>
          <w:szCs w:val="24"/>
          <w:lang w:val="vi-VN"/>
        </w:rPr>
        <w:t>Lời giải</w:t>
      </w:r>
    </w:p>
    <w:p w:rsidR="00DE49B8" w:rsidRPr="00CA4112" w:rsidRDefault="00DE49B8" w:rsidP="00036672">
      <w:pPr>
        <w:spacing w:line="276" w:lineRule="auto"/>
        <w:ind w:left="992" w:firstLine="1"/>
        <w:rPr>
          <w:rFonts w:ascii="Times New Roman" w:hAnsi="Times New Roman"/>
          <w:b/>
          <w:sz w:val="24"/>
          <w:szCs w:val="24"/>
          <w:lang w:val="vi-VN"/>
        </w:rPr>
      </w:pPr>
      <w:r w:rsidRPr="002C7213">
        <w:rPr>
          <w:rFonts w:ascii="Times New Roman" w:hAnsi="Times New Roman"/>
          <w:b/>
          <w:bCs/>
          <w:color w:val="000000"/>
          <w:sz w:val="24"/>
          <w:szCs w:val="24"/>
        </w:rPr>
        <w:t xml:space="preserve">Trả lời: </w:t>
      </w:r>
      <w:r w:rsidRPr="00CA4112">
        <w:rPr>
          <w:rFonts w:ascii="Times New Roman" w:hAnsi="Times New Roman"/>
          <w:b/>
          <w:position w:val="-10"/>
          <w:sz w:val="24"/>
          <w:szCs w:val="24"/>
          <w:lang w:val="vi-VN"/>
        </w:rPr>
        <w:object w:dxaOrig="499" w:dyaOrig="320">
          <v:shape id="_x0000_i5141" type="#_x0000_t75" style="width:25.5pt;height:15.75pt" o:ole="">
            <v:imagedata r:id="rId6464" o:title=""/>
          </v:shape>
          <o:OLEObject Type="Embed" ProgID="Equation.DSMT4" ShapeID="_x0000_i5141" DrawAspect="Content" ObjectID="_1797033126" r:id="rId6465"/>
        </w:object>
      </w:r>
      <w:r w:rsidRPr="00CA4112">
        <w:rPr>
          <w:rFonts w:ascii="Times New Roman" w:hAnsi="Times New Roman"/>
          <w:sz w:val="24"/>
          <w:szCs w:val="24"/>
          <w:lang w:val="vi-VN"/>
        </w:rPr>
        <w:t>.</w:t>
      </w:r>
    </w:p>
    <w:p w:rsidR="00DE49B8" w:rsidRPr="00CA4112" w:rsidRDefault="00DE49B8" w:rsidP="00036672">
      <w:pPr>
        <w:spacing w:line="276" w:lineRule="auto"/>
        <w:ind w:left="992" w:firstLine="1"/>
        <w:jc w:val="both"/>
        <w:rPr>
          <w:rFonts w:ascii="Times New Roman" w:hAnsi="Times New Roman"/>
          <w:sz w:val="24"/>
          <w:szCs w:val="24"/>
          <w:lang w:val="vi-VN"/>
        </w:rPr>
      </w:pPr>
      <w:r w:rsidRPr="00CA4112">
        <w:rPr>
          <w:rFonts w:ascii="Times New Roman" w:hAnsi="Times New Roman"/>
          <w:sz w:val="24"/>
          <w:szCs w:val="24"/>
          <w:lang w:val="vi-VN"/>
        </w:rPr>
        <w:t xml:space="preserve">Gọi </w:t>
      </w:r>
      <w:r w:rsidRPr="00CA4112">
        <w:rPr>
          <w:rFonts w:ascii="Times New Roman" w:hAnsi="Times New Roman"/>
          <w:position w:val="-6"/>
          <w:sz w:val="24"/>
          <w:szCs w:val="24"/>
          <w:lang w:val="vi-VN"/>
        </w:rPr>
        <w:object w:dxaOrig="200" w:dyaOrig="220">
          <v:shape id="_x0000_i5142" type="#_x0000_t75" style="width:10.5pt;height:10.5pt" o:ole="">
            <v:imagedata r:id="rId6466" o:title=""/>
          </v:shape>
          <o:OLEObject Type="Embed" ProgID="Equation.DSMT4" ShapeID="_x0000_i5142" DrawAspect="Content" ObjectID="_1797033127" r:id="rId6467"/>
        </w:object>
      </w:r>
      <w:r w:rsidRPr="00CA4112">
        <w:rPr>
          <w:rFonts w:ascii="Times New Roman" w:hAnsi="Times New Roman"/>
          <w:sz w:val="24"/>
          <w:szCs w:val="24"/>
          <w:lang w:val="vi-VN"/>
        </w:rPr>
        <w:t xml:space="preserve"> (triệu đồng) là số tiền cần giảm </w:t>
      </w:r>
      <w:r w:rsidRPr="00CA4112">
        <w:rPr>
          <w:rFonts w:ascii="Times New Roman" w:hAnsi="Times New Roman"/>
          <w:position w:val="-14"/>
          <w:sz w:val="24"/>
          <w:szCs w:val="24"/>
          <w:lang w:val="vi-VN"/>
        </w:rPr>
        <w:object w:dxaOrig="1100" w:dyaOrig="400">
          <v:shape id="_x0000_i5143" type="#_x0000_t75" style="width:55.5pt;height:19.5pt" o:ole="">
            <v:imagedata r:id="rId6468" o:title=""/>
          </v:shape>
          <o:OLEObject Type="Embed" ProgID="Equation.DSMT4" ShapeID="_x0000_i5143" DrawAspect="Content" ObjectID="_1797033128" r:id="rId6469"/>
        </w:object>
      </w:r>
    </w:p>
    <w:p w:rsidR="00DE49B8" w:rsidRPr="00CA4112" w:rsidRDefault="00DE49B8" w:rsidP="00036672">
      <w:pPr>
        <w:spacing w:line="276" w:lineRule="auto"/>
        <w:ind w:left="992" w:firstLine="1"/>
        <w:jc w:val="both"/>
        <w:rPr>
          <w:rFonts w:ascii="Times New Roman" w:hAnsi="Times New Roman"/>
          <w:sz w:val="24"/>
          <w:szCs w:val="24"/>
          <w:lang w:val="vi-VN"/>
        </w:rPr>
      </w:pPr>
      <w:r w:rsidRPr="00CA4112">
        <w:rPr>
          <w:rFonts w:ascii="Times New Roman" w:hAnsi="Times New Roman"/>
          <w:sz w:val="24"/>
          <w:szCs w:val="24"/>
          <w:lang w:val="vi-VN"/>
        </w:rPr>
        <w:t xml:space="preserve">Lợi nhuận mỗi chiếc xe sau khi giảm </w:t>
      </w:r>
      <w:r w:rsidRPr="00CA4112">
        <w:rPr>
          <w:rFonts w:ascii="Times New Roman" w:hAnsi="Times New Roman"/>
          <w:position w:val="-6"/>
          <w:sz w:val="24"/>
          <w:szCs w:val="24"/>
          <w:lang w:val="vi-VN"/>
        </w:rPr>
        <w:object w:dxaOrig="540" w:dyaOrig="279">
          <v:shape id="_x0000_i5144" type="#_x0000_t75" style="width:27pt;height:13.5pt" o:ole="">
            <v:imagedata r:id="rId6470" o:title=""/>
          </v:shape>
          <o:OLEObject Type="Embed" ProgID="Equation.DSMT4" ShapeID="_x0000_i5144" DrawAspect="Content" ObjectID="_1797033129" r:id="rId6471"/>
        </w:object>
      </w:r>
    </w:p>
    <w:p w:rsidR="00DE49B8" w:rsidRPr="00CA4112" w:rsidRDefault="00DE49B8" w:rsidP="00036672">
      <w:pPr>
        <w:spacing w:line="276" w:lineRule="auto"/>
        <w:ind w:left="992" w:firstLine="1"/>
        <w:jc w:val="both"/>
        <w:rPr>
          <w:rFonts w:ascii="Times New Roman" w:hAnsi="Times New Roman"/>
          <w:sz w:val="24"/>
          <w:szCs w:val="24"/>
          <w:lang w:val="vi-VN"/>
        </w:rPr>
      </w:pPr>
      <w:r w:rsidRPr="00CA4112">
        <w:rPr>
          <w:rFonts w:ascii="Times New Roman" w:hAnsi="Times New Roman"/>
          <w:sz w:val="24"/>
          <w:szCs w:val="24"/>
          <w:lang w:val="vi-VN"/>
        </w:rPr>
        <w:t xml:space="preserve">Lượng xe dự định sẽ bán được </w:t>
      </w:r>
      <w:r w:rsidRPr="00CA4112">
        <w:rPr>
          <w:rFonts w:ascii="Times New Roman" w:hAnsi="Times New Roman"/>
          <w:position w:val="-6"/>
          <w:sz w:val="24"/>
          <w:szCs w:val="24"/>
          <w:lang w:val="vi-VN"/>
        </w:rPr>
        <w:object w:dxaOrig="1120" w:dyaOrig="279">
          <v:shape id="_x0000_i5145" type="#_x0000_t75" style="width:55.5pt;height:13.5pt" o:ole="">
            <v:imagedata r:id="rId6472" o:title=""/>
          </v:shape>
          <o:OLEObject Type="Embed" ProgID="Equation.DSMT4" ShapeID="_x0000_i5145" DrawAspect="Content" ObjectID="_1797033130" r:id="rId6473"/>
        </w:object>
      </w:r>
    </w:p>
    <w:p w:rsidR="00DE49B8" w:rsidRPr="00CA4112" w:rsidRDefault="00DE49B8" w:rsidP="00036672">
      <w:pPr>
        <w:spacing w:line="276" w:lineRule="auto"/>
        <w:ind w:left="992" w:firstLine="1"/>
        <w:rPr>
          <w:rFonts w:ascii="Times New Roman" w:hAnsi="Times New Roman"/>
          <w:sz w:val="24"/>
          <w:szCs w:val="24"/>
          <w:lang w:val="vi-VN"/>
        </w:rPr>
      </w:pPr>
      <w:r w:rsidRPr="00CA4112">
        <w:rPr>
          <w:rFonts w:ascii="Times New Roman" w:hAnsi="Times New Roman"/>
          <w:sz w:val="24"/>
          <w:szCs w:val="24"/>
          <w:lang w:val="vi-VN"/>
        </w:rPr>
        <w:lastRenderedPageBreak/>
        <w:t xml:space="preserve">Lợi nhuận của doanh nghiệp trong năm đó là </w:t>
      </w:r>
      <w:r w:rsidRPr="00CA4112">
        <w:rPr>
          <w:rFonts w:ascii="Times New Roman" w:hAnsi="Times New Roman"/>
          <w:position w:val="-14"/>
          <w:sz w:val="24"/>
          <w:szCs w:val="24"/>
          <w:lang w:val="vi-VN"/>
        </w:rPr>
        <w:object w:dxaOrig="4940" w:dyaOrig="400">
          <v:shape id="_x0000_i5146" type="#_x0000_t75" style="width:247.5pt;height:19.5pt" o:ole="">
            <v:imagedata r:id="rId6474" o:title=""/>
          </v:shape>
          <o:OLEObject Type="Embed" ProgID="Equation.DSMT4" ShapeID="_x0000_i5146" DrawAspect="Content" ObjectID="_1797033131" r:id="rId6475"/>
        </w:object>
      </w:r>
    </w:p>
    <w:p w:rsidR="00DE49B8" w:rsidRPr="00CA4112" w:rsidRDefault="00DE49B8" w:rsidP="00036672">
      <w:pPr>
        <w:spacing w:line="276" w:lineRule="auto"/>
        <w:ind w:left="992" w:firstLine="1"/>
        <w:jc w:val="both"/>
        <w:rPr>
          <w:rFonts w:ascii="Times New Roman" w:hAnsi="Times New Roman"/>
          <w:sz w:val="24"/>
          <w:szCs w:val="24"/>
          <w:lang w:val="vi-VN"/>
        </w:rPr>
      </w:pPr>
      <w:r w:rsidRPr="00CA4112">
        <w:rPr>
          <w:rFonts w:ascii="Times New Roman" w:hAnsi="Times New Roman"/>
          <w:sz w:val="24"/>
          <w:szCs w:val="24"/>
          <w:lang w:val="vi-VN"/>
        </w:rPr>
        <w:t xml:space="preserve">Ta có </w:t>
      </w:r>
      <w:r w:rsidRPr="00CA4112">
        <w:rPr>
          <w:rFonts w:ascii="Times New Roman" w:hAnsi="Times New Roman"/>
          <w:position w:val="-14"/>
          <w:sz w:val="24"/>
          <w:szCs w:val="24"/>
          <w:lang w:val="vi-VN"/>
        </w:rPr>
        <w:object w:dxaOrig="1939" w:dyaOrig="400">
          <v:shape id="_x0000_i5147" type="#_x0000_t75" style="width:97.5pt;height:19.5pt" o:ole="">
            <v:imagedata r:id="rId6476" o:title=""/>
          </v:shape>
          <o:OLEObject Type="Embed" ProgID="Equation.DSMT4" ShapeID="_x0000_i5147" DrawAspect="Content" ObjectID="_1797033132" r:id="rId6477"/>
        </w:object>
      </w:r>
      <w:r w:rsidRPr="00CA4112">
        <w:rPr>
          <w:rFonts w:ascii="Times New Roman" w:hAnsi="Times New Roman"/>
          <w:sz w:val="24"/>
          <w:szCs w:val="24"/>
          <w:lang w:val="vi-VN"/>
        </w:rPr>
        <w:t xml:space="preserve">; </w:t>
      </w:r>
      <w:r w:rsidRPr="00CA4112">
        <w:rPr>
          <w:rFonts w:ascii="Times New Roman" w:hAnsi="Times New Roman"/>
          <w:position w:val="-24"/>
          <w:sz w:val="24"/>
          <w:szCs w:val="24"/>
          <w:lang w:val="vi-VN"/>
        </w:rPr>
        <w:object w:dxaOrig="1939" w:dyaOrig="620">
          <v:shape id="_x0000_i5148" type="#_x0000_t75" style="width:97.5pt;height:31.5pt" o:ole="">
            <v:imagedata r:id="rId6478" o:title=""/>
          </v:shape>
          <o:OLEObject Type="Embed" ProgID="Equation.DSMT4" ShapeID="_x0000_i5148" DrawAspect="Content" ObjectID="_1797033133" r:id="rId6479"/>
        </w:object>
      </w:r>
    </w:p>
    <w:p w:rsidR="00DE49B8" w:rsidRPr="00CA4112" w:rsidRDefault="00DE49B8" w:rsidP="00036672">
      <w:pPr>
        <w:spacing w:line="276" w:lineRule="auto"/>
        <w:ind w:left="992" w:firstLine="1"/>
        <w:jc w:val="both"/>
        <w:rPr>
          <w:rFonts w:ascii="Times New Roman" w:hAnsi="Times New Roman"/>
          <w:sz w:val="24"/>
          <w:szCs w:val="24"/>
          <w:lang w:val="vi-VN"/>
        </w:rPr>
      </w:pPr>
      <w:r w:rsidRPr="00CA4112">
        <w:rPr>
          <w:rFonts w:ascii="Times New Roman" w:hAnsi="Times New Roman"/>
          <w:sz w:val="24"/>
          <w:szCs w:val="24"/>
          <w:lang w:val="vi-VN"/>
        </w:rPr>
        <w:t>Bảng biến thiên</w:t>
      </w:r>
    </w:p>
    <w:p w:rsidR="00DE49B8" w:rsidRPr="00CA4112" w:rsidRDefault="00F650AF" w:rsidP="00036672">
      <w:pPr>
        <w:spacing w:line="276" w:lineRule="auto"/>
        <w:ind w:left="992" w:firstLine="1"/>
        <w:jc w:val="both"/>
        <w:rPr>
          <w:rFonts w:ascii="Times New Roman" w:hAnsi="Times New Roman"/>
          <w:sz w:val="24"/>
          <w:szCs w:val="24"/>
          <w:lang w:val="vi-VN"/>
        </w:rPr>
      </w:pPr>
      <w:r>
        <w:rPr>
          <w:rFonts w:ascii="Times New Roman" w:hAnsi="Times New Roman"/>
          <w:noProof/>
          <w:sz w:val="24"/>
          <w:szCs w:val="24"/>
        </w:rPr>
        <w:pict>
          <v:shape id="Picture 1666471308" o:spid="_x0000_i5149" type="#_x0000_t75" style="width:320.25pt;height:124.5pt;visibility:visible">
            <v:imagedata r:id="rId6480" o:title=""/>
          </v:shape>
        </w:pict>
      </w:r>
    </w:p>
    <w:p w:rsidR="00DE49B8" w:rsidRPr="00CA4112" w:rsidRDefault="00DE49B8" w:rsidP="00036672">
      <w:pPr>
        <w:spacing w:line="276" w:lineRule="auto"/>
        <w:ind w:left="992" w:firstLine="1"/>
        <w:jc w:val="both"/>
        <w:rPr>
          <w:rFonts w:ascii="Times New Roman" w:hAnsi="Times New Roman"/>
          <w:sz w:val="24"/>
          <w:szCs w:val="24"/>
          <w:lang w:val="vi-VN"/>
        </w:rPr>
      </w:pPr>
      <w:r w:rsidRPr="00CA4112">
        <w:rPr>
          <w:rFonts w:ascii="Times New Roman" w:hAnsi="Times New Roman"/>
          <w:sz w:val="24"/>
          <w:szCs w:val="24"/>
          <w:lang w:val="vi-VN"/>
        </w:rPr>
        <w:t xml:space="preserve">Thông qua bảng biến thiên ta thấy nếu giảm </w:t>
      </w:r>
      <w:r w:rsidRPr="00CA4112">
        <w:rPr>
          <w:rFonts w:ascii="Times New Roman" w:hAnsi="Times New Roman"/>
          <w:position w:val="-10"/>
          <w:sz w:val="24"/>
          <w:szCs w:val="24"/>
          <w:lang w:val="vi-VN"/>
        </w:rPr>
        <w:object w:dxaOrig="380" w:dyaOrig="320">
          <v:shape id="_x0000_i5150" type="#_x0000_t75" style="width:19.5pt;height:16.5pt" o:ole="">
            <v:imagedata r:id="rId6481" o:title=""/>
          </v:shape>
          <o:OLEObject Type="Embed" ProgID="Equation.DSMT4" ShapeID="_x0000_i5150" DrawAspect="Content" ObjectID="_1797033134" r:id="rId6482"/>
        </w:object>
      </w:r>
      <w:r w:rsidRPr="00CA4112">
        <w:rPr>
          <w:rFonts w:ascii="Times New Roman" w:hAnsi="Times New Roman"/>
          <w:sz w:val="24"/>
          <w:szCs w:val="24"/>
          <w:lang w:val="vi-VN"/>
        </w:rPr>
        <w:t>(triệu đồng) mỗi chiếc thì lợi nhuận thu về nhiều nhất.</w:t>
      </w:r>
    </w:p>
    <w:p w:rsidR="00DE49B8" w:rsidRPr="00CA4112" w:rsidRDefault="00DE49B8" w:rsidP="00036672">
      <w:pPr>
        <w:spacing w:line="276" w:lineRule="auto"/>
        <w:ind w:left="992" w:firstLine="1"/>
        <w:jc w:val="both"/>
        <w:rPr>
          <w:rFonts w:ascii="Times New Roman" w:hAnsi="Times New Roman"/>
          <w:sz w:val="24"/>
          <w:szCs w:val="24"/>
          <w:lang w:val="vi-VN"/>
        </w:rPr>
      </w:pPr>
      <w:r w:rsidRPr="00CA4112">
        <w:rPr>
          <w:rFonts w:ascii="Times New Roman" w:hAnsi="Times New Roman"/>
          <w:sz w:val="24"/>
          <w:szCs w:val="24"/>
          <w:lang w:val="vi-VN"/>
        </w:rPr>
        <w:t>Vậy giá bán mỗi chiếc xe X là 34,5 (triệu đồng) thì lợi nhuận thu về nhiều nh</w:t>
      </w:r>
      <w:r w:rsidRPr="00CA4112">
        <w:rPr>
          <w:rFonts w:ascii="Times New Roman" w:hAnsi="Times New Roman"/>
          <w:sz w:val="24"/>
          <w:szCs w:val="24"/>
        </w:rPr>
        <w:t>ất</w:t>
      </w:r>
      <w:r w:rsidRPr="00CA4112">
        <w:rPr>
          <w:rFonts w:ascii="Times New Roman" w:hAnsi="Times New Roman"/>
          <w:sz w:val="24"/>
          <w:szCs w:val="24"/>
          <w:lang w:val="vi-VN"/>
        </w:rPr>
        <w:t>.</w:t>
      </w:r>
    </w:p>
    <w:p w:rsidR="00DE49B8" w:rsidRPr="00CA4112" w:rsidRDefault="00DE49B8" w:rsidP="00036672">
      <w:pPr>
        <w:pStyle w:val="ListParagraph"/>
        <w:numPr>
          <w:ilvl w:val="0"/>
          <w:numId w:val="49"/>
        </w:numPr>
        <w:tabs>
          <w:tab w:val="left" w:pos="992"/>
        </w:tabs>
        <w:spacing w:line="276" w:lineRule="auto"/>
        <w:rPr>
          <w:lang w:val="vi-VN"/>
        </w:rPr>
      </w:pPr>
      <w:r w:rsidRPr="00CA4112">
        <w:rPr>
          <w:lang w:val="vi-VN"/>
        </w:rPr>
        <w:t>Người ta ghi lại tuổi thọ của một số con Ong được kết quả như bảng sau:</w:t>
      </w:r>
    </w:p>
    <w:p w:rsidR="00DE49B8" w:rsidRPr="00CA4112" w:rsidRDefault="00A864E7" w:rsidP="00036672">
      <w:pPr>
        <w:spacing w:line="276" w:lineRule="auto"/>
        <w:ind w:left="992" w:firstLine="1"/>
        <w:jc w:val="both"/>
        <w:rPr>
          <w:rFonts w:ascii="Times New Roman" w:hAnsi="Times New Roman"/>
          <w:sz w:val="24"/>
          <w:szCs w:val="24"/>
          <w:lang w:val="vi-VN"/>
        </w:rPr>
      </w:pPr>
      <w:r>
        <w:rPr>
          <w:rFonts w:ascii="Times New Roman" w:hAnsi="Times New Roman"/>
          <w:noProof/>
          <w:sz w:val="24"/>
          <w:szCs w:val="24"/>
        </w:rPr>
        <w:pict>
          <v:shape id="Picture 1666471309" o:spid="_x0000_i5151" type="#_x0000_t75" style="width:466.5pt;height:58.5pt;visibility:visible">
            <v:imagedata r:id="rId6123" o:title=""/>
          </v:shape>
        </w:pict>
      </w:r>
    </w:p>
    <w:p w:rsidR="00DE49B8" w:rsidRPr="00CA4112" w:rsidRDefault="00DE49B8" w:rsidP="00036672">
      <w:pPr>
        <w:spacing w:line="276" w:lineRule="auto"/>
        <w:ind w:left="992" w:firstLine="1"/>
        <w:jc w:val="both"/>
        <w:rPr>
          <w:rFonts w:ascii="Times New Roman" w:hAnsi="Times New Roman"/>
          <w:sz w:val="24"/>
          <w:szCs w:val="24"/>
          <w:lang w:val="vi-VN"/>
        </w:rPr>
      </w:pPr>
      <w:r w:rsidRPr="00CA4112">
        <w:rPr>
          <w:rFonts w:ascii="Times New Roman" w:hAnsi="Times New Roman"/>
          <w:sz w:val="24"/>
          <w:szCs w:val="24"/>
          <w:lang w:val="vi-VN"/>
        </w:rPr>
        <w:t xml:space="preserve">Tính khoảng tứ phân vị của mẫu số liệu ghép nhóm trên </w:t>
      </w:r>
      <w:r w:rsidRPr="009F20C4">
        <w:rPr>
          <w:rFonts w:ascii="Times New Roman" w:hAnsi="Times New Roman"/>
          <w:i/>
          <w:iCs/>
          <w:sz w:val="24"/>
          <w:szCs w:val="24"/>
          <w:lang w:val="vi-VN"/>
        </w:rPr>
        <w:t>(</w:t>
      </w:r>
      <w:r w:rsidRPr="009F20C4">
        <w:rPr>
          <w:rFonts w:ascii="Times New Roman" w:hAnsi="Times New Roman"/>
          <w:i/>
          <w:iCs/>
          <w:sz w:val="24"/>
          <w:szCs w:val="24"/>
        </w:rPr>
        <w:t xml:space="preserve">kết quả </w:t>
      </w:r>
      <w:r w:rsidRPr="009F20C4">
        <w:rPr>
          <w:rFonts w:ascii="Times New Roman" w:hAnsi="Times New Roman"/>
          <w:i/>
          <w:iCs/>
          <w:sz w:val="24"/>
          <w:szCs w:val="24"/>
          <w:lang w:val="vi-VN"/>
        </w:rPr>
        <w:t xml:space="preserve">làm tròn đến </w:t>
      </w:r>
      <w:r w:rsidRPr="009F20C4">
        <w:rPr>
          <w:rFonts w:ascii="Times New Roman" w:hAnsi="Times New Roman"/>
          <w:i/>
          <w:iCs/>
          <w:sz w:val="24"/>
          <w:szCs w:val="24"/>
        </w:rPr>
        <w:t>hàng phần chục</w:t>
      </w:r>
      <w:r w:rsidRPr="009F20C4">
        <w:rPr>
          <w:rFonts w:ascii="Times New Roman" w:hAnsi="Times New Roman"/>
          <w:i/>
          <w:iCs/>
          <w:sz w:val="24"/>
          <w:szCs w:val="24"/>
          <w:lang w:val="vi-VN"/>
        </w:rPr>
        <w:t>).</w:t>
      </w:r>
    </w:p>
    <w:p w:rsidR="00DE49B8" w:rsidRPr="00CA4112" w:rsidRDefault="00DE49B8" w:rsidP="00036672">
      <w:pPr>
        <w:spacing w:line="276" w:lineRule="auto"/>
        <w:ind w:left="992" w:firstLine="1"/>
        <w:jc w:val="center"/>
        <w:rPr>
          <w:rFonts w:ascii="Times New Roman" w:hAnsi="Times New Roman"/>
          <w:b/>
          <w:color w:val="0000FF"/>
          <w:sz w:val="24"/>
          <w:szCs w:val="24"/>
        </w:rPr>
      </w:pPr>
      <w:r w:rsidRPr="00CA4112">
        <w:rPr>
          <w:rFonts w:ascii="Times New Roman" w:hAnsi="Times New Roman"/>
          <w:b/>
          <w:color w:val="008000"/>
          <w:sz w:val="24"/>
          <w:szCs w:val="24"/>
          <w:lang w:val="vi-VN"/>
        </w:rPr>
        <w:t>Lời giải</w:t>
      </w:r>
    </w:p>
    <w:p w:rsidR="00DE49B8" w:rsidRPr="00CA4112" w:rsidRDefault="00DE49B8" w:rsidP="00036672">
      <w:pPr>
        <w:spacing w:line="276" w:lineRule="auto"/>
        <w:ind w:left="992" w:firstLine="1"/>
        <w:rPr>
          <w:rFonts w:ascii="Times New Roman" w:hAnsi="Times New Roman"/>
          <w:b/>
          <w:sz w:val="24"/>
          <w:szCs w:val="24"/>
          <w:lang w:val="vi-VN"/>
        </w:rPr>
      </w:pPr>
      <w:r w:rsidRPr="002C7213">
        <w:rPr>
          <w:rFonts w:ascii="Times New Roman" w:hAnsi="Times New Roman"/>
          <w:b/>
          <w:bCs/>
          <w:color w:val="000000"/>
          <w:sz w:val="24"/>
          <w:szCs w:val="24"/>
        </w:rPr>
        <w:t xml:space="preserve">Trả lời: </w:t>
      </w:r>
      <w:r w:rsidRPr="00CA4112">
        <w:rPr>
          <w:rFonts w:ascii="Times New Roman" w:hAnsi="Times New Roman"/>
          <w:b/>
          <w:position w:val="-10"/>
          <w:sz w:val="24"/>
          <w:szCs w:val="24"/>
          <w:lang w:val="vi-VN"/>
        </w:rPr>
        <w:object w:dxaOrig="499" w:dyaOrig="320">
          <v:shape id="_x0000_i5152" type="#_x0000_t75" style="width:25.5pt;height:15.75pt" o:ole="">
            <v:imagedata r:id="rId6483" o:title=""/>
          </v:shape>
          <o:OLEObject Type="Embed" ProgID="Equation.DSMT4" ShapeID="_x0000_i5152" DrawAspect="Content" ObjectID="_1797033135" r:id="rId6484"/>
        </w:object>
      </w:r>
      <w:r w:rsidRPr="00CA4112">
        <w:rPr>
          <w:rFonts w:ascii="Times New Roman" w:hAnsi="Times New Roman"/>
          <w:sz w:val="24"/>
          <w:szCs w:val="24"/>
          <w:lang w:val="vi-VN"/>
        </w:rPr>
        <w:t>.</w:t>
      </w:r>
    </w:p>
    <w:p w:rsidR="00DE49B8" w:rsidRPr="00CA4112" w:rsidRDefault="00DE49B8" w:rsidP="00036672">
      <w:pPr>
        <w:spacing w:line="276" w:lineRule="auto"/>
        <w:ind w:left="992" w:firstLine="1"/>
        <w:jc w:val="both"/>
        <w:rPr>
          <w:rFonts w:ascii="Times New Roman" w:hAnsi="Times New Roman"/>
          <w:sz w:val="24"/>
          <w:szCs w:val="24"/>
          <w:lang w:val="vi-VN"/>
        </w:rPr>
      </w:pPr>
      <w:r w:rsidRPr="00CA4112">
        <w:rPr>
          <w:rFonts w:ascii="Times New Roman" w:hAnsi="Times New Roman"/>
          <w:sz w:val="24"/>
          <w:szCs w:val="24"/>
          <w:lang w:val="vi-VN"/>
        </w:rPr>
        <w:t xml:space="preserve">Ta có cỡ mẫu </w:t>
      </w:r>
      <w:r w:rsidRPr="00CA4112">
        <w:rPr>
          <w:rFonts w:ascii="Times New Roman" w:hAnsi="Times New Roman"/>
          <w:position w:val="-6"/>
          <w:sz w:val="24"/>
          <w:szCs w:val="24"/>
          <w:lang w:val="vi-VN"/>
        </w:rPr>
        <w:object w:dxaOrig="2960" w:dyaOrig="279">
          <v:shape id="_x0000_i5153" type="#_x0000_t75" style="width:148.5pt;height:13.5pt" o:ole="">
            <v:imagedata r:id="rId6485" o:title=""/>
          </v:shape>
          <o:OLEObject Type="Embed" ProgID="Equation.DSMT4" ShapeID="_x0000_i5153" DrawAspect="Content" ObjectID="_1797033136" r:id="rId6486"/>
        </w:object>
      </w:r>
    </w:p>
    <w:p w:rsidR="00DE49B8" w:rsidRPr="00CA4112" w:rsidRDefault="00DE49B8" w:rsidP="00036672">
      <w:pPr>
        <w:spacing w:line="276" w:lineRule="auto"/>
        <w:ind w:left="992" w:firstLine="1"/>
        <w:jc w:val="both"/>
        <w:rPr>
          <w:rFonts w:ascii="Times New Roman" w:hAnsi="Times New Roman"/>
          <w:sz w:val="24"/>
          <w:szCs w:val="24"/>
          <w:lang w:val="vi-VN"/>
        </w:rPr>
      </w:pPr>
      <w:r w:rsidRPr="00CA4112">
        <w:rPr>
          <w:rFonts w:ascii="Times New Roman" w:hAnsi="Times New Roman"/>
          <w:sz w:val="24"/>
          <w:szCs w:val="24"/>
          <w:lang w:val="vi-VN"/>
        </w:rPr>
        <w:t xml:space="preserve">Tứ phân vị thứ </w:t>
      </w:r>
      <w:r w:rsidRPr="00CA4112">
        <w:rPr>
          <w:rFonts w:ascii="Times New Roman" w:hAnsi="Times New Roman"/>
          <w:position w:val="-4"/>
          <w:sz w:val="24"/>
          <w:szCs w:val="24"/>
          <w:lang w:val="vi-VN"/>
        </w:rPr>
        <w:object w:dxaOrig="180" w:dyaOrig="200">
          <v:shape id="_x0000_i5154" type="#_x0000_t75" style="width:9pt;height:10.5pt" o:ole="">
            <v:imagedata r:id="rId6487" o:title=""/>
          </v:shape>
          <o:OLEObject Type="Embed" ProgID="Equation.DSMT4" ShapeID="_x0000_i5154" DrawAspect="Content" ObjectID="_1797033137" r:id="rId6488"/>
        </w:object>
      </w:r>
      <w:r w:rsidRPr="00CA4112">
        <w:rPr>
          <w:rFonts w:ascii="Times New Roman" w:hAnsi="Times New Roman"/>
          <w:sz w:val="24"/>
          <w:szCs w:val="24"/>
          <w:lang w:val="vi-VN"/>
        </w:rPr>
        <w:t xml:space="preserve">là </w:t>
      </w:r>
      <w:r w:rsidRPr="00CA4112">
        <w:rPr>
          <w:rFonts w:ascii="Times New Roman" w:hAnsi="Times New Roman"/>
          <w:position w:val="-12"/>
          <w:sz w:val="24"/>
          <w:szCs w:val="24"/>
          <w:lang w:val="vi-VN"/>
        </w:rPr>
        <w:object w:dxaOrig="300" w:dyaOrig="360">
          <v:shape id="_x0000_i5155" type="#_x0000_t75" style="width:15pt;height:18pt" o:ole="">
            <v:imagedata r:id="rId6489" o:title=""/>
          </v:shape>
          <o:OLEObject Type="Embed" ProgID="Equation.DSMT4" ShapeID="_x0000_i5155" DrawAspect="Content" ObjectID="_1797033138" r:id="rId6490"/>
        </w:object>
      </w:r>
      <w:r w:rsidRPr="00CA4112">
        <w:rPr>
          <w:rFonts w:ascii="Times New Roman" w:hAnsi="Times New Roman"/>
          <w:sz w:val="24"/>
          <w:szCs w:val="24"/>
          <w:lang w:val="vi-VN"/>
        </w:rPr>
        <w:t xml:space="preserve">đứng thứ </w:t>
      </w:r>
      <w:r w:rsidRPr="00CA4112">
        <w:rPr>
          <w:rFonts w:ascii="Times New Roman" w:hAnsi="Times New Roman"/>
          <w:position w:val="-24"/>
          <w:sz w:val="24"/>
          <w:szCs w:val="24"/>
          <w:lang w:val="vi-VN"/>
        </w:rPr>
        <w:object w:dxaOrig="380" w:dyaOrig="620">
          <v:shape id="_x0000_i5156" type="#_x0000_t75" style="width:19.5pt;height:31.5pt" o:ole="">
            <v:imagedata r:id="rId6491" o:title=""/>
          </v:shape>
          <o:OLEObject Type="Embed" ProgID="Equation.DSMT4" ShapeID="_x0000_i5156" DrawAspect="Content" ObjectID="_1797033139" r:id="rId6492"/>
        </w:object>
      </w:r>
    </w:p>
    <w:p w:rsidR="00DE49B8" w:rsidRPr="00CA4112" w:rsidRDefault="00DE49B8" w:rsidP="00036672">
      <w:pPr>
        <w:spacing w:line="276" w:lineRule="auto"/>
        <w:ind w:left="992" w:firstLine="1"/>
        <w:jc w:val="both"/>
        <w:rPr>
          <w:rFonts w:ascii="Times New Roman" w:hAnsi="Times New Roman"/>
          <w:sz w:val="24"/>
          <w:szCs w:val="24"/>
          <w:lang w:val="vi-VN"/>
        </w:rPr>
      </w:pPr>
      <w:r w:rsidRPr="00CA4112">
        <w:rPr>
          <w:rFonts w:ascii="Times New Roman" w:hAnsi="Times New Roman"/>
          <w:sz w:val="24"/>
          <w:szCs w:val="24"/>
          <w:lang w:val="vi-VN"/>
        </w:rPr>
        <w:t xml:space="preserve">+ Tứ phân vị thứ nhất </w:t>
      </w:r>
      <w:r w:rsidRPr="00CA4112">
        <w:rPr>
          <w:rFonts w:ascii="Times New Roman" w:hAnsi="Times New Roman"/>
          <w:position w:val="-12"/>
          <w:sz w:val="24"/>
          <w:szCs w:val="24"/>
          <w:lang w:val="vi-VN"/>
        </w:rPr>
        <w:object w:dxaOrig="279" w:dyaOrig="360">
          <v:shape id="_x0000_i5157" type="#_x0000_t75" style="width:13.5pt;height:18pt" o:ole="">
            <v:imagedata r:id="rId6493" o:title=""/>
          </v:shape>
          <o:OLEObject Type="Embed" ProgID="Equation.DSMT4" ShapeID="_x0000_i5157" DrawAspect="Content" ObjectID="_1797033140" r:id="rId6494"/>
        </w:object>
      </w:r>
      <w:r w:rsidRPr="00CA4112">
        <w:rPr>
          <w:rFonts w:ascii="Times New Roman" w:hAnsi="Times New Roman"/>
          <w:sz w:val="24"/>
          <w:szCs w:val="24"/>
          <w:lang w:val="vi-VN"/>
        </w:rPr>
        <w:t xml:space="preserve"> đứng thứ </w:t>
      </w:r>
      <w:r w:rsidRPr="00CA4112">
        <w:rPr>
          <w:rFonts w:ascii="Times New Roman" w:hAnsi="Times New Roman"/>
          <w:position w:val="-24"/>
          <w:sz w:val="24"/>
          <w:szCs w:val="24"/>
          <w:lang w:val="vi-VN"/>
        </w:rPr>
        <w:object w:dxaOrig="1120" w:dyaOrig="620">
          <v:shape id="_x0000_i5158" type="#_x0000_t75" style="width:55.5pt;height:31.5pt" o:ole="">
            <v:imagedata r:id="rId6495" o:title=""/>
          </v:shape>
          <o:OLEObject Type="Embed" ProgID="Equation.DSMT4" ShapeID="_x0000_i5158" DrawAspect="Content" ObjectID="_1797033141" r:id="rId6496"/>
        </w:object>
      </w:r>
      <w:r w:rsidRPr="00CA4112">
        <w:rPr>
          <w:rFonts w:ascii="Times New Roman" w:hAnsi="Times New Roman"/>
          <w:sz w:val="24"/>
          <w:szCs w:val="24"/>
          <w:lang w:val="vi-VN"/>
        </w:rPr>
        <w:t xml:space="preserve">thuộc nhóm số 3 lớp ghép </w:t>
      </w:r>
      <w:r w:rsidRPr="00CA4112">
        <w:rPr>
          <w:rFonts w:ascii="Times New Roman" w:hAnsi="Times New Roman"/>
          <w:position w:val="-14"/>
          <w:sz w:val="24"/>
          <w:szCs w:val="24"/>
          <w:lang w:val="vi-VN"/>
        </w:rPr>
        <w:object w:dxaOrig="800" w:dyaOrig="400">
          <v:shape id="_x0000_i5159" type="#_x0000_t75" style="width:40.5pt;height:19.5pt" o:ole="">
            <v:imagedata r:id="rId6497" o:title=""/>
          </v:shape>
          <o:OLEObject Type="Embed" ProgID="Equation.DSMT4" ShapeID="_x0000_i5159" DrawAspect="Content" ObjectID="_1797033142" r:id="rId6498"/>
        </w:object>
      </w:r>
      <w:r w:rsidRPr="00CA4112">
        <w:rPr>
          <w:rFonts w:ascii="Times New Roman" w:hAnsi="Times New Roman"/>
          <w:sz w:val="24"/>
          <w:szCs w:val="24"/>
          <w:lang w:val="vi-VN"/>
        </w:rPr>
        <w:t xml:space="preserve"> có tần số</w:t>
      </w:r>
      <w:r w:rsidRPr="00CA4112">
        <w:rPr>
          <w:rFonts w:ascii="Times New Roman" w:hAnsi="Times New Roman"/>
          <w:position w:val="-12"/>
          <w:sz w:val="24"/>
          <w:szCs w:val="24"/>
          <w:lang w:val="vi-VN"/>
        </w:rPr>
        <w:object w:dxaOrig="780" w:dyaOrig="360">
          <v:shape id="_x0000_i5160" type="#_x0000_t75" style="width:39pt;height:18pt" o:ole="">
            <v:imagedata r:id="rId6499" o:title=""/>
          </v:shape>
          <o:OLEObject Type="Embed" ProgID="Equation.DSMT4" ShapeID="_x0000_i5160" DrawAspect="Content" ObjectID="_1797033143" r:id="rId6500"/>
        </w:object>
      </w:r>
      <w:r w:rsidRPr="00CA4112">
        <w:rPr>
          <w:rFonts w:ascii="Times New Roman" w:hAnsi="Times New Roman"/>
          <w:sz w:val="24"/>
          <w:szCs w:val="24"/>
          <w:lang w:val="vi-VN"/>
        </w:rPr>
        <w:t xml:space="preserve">và tần số tích lũy </w:t>
      </w:r>
      <w:r w:rsidRPr="00CA4112">
        <w:rPr>
          <w:rFonts w:ascii="Times New Roman" w:hAnsi="Times New Roman"/>
          <w:position w:val="-12"/>
          <w:sz w:val="24"/>
          <w:szCs w:val="24"/>
          <w:lang w:val="vi-VN"/>
        </w:rPr>
        <w:object w:dxaOrig="2000" w:dyaOrig="360">
          <v:shape id="_x0000_i5161" type="#_x0000_t75" style="width:100.5pt;height:18pt" o:ole="">
            <v:imagedata r:id="rId6501" o:title=""/>
          </v:shape>
          <o:OLEObject Type="Embed" ProgID="Equation.DSMT4" ShapeID="_x0000_i5161" DrawAspect="Content" ObjectID="_1797033144" r:id="rId6502"/>
        </w:object>
      </w:r>
    </w:p>
    <w:p w:rsidR="00DE49B8" w:rsidRPr="00CA4112" w:rsidRDefault="00DE49B8" w:rsidP="00036672">
      <w:pPr>
        <w:spacing w:line="276" w:lineRule="auto"/>
        <w:ind w:left="992" w:firstLine="1"/>
        <w:jc w:val="both"/>
        <w:rPr>
          <w:rFonts w:ascii="Times New Roman" w:hAnsi="Times New Roman"/>
          <w:sz w:val="24"/>
          <w:szCs w:val="24"/>
          <w:lang w:val="vi-VN"/>
        </w:rPr>
      </w:pPr>
      <w:r w:rsidRPr="00CA4112">
        <w:rPr>
          <w:rFonts w:ascii="Times New Roman" w:hAnsi="Times New Roman"/>
          <w:sz w:val="24"/>
          <w:szCs w:val="24"/>
          <w:lang w:val="vi-VN"/>
        </w:rPr>
        <w:t xml:space="preserve">Giá trị </w:t>
      </w:r>
      <w:r w:rsidRPr="00CA4112">
        <w:rPr>
          <w:rFonts w:ascii="Times New Roman" w:hAnsi="Times New Roman"/>
          <w:position w:val="-24"/>
          <w:sz w:val="24"/>
          <w:szCs w:val="24"/>
          <w:lang w:val="vi-VN"/>
        </w:rPr>
        <w:object w:dxaOrig="3360" w:dyaOrig="620">
          <v:shape id="_x0000_i5162" type="#_x0000_t75" style="width:168pt;height:31.5pt" o:ole="">
            <v:imagedata r:id="rId6503" o:title=""/>
          </v:shape>
          <o:OLEObject Type="Embed" ProgID="Equation.DSMT4" ShapeID="_x0000_i5162" DrawAspect="Content" ObjectID="_1797033145" r:id="rId6504"/>
        </w:object>
      </w:r>
    </w:p>
    <w:p w:rsidR="00DE49B8" w:rsidRPr="00CA4112" w:rsidRDefault="00DE49B8" w:rsidP="00036672">
      <w:pPr>
        <w:spacing w:line="276" w:lineRule="auto"/>
        <w:ind w:left="992" w:firstLine="1"/>
        <w:jc w:val="both"/>
        <w:rPr>
          <w:rFonts w:ascii="Times New Roman" w:hAnsi="Times New Roman"/>
          <w:sz w:val="24"/>
          <w:szCs w:val="24"/>
          <w:lang w:val="vi-VN"/>
        </w:rPr>
      </w:pPr>
      <w:r w:rsidRPr="00CA4112">
        <w:rPr>
          <w:rFonts w:ascii="Times New Roman" w:hAnsi="Times New Roman"/>
          <w:sz w:val="24"/>
          <w:szCs w:val="24"/>
          <w:lang w:val="vi-VN"/>
        </w:rPr>
        <w:t xml:space="preserve">+ Tứ phân vị thứ ba </w:t>
      </w:r>
      <w:r w:rsidRPr="00CA4112">
        <w:rPr>
          <w:rFonts w:ascii="Times New Roman" w:hAnsi="Times New Roman"/>
          <w:position w:val="-12"/>
          <w:sz w:val="24"/>
          <w:szCs w:val="24"/>
          <w:lang w:val="vi-VN"/>
        </w:rPr>
        <w:object w:dxaOrig="300" w:dyaOrig="360">
          <v:shape id="_x0000_i5163" type="#_x0000_t75" style="width:15pt;height:18pt" o:ole="">
            <v:imagedata r:id="rId6505" o:title=""/>
          </v:shape>
          <o:OLEObject Type="Embed" ProgID="Equation.DSMT4" ShapeID="_x0000_i5163" DrawAspect="Content" ObjectID="_1797033146" r:id="rId6506"/>
        </w:object>
      </w:r>
      <w:r w:rsidRPr="00CA4112">
        <w:rPr>
          <w:rFonts w:ascii="Times New Roman" w:hAnsi="Times New Roman"/>
          <w:sz w:val="24"/>
          <w:szCs w:val="24"/>
          <w:lang w:val="vi-VN"/>
        </w:rPr>
        <w:t xml:space="preserve"> đứng thứ </w:t>
      </w:r>
      <w:r w:rsidRPr="00CA4112">
        <w:rPr>
          <w:rFonts w:ascii="Times New Roman" w:hAnsi="Times New Roman"/>
          <w:position w:val="-24"/>
          <w:sz w:val="24"/>
          <w:szCs w:val="24"/>
          <w:lang w:val="vi-VN"/>
        </w:rPr>
        <w:object w:dxaOrig="1140" w:dyaOrig="620">
          <v:shape id="_x0000_i5164" type="#_x0000_t75" style="width:57pt;height:31.5pt" o:ole="">
            <v:imagedata r:id="rId6507" o:title=""/>
          </v:shape>
          <o:OLEObject Type="Embed" ProgID="Equation.DSMT4" ShapeID="_x0000_i5164" DrawAspect="Content" ObjectID="_1797033147" r:id="rId6508"/>
        </w:object>
      </w:r>
      <w:r w:rsidRPr="00CA4112">
        <w:rPr>
          <w:rFonts w:ascii="Times New Roman" w:hAnsi="Times New Roman"/>
          <w:sz w:val="24"/>
          <w:szCs w:val="24"/>
          <w:lang w:val="vi-VN"/>
        </w:rPr>
        <w:t xml:space="preserve">thuộc nhóm số 5 lớp ghép </w:t>
      </w:r>
      <w:r w:rsidRPr="00CA4112">
        <w:rPr>
          <w:rFonts w:ascii="Times New Roman" w:hAnsi="Times New Roman"/>
          <w:position w:val="-14"/>
          <w:sz w:val="24"/>
          <w:szCs w:val="24"/>
          <w:lang w:val="vi-VN"/>
        </w:rPr>
        <w:object w:dxaOrig="900" w:dyaOrig="400">
          <v:shape id="_x0000_i5165" type="#_x0000_t75" style="width:45pt;height:19.5pt" o:ole="">
            <v:imagedata r:id="rId6509" o:title=""/>
          </v:shape>
          <o:OLEObject Type="Embed" ProgID="Equation.DSMT4" ShapeID="_x0000_i5165" DrawAspect="Content" ObjectID="_1797033148" r:id="rId6510"/>
        </w:object>
      </w:r>
      <w:r w:rsidRPr="00CA4112">
        <w:rPr>
          <w:rFonts w:ascii="Times New Roman" w:hAnsi="Times New Roman"/>
          <w:sz w:val="24"/>
          <w:szCs w:val="24"/>
          <w:lang w:val="vi-VN"/>
        </w:rPr>
        <w:t xml:space="preserve"> có tần số</w:t>
      </w:r>
      <w:r w:rsidRPr="00CA4112">
        <w:rPr>
          <w:rFonts w:ascii="Times New Roman" w:hAnsi="Times New Roman"/>
          <w:position w:val="-12"/>
          <w:sz w:val="24"/>
          <w:szCs w:val="24"/>
          <w:lang w:val="vi-VN"/>
        </w:rPr>
        <w:object w:dxaOrig="780" w:dyaOrig="360">
          <v:shape id="_x0000_i5166" type="#_x0000_t75" style="width:39pt;height:18pt" o:ole="">
            <v:imagedata r:id="rId6511" o:title=""/>
          </v:shape>
          <o:OLEObject Type="Embed" ProgID="Equation.DSMT4" ShapeID="_x0000_i5166" DrawAspect="Content" ObjectID="_1797033149" r:id="rId6512"/>
        </w:object>
      </w:r>
      <w:r w:rsidRPr="00CA4112">
        <w:rPr>
          <w:rFonts w:ascii="Times New Roman" w:hAnsi="Times New Roman"/>
          <w:sz w:val="24"/>
          <w:szCs w:val="24"/>
          <w:lang w:val="vi-VN"/>
        </w:rPr>
        <w:t xml:space="preserve">và tần số tích lũy </w:t>
      </w:r>
      <w:r w:rsidRPr="00CA4112">
        <w:rPr>
          <w:rFonts w:ascii="Times New Roman" w:hAnsi="Times New Roman"/>
          <w:position w:val="-12"/>
          <w:sz w:val="24"/>
          <w:szCs w:val="24"/>
          <w:lang w:val="vi-VN"/>
        </w:rPr>
        <w:object w:dxaOrig="3780" w:dyaOrig="360">
          <v:shape id="_x0000_i5167" type="#_x0000_t75" style="width:189pt;height:18pt" o:ole="">
            <v:imagedata r:id="rId6513" o:title=""/>
          </v:shape>
          <o:OLEObject Type="Embed" ProgID="Equation.DSMT4" ShapeID="_x0000_i5167" DrawAspect="Content" ObjectID="_1797033150" r:id="rId6514"/>
        </w:object>
      </w:r>
    </w:p>
    <w:p w:rsidR="00DE49B8" w:rsidRPr="00CA4112" w:rsidRDefault="00DE49B8" w:rsidP="00036672">
      <w:pPr>
        <w:spacing w:line="276" w:lineRule="auto"/>
        <w:ind w:left="992" w:firstLine="1"/>
        <w:jc w:val="both"/>
        <w:rPr>
          <w:rFonts w:ascii="Times New Roman" w:hAnsi="Times New Roman"/>
          <w:sz w:val="24"/>
          <w:szCs w:val="24"/>
          <w:lang w:val="vi-VN"/>
        </w:rPr>
      </w:pPr>
      <w:r w:rsidRPr="00CA4112">
        <w:rPr>
          <w:rFonts w:ascii="Times New Roman" w:hAnsi="Times New Roman"/>
          <w:sz w:val="24"/>
          <w:szCs w:val="24"/>
          <w:lang w:val="vi-VN"/>
        </w:rPr>
        <w:t xml:space="preserve">Giá trị </w:t>
      </w:r>
      <w:r w:rsidRPr="00CA4112">
        <w:rPr>
          <w:rFonts w:ascii="Times New Roman" w:hAnsi="Times New Roman"/>
          <w:position w:val="-24"/>
          <w:sz w:val="24"/>
          <w:szCs w:val="24"/>
          <w:lang w:val="vi-VN"/>
        </w:rPr>
        <w:object w:dxaOrig="3420" w:dyaOrig="620">
          <v:shape id="_x0000_i5168" type="#_x0000_t75" style="width:171pt;height:31.5pt" o:ole="">
            <v:imagedata r:id="rId6515" o:title=""/>
          </v:shape>
          <o:OLEObject Type="Embed" ProgID="Equation.DSMT4" ShapeID="_x0000_i5168" DrawAspect="Content" ObjectID="_1797033151" r:id="rId6516"/>
        </w:object>
      </w:r>
    </w:p>
    <w:p w:rsidR="00DE49B8" w:rsidRPr="00CA4112" w:rsidRDefault="00DE49B8" w:rsidP="00036672">
      <w:pPr>
        <w:spacing w:line="276" w:lineRule="auto"/>
        <w:ind w:left="992" w:firstLine="1"/>
        <w:jc w:val="both"/>
        <w:rPr>
          <w:rFonts w:ascii="Times New Roman" w:hAnsi="Times New Roman"/>
          <w:sz w:val="24"/>
          <w:szCs w:val="24"/>
          <w:lang w:val="vi-VN"/>
        </w:rPr>
      </w:pPr>
      <w:r w:rsidRPr="00CA4112">
        <w:rPr>
          <w:rFonts w:ascii="Times New Roman" w:hAnsi="Times New Roman"/>
          <w:sz w:val="24"/>
          <w:szCs w:val="24"/>
          <w:lang w:val="vi-VN"/>
        </w:rPr>
        <w:t xml:space="preserve">Vậy Khoảng tứ phân vị của mẫu số liệu ghép nhóm trên là </w:t>
      </w:r>
      <w:r w:rsidRPr="00CA4112">
        <w:rPr>
          <w:rFonts w:ascii="Times New Roman" w:hAnsi="Times New Roman"/>
          <w:position w:val="-14"/>
          <w:sz w:val="24"/>
          <w:szCs w:val="24"/>
          <w:lang w:val="vi-VN"/>
        </w:rPr>
        <w:object w:dxaOrig="3360" w:dyaOrig="380">
          <v:shape id="_x0000_i5169" type="#_x0000_t75" style="width:168pt;height:19.5pt" o:ole="">
            <v:imagedata r:id="rId6517" o:title=""/>
          </v:shape>
          <o:OLEObject Type="Embed" ProgID="Equation.DSMT4" ShapeID="_x0000_i5169" DrawAspect="Content" ObjectID="_1797033152" r:id="rId6518"/>
        </w:object>
      </w:r>
    </w:p>
    <w:p w:rsidR="00DE49B8" w:rsidRPr="00CA4112" w:rsidRDefault="00DE49B8" w:rsidP="00036672">
      <w:pPr>
        <w:pStyle w:val="ListParagraph"/>
        <w:numPr>
          <w:ilvl w:val="0"/>
          <w:numId w:val="49"/>
        </w:numPr>
        <w:tabs>
          <w:tab w:val="left" w:pos="992"/>
        </w:tabs>
        <w:spacing w:line="276" w:lineRule="auto"/>
        <w:rPr>
          <w:b/>
          <w:bCs/>
        </w:rPr>
      </w:pPr>
      <w:r w:rsidRPr="00CA4112">
        <w:rPr>
          <w:bCs/>
        </w:rPr>
        <w:lastRenderedPageBreak/>
        <w:t xml:space="preserve">Trong không gian với hệ tọa độ </w:t>
      </w:r>
      <w:r w:rsidRPr="00CA4112">
        <w:rPr>
          <w:position w:val="-10"/>
        </w:rPr>
        <w:object w:dxaOrig="560" w:dyaOrig="320">
          <v:shape id="_x0000_i5170" type="#_x0000_t75" style="width:27.75pt;height:15.75pt" o:ole="">
            <v:imagedata r:id="rId6124" o:title=""/>
          </v:shape>
          <o:OLEObject Type="Embed" ProgID="Equation.DSMT4" ShapeID="_x0000_i5170" DrawAspect="Content" ObjectID="_1797033153" r:id="rId6519"/>
        </w:object>
      </w:r>
      <w:r w:rsidRPr="00CA4112">
        <w:rPr>
          <w:bCs/>
        </w:rPr>
        <w:t xml:space="preserve">, cho ba điểm </w:t>
      </w:r>
      <w:r w:rsidRPr="00CA4112">
        <w:rPr>
          <w:position w:val="-14"/>
        </w:rPr>
        <w:object w:dxaOrig="3040" w:dyaOrig="400">
          <v:shape id="_x0000_i5171" type="#_x0000_t75" style="width:152.25pt;height:20.25pt" o:ole="">
            <v:imagedata r:id="rId6126" o:title=""/>
          </v:shape>
          <o:OLEObject Type="Embed" ProgID="Equation.DSMT4" ShapeID="_x0000_i5171" DrawAspect="Content" ObjectID="_1797033154" r:id="rId6520"/>
        </w:object>
      </w:r>
      <w:r w:rsidRPr="00CA4112">
        <w:rPr>
          <w:bCs/>
        </w:rPr>
        <w:t xml:space="preserve"> </w:t>
      </w:r>
      <w:r w:rsidRPr="00CA4112">
        <w:rPr>
          <w:position w:val="-4"/>
        </w:rPr>
        <w:object w:dxaOrig="320" w:dyaOrig="260">
          <v:shape id="_x0000_i5172" type="#_x0000_t75" style="width:15.75pt;height:12.75pt" o:ole="">
            <v:imagedata r:id="rId6128" o:title=""/>
          </v:shape>
          <o:OLEObject Type="Embed" ProgID="Equation.DSMT4" ShapeID="_x0000_i5172" DrawAspect="Content" ObjectID="_1797033155" r:id="rId6521"/>
        </w:object>
      </w:r>
      <w:r w:rsidRPr="00CA4112">
        <w:rPr>
          <w:bCs/>
        </w:rPr>
        <w:t xml:space="preserve"> là điểm thay đổi nhưng luôn cách điểm </w:t>
      </w:r>
      <w:r w:rsidRPr="00CA4112">
        <w:rPr>
          <w:position w:val="-4"/>
        </w:rPr>
        <w:object w:dxaOrig="200" w:dyaOrig="260">
          <v:shape id="_x0000_i5173" type="#_x0000_t75" style="width:9.75pt;height:12.75pt" o:ole="">
            <v:imagedata r:id="rId6130" o:title=""/>
          </v:shape>
          <o:OLEObject Type="Embed" ProgID="Equation.DSMT4" ShapeID="_x0000_i5173" DrawAspect="Content" ObjectID="_1797033156" r:id="rId6522"/>
        </w:object>
      </w:r>
      <w:r w:rsidRPr="00CA4112">
        <w:rPr>
          <w:bCs/>
        </w:rPr>
        <w:t xml:space="preserve"> một khoảng bằng </w:t>
      </w:r>
      <w:r w:rsidRPr="00CA4112">
        <w:rPr>
          <w:position w:val="-6"/>
        </w:rPr>
        <w:object w:dxaOrig="180" w:dyaOrig="279">
          <v:shape id="_x0000_i5174" type="#_x0000_t75" style="width:9pt;height:14.25pt" o:ole="">
            <v:imagedata r:id="rId6132" o:title=""/>
          </v:shape>
          <o:OLEObject Type="Embed" ProgID="Equation.DSMT4" ShapeID="_x0000_i5174" DrawAspect="Content" ObjectID="_1797033157" r:id="rId6523"/>
        </w:object>
      </w:r>
      <w:r w:rsidRPr="00CA4112">
        <w:rPr>
          <w:bCs/>
        </w:rPr>
        <w:t xml:space="preserve">. Gọi </w:t>
      </w:r>
      <w:r w:rsidRPr="00CA4112">
        <w:rPr>
          <w:position w:val="-10"/>
        </w:rPr>
        <w:object w:dxaOrig="460" w:dyaOrig="260">
          <v:shape id="_x0000_i5175" type="#_x0000_t75" style="width:23.25pt;height:12.75pt" o:ole="">
            <v:imagedata r:id="rId6134" o:title=""/>
          </v:shape>
          <o:OLEObject Type="Embed" ProgID="Equation.DSMT4" ShapeID="_x0000_i5175" DrawAspect="Content" ObjectID="_1797033158" r:id="rId6524"/>
        </w:object>
      </w:r>
      <w:r w:rsidRPr="00CA4112">
        <w:rPr>
          <w:bCs/>
        </w:rPr>
        <w:t xml:space="preserve"> lần lượt là giá trị lớn nhất, nhỏ nhất của biểu thức</w:t>
      </w:r>
      <w:r w:rsidRPr="00CA4112">
        <w:rPr>
          <w:b/>
          <w:bCs/>
        </w:rPr>
        <w:t xml:space="preserve"> </w:t>
      </w:r>
      <w:r w:rsidRPr="00CA4112">
        <w:rPr>
          <w:position w:val="-6"/>
        </w:rPr>
        <w:object w:dxaOrig="1760" w:dyaOrig="320">
          <v:shape id="_x0000_i5176" type="#_x0000_t75" style="width:87.75pt;height:15.75pt" o:ole="">
            <v:imagedata r:id="rId6136" o:title=""/>
          </v:shape>
          <o:OLEObject Type="Embed" ProgID="Equation.DSMT4" ShapeID="_x0000_i5176" DrawAspect="Content" ObjectID="_1797033159" r:id="rId6525"/>
        </w:object>
      </w:r>
      <w:r w:rsidRPr="00CA4112">
        <w:rPr>
          <w:b/>
          <w:bCs/>
        </w:rPr>
        <w:t xml:space="preserve"> </w:t>
      </w:r>
      <w:r w:rsidRPr="00CA4112">
        <w:t>Tính g</w:t>
      </w:r>
      <w:r w:rsidRPr="00CA4112">
        <w:rPr>
          <w:bCs/>
        </w:rPr>
        <w:t xml:space="preserve">iá trị </w:t>
      </w:r>
      <w:r w:rsidRPr="00CA4112">
        <w:rPr>
          <w:position w:val="-10"/>
        </w:rPr>
        <w:object w:dxaOrig="1060" w:dyaOrig="320">
          <v:shape id="_x0000_i5177" type="#_x0000_t75" style="width:53.25pt;height:15.75pt" o:ole="">
            <v:imagedata r:id="rId6138" o:title=""/>
          </v:shape>
          <o:OLEObject Type="Embed" ProgID="Equation.DSMT4" ShapeID="_x0000_i5177" DrawAspect="Content" ObjectID="_1797033160" r:id="rId6526"/>
        </w:object>
      </w:r>
      <w:r w:rsidRPr="00CA4112">
        <w:t>.</w:t>
      </w:r>
    </w:p>
    <w:p w:rsidR="00DE49B8" w:rsidRPr="00CA4112" w:rsidRDefault="00DE49B8" w:rsidP="00036672">
      <w:pPr>
        <w:spacing w:line="276" w:lineRule="auto"/>
        <w:ind w:left="992" w:firstLine="1"/>
        <w:jc w:val="center"/>
        <w:rPr>
          <w:rFonts w:ascii="Times New Roman" w:hAnsi="Times New Roman"/>
          <w:b/>
          <w:color w:val="0000FF"/>
          <w:sz w:val="24"/>
          <w:szCs w:val="24"/>
        </w:rPr>
      </w:pPr>
      <w:r w:rsidRPr="00CA4112">
        <w:rPr>
          <w:rFonts w:ascii="Times New Roman" w:hAnsi="Times New Roman"/>
          <w:b/>
          <w:color w:val="008000"/>
          <w:sz w:val="24"/>
          <w:szCs w:val="24"/>
        </w:rPr>
        <w:t>Lời giải</w:t>
      </w:r>
    </w:p>
    <w:p w:rsidR="00DE49B8" w:rsidRPr="00CA4112" w:rsidRDefault="00DE49B8" w:rsidP="00036672">
      <w:pPr>
        <w:spacing w:line="276" w:lineRule="auto"/>
        <w:ind w:left="992" w:firstLine="1"/>
        <w:rPr>
          <w:rFonts w:ascii="Times New Roman" w:hAnsi="Times New Roman"/>
          <w:sz w:val="24"/>
          <w:szCs w:val="24"/>
        </w:rPr>
      </w:pPr>
      <w:r w:rsidRPr="002C7213">
        <w:rPr>
          <w:rFonts w:ascii="Times New Roman" w:hAnsi="Times New Roman"/>
          <w:b/>
          <w:bCs/>
          <w:color w:val="000000"/>
          <w:sz w:val="24"/>
          <w:szCs w:val="24"/>
        </w:rPr>
        <w:t xml:space="preserve">Trả lời: </w:t>
      </w:r>
      <w:r w:rsidRPr="00CA4112">
        <w:rPr>
          <w:rFonts w:ascii="Times New Roman" w:hAnsi="Times New Roman"/>
          <w:position w:val="-6"/>
          <w:sz w:val="24"/>
          <w:szCs w:val="24"/>
        </w:rPr>
        <w:object w:dxaOrig="600" w:dyaOrig="279">
          <v:shape id="_x0000_i5178" type="#_x0000_t75" style="width:30pt;height:14.25pt" o:ole="">
            <v:imagedata r:id="rId6527" o:title=""/>
          </v:shape>
          <o:OLEObject Type="Embed" ProgID="Equation.DSMT4" ShapeID="_x0000_i5178" DrawAspect="Content" ObjectID="_1797033161" r:id="rId6528"/>
        </w:objec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bCs/>
          <w:sz w:val="24"/>
          <w:szCs w:val="24"/>
        </w:rPr>
        <w:t xml:space="preserve">Lấy điểm </w:t>
      </w:r>
      <w:r w:rsidRPr="00CA4112">
        <w:rPr>
          <w:rFonts w:ascii="Times New Roman" w:hAnsi="Times New Roman"/>
          <w:bCs/>
          <w:position w:val="-14"/>
          <w:sz w:val="24"/>
          <w:szCs w:val="24"/>
        </w:rPr>
        <w:object w:dxaOrig="999" w:dyaOrig="400">
          <v:shape id="_x0000_i5179" type="#_x0000_t75" style="width:50.25pt;height:20.25pt" o:ole="">
            <v:imagedata r:id="rId6529" o:title=""/>
          </v:shape>
          <o:OLEObject Type="Embed" ProgID="Equation.DSMT4" ShapeID="_x0000_i5179" DrawAspect="Content" ObjectID="_1797033162" r:id="rId6530"/>
        </w:object>
      </w:r>
      <w:r w:rsidRPr="00CA4112">
        <w:rPr>
          <w:rFonts w:ascii="Times New Roman" w:hAnsi="Times New Roman"/>
          <w:bCs/>
          <w:sz w:val="24"/>
          <w:szCs w:val="24"/>
        </w:rPr>
        <w:t xml:space="preserve"> sao cho </w:t>
      </w:r>
      <w:r w:rsidRPr="00CA4112">
        <w:rPr>
          <w:rFonts w:ascii="Times New Roman" w:hAnsi="Times New Roman"/>
          <w:position w:val="-56"/>
          <w:sz w:val="24"/>
          <w:szCs w:val="24"/>
        </w:rPr>
        <w:object w:dxaOrig="6380" w:dyaOrig="1240">
          <v:shape id="_x0000_i5180" type="#_x0000_t75" style="width:318pt;height:62.25pt" o:ole="">
            <v:imagedata r:id="rId6531" o:title=""/>
          </v:shape>
          <o:OLEObject Type="Embed" ProgID="Equation.DSMT4" ShapeID="_x0000_i5180" DrawAspect="Content" ObjectID="_1797033163" r:id="rId6532"/>
        </w:objec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bCs/>
          <w:sz w:val="24"/>
          <w:szCs w:val="24"/>
        </w:rPr>
        <w:t xml:space="preserve">Ta có </w:t>
      </w:r>
      <w:r w:rsidRPr="00CA4112">
        <w:rPr>
          <w:rFonts w:ascii="Times New Roman" w:hAnsi="Times New Roman"/>
          <w:position w:val="-6"/>
          <w:sz w:val="24"/>
          <w:szCs w:val="24"/>
        </w:rPr>
        <w:object w:dxaOrig="1280" w:dyaOrig="279">
          <v:shape id="_x0000_i5181" type="#_x0000_t75" style="width:63.75pt;height:14.25pt" o:ole="">
            <v:imagedata r:id="rId6533" o:title=""/>
          </v:shape>
          <o:OLEObject Type="Embed" ProgID="Equation.DSMT4" ShapeID="_x0000_i5181" DrawAspect="Content" ObjectID="_1797033164" r:id="rId6534"/>
        </w:objec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bCs/>
          <w:sz w:val="24"/>
          <w:szCs w:val="24"/>
        </w:rPr>
        <w:t>Khi đó:</w:t>
      </w:r>
    </w:p>
    <w:p w:rsidR="00DE49B8" w:rsidRPr="00CA4112" w:rsidRDefault="00DE49B8" w:rsidP="00036672">
      <w:pPr>
        <w:spacing w:line="276" w:lineRule="auto"/>
        <w:ind w:left="992" w:firstLine="1"/>
        <w:rPr>
          <w:rFonts w:ascii="Times New Roman" w:hAnsi="Times New Roman"/>
          <w:b/>
          <w:bCs/>
          <w:sz w:val="24"/>
          <w:szCs w:val="24"/>
        </w:rPr>
      </w:pPr>
      <w:r w:rsidRPr="00CA4112">
        <w:rPr>
          <w:rFonts w:ascii="Times New Roman" w:hAnsi="Times New Roman"/>
          <w:position w:val="-40"/>
          <w:sz w:val="24"/>
          <w:szCs w:val="24"/>
        </w:rPr>
        <w:object w:dxaOrig="8660" w:dyaOrig="920">
          <v:shape id="_x0000_i5182" type="#_x0000_t75" style="width:432.75pt;height:45.75pt" o:ole="">
            <v:imagedata r:id="rId6535" o:title=""/>
          </v:shape>
          <o:OLEObject Type="Embed" ProgID="Equation.DSMT4" ShapeID="_x0000_i5182" DrawAspect="Content" ObjectID="_1797033165" r:id="rId6536"/>
        </w:objec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bCs/>
          <w:position w:val="-4"/>
          <w:sz w:val="24"/>
          <w:szCs w:val="24"/>
        </w:rPr>
        <w:object w:dxaOrig="240" w:dyaOrig="260">
          <v:shape id="_x0000_i5183" type="#_x0000_t75" style="width:12pt;height:12.75pt" o:ole="">
            <v:imagedata r:id="rId6537" o:title=""/>
          </v:shape>
          <o:OLEObject Type="Embed" ProgID="Equation.DSMT4" ShapeID="_x0000_i5183" DrawAspect="Content" ObjectID="_1797033166" r:id="rId6538"/>
        </w:object>
      </w:r>
      <w:r w:rsidRPr="00CA4112">
        <w:rPr>
          <w:rFonts w:ascii="Times New Roman" w:hAnsi="Times New Roman"/>
          <w:bCs/>
          <w:sz w:val="24"/>
          <w:szCs w:val="24"/>
        </w:rPr>
        <w:t xml:space="preserve"> lớn nhất và nhỏ nhất khi và chỉ khi </w:t>
      </w:r>
      <w:r w:rsidRPr="00CA4112">
        <w:rPr>
          <w:rFonts w:ascii="Times New Roman" w:hAnsi="Times New Roman"/>
          <w:bCs/>
          <w:position w:val="-4"/>
          <w:sz w:val="24"/>
          <w:szCs w:val="24"/>
        </w:rPr>
        <w:object w:dxaOrig="440" w:dyaOrig="260">
          <v:shape id="_x0000_i5184" type="#_x0000_t75" style="width:21.75pt;height:12.75pt" o:ole="">
            <v:imagedata r:id="rId6539" o:title=""/>
          </v:shape>
          <o:OLEObject Type="Embed" ProgID="Equation.DSMT4" ShapeID="_x0000_i5184" DrawAspect="Content" ObjectID="_1797033167" r:id="rId6540"/>
        </w:object>
      </w:r>
      <w:r w:rsidRPr="00CA4112">
        <w:rPr>
          <w:rFonts w:ascii="Times New Roman" w:hAnsi="Times New Roman"/>
          <w:bCs/>
          <w:sz w:val="24"/>
          <w:szCs w:val="24"/>
        </w:rPr>
        <w:t xml:space="preserve"> lớn nhất và nhỏ nhất.</w:t>
      </w:r>
    </w:p>
    <w:p w:rsidR="00DE49B8" w:rsidRPr="00CA4112" w:rsidRDefault="00DE49B8" w:rsidP="00036672">
      <w:pPr>
        <w:spacing w:line="276" w:lineRule="auto"/>
        <w:ind w:left="992" w:firstLine="1"/>
        <w:rPr>
          <w:rFonts w:ascii="Times New Roman" w:hAnsi="Times New Roman"/>
          <w:bCs/>
          <w:sz w:val="24"/>
          <w:szCs w:val="24"/>
        </w:rPr>
      </w:pPr>
      <w:r w:rsidRPr="00CA4112">
        <w:rPr>
          <w:rFonts w:ascii="Times New Roman" w:hAnsi="Times New Roman"/>
          <w:position w:val="-10"/>
          <w:sz w:val="24"/>
          <w:szCs w:val="24"/>
        </w:rPr>
        <w:object w:dxaOrig="4220" w:dyaOrig="320">
          <v:shape id="_x0000_i5185" type="#_x0000_t75" style="width:210pt;height:15.75pt" o:ole="">
            <v:imagedata r:id="rId6541" o:title=""/>
          </v:shape>
          <o:OLEObject Type="Embed" ProgID="Equation.DSMT4" ShapeID="_x0000_i5185" DrawAspect="Content" ObjectID="_1797033168" r:id="rId6542"/>
        </w:object>
      </w:r>
    </w:p>
    <w:p w:rsidR="00DE49B8" w:rsidRPr="00CA4112" w:rsidRDefault="00DE49B8" w:rsidP="00036672">
      <w:pPr>
        <w:spacing w:line="276" w:lineRule="auto"/>
        <w:ind w:left="992" w:firstLine="1"/>
        <w:rPr>
          <w:rFonts w:ascii="Times New Roman" w:hAnsi="Times New Roman"/>
          <w:b/>
          <w:bCs/>
          <w:sz w:val="24"/>
          <w:szCs w:val="24"/>
        </w:rPr>
      </w:pPr>
      <w:r w:rsidRPr="00CA4112">
        <w:rPr>
          <w:rFonts w:ascii="Times New Roman" w:hAnsi="Times New Roman"/>
          <w:bCs/>
          <w:sz w:val="24"/>
          <w:szCs w:val="24"/>
        </w:rPr>
        <w:t>Do đó</w:t>
      </w:r>
      <w:r w:rsidRPr="00CA4112">
        <w:rPr>
          <w:rFonts w:ascii="Times New Roman" w:hAnsi="Times New Roman"/>
          <w:b/>
          <w:bCs/>
          <w:sz w:val="24"/>
          <w:szCs w:val="24"/>
        </w:rPr>
        <w:t xml:space="preserve"> </w:t>
      </w:r>
      <w:r w:rsidRPr="00CA4112">
        <w:rPr>
          <w:rFonts w:ascii="Times New Roman" w:hAnsi="Times New Roman"/>
          <w:position w:val="-10"/>
          <w:sz w:val="24"/>
          <w:szCs w:val="24"/>
        </w:rPr>
        <w:object w:dxaOrig="5780" w:dyaOrig="360">
          <v:shape id="_x0000_i5186" type="#_x0000_t75" style="width:288.75pt;height:18pt" o:ole="">
            <v:imagedata r:id="rId6543" o:title=""/>
          </v:shape>
          <o:OLEObject Type="Embed" ProgID="Equation.DSMT4" ShapeID="_x0000_i5186" DrawAspect="Content" ObjectID="_1797033169" r:id="rId6544"/>
        </w:object>
      </w:r>
    </w:p>
    <w:p w:rsidR="00DE49B8" w:rsidRPr="00CA4112" w:rsidRDefault="00DE49B8" w:rsidP="00036672">
      <w:pPr>
        <w:spacing w:line="276" w:lineRule="auto"/>
        <w:ind w:left="992" w:firstLine="1"/>
        <w:rPr>
          <w:rFonts w:ascii="Times New Roman" w:hAnsi="Times New Roman"/>
          <w:b/>
          <w:bCs/>
          <w:sz w:val="24"/>
          <w:szCs w:val="24"/>
        </w:rPr>
      </w:pPr>
      <w:r w:rsidRPr="00CA4112">
        <w:rPr>
          <w:rFonts w:ascii="Times New Roman" w:hAnsi="Times New Roman"/>
          <w:bCs/>
          <w:sz w:val="24"/>
          <w:szCs w:val="24"/>
        </w:rPr>
        <w:t>Suy ra</w:t>
      </w:r>
      <w:r w:rsidRPr="00CA4112">
        <w:rPr>
          <w:rFonts w:ascii="Times New Roman" w:hAnsi="Times New Roman"/>
          <w:b/>
          <w:bCs/>
          <w:sz w:val="24"/>
          <w:szCs w:val="24"/>
        </w:rPr>
        <w:t xml:space="preserve"> </w:t>
      </w:r>
      <w:r w:rsidRPr="00CA4112">
        <w:rPr>
          <w:rFonts w:ascii="Times New Roman" w:hAnsi="Times New Roman"/>
          <w:position w:val="-14"/>
          <w:sz w:val="24"/>
          <w:szCs w:val="24"/>
        </w:rPr>
        <w:object w:dxaOrig="3180" w:dyaOrig="400">
          <v:shape id="_x0000_i5187" type="#_x0000_t75" style="width:159pt;height:20.25pt" o:ole="">
            <v:imagedata r:id="rId6545" o:title=""/>
          </v:shape>
          <o:OLEObject Type="Embed" ProgID="Equation.DSMT4" ShapeID="_x0000_i5187" DrawAspect="Content" ObjectID="_1797033170" r:id="rId6546"/>
        </w:object>
      </w:r>
    </w:p>
    <w:p w:rsidR="00DE49B8" w:rsidRPr="009F20C4" w:rsidRDefault="00DE49B8" w:rsidP="00036672">
      <w:pPr>
        <w:pStyle w:val="ListParagraph"/>
        <w:numPr>
          <w:ilvl w:val="0"/>
          <w:numId w:val="49"/>
        </w:numPr>
        <w:tabs>
          <w:tab w:val="left" w:pos="992"/>
        </w:tabs>
        <w:spacing w:line="276" w:lineRule="auto"/>
        <w:rPr>
          <w:lang w:bidi="bn-IN"/>
        </w:rPr>
      </w:pPr>
      <w:r w:rsidRPr="009F20C4">
        <w:t>Theo dõi thời gian đi từ nhà đến trường của bạn A trong 35 ngày, ta có bảng số liệu sau: (đơn</w:t>
      </w:r>
      <w:r>
        <w:t xml:space="preserve"> </w:t>
      </w:r>
      <w:r w:rsidRPr="009F20C4">
        <w:t>vị phút)</w:t>
      </w:r>
    </w:p>
    <w:tbl>
      <w:tblPr>
        <w:tblW w:w="0" w:type="dxa"/>
        <w:tblInd w:w="1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1182"/>
        <w:gridCol w:w="1182"/>
        <w:gridCol w:w="1182"/>
        <w:gridCol w:w="1183"/>
        <w:gridCol w:w="1183"/>
        <w:gridCol w:w="1207"/>
      </w:tblGrid>
      <w:tr w:rsidR="00DE49B8" w:rsidRPr="002C7213" w:rsidTr="00036672">
        <w:trPr>
          <w:trHeight w:val="436"/>
        </w:trPr>
        <w:tc>
          <w:tcPr>
            <w:tcW w:w="118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Lớp</w:t>
            </w:r>
          </w:p>
        </w:tc>
        <w:tc>
          <w:tcPr>
            <w:tcW w:w="118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9; 21)</w:t>
            </w:r>
          </w:p>
        </w:tc>
        <w:tc>
          <w:tcPr>
            <w:tcW w:w="118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1; 23)</w:t>
            </w:r>
          </w:p>
        </w:tc>
        <w:tc>
          <w:tcPr>
            <w:tcW w:w="118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3; 25)</w:t>
            </w:r>
          </w:p>
        </w:tc>
        <w:tc>
          <w:tcPr>
            <w:tcW w:w="1183"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5; 27)</w:t>
            </w:r>
          </w:p>
        </w:tc>
        <w:tc>
          <w:tcPr>
            <w:tcW w:w="1183"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7; 29]</w:t>
            </w:r>
          </w:p>
        </w:tc>
        <w:tc>
          <w:tcPr>
            <w:tcW w:w="1207"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Cộng</w:t>
            </w:r>
          </w:p>
        </w:tc>
      </w:tr>
      <w:tr w:rsidR="00DE49B8" w:rsidRPr="002C7213" w:rsidTr="00036672">
        <w:trPr>
          <w:trHeight w:val="423"/>
        </w:trPr>
        <w:tc>
          <w:tcPr>
            <w:tcW w:w="118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Tần số</w:t>
            </w:r>
          </w:p>
        </w:tc>
        <w:tc>
          <w:tcPr>
            <w:tcW w:w="118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118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9</w:t>
            </w:r>
          </w:p>
        </w:tc>
        <w:tc>
          <w:tcPr>
            <w:tcW w:w="1182"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0</w:t>
            </w:r>
          </w:p>
        </w:tc>
        <w:tc>
          <w:tcPr>
            <w:tcW w:w="1183"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7</w:t>
            </w:r>
          </w:p>
        </w:tc>
        <w:tc>
          <w:tcPr>
            <w:tcW w:w="1183"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c>
          <w:tcPr>
            <w:tcW w:w="1207" w:type="dxa"/>
            <w:tcBorders>
              <w:top w:val="single" w:sz="4" w:space="0" w:color="auto"/>
              <w:left w:val="single" w:sz="4" w:space="0" w:color="auto"/>
              <w:bottom w:val="single" w:sz="4" w:space="0" w:color="auto"/>
              <w:right w:val="single" w:sz="4" w:space="0" w:color="auto"/>
            </w:tcBorders>
            <w:hideMark/>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35</w:t>
            </w:r>
          </w:p>
        </w:tc>
      </w:tr>
    </w:tbl>
    <w:p w:rsidR="00DE49B8" w:rsidRPr="00CA4112" w:rsidRDefault="00DE49B8" w:rsidP="00036672">
      <w:pPr>
        <w:spacing w:line="276" w:lineRule="auto"/>
        <w:ind w:left="992" w:firstLine="1"/>
        <w:rPr>
          <w:rFonts w:ascii="Times New Roman" w:hAnsi="Times New Roman"/>
          <w:sz w:val="24"/>
          <w:szCs w:val="24"/>
        </w:rPr>
      </w:pPr>
      <w:r w:rsidRPr="00CA4112">
        <w:rPr>
          <w:rFonts w:ascii="Times New Roman" w:hAnsi="Times New Roman"/>
          <w:sz w:val="24"/>
          <w:szCs w:val="24"/>
        </w:rPr>
        <w:t xml:space="preserve"> Tính phương sai của mẫu (chính xác đến hàng phần trăm).</w:t>
      </w:r>
    </w:p>
    <w:p w:rsidR="00DE49B8" w:rsidRPr="00CA4112" w:rsidRDefault="00DE49B8" w:rsidP="00036672">
      <w:pPr>
        <w:pStyle w:val="NormalWeb"/>
        <w:spacing w:before="0" w:beforeAutospacing="0" w:after="0" w:afterAutospacing="0" w:line="276" w:lineRule="auto"/>
        <w:ind w:left="992" w:firstLine="1"/>
        <w:jc w:val="center"/>
        <w:rPr>
          <w:b/>
          <w:bCs/>
          <w:color w:val="3333FF"/>
          <w:kern w:val="24"/>
        </w:rPr>
      </w:pPr>
      <w:r w:rsidRPr="00CA4112">
        <w:rPr>
          <w:b/>
          <w:bCs/>
          <w:color w:val="008000"/>
          <w:kern w:val="24"/>
        </w:rPr>
        <w:t>Lời giải</w:t>
      </w:r>
    </w:p>
    <w:p w:rsidR="00DE49B8" w:rsidRPr="00CA4112" w:rsidRDefault="00DE49B8" w:rsidP="00036672">
      <w:pPr>
        <w:spacing w:line="276" w:lineRule="auto"/>
        <w:ind w:left="992" w:firstLine="1"/>
        <w:rPr>
          <w:rFonts w:ascii="Times New Roman" w:hAnsi="Times New Roman"/>
          <w:color w:val="0000FF"/>
          <w:sz w:val="24"/>
          <w:szCs w:val="24"/>
        </w:rPr>
      </w:pPr>
      <w:r w:rsidRPr="002C7213">
        <w:rPr>
          <w:rFonts w:ascii="Times New Roman" w:hAnsi="Times New Roman"/>
          <w:b/>
          <w:bCs/>
          <w:color w:val="000000"/>
          <w:sz w:val="24"/>
          <w:szCs w:val="24"/>
        </w:rPr>
        <w:t xml:space="preserve">Trả lời: </w:t>
      </w:r>
      <w:r w:rsidRPr="00CA4112">
        <w:rPr>
          <w:rFonts w:ascii="Times New Roman" w:hAnsi="Times New Roman"/>
          <w:kern w:val="24"/>
          <w:sz w:val="24"/>
          <w:szCs w:val="24"/>
        </w:rPr>
        <w:t>5,89</w:t>
      </w:r>
      <w:r w:rsidRPr="00CA4112">
        <w:rPr>
          <w:rFonts w:ascii="Times New Roman" w:hAnsi="Times New Roman"/>
          <w:color w:val="0000FF"/>
          <w:position w:val="-4"/>
          <w:sz w:val="24"/>
          <w:szCs w:val="24"/>
        </w:rPr>
        <w:object w:dxaOrig="180" w:dyaOrig="279">
          <v:shape id="_x0000_i5188" type="#_x0000_t75" style="width:9pt;height:13.5pt" o:ole="">
            <v:imagedata r:id="rId6547" o:title=""/>
          </v:shape>
          <o:OLEObject Type="Embed" ProgID="Equation.DSMT4" ShapeID="_x0000_i5188" DrawAspect="Content" ObjectID="_1797033171" r:id="rId6548"/>
        </w:object>
      </w:r>
    </w:p>
    <w:p w:rsidR="00DE49B8" w:rsidRPr="00CA4112" w:rsidRDefault="00DE49B8" w:rsidP="00036672">
      <w:pPr>
        <w:spacing w:line="276" w:lineRule="auto"/>
        <w:ind w:left="992" w:firstLine="1"/>
        <w:rPr>
          <w:rFonts w:ascii="Times New Roman" w:hAnsi="Times New Roman"/>
          <w:sz w:val="24"/>
          <w:szCs w:val="24"/>
        </w:rPr>
      </w:pPr>
      <w:r w:rsidRPr="00CA4112">
        <w:rPr>
          <w:rFonts w:ascii="Times New Roman" w:hAnsi="Times New Roman"/>
          <w:sz w:val="24"/>
          <w:szCs w:val="24"/>
        </w:rPr>
        <w:t>Số trung bình của mẫu là</w:t>
      </w:r>
    </w:p>
    <w:p w:rsidR="00DE49B8" w:rsidRPr="00CA4112" w:rsidRDefault="00DE49B8" w:rsidP="00036672">
      <w:pPr>
        <w:spacing w:line="276" w:lineRule="auto"/>
        <w:ind w:left="992" w:firstLine="1"/>
        <w:rPr>
          <w:rFonts w:ascii="Times New Roman" w:hAnsi="Times New Roman"/>
          <w:sz w:val="24"/>
          <w:szCs w:val="24"/>
        </w:rPr>
      </w:pPr>
      <w:r w:rsidRPr="00CA4112">
        <w:rPr>
          <w:rFonts w:ascii="Times New Roman" w:hAnsi="Times New Roman"/>
          <w:position w:val="-24"/>
          <w:sz w:val="24"/>
          <w:szCs w:val="24"/>
        </w:rPr>
        <w:object w:dxaOrig="4620" w:dyaOrig="620">
          <v:shape id="_x0000_i5189" type="#_x0000_t75" style="width:235.5pt;height:31.5pt" o:ole="">
            <v:imagedata r:id="rId6549" o:title=""/>
          </v:shape>
          <o:OLEObject Type="Embed" ProgID="Equation.DSMT4" ShapeID="_x0000_i5189" DrawAspect="Content" ObjectID="_1797033172" r:id="rId6550"/>
        </w:object>
      </w:r>
      <w:r w:rsidRPr="00CA4112">
        <w:rPr>
          <w:rFonts w:ascii="Times New Roman" w:hAnsi="Times New Roman"/>
          <w:sz w:val="24"/>
          <w:szCs w:val="24"/>
        </w:rPr>
        <w:t>(phút).</w:t>
      </w:r>
    </w:p>
    <w:p w:rsidR="00DE49B8" w:rsidRPr="00CA4112" w:rsidRDefault="00DE49B8" w:rsidP="00036672">
      <w:pPr>
        <w:spacing w:line="276" w:lineRule="auto"/>
        <w:ind w:left="992" w:firstLine="1"/>
        <w:rPr>
          <w:rFonts w:ascii="Times New Roman" w:hAnsi="Times New Roman"/>
          <w:sz w:val="24"/>
          <w:szCs w:val="24"/>
        </w:rPr>
      </w:pPr>
      <w:r w:rsidRPr="00CA4112">
        <w:rPr>
          <w:rFonts w:ascii="Times New Roman" w:hAnsi="Times New Roman"/>
          <w:sz w:val="24"/>
          <w:szCs w:val="24"/>
        </w:rPr>
        <w:t>Phương sai của mẫu là</w:t>
      </w:r>
    </w:p>
    <w:p w:rsidR="00DE49B8" w:rsidRPr="00CA4112" w:rsidRDefault="00DE49B8" w:rsidP="00036672">
      <w:pPr>
        <w:spacing w:line="276" w:lineRule="auto"/>
        <w:ind w:left="992" w:firstLine="1"/>
        <w:rPr>
          <w:rFonts w:ascii="Times New Roman" w:hAnsi="Times New Roman"/>
          <w:sz w:val="24"/>
          <w:szCs w:val="24"/>
        </w:rPr>
      </w:pPr>
      <w:r w:rsidRPr="00CA4112">
        <w:rPr>
          <w:rFonts w:ascii="Times New Roman" w:hAnsi="Times New Roman"/>
          <w:position w:val="-44"/>
          <w:sz w:val="24"/>
          <w:szCs w:val="24"/>
        </w:rPr>
        <w:object w:dxaOrig="9960" w:dyaOrig="999">
          <v:shape id="_x0000_i5190" type="#_x0000_t75" style="width:509.25pt;height:51pt" o:ole="">
            <v:imagedata r:id="rId6551" o:title=""/>
          </v:shape>
          <o:OLEObject Type="Embed" ProgID="Equation.DSMT4" ShapeID="_x0000_i5190" DrawAspect="Content" ObjectID="_1797033173" r:id="rId6552"/>
        </w:object>
      </w:r>
    </w:p>
    <w:p w:rsidR="00DE49B8" w:rsidRPr="002C7213" w:rsidRDefault="00DE49B8" w:rsidP="00036672">
      <w:pPr>
        <w:spacing w:before="0" w:line="276" w:lineRule="auto"/>
        <w:ind w:left="992"/>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DE49B8" w:rsidRPr="002C7213" w:rsidRDefault="00DE49B8" w:rsidP="00036672">
      <w:pPr>
        <w:spacing w:before="0" w:line="276" w:lineRule="auto"/>
        <w:ind w:left="992" w:hanging="992"/>
        <w:jc w:val="both"/>
        <w:rPr>
          <w:rFonts w:ascii="Times New Roman" w:hAnsi="Times New Roman"/>
          <w:color w:val="000000"/>
          <w:sz w:val="24"/>
          <w:szCs w:val="24"/>
        </w:rPr>
      </w:pPr>
    </w:p>
    <w:p w:rsidR="00DE49B8" w:rsidRPr="002C7213" w:rsidRDefault="00DE49B8" w:rsidP="00036672">
      <w:pPr>
        <w:pStyle w:val="Title"/>
        <w:tabs>
          <w:tab w:val="clear" w:pos="2268"/>
        </w:tabs>
        <w:spacing w:before="0" w:after="0"/>
        <w:ind w:left="0" w:firstLine="0"/>
        <w:rPr>
          <w:rFonts w:ascii="Times New Roman" w:hAnsi="Times New Roman"/>
          <w:color w:val="000000"/>
          <w:sz w:val="24"/>
        </w:rPr>
      </w:pPr>
      <w:r w:rsidRPr="002C7213">
        <w:rPr>
          <w:rFonts w:ascii="Times New Roman" w:hAnsi="Times New Roman"/>
          <w:color w:val="000000"/>
          <w:sz w:val="24"/>
        </w:rPr>
        <w:t>ĐỀ ÔN TẬP KIỂM TRA CUỐI HỌC KÌ 1</w:t>
      </w: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bCs/>
          <w:color w:val="000000"/>
          <w:sz w:val="24"/>
          <w:szCs w:val="24"/>
        </w:rPr>
        <w:t xml:space="preserve">TOÁN LỚP 12 - </w:t>
      </w:r>
      <w:r w:rsidRPr="002C7213">
        <w:rPr>
          <w:rFonts w:ascii="Times New Roman" w:hAnsi="Times New Roman"/>
          <w:b/>
          <w:color w:val="000000"/>
          <w:sz w:val="24"/>
          <w:szCs w:val="24"/>
        </w:rPr>
        <w:t>ĐỀ SỐ 09</w:t>
      </w:r>
    </w:p>
    <w:p w:rsidR="00DE49B8" w:rsidRPr="002C7213" w:rsidRDefault="00DE49B8" w:rsidP="00036672">
      <w:pPr>
        <w:spacing w:before="0" w:line="276" w:lineRule="auto"/>
        <w:ind w:left="0" w:firstLine="0"/>
        <w:jc w:val="center"/>
        <w:rPr>
          <w:rFonts w:ascii="Times New Roman" w:hAnsi="Times New Roman"/>
          <w:b/>
          <w:color w:val="000000"/>
          <w:sz w:val="24"/>
          <w:szCs w:val="24"/>
        </w:rPr>
      </w:pP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lastRenderedPageBreak/>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2C7213" w:rsidRDefault="00DE49B8" w:rsidP="00036672">
      <w:pPr>
        <w:spacing w:before="0" w:line="276" w:lineRule="auto"/>
        <w:ind w:left="992" w:hanging="992"/>
        <w:jc w:val="both"/>
        <w:rPr>
          <w:rFonts w:ascii="Times New Roman" w:hAnsi="Times New Roman"/>
          <w:color w:val="000000"/>
          <w:sz w:val="24"/>
          <w:szCs w:val="24"/>
        </w:rPr>
      </w:pPr>
    </w:p>
    <w:p w:rsidR="00DE49B8" w:rsidRPr="008E625D" w:rsidRDefault="00DE49B8" w:rsidP="00036672">
      <w:pPr>
        <w:pStyle w:val="ListParagraph"/>
        <w:numPr>
          <w:ilvl w:val="0"/>
          <w:numId w:val="50"/>
        </w:numPr>
        <w:tabs>
          <w:tab w:val="left" w:pos="992"/>
        </w:tabs>
        <w:spacing w:line="276" w:lineRule="auto"/>
        <w:rPr>
          <w:lang w:val="nl-NL"/>
        </w:rPr>
      </w:pPr>
      <w:r w:rsidRPr="008E625D">
        <w:rPr>
          <w:lang w:val="nl-NL"/>
        </w:rPr>
        <w:t xml:space="preserve">Cho hàm số </w:t>
      </w:r>
      <w:r w:rsidRPr="008E625D">
        <w:rPr>
          <w:position w:val="-16"/>
        </w:rPr>
        <w:object w:dxaOrig="960" w:dyaOrig="440">
          <v:shape id="_x0000_i5191" type="#_x0000_t75" style="width:48pt;height:22.5pt" o:ole="">
            <v:imagedata r:id="rId6553" o:title=""/>
          </v:shape>
          <o:OLEObject Type="Embed" ProgID="Equation.DSMT4" ShapeID="_x0000_i5191" DrawAspect="Content" ObjectID="_1797033174" r:id="rId6554"/>
        </w:object>
      </w:r>
      <w:r w:rsidRPr="008E625D">
        <w:rPr>
          <w:lang w:val="nl-NL"/>
        </w:rPr>
        <w:t xml:space="preserve"> xác định liên tục trên </w:t>
      </w:r>
      <w:r w:rsidRPr="008E625D">
        <w:rPr>
          <w:position w:val="-20"/>
        </w:rPr>
        <w:object w:dxaOrig="999" w:dyaOrig="520">
          <v:shape id="_x0000_i5192" type="#_x0000_t75" style="width:49.5pt;height:25.5pt" o:ole="">
            <v:imagedata r:id="rId6555" o:title=""/>
          </v:shape>
          <o:OLEObject Type="Embed" ProgID="Equation.DSMT4" ShapeID="_x0000_i5192" DrawAspect="Content" ObjectID="_1797033175" r:id="rId6556"/>
        </w:object>
      </w:r>
      <w:r w:rsidRPr="008E625D">
        <w:rPr>
          <w:lang w:val="nl-NL"/>
        </w:rPr>
        <w:t xml:space="preserve"> và có bảng biến thiên như hình dưới đây.</w:t>
      </w:r>
    </w:p>
    <w:p w:rsidR="00DE49B8"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1666471332" o:spid="_x0000_i5193" type="#_x0000_t75" style="width:249.75pt;height:111pt;visibility:visible">
            <v:imagedata r:id="rId6557" o:title=""/>
          </v:shape>
        </w:pic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sz w:val="24"/>
          <w:szCs w:val="24"/>
        </w:rPr>
        <w:t>Khẳng định nào sau đây là đúng?</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8E625D">
        <w:rPr>
          <w:rFonts w:ascii="Times New Roman" w:hAnsi="Times New Roman"/>
          <w:b/>
          <w:color w:val="008000"/>
          <w:sz w:val="24"/>
          <w:szCs w:val="24"/>
        </w:rPr>
        <w:t xml:space="preserve">A. </w:t>
      </w:r>
      <w:r w:rsidRPr="008E625D">
        <w:rPr>
          <w:rFonts w:ascii="Times New Roman" w:hAnsi="Times New Roman"/>
          <w:sz w:val="24"/>
          <w:szCs w:val="24"/>
        </w:rPr>
        <w:t xml:space="preserve">Hàm số đã cho nghịch biến trên khoảng </w:t>
      </w:r>
      <w:r w:rsidRPr="008E625D">
        <w:rPr>
          <w:rFonts w:ascii="Times New Roman" w:hAnsi="Times New Roman"/>
          <w:position w:val="-20"/>
          <w:sz w:val="24"/>
          <w:szCs w:val="24"/>
        </w:rPr>
        <w:object w:dxaOrig="2100" w:dyaOrig="520">
          <v:shape id="_x0000_i5194" type="#_x0000_t75" style="width:105pt;height:25.5pt" o:ole="">
            <v:imagedata r:id="rId6558" o:title=""/>
          </v:shape>
          <o:OLEObject Type="Embed" ProgID="Equation.DSMT4" ShapeID="_x0000_i5194" DrawAspect="Content" ObjectID="_1797033176" r:id="rId6559"/>
        </w:objec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8E625D">
        <w:rPr>
          <w:rFonts w:ascii="Times New Roman" w:hAnsi="Times New Roman"/>
          <w:b/>
          <w:color w:val="008000"/>
          <w:sz w:val="24"/>
          <w:szCs w:val="24"/>
        </w:rPr>
        <w:t xml:space="preserve">B. </w:t>
      </w:r>
      <w:r w:rsidRPr="008E625D">
        <w:rPr>
          <w:rFonts w:ascii="Times New Roman" w:hAnsi="Times New Roman"/>
          <w:sz w:val="24"/>
          <w:szCs w:val="24"/>
        </w:rPr>
        <w:t>Hàm số đã cho nghich</w:t>
      </w:r>
      <w:r w:rsidRPr="008E625D">
        <w:rPr>
          <w:rFonts w:ascii="Times New Roman" w:hAnsi="Times New Roman"/>
          <w:sz w:val="24"/>
          <w:szCs w:val="24"/>
          <w:lang w:val="vi-VN"/>
        </w:rPr>
        <w:t xml:space="preserve"> biến trên khoảng</w:t>
      </w:r>
      <w:r w:rsidRPr="008E625D">
        <w:rPr>
          <w:rFonts w:ascii="Times New Roman" w:hAnsi="Times New Roman"/>
          <w:position w:val="-18"/>
          <w:sz w:val="24"/>
          <w:szCs w:val="24"/>
        </w:rPr>
        <w:object w:dxaOrig="900" w:dyaOrig="400">
          <v:shape id="_x0000_i5195" type="#_x0000_t75" style="width:45pt;height:19.5pt" o:ole="">
            <v:imagedata r:id="rId6560" o:title=""/>
          </v:shape>
          <o:OLEObject Type="Embed" ProgID="Equation.DSMT4" ShapeID="_x0000_i5195" DrawAspect="Content" ObjectID="_1797033177" r:id="rId6561"/>
        </w:objec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8E625D">
        <w:rPr>
          <w:rFonts w:ascii="Times New Roman" w:hAnsi="Times New Roman"/>
          <w:b/>
          <w:color w:val="008000"/>
          <w:sz w:val="24"/>
          <w:szCs w:val="24"/>
        </w:rPr>
        <w:t xml:space="preserve">C. </w:t>
      </w:r>
      <w:r w:rsidRPr="008E625D">
        <w:rPr>
          <w:rFonts w:ascii="Times New Roman" w:hAnsi="Times New Roman"/>
          <w:sz w:val="24"/>
          <w:szCs w:val="24"/>
        </w:rPr>
        <w:t xml:space="preserve">Hàm số đã cho đồng biến trên khoảng </w:t>
      </w:r>
      <w:r w:rsidRPr="008E625D">
        <w:rPr>
          <w:rFonts w:ascii="Times New Roman" w:hAnsi="Times New Roman"/>
          <w:position w:val="-20"/>
          <w:sz w:val="24"/>
          <w:szCs w:val="24"/>
        </w:rPr>
        <w:object w:dxaOrig="1140" w:dyaOrig="520">
          <v:shape id="_x0000_i5196" type="#_x0000_t75" style="width:57pt;height:25.5pt" o:ole="">
            <v:imagedata r:id="rId6562" o:title=""/>
          </v:shape>
          <o:OLEObject Type="Embed" ProgID="Equation.DSMT4" ShapeID="_x0000_i5196" DrawAspect="Content" ObjectID="_1797033178" r:id="rId6563"/>
        </w:objec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8E625D">
        <w:rPr>
          <w:rFonts w:ascii="Times New Roman" w:hAnsi="Times New Roman"/>
          <w:b/>
          <w:color w:val="008000"/>
          <w:sz w:val="24"/>
          <w:szCs w:val="24"/>
        </w:rPr>
        <w:t xml:space="preserve">D. </w:t>
      </w:r>
      <w:r w:rsidRPr="008E625D">
        <w:rPr>
          <w:rFonts w:ascii="Times New Roman" w:hAnsi="Times New Roman"/>
          <w:sz w:val="24"/>
          <w:szCs w:val="24"/>
        </w:rPr>
        <w:t xml:space="preserve">Hàm số đã cho đồng biến trên khoảng </w:t>
      </w:r>
      <w:r w:rsidRPr="008E625D">
        <w:rPr>
          <w:rFonts w:ascii="Times New Roman" w:hAnsi="Times New Roman"/>
          <w:position w:val="-10"/>
          <w:sz w:val="24"/>
          <w:szCs w:val="24"/>
        </w:rPr>
        <w:object w:dxaOrig="1620" w:dyaOrig="320">
          <v:shape id="_x0000_i5197" type="#_x0000_t75" style="width:81pt;height:16.5pt" o:ole="">
            <v:imagedata r:id="rId6564" o:title=""/>
          </v:shape>
          <o:OLEObject Type="Embed" ProgID="Equation.DSMT4" ShapeID="_x0000_i5197" DrawAspect="Content" ObjectID="_1797033179" r:id="rId6565"/>
        </w:object>
      </w:r>
    </w:p>
    <w:p w:rsidR="00DE49B8" w:rsidRPr="008E625D" w:rsidRDefault="00DE49B8" w:rsidP="00036672">
      <w:pPr>
        <w:pStyle w:val="ListParagraph"/>
        <w:numPr>
          <w:ilvl w:val="0"/>
          <w:numId w:val="50"/>
        </w:numPr>
        <w:tabs>
          <w:tab w:val="left" w:pos="992"/>
        </w:tabs>
        <w:spacing w:line="276" w:lineRule="auto"/>
        <w:rPr>
          <w:b/>
          <w:lang w:val="nl-NL"/>
        </w:rPr>
      </w:pPr>
      <w:r w:rsidRPr="008E625D">
        <w:rPr>
          <w:lang w:val="nl-NL"/>
        </w:rPr>
        <w:t xml:space="preserve">Giá trị lớn nhất của hàm số </w:t>
      </w:r>
      <w:r w:rsidRPr="008E625D">
        <w:rPr>
          <w:position w:val="-16"/>
        </w:rPr>
        <w:object w:dxaOrig="2480" w:dyaOrig="440">
          <v:shape id="_x0000_i5198" type="#_x0000_t75" style="width:123.75pt;height:22.5pt" o:ole="">
            <v:imagedata r:id="rId6566" o:title=""/>
          </v:shape>
          <o:OLEObject Type="Embed" ProgID="Equation.DSMT4" ShapeID="_x0000_i5198" DrawAspect="Content" ObjectID="_1797033180" r:id="rId6567"/>
        </w:object>
      </w:r>
      <w:r w:rsidRPr="008E625D">
        <w:rPr>
          <w:lang w:val="nl-NL"/>
        </w:rPr>
        <w:t xml:space="preserve"> trên đoạn </w:t>
      </w:r>
      <w:r w:rsidRPr="008E625D">
        <w:rPr>
          <w:position w:val="-16"/>
        </w:rPr>
        <w:object w:dxaOrig="639" w:dyaOrig="440">
          <v:shape id="_x0000_i5199" type="#_x0000_t75" style="width:31.5pt;height:22.5pt" o:ole="">
            <v:imagedata r:id="rId6568" o:title=""/>
          </v:shape>
          <o:OLEObject Type="Embed" ProgID="Equation.DSMT4" ShapeID="_x0000_i5199" DrawAspect="Content" ObjectID="_1797033181" r:id="rId6569"/>
        </w:object>
      </w:r>
      <w:r w:rsidRPr="008E625D">
        <w:rPr>
          <w:lang w:val="nl-NL"/>
        </w:rPr>
        <w:t xml:space="preserve"> bằng</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b/>
          <w:sz w:val="24"/>
          <w:szCs w:val="24"/>
          <w:lang w:val="nl-NL"/>
        </w:rPr>
      </w:pPr>
      <w:r w:rsidRPr="008E625D">
        <w:rPr>
          <w:rFonts w:ascii="Times New Roman" w:hAnsi="Times New Roman"/>
          <w:b/>
          <w:color w:val="008000"/>
          <w:sz w:val="24"/>
          <w:szCs w:val="24"/>
          <w:lang w:val="nl-NL"/>
        </w:rPr>
        <w:t xml:space="preserve">A. </w:t>
      </w:r>
      <w:r w:rsidRPr="008E625D">
        <w:rPr>
          <w:rFonts w:ascii="Times New Roman" w:hAnsi="Times New Roman"/>
          <w:position w:val="-4"/>
          <w:sz w:val="24"/>
          <w:szCs w:val="24"/>
        </w:rPr>
        <w:object w:dxaOrig="180" w:dyaOrig="260">
          <v:shape id="_x0000_i5200" type="#_x0000_t75" style="width:9pt;height:12.75pt" o:ole="">
            <v:imagedata r:id="rId6570" o:title=""/>
          </v:shape>
          <o:OLEObject Type="Embed" ProgID="Equation.DSMT4" ShapeID="_x0000_i5200" DrawAspect="Content" ObjectID="_1797033182" r:id="rId6571"/>
        </w:object>
      </w:r>
      <w:r w:rsidRPr="008E625D">
        <w:rPr>
          <w:rFonts w:ascii="Times New Roman" w:hAnsi="Times New Roman"/>
          <w:sz w:val="24"/>
          <w:szCs w:val="24"/>
          <w:lang w:val="nl-NL"/>
        </w:rPr>
        <w:t>.</w:t>
      </w:r>
      <w:r w:rsidRPr="008E625D">
        <w:rPr>
          <w:rFonts w:ascii="Times New Roman" w:hAnsi="Times New Roman"/>
          <w:b/>
          <w:sz w:val="24"/>
          <w:szCs w:val="24"/>
          <w:lang w:val="nl-NL"/>
        </w:rPr>
        <w:tab/>
      </w:r>
      <w:r w:rsidRPr="008E625D">
        <w:rPr>
          <w:rFonts w:ascii="Times New Roman" w:hAnsi="Times New Roman"/>
          <w:b/>
          <w:color w:val="008000"/>
          <w:sz w:val="24"/>
          <w:szCs w:val="24"/>
          <w:lang w:val="nl-NL"/>
        </w:rPr>
        <w:t xml:space="preserve">B. </w:t>
      </w:r>
      <w:r w:rsidRPr="008E625D">
        <w:rPr>
          <w:rFonts w:ascii="Times New Roman" w:hAnsi="Times New Roman"/>
          <w:position w:val="-6"/>
          <w:sz w:val="24"/>
          <w:szCs w:val="24"/>
        </w:rPr>
        <w:object w:dxaOrig="200" w:dyaOrig="279">
          <v:shape id="_x0000_i5201" type="#_x0000_t75" style="width:10.5pt;height:13.5pt" o:ole="">
            <v:imagedata r:id="rId6572" o:title=""/>
          </v:shape>
          <o:OLEObject Type="Embed" ProgID="Equation.DSMT4" ShapeID="_x0000_i5201" DrawAspect="Content" ObjectID="_1797033183" r:id="rId6573"/>
        </w:object>
      </w:r>
      <w:r w:rsidRPr="008E625D">
        <w:rPr>
          <w:rFonts w:ascii="Times New Roman" w:hAnsi="Times New Roman"/>
          <w:sz w:val="24"/>
          <w:szCs w:val="24"/>
          <w:lang w:val="nl-NL"/>
        </w:rPr>
        <w:t>.</w:t>
      </w:r>
      <w:r w:rsidRPr="008E625D">
        <w:rPr>
          <w:rFonts w:ascii="Times New Roman" w:hAnsi="Times New Roman"/>
          <w:b/>
          <w:sz w:val="24"/>
          <w:szCs w:val="24"/>
          <w:lang w:val="nl-NL"/>
        </w:rPr>
        <w:tab/>
      </w:r>
      <w:r w:rsidRPr="008E625D">
        <w:rPr>
          <w:rFonts w:ascii="Times New Roman" w:hAnsi="Times New Roman"/>
          <w:b/>
          <w:color w:val="008000"/>
          <w:sz w:val="24"/>
          <w:szCs w:val="24"/>
          <w:lang w:val="nl-NL"/>
        </w:rPr>
        <w:t xml:space="preserve">C. </w:t>
      </w:r>
      <w:r w:rsidRPr="008E625D">
        <w:rPr>
          <w:rFonts w:ascii="Times New Roman" w:hAnsi="Times New Roman"/>
          <w:position w:val="-4"/>
          <w:sz w:val="24"/>
          <w:szCs w:val="24"/>
        </w:rPr>
        <w:object w:dxaOrig="160" w:dyaOrig="260">
          <v:shape id="_x0000_i5202" type="#_x0000_t75" style="width:7.5pt;height:12.75pt" o:ole="">
            <v:imagedata r:id="rId6574" o:title=""/>
          </v:shape>
          <o:OLEObject Type="Embed" ProgID="Equation.DSMT4" ShapeID="_x0000_i5202" DrawAspect="Content" ObjectID="_1797033184" r:id="rId6575"/>
        </w:object>
      </w:r>
      <w:r w:rsidRPr="008E625D">
        <w:rPr>
          <w:rFonts w:ascii="Times New Roman" w:hAnsi="Times New Roman"/>
          <w:sz w:val="24"/>
          <w:szCs w:val="24"/>
          <w:lang w:val="nl-NL"/>
        </w:rPr>
        <w:t>.</w:t>
      </w:r>
      <w:r w:rsidRPr="008E625D">
        <w:rPr>
          <w:rFonts w:ascii="Times New Roman" w:hAnsi="Times New Roman"/>
          <w:b/>
          <w:sz w:val="24"/>
          <w:szCs w:val="24"/>
          <w:lang w:val="nl-NL"/>
        </w:rPr>
        <w:tab/>
      </w:r>
      <w:r w:rsidRPr="008E625D">
        <w:rPr>
          <w:rFonts w:ascii="Times New Roman" w:hAnsi="Times New Roman"/>
          <w:b/>
          <w:color w:val="008000"/>
          <w:sz w:val="24"/>
          <w:szCs w:val="24"/>
          <w:lang w:val="nl-NL"/>
        </w:rPr>
        <w:t xml:space="preserve">D. </w:t>
      </w:r>
      <w:r w:rsidRPr="008E625D">
        <w:rPr>
          <w:rFonts w:ascii="Times New Roman" w:hAnsi="Times New Roman"/>
          <w:position w:val="-4"/>
          <w:sz w:val="24"/>
          <w:szCs w:val="24"/>
        </w:rPr>
        <w:object w:dxaOrig="180" w:dyaOrig="240">
          <v:shape id="_x0000_i5203" type="#_x0000_t75" style="width:9pt;height:12pt" o:ole="">
            <v:imagedata r:id="rId6576" o:title=""/>
          </v:shape>
          <o:OLEObject Type="Embed" ProgID="Equation.DSMT4" ShapeID="_x0000_i5203" DrawAspect="Content" ObjectID="_1797033185" r:id="rId6577"/>
        </w:object>
      </w:r>
      <w:r w:rsidRPr="008E625D">
        <w:rPr>
          <w:rFonts w:ascii="Times New Roman" w:hAnsi="Times New Roman"/>
          <w:sz w:val="24"/>
          <w:szCs w:val="24"/>
          <w:lang w:val="nl-NL"/>
        </w:rPr>
        <w:t>.</w:t>
      </w:r>
    </w:p>
    <w:p w:rsidR="00DE49B8" w:rsidRPr="008E625D" w:rsidRDefault="00DE49B8" w:rsidP="00036672">
      <w:pPr>
        <w:pStyle w:val="ListParagraph"/>
        <w:numPr>
          <w:ilvl w:val="0"/>
          <w:numId w:val="50"/>
        </w:numPr>
        <w:tabs>
          <w:tab w:val="left" w:pos="992"/>
        </w:tabs>
        <w:spacing w:line="276" w:lineRule="auto"/>
        <w:rPr>
          <w:lang w:val="vi-VN"/>
        </w:rPr>
      </w:pPr>
      <w:r w:rsidRPr="008E625D">
        <w:rPr>
          <w:lang w:val="vi-VN"/>
        </w:rPr>
        <w:t xml:space="preserve">Đường thẳng </w:t>
      </w:r>
      <w:r w:rsidRPr="008E625D">
        <w:rPr>
          <w:position w:val="-10"/>
        </w:rPr>
        <w:object w:dxaOrig="1020" w:dyaOrig="320">
          <v:shape id="_x0000_i5204" type="#_x0000_t75" style="width:51pt;height:16.5pt" o:ole="">
            <v:imagedata r:id="rId6578" o:title=""/>
          </v:shape>
          <o:OLEObject Type="Embed" ProgID="Equation.DSMT4" ShapeID="_x0000_i5204" DrawAspect="Content" ObjectID="_1797033186" r:id="rId6579"/>
        </w:object>
      </w:r>
      <w:r w:rsidRPr="008E625D">
        <w:rPr>
          <w:lang w:val="vi-VN"/>
        </w:rPr>
        <w:t xml:space="preserve"> là đường tiệm cận xiên của đồ thị hàm số nào dưới đây?</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nl-NL"/>
        </w:rPr>
      </w:pPr>
      <w:r w:rsidRPr="008E625D">
        <w:rPr>
          <w:rFonts w:ascii="Times New Roman" w:hAnsi="Times New Roman"/>
          <w:b/>
          <w:color w:val="008000"/>
          <w:sz w:val="24"/>
          <w:szCs w:val="24"/>
          <w:lang w:val="nl-NL"/>
        </w:rPr>
        <w:t xml:space="preserve">A. </w:t>
      </w:r>
      <w:r w:rsidRPr="008E625D">
        <w:rPr>
          <w:rFonts w:ascii="Times New Roman" w:hAnsi="Times New Roman"/>
          <w:position w:val="-24"/>
          <w:sz w:val="24"/>
          <w:szCs w:val="24"/>
        </w:rPr>
        <w:object w:dxaOrig="1960" w:dyaOrig="680">
          <v:shape id="_x0000_i5205" type="#_x0000_t75" style="width:97.5pt;height:34.5pt" o:ole="">
            <v:imagedata r:id="rId6580" o:title=""/>
          </v:shape>
          <o:OLEObject Type="Embed" ProgID="Equation.DSMT4" ShapeID="_x0000_i5205" DrawAspect="Content" ObjectID="_1797033187" r:id="rId6581"/>
        </w:object>
      </w:r>
      <w:r w:rsidRPr="008E625D">
        <w:rPr>
          <w:rFonts w:ascii="Times New Roman" w:hAnsi="Times New Roman"/>
          <w:sz w:val="24"/>
          <w:szCs w:val="24"/>
          <w:lang w:val="vi-VN"/>
        </w:rPr>
        <w:tab/>
      </w:r>
      <w:r w:rsidRPr="008E625D">
        <w:rPr>
          <w:rFonts w:ascii="Times New Roman" w:hAnsi="Times New Roman"/>
          <w:b/>
          <w:color w:val="008000"/>
          <w:sz w:val="24"/>
          <w:szCs w:val="24"/>
          <w:lang w:val="nl-NL"/>
        </w:rPr>
        <w:t xml:space="preserve">B. </w:t>
      </w:r>
      <w:r w:rsidRPr="008E625D">
        <w:rPr>
          <w:rFonts w:ascii="Times New Roman" w:hAnsi="Times New Roman"/>
          <w:position w:val="-24"/>
          <w:sz w:val="24"/>
          <w:szCs w:val="24"/>
        </w:rPr>
        <w:object w:dxaOrig="1180" w:dyaOrig="660">
          <v:shape id="_x0000_i5206" type="#_x0000_t75" style="width:59.25pt;height:33pt" o:ole="">
            <v:imagedata r:id="rId6582" o:title=""/>
          </v:shape>
          <o:OLEObject Type="Embed" ProgID="Equation.DSMT4" ShapeID="_x0000_i5206" DrawAspect="Content" ObjectID="_1797033188" r:id="rId6583"/>
        </w:object>
      </w:r>
      <w:r w:rsidRPr="008E625D">
        <w:rPr>
          <w:rFonts w:ascii="Times New Roman" w:hAnsi="Times New Roman"/>
          <w:sz w:val="24"/>
          <w:szCs w:val="24"/>
          <w:lang w:val="nl-NL"/>
        </w:rPr>
        <w:t>.</w:t>
      </w:r>
      <w:r w:rsidRPr="008E625D">
        <w:rPr>
          <w:rFonts w:ascii="Times New Roman" w:hAnsi="Times New Roman"/>
          <w:b/>
          <w:sz w:val="24"/>
          <w:szCs w:val="24"/>
          <w:lang w:val="nl-NL"/>
        </w:rPr>
        <w:tab/>
      </w:r>
      <w:r w:rsidRPr="008E625D">
        <w:rPr>
          <w:rFonts w:ascii="Times New Roman" w:hAnsi="Times New Roman"/>
          <w:b/>
          <w:color w:val="008000"/>
          <w:sz w:val="24"/>
          <w:szCs w:val="24"/>
          <w:lang w:val="nl-NL"/>
        </w:rPr>
        <w:t xml:space="preserve">C. </w:t>
      </w:r>
      <w:r w:rsidRPr="008E625D">
        <w:rPr>
          <w:rFonts w:ascii="Times New Roman" w:hAnsi="Times New Roman"/>
          <w:position w:val="-24"/>
          <w:sz w:val="24"/>
          <w:szCs w:val="24"/>
        </w:rPr>
        <w:object w:dxaOrig="1180" w:dyaOrig="680">
          <v:shape id="_x0000_i5207" type="#_x0000_t75" style="width:59.25pt;height:34.5pt" o:ole="">
            <v:imagedata r:id="rId6584" o:title=""/>
          </v:shape>
          <o:OLEObject Type="Embed" ProgID="Equation.DSMT4" ShapeID="_x0000_i5207" DrawAspect="Content" ObjectID="_1797033189" r:id="rId6585"/>
        </w:object>
      </w:r>
      <w:r w:rsidRPr="008E625D">
        <w:rPr>
          <w:rFonts w:ascii="Times New Roman" w:hAnsi="Times New Roman"/>
          <w:sz w:val="24"/>
          <w:szCs w:val="24"/>
          <w:lang w:val="nl-NL"/>
        </w:rPr>
        <w:t>.</w:t>
      </w:r>
      <w:r w:rsidRPr="008E625D">
        <w:rPr>
          <w:rFonts w:ascii="Times New Roman" w:hAnsi="Times New Roman"/>
          <w:b/>
          <w:sz w:val="24"/>
          <w:szCs w:val="24"/>
          <w:lang w:val="nl-NL"/>
        </w:rPr>
        <w:tab/>
      </w:r>
      <w:r w:rsidRPr="008E625D">
        <w:rPr>
          <w:rFonts w:ascii="Times New Roman" w:hAnsi="Times New Roman"/>
          <w:b/>
          <w:color w:val="008000"/>
          <w:sz w:val="24"/>
          <w:szCs w:val="24"/>
          <w:lang w:val="nl-NL"/>
        </w:rPr>
        <w:t xml:space="preserve">D. </w:t>
      </w:r>
      <w:r w:rsidRPr="008E625D">
        <w:rPr>
          <w:rFonts w:ascii="Times New Roman" w:hAnsi="Times New Roman"/>
          <w:position w:val="-26"/>
          <w:sz w:val="24"/>
          <w:szCs w:val="24"/>
        </w:rPr>
        <w:object w:dxaOrig="1579" w:dyaOrig="700">
          <v:shape id="_x0000_i5208" type="#_x0000_t75" style="width:78.75pt;height:35.25pt" o:ole="">
            <v:imagedata r:id="rId6586" o:title=""/>
          </v:shape>
          <o:OLEObject Type="Embed" ProgID="Equation.DSMT4" ShapeID="_x0000_i5208" DrawAspect="Content" ObjectID="_1797033190" r:id="rId6587"/>
        </w:object>
      </w:r>
      <w:r w:rsidRPr="008E625D">
        <w:rPr>
          <w:rFonts w:ascii="Times New Roman" w:hAnsi="Times New Roman"/>
          <w:sz w:val="24"/>
          <w:szCs w:val="24"/>
          <w:lang w:val="nl-NL"/>
        </w:rPr>
        <w:t>.</w:t>
      </w:r>
    </w:p>
    <w:p w:rsidR="00DE49B8" w:rsidRPr="008E625D" w:rsidRDefault="00DE49B8" w:rsidP="00036672">
      <w:pPr>
        <w:pStyle w:val="ListParagraph"/>
        <w:numPr>
          <w:ilvl w:val="0"/>
          <w:numId w:val="50"/>
        </w:numPr>
        <w:tabs>
          <w:tab w:val="left" w:pos="992"/>
        </w:tabs>
        <w:spacing w:line="276" w:lineRule="auto"/>
        <w:rPr>
          <w:lang w:val="vi-VN"/>
        </w:rPr>
      </w:pPr>
      <w:r w:rsidRPr="008E625D">
        <w:rPr>
          <w:lang w:val="sv-FI"/>
        </w:rPr>
        <w:t>Đồ thị hình bên là của hàm số:</w:t>
      </w:r>
    </w:p>
    <w:p w:rsidR="00DE49B8" w:rsidRPr="008E625D" w:rsidRDefault="00F650AF" w:rsidP="00036672">
      <w:pPr>
        <w:spacing w:line="276" w:lineRule="auto"/>
        <w:ind w:left="992" w:firstLine="1"/>
        <w:jc w:val="center"/>
        <w:rPr>
          <w:rFonts w:ascii="Times New Roman" w:hAnsi="Times New Roman"/>
          <w:sz w:val="24"/>
          <w:szCs w:val="24"/>
          <w:lang w:val="vi-VN"/>
        </w:rPr>
      </w:pPr>
      <w:r>
        <w:rPr>
          <w:rFonts w:ascii="Times New Roman" w:hAnsi="Times New Roman"/>
          <w:noProof/>
          <w:sz w:val="24"/>
          <w:szCs w:val="24"/>
        </w:rPr>
        <w:pict>
          <v:shape id="Picture 1666471333" o:spid="_x0000_i5209" type="#_x0000_t75" style="width:207pt;height:156pt;visibility:visible">
            <v:imagedata r:id="rId6588" o:title=""/>
          </v:shape>
        </w:pict>
      </w: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8E625D">
        <w:rPr>
          <w:rFonts w:ascii="Times New Roman" w:hAnsi="Times New Roman"/>
          <w:b/>
          <w:color w:val="008000"/>
          <w:sz w:val="24"/>
          <w:szCs w:val="24"/>
          <w:lang w:val="vi-VN"/>
        </w:rPr>
        <w:t xml:space="preserve">A. </w:t>
      </w:r>
      <w:r w:rsidRPr="008E625D">
        <w:rPr>
          <w:rFonts w:ascii="Times New Roman" w:hAnsi="Times New Roman"/>
          <w:position w:val="-26"/>
          <w:sz w:val="24"/>
          <w:szCs w:val="24"/>
        </w:rPr>
        <w:object w:dxaOrig="1280" w:dyaOrig="700">
          <v:shape id="_x0000_i5210" type="#_x0000_t75" style="width:64.5pt;height:35.25pt" o:ole="">
            <v:imagedata r:id="rId6589" o:title=""/>
          </v:shape>
          <o:OLEObject Type="Embed" ProgID="Equation.DSMT4" ShapeID="_x0000_i5210" DrawAspect="Content" ObjectID="_1797033191" r:id="rId6590"/>
        </w:object>
      </w:r>
      <w:r w:rsidRPr="008E625D">
        <w:rPr>
          <w:rFonts w:ascii="Times New Roman" w:hAnsi="Times New Roman"/>
          <w:b/>
          <w:color w:val="0066FF"/>
          <w:sz w:val="24"/>
          <w:szCs w:val="24"/>
          <w:lang w:val="vi-VN"/>
        </w:rPr>
        <w:tab/>
      </w:r>
      <w:r w:rsidRPr="008E625D">
        <w:rPr>
          <w:rFonts w:ascii="Times New Roman" w:hAnsi="Times New Roman"/>
          <w:b/>
          <w:color w:val="008000"/>
          <w:sz w:val="24"/>
          <w:szCs w:val="24"/>
          <w:lang w:val="vi-VN"/>
        </w:rPr>
        <w:t xml:space="preserve">B. </w:t>
      </w:r>
      <w:r w:rsidRPr="008E625D">
        <w:rPr>
          <w:rFonts w:ascii="Times New Roman" w:hAnsi="Times New Roman"/>
          <w:position w:val="-26"/>
          <w:sz w:val="24"/>
          <w:szCs w:val="24"/>
        </w:rPr>
        <w:object w:dxaOrig="1180" w:dyaOrig="680">
          <v:shape id="_x0000_i5211" type="#_x0000_t75" style="width:59.25pt;height:34.5pt" o:ole="">
            <v:imagedata r:id="rId6591" o:title=""/>
          </v:shape>
          <o:OLEObject Type="Embed" ProgID="Equation.DSMT4" ShapeID="_x0000_i5211" DrawAspect="Content" ObjectID="_1797033192" r:id="rId6592"/>
        </w:object>
      </w:r>
      <w:r w:rsidRPr="008E625D">
        <w:rPr>
          <w:rFonts w:ascii="Times New Roman" w:hAnsi="Times New Roman"/>
          <w:b/>
          <w:color w:val="0066FF"/>
          <w:sz w:val="24"/>
          <w:szCs w:val="24"/>
          <w:lang w:val="vi-VN"/>
        </w:rPr>
        <w:tab/>
      </w:r>
      <w:r w:rsidRPr="008E625D">
        <w:rPr>
          <w:rFonts w:ascii="Times New Roman" w:hAnsi="Times New Roman"/>
          <w:b/>
          <w:color w:val="008000"/>
          <w:sz w:val="24"/>
          <w:szCs w:val="24"/>
          <w:lang w:val="vi-VN"/>
        </w:rPr>
        <w:t xml:space="preserve">C. </w:t>
      </w:r>
      <w:r w:rsidRPr="008E625D">
        <w:rPr>
          <w:rFonts w:ascii="Times New Roman" w:hAnsi="Times New Roman"/>
          <w:position w:val="-24"/>
          <w:sz w:val="24"/>
          <w:szCs w:val="24"/>
        </w:rPr>
        <w:object w:dxaOrig="1160" w:dyaOrig="660">
          <v:shape id="_x0000_i5212" type="#_x0000_t75" style="width:58.5pt;height:33pt" o:ole="">
            <v:imagedata r:id="rId6593" o:title=""/>
          </v:shape>
          <o:OLEObject Type="Embed" ProgID="Equation.DSMT4" ShapeID="_x0000_i5212" DrawAspect="Content" ObjectID="_1797033193" r:id="rId6594"/>
        </w:object>
      </w:r>
      <w:r w:rsidRPr="008E625D">
        <w:rPr>
          <w:rFonts w:ascii="Times New Roman" w:hAnsi="Times New Roman"/>
          <w:b/>
          <w:color w:val="0066FF"/>
          <w:sz w:val="24"/>
          <w:szCs w:val="24"/>
          <w:lang w:val="vi-VN"/>
        </w:rPr>
        <w:tab/>
      </w:r>
      <w:r w:rsidRPr="008E625D">
        <w:rPr>
          <w:rFonts w:ascii="Times New Roman" w:hAnsi="Times New Roman"/>
          <w:b/>
          <w:color w:val="008000"/>
          <w:sz w:val="24"/>
          <w:szCs w:val="24"/>
          <w:lang w:val="vi-VN"/>
        </w:rPr>
        <w:t xml:space="preserve">D. </w:t>
      </w:r>
      <w:r w:rsidRPr="008E625D">
        <w:rPr>
          <w:rFonts w:ascii="Times New Roman" w:hAnsi="Times New Roman"/>
          <w:position w:val="-26"/>
          <w:sz w:val="24"/>
          <w:szCs w:val="24"/>
        </w:rPr>
        <w:object w:dxaOrig="1160" w:dyaOrig="680">
          <v:shape id="_x0000_i5213" type="#_x0000_t75" style="width:58.5pt;height:34.5pt" o:ole="">
            <v:imagedata r:id="rId6595" o:title=""/>
          </v:shape>
          <o:OLEObject Type="Embed" ProgID="Equation.DSMT4" ShapeID="_x0000_i5213" DrawAspect="Content" ObjectID="_1797033194" r:id="rId6596"/>
        </w:object>
      </w: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vi-VN"/>
        </w:rPr>
      </w:pP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vi-VN"/>
        </w:rPr>
      </w:pP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vi-VN"/>
        </w:rPr>
      </w:pPr>
    </w:p>
    <w:p w:rsidR="00DE49B8"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vi-VN"/>
        </w:rPr>
      </w:pP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vi-VN"/>
        </w:rPr>
      </w:pPr>
    </w:p>
    <w:p w:rsidR="00DE49B8" w:rsidRPr="008E625D" w:rsidRDefault="00DE49B8" w:rsidP="00036672">
      <w:pPr>
        <w:pStyle w:val="ListParagraph"/>
        <w:numPr>
          <w:ilvl w:val="0"/>
          <w:numId w:val="50"/>
        </w:numPr>
        <w:tabs>
          <w:tab w:val="left" w:pos="992"/>
        </w:tabs>
        <w:spacing w:line="276" w:lineRule="auto"/>
        <w:rPr>
          <w:b/>
          <w:lang w:val="vi-VN"/>
        </w:rPr>
      </w:pPr>
      <w:r w:rsidRPr="008E625D">
        <w:rPr>
          <w:lang w:val="fr-FR"/>
        </w:rPr>
        <w:t xml:space="preserve">Cho hình hộp </w:t>
      </w:r>
      <w:r w:rsidRPr="008E625D">
        <w:rPr>
          <w:position w:val="-14"/>
        </w:rPr>
        <w:object w:dxaOrig="1719" w:dyaOrig="400">
          <v:shape id="_x0000_i5214" type="#_x0000_t75" style="width:85.5pt;height:19.5pt" o:ole="">
            <v:imagedata r:id="rId6597" o:title=""/>
          </v:shape>
          <o:OLEObject Type="Embed" ProgID="Equation.DSMT4" ShapeID="_x0000_i5214" DrawAspect="Content" ObjectID="_1797033195" r:id="rId6598"/>
        </w:object>
      </w:r>
      <w:r w:rsidRPr="008E625D">
        <w:rPr>
          <w:lang w:val="fr-FR"/>
        </w:rPr>
        <w:t xml:space="preserve">. Chọn đẳng thức </w:t>
      </w:r>
      <w:r w:rsidRPr="008E625D">
        <w:rPr>
          <w:b/>
          <w:lang w:val="fr-FR"/>
        </w:rPr>
        <w:t>sai?</w:t>
      </w:r>
    </w:p>
    <w:p w:rsidR="00DE49B8" w:rsidRPr="008E625D" w:rsidRDefault="00F650AF" w:rsidP="00036672">
      <w:pPr>
        <w:spacing w:line="276" w:lineRule="auto"/>
        <w:ind w:left="992" w:firstLine="1"/>
        <w:jc w:val="center"/>
        <w:rPr>
          <w:rFonts w:ascii="Times New Roman" w:hAnsi="Times New Roman"/>
          <w:sz w:val="24"/>
          <w:szCs w:val="24"/>
          <w:lang w:val="fr-FR"/>
        </w:rPr>
      </w:pPr>
      <w:r>
        <w:rPr>
          <w:rFonts w:ascii="Times New Roman" w:hAnsi="Times New Roman"/>
          <w:noProof/>
          <w:sz w:val="24"/>
          <w:szCs w:val="24"/>
        </w:rPr>
        <w:lastRenderedPageBreak/>
        <w:pict>
          <v:shape id="Picture 1666471334" o:spid="_x0000_i5215" type="#_x0000_t75" style="width:188.25pt;height:132pt;visibility:visible">
            <v:imagedata r:id="rId6599" o:title="" grayscale="t"/>
          </v:shape>
        </w:pic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color w:val="0066FF"/>
          <w:sz w:val="24"/>
          <w:szCs w:val="24"/>
          <w:lang w:val="sv-FI"/>
        </w:rPr>
      </w:pPr>
      <w:r w:rsidRPr="008E625D">
        <w:rPr>
          <w:rFonts w:ascii="Times New Roman" w:hAnsi="Times New Roman"/>
          <w:b/>
          <w:color w:val="008000"/>
          <w:sz w:val="24"/>
          <w:szCs w:val="24"/>
          <w:lang w:val="sv-FI"/>
        </w:rPr>
        <w:t xml:space="preserve">A. </w:t>
      </w:r>
      <w:r w:rsidRPr="008E625D">
        <w:rPr>
          <w:rFonts w:ascii="Times New Roman" w:hAnsi="Times New Roman"/>
          <w:position w:val="-14"/>
          <w:sz w:val="24"/>
          <w:szCs w:val="24"/>
        </w:rPr>
        <w:object w:dxaOrig="2540" w:dyaOrig="480">
          <v:shape id="_x0000_i5216" type="#_x0000_t75" style="width:126.75pt;height:24pt" o:ole="">
            <v:imagedata r:id="rId6600" o:title=""/>
          </v:shape>
          <o:OLEObject Type="Embed" ProgID="Equation.DSMT4" ShapeID="_x0000_i5216" DrawAspect="Content" ObjectID="_1797033196" r:id="rId6601"/>
        </w:object>
      </w:r>
      <w:r w:rsidRPr="008E625D">
        <w:rPr>
          <w:rFonts w:ascii="Times New Roman" w:hAnsi="Times New Roman"/>
          <w:color w:val="0066FF"/>
          <w:sz w:val="24"/>
          <w:szCs w:val="24"/>
          <w:lang w:val="sv-FI"/>
        </w:rPr>
        <w:t>.</w:t>
      </w:r>
      <w:r w:rsidRPr="008E625D">
        <w:rPr>
          <w:rFonts w:ascii="Times New Roman" w:hAnsi="Times New Roman"/>
          <w:color w:val="0066FF"/>
          <w:sz w:val="24"/>
          <w:szCs w:val="24"/>
          <w:lang w:val="sv-FI"/>
        </w:rPr>
        <w:tab/>
      </w:r>
      <w:r w:rsidRPr="008E625D">
        <w:rPr>
          <w:rFonts w:ascii="Times New Roman" w:hAnsi="Times New Roman"/>
          <w:b/>
          <w:color w:val="008000"/>
          <w:sz w:val="24"/>
          <w:szCs w:val="24"/>
          <w:lang w:val="sv-FI"/>
        </w:rPr>
        <w:t xml:space="preserve">B. </w:t>
      </w:r>
      <w:r w:rsidRPr="008E625D">
        <w:rPr>
          <w:rFonts w:ascii="Times New Roman" w:hAnsi="Times New Roman"/>
          <w:position w:val="-14"/>
          <w:sz w:val="24"/>
          <w:szCs w:val="24"/>
        </w:rPr>
        <w:object w:dxaOrig="2640" w:dyaOrig="480">
          <v:shape id="_x0000_i5217" type="#_x0000_t75" style="width:132pt;height:24pt" o:ole="">
            <v:imagedata r:id="rId6602" o:title=""/>
          </v:shape>
          <o:OLEObject Type="Embed" ProgID="Equation.DSMT4" ShapeID="_x0000_i5217" DrawAspect="Content" ObjectID="_1797033197" r:id="rId6603"/>
        </w:object>
      </w:r>
      <w:r w:rsidRPr="008E625D">
        <w:rPr>
          <w:rFonts w:ascii="Times New Roman" w:hAnsi="Times New Roman"/>
          <w:color w:val="0066FF"/>
          <w:sz w:val="24"/>
          <w:szCs w:val="24"/>
          <w:lang w:val="sv-FI"/>
        </w:rPr>
        <w:t>.</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color w:val="0066FF"/>
          <w:sz w:val="24"/>
          <w:szCs w:val="24"/>
          <w:lang w:val="sv-FI"/>
        </w:rPr>
      </w:pPr>
      <w:r w:rsidRPr="008E625D">
        <w:rPr>
          <w:rFonts w:ascii="Times New Roman" w:hAnsi="Times New Roman"/>
          <w:b/>
          <w:color w:val="008000"/>
          <w:sz w:val="24"/>
          <w:szCs w:val="24"/>
          <w:lang w:val="sv-FI"/>
        </w:rPr>
        <w:t xml:space="preserve">C. </w:t>
      </w:r>
      <w:r w:rsidRPr="008E625D">
        <w:rPr>
          <w:rFonts w:ascii="Times New Roman" w:hAnsi="Times New Roman"/>
          <w:position w:val="-14"/>
          <w:sz w:val="24"/>
          <w:szCs w:val="24"/>
        </w:rPr>
        <w:object w:dxaOrig="2500" w:dyaOrig="480">
          <v:shape id="_x0000_i5218" type="#_x0000_t75" style="width:125.25pt;height:24pt" o:ole="">
            <v:imagedata r:id="rId6604" o:title=""/>
          </v:shape>
          <o:OLEObject Type="Embed" ProgID="Equation.DSMT4" ShapeID="_x0000_i5218" DrawAspect="Content" ObjectID="_1797033198" r:id="rId6605"/>
        </w:object>
      </w:r>
      <w:r w:rsidRPr="008E625D">
        <w:rPr>
          <w:rFonts w:ascii="Times New Roman" w:hAnsi="Times New Roman"/>
          <w:color w:val="0066FF"/>
          <w:sz w:val="24"/>
          <w:szCs w:val="24"/>
          <w:lang w:val="sv-FI"/>
        </w:rPr>
        <w:t>.</w:t>
      </w:r>
      <w:r w:rsidRPr="008E625D">
        <w:rPr>
          <w:rFonts w:ascii="Times New Roman" w:hAnsi="Times New Roman"/>
          <w:color w:val="0066FF"/>
          <w:sz w:val="24"/>
          <w:szCs w:val="24"/>
          <w:lang w:val="sv-FI"/>
        </w:rPr>
        <w:tab/>
      </w:r>
      <w:r w:rsidRPr="008E625D">
        <w:rPr>
          <w:rFonts w:ascii="Times New Roman" w:hAnsi="Times New Roman"/>
          <w:b/>
          <w:color w:val="008000"/>
          <w:sz w:val="24"/>
          <w:szCs w:val="24"/>
          <w:lang w:val="sv-FI"/>
        </w:rPr>
        <w:t xml:space="preserve">D. </w:t>
      </w:r>
      <w:r w:rsidRPr="008E625D">
        <w:rPr>
          <w:rFonts w:ascii="Times New Roman" w:hAnsi="Times New Roman"/>
          <w:position w:val="-14"/>
          <w:sz w:val="24"/>
          <w:szCs w:val="24"/>
        </w:rPr>
        <w:object w:dxaOrig="2520" w:dyaOrig="480">
          <v:shape id="_x0000_i5219" type="#_x0000_t75" style="width:126pt;height:24pt" o:ole="">
            <v:imagedata r:id="rId6606" o:title=""/>
          </v:shape>
          <o:OLEObject Type="Embed" ProgID="Equation.DSMT4" ShapeID="_x0000_i5219" DrawAspect="Content" ObjectID="_1797033199" r:id="rId6607"/>
        </w:object>
      </w:r>
      <w:r w:rsidRPr="008E625D">
        <w:rPr>
          <w:rFonts w:ascii="Times New Roman" w:hAnsi="Times New Roman"/>
          <w:color w:val="0066FF"/>
          <w:sz w:val="24"/>
          <w:szCs w:val="24"/>
          <w:lang w:val="sv-FI"/>
        </w:rPr>
        <w:t>.</w:t>
      </w:r>
    </w:p>
    <w:p w:rsidR="00DE49B8" w:rsidRPr="008E625D" w:rsidRDefault="00DE49B8" w:rsidP="00036672">
      <w:pPr>
        <w:pStyle w:val="ListParagraph"/>
        <w:widowControl w:val="0"/>
        <w:numPr>
          <w:ilvl w:val="0"/>
          <w:numId w:val="50"/>
        </w:numPr>
        <w:tabs>
          <w:tab w:val="left" w:pos="992"/>
        </w:tabs>
        <w:spacing w:line="276" w:lineRule="auto"/>
        <w:rPr>
          <w:lang w:val="it-IT"/>
        </w:rPr>
      </w:pPr>
      <w:r w:rsidRPr="008E625D">
        <w:rPr>
          <w:lang w:val="it-IT"/>
        </w:rPr>
        <w:t xml:space="preserve">Cho hai vectơ </w:t>
      </w:r>
      <w:r w:rsidRPr="008E625D">
        <w:rPr>
          <w:lang w:val="it-IT"/>
        </w:rPr>
        <w:object w:dxaOrig="200" w:dyaOrig="340">
          <v:shape id="_x0000_i5220" type="#_x0000_t75" style="width:9.75pt;height:17.25pt" o:ole="">
            <v:imagedata r:id="rId6608" o:title=""/>
          </v:shape>
          <o:OLEObject Type="Embed" ProgID="Equation.DSMT4" ShapeID="_x0000_i5220" DrawAspect="Content" ObjectID="_1797033200" r:id="rId6609"/>
        </w:object>
      </w:r>
      <w:r w:rsidRPr="008E625D">
        <w:rPr>
          <w:lang w:val="it-IT"/>
        </w:rPr>
        <w:t xml:space="preserve"> và </w:t>
      </w:r>
      <w:r w:rsidRPr="008E625D">
        <w:rPr>
          <w:lang w:val="it-IT"/>
        </w:rPr>
        <w:object w:dxaOrig="200" w:dyaOrig="340">
          <v:shape id="_x0000_i5221" type="#_x0000_t75" style="width:9.75pt;height:17.25pt" o:ole="">
            <v:imagedata r:id="rId6610" o:title=""/>
          </v:shape>
          <o:OLEObject Type="Embed" ProgID="Equation.DSMT4" ShapeID="_x0000_i5221" DrawAspect="Content" ObjectID="_1797033201" r:id="rId6611"/>
        </w:object>
      </w:r>
      <w:r w:rsidRPr="008E625D">
        <w:rPr>
          <w:lang w:val="it-IT"/>
        </w:rPr>
        <w:t xml:space="preserve"> khác </w:t>
      </w:r>
      <w:r w:rsidRPr="008E625D">
        <w:rPr>
          <w:lang w:val="it-IT"/>
        </w:rPr>
        <w:object w:dxaOrig="200" w:dyaOrig="340">
          <v:shape id="_x0000_i5222" type="#_x0000_t75" style="width:9.75pt;height:17.25pt" o:ole="">
            <v:imagedata r:id="rId6612" o:title=""/>
          </v:shape>
          <o:OLEObject Type="Embed" ProgID="Equation.DSMT4" ShapeID="_x0000_i5222" DrawAspect="Content" ObjectID="_1797033202" r:id="rId6613"/>
        </w:object>
      </w:r>
      <w:r w:rsidRPr="008E625D">
        <w:rPr>
          <w:lang w:val="it-IT"/>
        </w:rPr>
        <w:t xml:space="preserve">. Xác định góc </w:t>
      </w:r>
      <w:r w:rsidRPr="008E625D">
        <w:rPr>
          <w:lang w:val="it-IT"/>
        </w:rPr>
        <w:object w:dxaOrig="240" w:dyaOrig="220">
          <v:shape id="_x0000_i5223" type="#_x0000_t75" style="width:12pt;height:11.25pt" o:ole="">
            <v:imagedata r:id="rId6614" o:title=""/>
          </v:shape>
          <o:OLEObject Type="Embed" ProgID="Equation.DSMT4" ShapeID="_x0000_i5223" DrawAspect="Content" ObjectID="_1797033203" r:id="rId6615"/>
        </w:object>
      </w:r>
      <w:r w:rsidRPr="008E625D">
        <w:rPr>
          <w:lang w:val="it-IT"/>
        </w:rPr>
        <w:t xml:space="preserve"> giữa hai vectơ </w:t>
      </w:r>
      <w:r w:rsidRPr="008E625D">
        <w:rPr>
          <w:lang w:val="it-IT"/>
        </w:rPr>
        <w:object w:dxaOrig="200" w:dyaOrig="340">
          <v:shape id="_x0000_i5224" type="#_x0000_t75" style="width:9.75pt;height:17.25pt" o:ole="">
            <v:imagedata r:id="rId6608" o:title=""/>
          </v:shape>
          <o:OLEObject Type="Embed" ProgID="Equation.DSMT4" ShapeID="_x0000_i5224" DrawAspect="Content" ObjectID="_1797033204" r:id="rId6616"/>
        </w:object>
      </w:r>
      <w:r w:rsidRPr="008E625D">
        <w:rPr>
          <w:lang w:val="it-IT"/>
        </w:rPr>
        <w:t xml:space="preserve"> và </w:t>
      </w:r>
      <w:r w:rsidRPr="008E625D">
        <w:rPr>
          <w:lang w:val="it-IT"/>
        </w:rPr>
        <w:object w:dxaOrig="200" w:dyaOrig="340">
          <v:shape id="_x0000_i5225" type="#_x0000_t75" style="width:9.75pt;height:17.25pt" o:ole="">
            <v:imagedata r:id="rId6610" o:title=""/>
          </v:shape>
          <o:OLEObject Type="Embed" ProgID="Equation.DSMT4" ShapeID="_x0000_i5225" DrawAspect="Content" ObjectID="_1797033205" r:id="rId6617"/>
        </w:object>
      </w:r>
      <w:r w:rsidRPr="008E625D">
        <w:rPr>
          <w:lang w:val="it-IT"/>
        </w:rPr>
        <w:t xml:space="preserve"> khi </w:t>
      </w:r>
      <w:r w:rsidRPr="008E625D">
        <w:rPr>
          <w:position w:val="-18"/>
        </w:rPr>
        <w:object w:dxaOrig="1320" w:dyaOrig="480">
          <v:shape id="_x0000_i5226" type="#_x0000_t75" style="width:66pt;height:24pt" o:ole="">
            <v:imagedata r:id="rId6618" o:title=""/>
          </v:shape>
          <o:OLEObject Type="Embed" ProgID="Equation.DSMT4" ShapeID="_x0000_i5226" DrawAspect="Content" ObjectID="_1797033206" r:id="rId6619"/>
        </w:objec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8E625D">
        <w:rPr>
          <w:rFonts w:ascii="Times New Roman" w:hAnsi="Times New Roman"/>
          <w:b/>
          <w:color w:val="008000"/>
          <w:sz w:val="24"/>
          <w:szCs w:val="24"/>
          <w:lang w:val="it-IT"/>
        </w:rPr>
        <w:t xml:space="preserve">A. </w:t>
      </w:r>
      <w:r w:rsidRPr="008E625D">
        <w:rPr>
          <w:rFonts w:ascii="Times New Roman" w:hAnsi="Times New Roman"/>
          <w:position w:val="-6"/>
          <w:sz w:val="24"/>
          <w:szCs w:val="24"/>
        </w:rPr>
        <w:object w:dxaOrig="900" w:dyaOrig="320">
          <v:shape id="_x0000_i5227" type="#_x0000_t75" style="width:45pt;height:16.5pt" o:ole="">
            <v:imagedata r:id="rId6620" o:title=""/>
          </v:shape>
          <o:OLEObject Type="Embed" ProgID="Equation.DSMT4" ShapeID="_x0000_i5227" DrawAspect="Content" ObjectID="_1797033207" r:id="rId6621"/>
        </w:object>
      </w:r>
      <w:r w:rsidRPr="008E625D">
        <w:rPr>
          <w:rFonts w:ascii="Times New Roman" w:hAnsi="Times New Roman"/>
          <w:sz w:val="24"/>
          <w:szCs w:val="24"/>
          <w:lang w:val="it-IT"/>
        </w:rPr>
        <w:t>.</w:t>
      </w:r>
      <w:r w:rsidRPr="008E625D">
        <w:rPr>
          <w:rFonts w:ascii="Times New Roman" w:hAnsi="Times New Roman"/>
          <w:sz w:val="24"/>
          <w:szCs w:val="24"/>
          <w:lang w:val="it-IT"/>
        </w:rPr>
        <w:tab/>
      </w:r>
      <w:r w:rsidRPr="008E625D">
        <w:rPr>
          <w:rFonts w:ascii="Times New Roman" w:hAnsi="Times New Roman"/>
          <w:b/>
          <w:color w:val="008000"/>
          <w:sz w:val="24"/>
          <w:szCs w:val="24"/>
          <w:lang w:val="it-IT"/>
        </w:rPr>
        <w:t xml:space="preserve">B. </w:t>
      </w:r>
      <w:r w:rsidRPr="008E625D">
        <w:rPr>
          <w:rFonts w:ascii="Times New Roman" w:hAnsi="Times New Roman"/>
          <w:position w:val="-6"/>
          <w:sz w:val="24"/>
          <w:szCs w:val="24"/>
        </w:rPr>
        <w:object w:dxaOrig="680" w:dyaOrig="320">
          <v:shape id="_x0000_i5228" type="#_x0000_t75" style="width:34.5pt;height:16.5pt" o:ole="">
            <v:imagedata r:id="rId6622" o:title=""/>
          </v:shape>
          <o:OLEObject Type="Embed" ProgID="Equation.DSMT4" ShapeID="_x0000_i5228" DrawAspect="Content" ObjectID="_1797033208" r:id="rId6623"/>
        </w:object>
      </w:r>
      <w:r w:rsidRPr="008E625D">
        <w:rPr>
          <w:rFonts w:ascii="Times New Roman" w:hAnsi="Times New Roman"/>
          <w:sz w:val="24"/>
          <w:szCs w:val="24"/>
        </w:rPr>
        <w:t>.</w:t>
      </w:r>
      <w:r w:rsidRPr="008E625D">
        <w:rPr>
          <w:rFonts w:ascii="Times New Roman" w:hAnsi="Times New Roman"/>
          <w:sz w:val="24"/>
          <w:szCs w:val="24"/>
        </w:rPr>
        <w:tab/>
      </w:r>
      <w:r w:rsidRPr="008E625D">
        <w:rPr>
          <w:rFonts w:ascii="Times New Roman" w:hAnsi="Times New Roman"/>
          <w:b/>
          <w:color w:val="008000"/>
          <w:sz w:val="24"/>
          <w:szCs w:val="24"/>
        </w:rPr>
        <w:t xml:space="preserve">C. </w:t>
      </w:r>
      <w:r w:rsidRPr="008E625D">
        <w:rPr>
          <w:rFonts w:ascii="Times New Roman" w:hAnsi="Times New Roman"/>
          <w:position w:val="-6"/>
          <w:sz w:val="24"/>
          <w:szCs w:val="24"/>
        </w:rPr>
        <w:object w:dxaOrig="800" w:dyaOrig="320">
          <v:shape id="_x0000_i5229" type="#_x0000_t75" style="width:40.5pt;height:16.5pt" o:ole="">
            <v:imagedata r:id="rId6624" o:title=""/>
          </v:shape>
          <o:OLEObject Type="Embed" ProgID="Equation.DSMT4" ShapeID="_x0000_i5229" DrawAspect="Content" ObjectID="_1797033209" r:id="rId6625"/>
        </w:object>
      </w:r>
      <w:r w:rsidRPr="008E625D">
        <w:rPr>
          <w:rFonts w:ascii="Times New Roman" w:hAnsi="Times New Roman"/>
          <w:sz w:val="24"/>
          <w:szCs w:val="24"/>
        </w:rPr>
        <w:t>.</w:t>
      </w:r>
      <w:r w:rsidRPr="008E625D">
        <w:rPr>
          <w:rFonts w:ascii="Times New Roman" w:hAnsi="Times New Roman"/>
          <w:sz w:val="24"/>
          <w:szCs w:val="24"/>
        </w:rPr>
        <w:tab/>
      </w:r>
      <w:r w:rsidRPr="008E625D">
        <w:rPr>
          <w:rFonts w:ascii="Times New Roman" w:hAnsi="Times New Roman"/>
          <w:b/>
          <w:color w:val="008000"/>
          <w:sz w:val="24"/>
          <w:szCs w:val="24"/>
        </w:rPr>
        <w:t xml:space="preserve">D. </w:t>
      </w:r>
      <w:r w:rsidRPr="008E625D">
        <w:rPr>
          <w:rFonts w:ascii="Times New Roman" w:hAnsi="Times New Roman"/>
          <w:position w:val="-6"/>
          <w:sz w:val="24"/>
          <w:szCs w:val="24"/>
        </w:rPr>
        <w:object w:dxaOrig="800" w:dyaOrig="320">
          <v:shape id="_x0000_i5230" type="#_x0000_t75" style="width:40.5pt;height:16.5pt" o:ole="">
            <v:imagedata r:id="rId6626" o:title=""/>
          </v:shape>
          <o:OLEObject Type="Embed" ProgID="Equation.DSMT4" ShapeID="_x0000_i5230" DrawAspect="Content" ObjectID="_1797033210" r:id="rId6627"/>
        </w:object>
      </w:r>
      <w:r w:rsidRPr="008E625D">
        <w:rPr>
          <w:rFonts w:ascii="Times New Roman" w:hAnsi="Times New Roman"/>
          <w:sz w:val="24"/>
          <w:szCs w:val="24"/>
        </w:rPr>
        <w:t>.</w:t>
      </w:r>
    </w:p>
    <w:p w:rsidR="00DE49B8" w:rsidRPr="002C7213" w:rsidRDefault="00DE49B8" w:rsidP="00036672">
      <w:pPr>
        <w:pStyle w:val="ListParagraph"/>
        <w:numPr>
          <w:ilvl w:val="0"/>
          <w:numId w:val="50"/>
        </w:numPr>
        <w:tabs>
          <w:tab w:val="left" w:pos="992"/>
        </w:tabs>
        <w:spacing w:line="276" w:lineRule="auto"/>
        <w:rPr>
          <w:color w:val="000000"/>
        </w:rPr>
      </w:pPr>
      <w:r w:rsidRPr="002C7213">
        <w:rPr>
          <w:color w:val="000000"/>
        </w:rPr>
        <w:t xml:space="preserve">Cho hàm số </w:t>
      </w:r>
      <w:r w:rsidRPr="008E625D">
        <w:rPr>
          <w:position w:val="-14"/>
        </w:rPr>
        <w:object w:dxaOrig="1053" w:dyaOrig="408">
          <v:shape id="_x0000_i5231" type="#_x0000_t75" style="width:52.5pt;height:20.25pt" o:ole="">
            <v:imagedata r:id="rId6628" o:title=""/>
          </v:shape>
          <o:OLEObject Type="Embed" ProgID="Equation.DSMT4" ShapeID="_x0000_i5231" DrawAspect="Content" ObjectID="_1797033211" r:id="rId6629"/>
        </w:object>
      </w:r>
      <w:r w:rsidRPr="002C7213">
        <w:rPr>
          <w:color w:val="000000"/>
        </w:rPr>
        <w:t xml:space="preserve"> có đạo hàm </w:t>
      </w:r>
      <w:r w:rsidRPr="008E625D">
        <w:rPr>
          <w:position w:val="-14"/>
        </w:rPr>
        <w:object w:dxaOrig="2536" w:dyaOrig="462">
          <v:shape id="_x0000_i5232" type="#_x0000_t75" style="width:126.75pt;height:23.25pt" o:ole="">
            <v:imagedata r:id="rId6630" o:title=""/>
          </v:shape>
          <o:OLEObject Type="Embed" ProgID="Equation.DSMT4" ShapeID="_x0000_i5232" DrawAspect="Content" ObjectID="_1797033212" r:id="rId6631"/>
        </w:object>
      </w:r>
      <w:r w:rsidRPr="002C7213">
        <w:rPr>
          <w:color w:val="000000"/>
        </w:rPr>
        <w:t xml:space="preserve"> với mọi </w:t>
      </w:r>
      <w:r w:rsidRPr="008E625D">
        <w:rPr>
          <w:position w:val="-6"/>
        </w:rPr>
        <w:object w:dxaOrig="666" w:dyaOrig="290">
          <v:shape id="_x0000_i5233" type="#_x0000_t75" style="width:33.75pt;height:14.25pt" o:ole="">
            <v:imagedata r:id="rId6632" o:title=""/>
          </v:shape>
          <o:OLEObject Type="Embed" ProgID="Equation.DSMT4" ShapeID="_x0000_i5233" DrawAspect="Content" ObjectID="_1797033213" r:id="rId6633"/>
        </w:object>
      </w:r>
      <w:r w:rsidRPr="002C7213">
        <w:rPr>
          <w:color w:val="000000"/>
        </w:rPr>
        <w:t>. Hàm số đã cho nghịch biến trên khoảng nào?</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8E625D">
        <w:rPr>
          <w:rFonts w:ascii="Times New Roman" w:hAnsi="Times New Roman"/>
          <w:b/>
          <w:color w:val="008000"/>
          <w:sz w:val="24"/>
          <w:szCs w:val="24"/>
        </w:rPr>
        <w:t xml:space="preserve">A. </w:t>
      </w:r>
      <w:r w:rsidRPr="002C7213">
        <w:rPr>
          <w:rFonts w:ascii="Times New Roman" w:hAnsi="Times New Roman"/>
          <w:color w:val="000000"/>
          <w:position w:val="-14"/>
          <w:sz w:val="24"/>
          <w:szCs w:val="24"/>
        </w:rPr>
        <w:object w:dxaOrig="1010" w:dyaOrig="430">
          <v:shape id="_x0000_i5234" type="#_x0000_t75" style="width:49.5pt;height:22.5pt" o:ole="">
            <v:imagedata r:id="rId6634" o:title=""/>
          </v:shape>
          <o:OLEObject Type="Embed" ProgID="Equation.DSMT4" ShapeID="_x0000_i5234" DrawAspect="Content" ObjectID="_1797033214" r:id="rId6635"/>
        </w:object>
      </w:r>
      <w:r w:rsidRPr="008E625D">
        <w:rPr>
          <w:rFonts w:ascii="Times New Roman" w:hAnsi="Times New Roman"/>
          <w:sz w:val="24"/>
          <w:szCs w:val="24"/>
        </w:rPr>
        <w:t>.</w:t>
      </w:r>
      <w:r w:rsidRPr="008E625D">
        <w:rPr>
          <w:rFonts w:ascii="Times New Roman" w:hAnsi="Times New Roman"/>
          <w:sz w:val="24"/>
          <w:szCs w:val="24"/>
        </w:rPr>
        <w:tab/>
      </w:r>
      <w:r w:rsidRPr="008E625D">
        <w:rPr>
          <w:rFonts w:ascii="Times New Roman" w:hAnsi="Times New Roman"/>
          <w:b/>
          <w:color w:val="008000"/>
          <w:sz w:val="24"/>
          <w:szCs w:val="24"/>
        </w:rPr>
        <w:t xml:space="preserve">B. </w:t>
      </w:r>
      <w:r w:rsidRPr="002C7213">
        <w:rPr>
          <w:rFonts w:ascii="Times New Roman" w:hAnsi="Times New Roman"/>
          <w:color w:val="000000"/>
          <w:position w:val="-14"/>
          <w:sz w:val="24"/>
          <w:szCs w:val="24"/>
        </w:rPr>
        <w:object w:dxaOrig="731" w:dyaOrig="430">
          <v:shape id="_x0000_i5235" type="#_x0000_t75" style="width:36.75pt;height:22.5pt" o:ole="">
            <v:imagedata r:id="rId6636" o:title=""/>
          </v:shape>
          <o:OLEObject Type="Embed" ProgID="Equation.DSMT4" ShapeID="_x0000_i5235" DrawAspect="Content" ObjectID="_1797033215" r:id="rId6637"/>
        </w:object>
      </w:r>
      <w:r w:rsidRPr="008E625D">
        <w:rPr>
          <w:rFonts w:ascii="Times New Roman" w:hAnsi="Times New Roman"/>
          <w:sz w:val="24"/>
          <w:szCs w:val="24"/>
        </w:rPr>
        <w:t>.</w:t>
      </w:r>
      <w:r w:rsidRPr="008E625D">
        <w:rPr>
          <w:rFonts w:ascii="Times New Roman" w:hAnsi="Times New Roman"/>
          <w:sz w:val="24"/>
          <w:szCs w:val="24"/>
        </w:rPr>
        <w:tab/>
      </w:r>
      <w:r w:rsidRPr="008E625D">
        <w:rPr>
          <w:rFonts w:ascii="Times New Roman" w:hAnsi="Times New Roman"/>
          <w:b/>
          <w:color w:val="008000"/>
          <w:sz w:val="24"/>
          <w:szCs w:val="24"/>
        </w:rPr>
        <w:t xml:space="preserve">C. </w:t>
      </w:r>
      <w:r w:rsidRPr="002C7213">
        <w:rPr>
          <w:rFonts w:ascii="Times New Roman" w:hAnsi="Times New Roman"/>
          <w:color w:val="000000"/>
          <w:position w:val="-14"/>
          <w:sz w:val="24"/>
          <w:szCs w:val="24"/>
        </w:rPr>
        <w:object w:dxaOrig="1010" w:dyaOrig="430">
          <v:shape id="_x0000_i5236" type="#_x0000_t75" style="width:49.5pt;height:22.5pt" o:ole="">
            <v:imagedata r:id="rId6638" o:title=""/>
          </v:shape>
          <o:OLEObject Type="Embed" ProgID="Equation.DSMT4" ShapeID="_x0000_i5236" DrawAspect="Content" ObjectID="_1797033216" r:id="rId6639"/>
        </w:object>
      </w:r>
      <w:r w:rsidRPr="008E625D">
        <w:rPr>
          <w:rFonts w:ascii="Times New Roman" w:hAnsi="Times New Roman"/>
          <w:sz w:val="24"/>
          <w:szCs w:val="24"/>
        </w:rPr>
        <w:t>.</w:t>
      </w:r>
      <w:r w:rsidRPr="008E625D">
        <w:rPr>
          <w:rFonts w:ascii="Times New Roman" w:hAnsi="Times New Roman"/>
          <w:sz w:val="24"/>
          <w:szCs w:val="24"/>
        </w:rPr>
        <w:tab/>
      </w:r>
      <w:r w:rsidRPr="008E625D">
        <w:rPr>
          <w:rFonts w:ascii="Times New Roman" w:hAnsi="Times New Roman"/>
          <w:b/>
          <w:color w:val="008000"/>
          <w:sz w:val="24"/>
          <w:szCs w:val="24"/>
        </w:rPr>
        <w:t xml:space="preserve">D. </w:t>
      </w:r>
      <w:r w:rsidRPr="002C7213">
        <w:rPr>
          <w:rFonts w:ascii="Times New Roman" w:hAnsi="Times New Roman"/>
          <w:color w:val="000000"/>
          <w:position w:val="-14"/>
          <w:sz w:val="24"/>
          <w:szCs w:val="24"/>
        </w:rPr>
        <w:object w:dxaOrig="731" w:dyaOrig="430">
          <v:shape id="_x0000_i5237" type="#_x0000_t75" style="width:36.75pt;height:22.5pt" o:ole="">
            <v:imagedata r:id="rId6640" o:title=""/>
          </v:shape>
          <o:OLEObject Type="Embed" ProgID="Equation.DSMT4" ShapeID="_x0000_i5237" DrawAspect="Content" ObjectID="_1797033217" r:id="rId6641"/>
        </w:object>
      </w:r>
      <w:r w:rsidRPr="008E625D">
        <w:rPr>
          <w:rFonts w:ascii="Times New Roman" w:hAnsi="Times New Roman"/>
          <w:sz w:val="24"/>
          <w:szCs w:val="24"/>
        </w:rPr>
        <w:t>.</w:t>
      </w:r>
    </w:p>
    <w:p w:rsidR="00DE49B8" w:rsidRPr="008E625D" w:rsidRDefault="00DE49B8" w:rsidP="00036672">
      <w:pPr>
        <w:pStyle w:val="ListParagraph"/>
        <w:numPr>
          <w:ilvl w:val="0"/>
          <w:numId w:val="50"/>
        </w:numPr>
        <w:tabs>
          <w:tab w:val="left" w:pos="992"/>
        </w:tabs>
        <w:spacing w:line="276" w:lineRule="auto"/>
        <w:rPr>
          <w:b/>
          <w:color w:val="0000FF"/>
        </w:rPr>
      </w:pPr>
      <w:r w:rsidRPr="008E625D">
        <w:rPr>
          <w:color w:val="000000"/>
        </w:rPr>
        <w:t xml:space="preserve">Trong không gian </w:t>
      </w:r>
      <w:r w:rsidRPr="008E625D">
        <w:rPr>
          <w:position w:val="-10"/>
        </w:rPr>
        <w:object w:dxaOrig="580" w:dyaOrig="320">
          <v:shape id="_x0000_i5238" type="#_x0000_t75" style="width:29.25pt;height:16.5pt" o:ole="">
            <v:imagedata r:id="rId6642" o:title=""/>
          </v:shape>
          <o:OLEObject Type="Embed" ProgID="Equation.DSMT4" ShapeID="_x0000_i5238" DrawAspect="Content" ObjectID="_1797033218" r:id="rId6643"/>
        </w:object>
      </w:r>
      <w:r w:rsidRPr="008E625D">
        <w:rPr>
          <w:color w:val="000000"/>
        </w:rPr>
        <w:t xml:space="preserve">, cho </w:t>
      </w:r>
      <w:r w:rsidRPr="008E625D">
        <w:rPr>
          <w:position w:val="-16"/>
        </w:rPr>
        <w:object w:dxaOrig="1320" w:dyaOrig="499">
          <v:shape id="_x0000_i5239" type="#_x0000_t75" style="width:66pt;height:24.75pt" o:ole="">
            <v:imagedata r:id="rId6644" o:title=""/>
          </v:shape>
          <o:OLEObject Type="Embed" ProgID="Equation.DSMT4" ShapeID="_x0000_i5239" DrawAspect="Content" ObjectID="_1797033219" r:id="rId6645"/>
        </w:object>
      </w:r>
      <w:r w:rsidRPr="008E625D">
        <w:rPr>
          <w:color w:val="000000"/>
        </w:rPr>
        <w:t xml:space="preserve">; </w:t>
      </w:r>
      <w:r w:rsidRPr="008E625D">
        <w:rPr>
          <w:position w:val="-10"/>
        </w:rPr>
        <w:object w:dxaOrig="1400" w:dyaOrig="440">
          <v:shape id="_x0000_i5240" type="#_x0000_t75" style="width:70.5pt;height:22.5pt" o:ole="">
            <v:imagedata r:id="rId6646" o:title=""/>
          </v:shape>
          <o:OLEObject Type="Embed" ProgID="Equation.DSMT4" ShapeID="_x0000_i5240" DrawAspect="Content" ObjectID="_1797033220" r:id="rId6647"/>
        </w:object>
      </w:r>
      <w:r w:rsidRPr="008E625D">
        <w:rPr>
          <w:color w:val="000000"/>
        </w:rPr>
        <w:t xml:space="preserve">. Tọa độ vectơ </w:t>
      </w:r>
      <w:r w:rsidRPr="008E625D">
        <w:rPr>
          <w:position w:val="-4"/>
        </w:rPr>
        <w:object w:dxaOrig="1240" w:dyaOrig="380">
          <v:shape id="_x0000_i5241" type="#_x0000_t75" style="width:62.25pt;height:18.75pt" o:ole="">
            <v:imagedata r:id="rId6648" o:title=""/>
          </v:shape>
          <o:OLEObject Type="Embed" ProgID="Equation.DSMT4" ShapeID="_x0000_i5241" DrawAspect="Content" ObjectID="_1797033221" r:id="rId6649"/>
        </w:object>
      </w:r>
      <w:r w:rsidRPr="008E625D">
        <w:rPr>
          <w:color w:val="000000"/>
        </w:rPr>
        <w:t xml:space="preserve"> là:</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sv-FI"/>
        </w:rPr>
      </w:pPr>
      <w:r w:rsidRPr="008E625D">
        <w:rPr>
          <w:rStyle w:val="YoungMixChar"/>
          <w:b/>
          <w:color w:val="008000"/>
          <w:lang w:val="sv-FI"/>
        </w:rPr>
        <w:t xml:space="preserve">A. </w:t>
      </w:r>
      <w:r w:rsidRPr="008E625D">
        <w:rPr>
          <w:rFonts w:ascii="Times New Roman" w:hAnsi="Times New Roman"/>
          <w:position w:val="-16"/>
          <w:sz w:val="24"/>
          <w:szCs w:val="24"/>
        </w:rPr>
        <w:object w:dxaOrig="1520" w:dyaOrig="499">
          <v:shape id="_x0000_i5242" type="#_x0000_t75" style="width:76.5pt;height:24.75pt" o:ole="">
            <v:imagedata r:id="rId6650" o:title=""/>
          </v:shape>
          <o:OLEObject Type="Embed" ProgID="Equation.DSMT4" ShapeID="_x0000_i5242" DrawAspect="Content" ObjectID="_1797033222" r:id="rId6651"/>
        </w:object>
      </w:r>
      <w:r w:rsidRPr="008E625D">
        <w:rPr>
          <w:rFonts w:ascii="Times New Roman" w:hAnsi="Times New Roman"/>
          <w:color w:val="000000"/>
          <w:sz w:val="24"/>
          <w:szCs w:val="24"/>
          <w:lang w:val="sv-FI"/>
        </w:rPr>
        <w:t>.</w:t>
      </w:r>
      <w:r w:rsidRPr="008E625D">
        <w:rPr>
          <w:rStyle w:val="YoungMixChar"/>
          <w:b/>
          <w:lang w:val="sv-FI"/>
        </w:rPr>
        <w:tab/>
      </w:r>
      <w:r w:rsidRPr="008E625D">
        <w:rPr>
          <w:rStyle w:val="YoungMixChar"/>
          <w:b/>
          <w:color w:val="008000"/>
          <w:lang w:val="sv-FI"/>
        </w:rPr>
        <w:t xml:space="preserve">B. </w:t>
      </w:r>
      <w:r w:rsidRPr="008E625D">
        <w:rPr>
          <w:rFonts w:ascii="Times New Roman" w:hAnsi="Times New Roman"/>
          <w:position w:val="-16"/>
          <w:sz w:val="24"/>
          <w:szCs w:val="24"/>
        </w:rPr>
        <w:object w:dxaOrig="1540" w:dyaOrig="499">
          <v:shape id="_x0000_i5243" type="#_x0000_t75" style="width:77.25pt;height:24.75pt" o:ole="">
            <v:imagedata r:id="rId6652" o:title=""/>
          </v:shape>
          <o:OLEObject Type="Embed" ProgID="Equation.DSMT4" ShapeID="_x0000_i5243" DrawAspect="Content" ObjectID="_1797033223" r:id="rId6653"/>
        </w:object>
      </w:r>
      <w:r w:rsidRPr="008E625D">
        <w:rPr>
          <w:rFonts w:ascii="Times New Roman" w:hAnsi="Times New Roman"/>
          <w:color w:val="000000"/>
          <w:sz w:val="24"/>
          <w:szCs w:val="24"/>
          <w:lang w:val="sv-FI"/>
        </w:rPr>
        <w:t>.</w:t>
      </w:r>
      <w:r w:rsidRPr="008E625D">
        <w:rPr>
          <w:rStyle w:val="YoungMixChar"/>
          <w:b/>
          <w:lang w:val="sv-FI"/>
        </w:rPr>
        <w:tab/>
      </w:r>
      <w:r w:rsidRPr="008E625D">
        <w:rPr>
          <w:rStyle w:val="YoungMixChar"/>
          <w:b/>
          <w:color w:val="008000"/>
          <w:lang w:val="sv-FI"/>
        </w:rPr>
        <w:t xml:space="preserve">C. </w:t>
      </w:r>
      <w:r w:rsidRPr="008E625D">
        <w:rPr>
          <w:rFonts w:ascii="Times New Roman" w:hAnsi="Times New Roman"/>
          <w:position w:val="-16"/>
          <w:sz w:val="24"/>
          <w:szCs w:val="24"/>
        </w:rPr>
        <w:object w:dxaOrig="1140" w:dyaOrig="499">
          <v:shape id="_x0000_i5244" type="#_x0000_t75" style="width:57pt;height:24.75pt" o:ole="">
            <v:imagedata r:id="rId6654" o:title=""/>
          </v:shape>
          <o:OLEObject Type="Embed" ProgID="Equation.DSMT4" ShapeID="_x0000_i5244" DrawAspect="Content" ObjectID="_1797033224" r:id="rId6655"/>
        </w:object>
      </w:r>
      <w:r w:rsidRPr="008E625D">
        <w:rPr>
          <w:rFonts w:ascii="Times New Roman" w:hAnsi="Times New Roman"/>
          <w:color w:val="000000"/>
          <w:sz w:val="24"/>
          <w:szCs w:val="24"/>
          <w:lang w:val="sv-FI"/>
        </w:rPr>
        <w:t>.</w:t>
      </w:r>
      <w:r w:rsidRPr="008E625D">
        <w:rPr>
          <w:rStyle w:val="YoungMixChar"/>
          <w:b/>
          <w:lang w:val="sv-FI"/>
        </w:rPr>
        <w:tab/>
      </w:r>
      <w:r w:rsidRPr="008E625D">
        <w:rPr>
          <w:rStyle w:val="YoungMixChar"/>
          <w:b/>
          <w:color w:val="008000"/>
          <w:lang w:val="sv-FI"/>
        </w:rPr>
        <w:t xml:space="preserve">D. </w:t>
      </w:r>
      <w:r w:rsidRPr="008E625D">
        <w:rPr>
          <w:rFonts w:ascii="Times New Roman" w:hAnsi="Times New Roman"/>
          <w:position w:val="-16"/>
          <w:sz w:val="24"/>
          <w:szCs w:val="24"/>
        </w:rPr>
        <w:object w:dxaOrig="1540" w:dyaOrig="499">
          <v:shape id="_x0000_i5245" type="#_x0000_t75" style="width:77.25pt;height:24.75pt" o:ole="">
            <v:imagedata r:id="rId6656" o:title=""/>
          </v:shape>
          <o:OLEObject Type="Embed" ProgID="Equation.DSMT4" ShapeID="_x0000_i5245" DrawAspect="Content" ObjectID="_1797033225" r:id="rId6657"/>
        </w:object>
      </w:r>
      <w:r w:rsidRPr="008E625D">
        <w:rPr>
          <w:rFonts w:ascii="Times New Roman" w:hAnsi="Times New Roman"/>
          <w:color w:val="000000"/>
          <w:sz w:val="24"/>
          <w:szCs w:val="24"/>
          <w:lang w:val="sv-FI"/>
        </w:rPr>
        <w:t>.</w:t>
      </w:r>
    </w:p>
    <w:p w:rsidR="00DE49B8" w:rsidRPr="008E625D" w:rsidRDefault="00DE49B8" w:rsidP="00036672">
      <w:pPr>
        <w:pStyle w:val="ListParagraph"/>
        <w:numPr>
          <w:ilvl w:val="0"/>
          <w:numId w:val="50"/>
        </w:numPr>
        <w:tabs>
          <w:tab w:val="left" w:pos="992"/>
        </w:tabs>
        <w:spacing w:line="276" w:lineRule="auto"/>
        <w:rPr>
          <w:lang w:val="sv-FI"/>
        </w:rPr>
      </w:pPr>
      <w:r w:rsidRPr="008E625D">
        <w:rPr>
          <w:lang w:val="sv-FI"/>
        </w:rPr>
        <w:t>Kết quả đo chiều cao của 100 cây keo 3 năm tuổi tại một nông trường được cho ở bảng sau:</w:t>
      </w:r>
    </w:p>
    <w:tbl>
      <w:tblPr>
        <w:tblW w:w="0" w:type="auto"/>
        <w:tblInd w:w="1550" w:type="dxa"/>
        <w:tblCellMar>
          <w:left w:w="0" w:type="dxa"/>
          <w:right w:w="0" w:type="dxa"/>
        </w:tblCellMar>
        <w:tblLook w:val="0000" w:firstRow="0" w:lastRow="0" w:firstColumn="0" w:lastColumn="0" w:noHBand="0" w:noVBand="0"/>
      </w:tblPr>
      <w:tblGrid>
        <w:gridCol w:w="1691"/>
        <w:gridCol w:w="1276"/>
        <w:gridCol w:w="1276"/>
        <w:gridCol w:w="1276"/>
        <w:gridCol w:w="1275"/>
        <w:gridCol w:w="1276"/>
      </w:tblGrid>
      <w:tr w:rsidR="00DE49B8" w:rsidRPr="002C7213" w:rsidTr="00036672">
        <w:tc>
          <w:tcPr>
            <w:tcW w:w="1691" w:type="dxa"/>
            <w:tcBorders>
              <w:top w:val="single" w:sz="8" w:space="0" w:color="auto"/>
              <w:left w:val="single" w:sz="8" w:space="0" w:color="auto"/>
              <w:bottom w:val="single" w:sz="8" w:space="0" w:color="auto"/>
              <w:right w:val="single" w:sz="8" w:space="0" w:color="auto"/>
            </w:tcBorders>
            <w:shd w:val="clear" w:color="auto" w:fill="E2EFD9"/>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Chiều cao (m)</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4; 8,6)</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6; 8,8)</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8; 9,0)</w:t>
            </w:r>
          </w:p>
        </w:tc>
        <w:tc>
          <w:tcPr>
            <w:tcW w:w="127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9,0; 9,2)</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9,2; 9,4)</w:t>
            </w:r>
          </w:p>
        </w:tc>
      </w:tr>
      <w:tr w:rsidR="00DE49B8" w:rsidRPr="002C7213" w:rsidTr="00036672">
        <w:tc>
          <w:tcPr>
            <w:tcW w:w="1691" w:type="dxa"/>
            <w:tcBorders>
              <w:top w:val="nil"/>
              <w:left w:val="single" w:sz="8" w:space="0" w:color="auto"/>
              <w:bottom w:val="single" w:sz="8" w:space="0" w:color="auto"/>
              <w:right w:val="single" w:sz="8" w:space="0" w:color="auto"/>
            </w:tcBorders>
            <w:shd w:val="clear" w:color="auto" w:fill="E2EFD9"/>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Số cây</w:t>
            </w:r>
          </w:p>
        </w:tc>
        <w:tc>
          <w:tcPr>
            <w:tcW w:w="127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5</w:t>
            </w:r>
          </w:p>
        </w:tc>
        <w:tc>
          <w:tcPr>
            <w:tcW w:w="127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2</w:t>
            </w:r>
          </w:p>
        </w:tc>
        <w:tc>
          <w:tcPr>
            <w:tcW w:w="127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5</w:t>
            </w:r>
          </w:p>
        </w:tc>
        <w:tc>
          <w:tcPr>
            <w:tcW w:w="1275"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44</w:t>
            </w:r>
          </w:p>
        </w:tc>
        <w:tc>
          <w:tcPr>
            <w:tcW w:w="127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4</w:t>
            </w:r>
          </w:p>
        </w:tc>
      </w:tr>
    </w:tbl>
    <w:p w:rsidR="00DE49B8" w:rsidRPr="008E625D" w:rsidRDefault="00DE49B8" w:rsidP="00036672">
      <w:pPr>
        <w:spacing w:line="276" w:lineRule="auto"/>
        <w:ind w:left="992" w:firstLine="1"/>
        <w:jc w:val="both"/>
        <w:outlineLvl w:val="4"/>
        <w:rPr>
          <w:rFonts w:ascii="Times New Roman" w:hAnsi="Times New Roman"/>
          <w:sz w:val="24"/>
          <w:szCs w:val="24"/>
        </w:rPr>
      </w:pPr>
      <w:r w:rsidRPr="008E625D">
        <w:rPr>
          <w:rFonts w:ascii="Times New Roman" w:hAnsi="Times New Roman"/>
          <w:sz w:val="24"/>
          <w:szCs w:val="24"/>
        </w:rPr>
        <w:t xml:space="preserve"> Hãy tìm khoảng tứ phân vị của mẫu số liệu ghép nhóm trên:</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lang w:val="nl-NL"/>
        </w:rPr>
      </w:pPr>
      <w:r w:rsidRPr="008E625D">
        <w:rPr>
          <w:rFonts w:ascii="Times New Roman" w:hAnsi="Times New Roman"/>
          <w:b/>
          <w:bCs/>
          <w:color w:val="008000"/>
          <w:sz w:val="24"/>
          <w:szCs w:val="24"/>
          <w:lang w:val="nl-NL"/>
        </w:rPr>
        <w:t xml:space="preserve">A. </w:t>
      </w:r>
      <w:r w:rsidRPr="008E625D">
        <w:rPr>
          <w:rFonts w:ascii="Times New Roman" w:hAnsi="Times New Roman"/>
          <w:position w:val="-10"/>
          <w:sz w:val="24"/>
          <w:szCs w:val="24"/>
        </w:rPr>
        <w:object w:dxaOrig="620" w:dyaOrig="320">
          <v:shape id="_x0000_i5246" type="#_x0000_t75" style="width:30.75pt;height:16.5pt" o:ole="">
            <v:imagedata r:id="rId6658" o:title=""/>
          </v:shape>
          <o:OLEObject Type="Embed" ProgID="Equation.DSMT4" ShapeID="_x0000_i5246" DrawAspect="Content" ObjectID="_1797033226" r:id="rId6659"/>
        </w:object>
      </w:r>
      <w:r w:rsidRPr="008E625D">
        <w:rPr>
          <w:rFonts w:ascii="Times New Roman" w:hAnsi="Times New Roman"/>
          <w:color w:val="0066FF"/>
          <w:sz w:val="24"/>
          <w:szCs w:val="24"/>
          <w:lang w:val="sv-FI"/>
        </w:rPr>
        <w:tab/>
      </w:r>
      <w:r w:rsidRPr="008E625D">
        <w:rPr>
          <w:rFonts w:ascii="Times New Roman" w:hAnsi="Times New Roman"/>
          <w:b/>
          <w:bCs/>
          <w:color w:val="008000"/>
          <w:sz w:val="24"/>
          <w:szCs w:val="24"/>
          <w:lang w:val="nl-NL"/>
        </w:rPr>
        <w:t xml:space="preserve">B. </w:t>
      </w:r>
      <w:r w:rsidRPr="008E625D">
        <w:rPr>
          <w:rFonts w:ascii="Times New Roman" w:hAnsi="Times New Roman"/>
          <w:position w:val="-10"/>
          <w:sz w:val="24"/>
          <w:szCs w:val="24"/>
        </w:rPr>
        <w:object w:dxaOrig="620" w:dyaOrig="320">
          <v:shape id="_x0000_i5247" type="#_x0000_t75" style="width:30.75pt;height:16.5pt" o:ole="">
            <v:imagedata r:id="rId6660" o:title=""/>
          </v:shape>
          <o:OLEObject Type="Embed" ProgID="Equation.DSMT4" ShapeID="_x0000_i5247" DrawAspect="Content" ObjectID="_1797033227" r:id="rId6661"/>
        </w:object>
      </w:r>
      <w:r w:rsidRPr="008E625D">
        <w:rPr>
          <w:rFonts w:ascii="Times New Roman" w:hAnsi="Times New Roman"/>
          <w:color w:val="0066FF"/>
          <w:sz w:val="24"/>
          <w:szCs w:val="24"/>
          <w:lang w:val="sv-FI"/>
        </w:rPr>
        <w:tab/>
      </w:r>
      <w:r w:rsidRPr="008E625D">
        <w:rPr>
          <w:rFonts w:ascii="Times New Roman" w:hAnsi="Times New Roman"/>
          <w:b/>
          <w:bCs/>
          <w:color w:val="008000"/>
          <w:sz w:val="24"/>
          <w:szCs w:val="24"/>
          <w:lang w:val="nl-NL"/>
        </w:rPr>
        <w:t xml:space="preserve">C. </w:t>
      </w:r>
      <w:r w:rsidRPr="008E625D">
        <w:rPr>
          <w:rFonts w:ascii="Times New Roman" w:hAnsi="Times New Roman"/>
          <w:position w:val="-10"/>
          <w:sz w:val="24"/>
          <w:szCs w:val="24"/>
        </w:rPr>
        <w:object w:dxaOrig="620" w:dyaOrig="320">
          <v:shape id="_x0000_i5248" type="#_x0000_t75" style="width:30.75pt;height:16.5pt" o:ole="">
            <v:imagedata r:id="rId6662" o:title=""/>
          </v:shape>
          <o:OLEObject Type="Embed" ProgID="Equation.DSMT4" ShapeID="_x0000_i5248" DrawAspect="Content" ObjectID="_1797033228" r:id="rId6663"/>
        </w:object>
      </w:r>
      <w:r w:rsidRPr="008E625D">
        <w:rPr>
          <w:rFonts w:ascii="Times New Roman" w:hAnsi="Times New Roman"/>
          <w:color w:val="0066FF"/>
          <w:sz w:val="24"/>
          <w:szCs w:val="24"/>
          <w:lang w:val="sv-FI"/>
        </w:rPr>
        <w:tab/>
      </w:r>
      <w:r w:rsidRPr="008E625D">
        <w:rPr>
          <w:rFonts w:ascii="Times New Roman" w:hAnsi="Times New Roman"/>
          <w:b/>
          <w:bCs/>
          <w:color w:val="008000"/>
          <w:sz w:val="24"/>
          <w:szCs w:val="24"/>
          <w:lang w:val="nl-NL"/>
        </w:rPr>
        <w:t xml:space="preserve">D. </w:t>
      </w:r>
      <w:r w:rsidRPr="008E625D">
        <w:rPr>
          <w:rFonts w:ascii="Times New Roman" w:hAnsi="Times New Roman"/>
          <w:position w:val="-10"/>
          <w:sz w:val="24"/>
          <w:szCs w:val="24"/>
        </w:rPr>
        <w:object w:dxaOrig="400" w:dyaOrig="320">
          <v:shape id="_x0000_i5249" type="#_x0000_t75" style="width:19.5pt;height:16.5pt" o:ole="">
            <v:imagedata r:id="rId6664" o:title=""/>
          </v:shape>
          <o:OLEObject Type="Embed" ProgID="Equation.DSMT4" ShapeID="_x0000_i5249" DrawAspect="Content" ObjectID="_1797033229" r:id="rId6665"/>
        </w:object>
      </w:r>
    </w:p>
    <w:p w:rsidR="00DE49B8" w:rsidRPr="008E625D" w:rsidRDefault="00DE49B8" w:rsidP="00036672">
      <w:pPr>
        <w:pStyle w:val="ListParagraph"/>
        <w:numPr>
          <w:ilvl w:val="0"/>
          <w:numId w:val="50"/>
        </w:numPr>
        <w:tabs>
          <w:tab w:val="left" w:pos="992"/>
        </w:tabs>
        <w:spacing w:line="276" w:lineRule="auto"/>
      </w:pPr>
      <w:r w:rsidRPr="008E625D">
        <w:rPr>
          <w:lang w:val="vi-VN"/>
        </w:rPr>
        <w:t xml:space="preserve">Bạn Minh Anh sử dụng vòng tay thông minh để ghi lại số bước chân mà bạn đi mỗi ngày trong một tháng. </w:t>
      </w:r>
      <w:r w:rsidRPr="008E625D">
        <w:t>Kết quả được ghi lại ở bảng sau:</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797"/>
        <w:gridCol w:w="709"/>
        <w:gridCol w:w="850"/>
        <w:gridCol w:w="851"/>
        <w:gridCol w:w="923"/>
      </w:tblGrid>
      <w:tr w:rsidR="003108C6" w:rsidRPr="002C7213" w:rsidTr="002C7213">
        <w:tc>
          <w:tcPr>
            <w:tcW w:w="2605" w:type="dxa"/>
            <w:shd w:val="clear" w:color="auto" w:fill="auto"/>
          </w:tcPr>
          <w:p w:rsidR="00DE49B8" w:rsidRPr="002C7213" w:rsidRDefault="00DE49B8" w:rsidP="002C7213">
            <w:pPr>
              <w:spacing w:before="0" w:line="276" w:lineRule="auto"/>
              <w:ind w:left="0" w:firstLine="1"/>
              <w:jc w:val="both"/>
              <w:rPr>
                <w:rFonts w:ascii="Times New Roman" w:hAnsi="Times New Roman"/>
                <w:sz w:val="24"/>
                <w:szCs w:val="24"/>
              </w:rPr>
            </w:pPr>
            <w:r w:rsidRPr="002C7213">
              <w:rPr>
                <w:rFonts w:ascii="Times New Roman" w:hAnsi="Times New Roman"/>
                <w:sz w:val="24"/>
                <w:szCs w:val="24"/>
              </w:rPr>
              <w:t>Số bước(đơn vị: nghìn)</w:t>
            </w:r>
          </w:p>
        </w:tc>
        <w:tc>
          <w:tcPr>
            <w:tcW w:w="797"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3; 5)</w:t>
            </w:r>
          </w:p>
        </w:tc>
        <w:tc>
          <w:tcPr>
            <w:tcW w:w="709"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5;7)</w:t>
            </w:r>
          </w:p>
        </w:tc>
        <w:tc>
          <w:tcPr>
            <w:tcW w:w="85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7;9)</w:t>
            </w:r>
          </w:p>
        </w:tc>
        <w:tc>
          <w:tcPr>
            <w:tcW w:w="851"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9;11)</w:t>
            </w:r>
          </w:p>
        </w:tc>
        <w:tc>
          <w:tcPr>
            <w:tcW w:w="85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1;13)</w:t>
            </w:r>
          </w:p>
        </w:tc>
      </w:tr>
      <w:tr w:rsidR="003108C6" w:rsidRPr="002C7213" w:rsidTr="002C7213">
        <w:trPr>
          <w:trHeight w:val="431"/>
        </w:trPr>
        <w:tc>
          <w:tcPr>
            <w:tcW w:w="2605" w:type="dxa"/>
            <w:shd w:val="clear" w:color="auto" w:fill="auto"/>
          </w:tcPr>
          <w:p w:rsidR="00DE49B8" w:rsidRPr="002C7213" w:rsidRDefault="00DE49B8" w:rsidP="002C7213">
            <w:pPr>
              <w:spacing w:before="0" w:line="276" w:lineRule="auto"/>
              <w:ind w:left="0" w:firstLine="1"/>
              <w:jc w:val="both"/>
              <w:rPr>
                <w:rFonts w:ascii="Times New Roman" w:hAnsi="Times New Roman"/>
                <w:sz w:val="24"/>
                <w:szCs w:val="24"/>
              </w:rPr>
            </w:pPr>
            <w:r w:rsidRPr="002C7213">
              <w:rPr>
                <w:rFonts w:ascii="Times New Roman" w:hAnsi="Times New Roman"/>
                <w:sz w:val="24"/>
                <w:szCs w:val="24"/>
              </w:rPr>
              <w:t xml:space="preserve">Số ngày </w:t>
            </w:r>
          </w:p>
        </w:tc>
        <w:tc>
          <w:tcPr>
            <w:tcW w:w="797"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6</w:t>
            </w:r>
          </w:p>
        </w:tc>
        <w:tc>
          <w:tcPr>
            <w:tcW w:w="709"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7</w:t>
            </w:r>
          </w:p>
        </w:tc>
        <w:tc>
          <w:tcPr>
            <w:tcW w:w="85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6</w:t>
            </w:r>
          </w:p>
        </w:tc>
        <w:tc>
          <w:tcPr>
            <w:tcW w:w="851"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6</w:t>
            </w:r>
          </w:p>
        </w:tc>
        <w:tc>
          <w:tcPr>
            <w:tcW w:w="85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5</w:t>
            </w:r>
          </w:p>
        </w:tc>
      </w:tr>
    </w:tbl>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sz w:val="24"/>
          <w:szCs w:val="24"/>
        </w:rPr>
        <w:t>Tính độ lệch chuẩn của mẫu số liệu trên?</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lang w:val="nl-NL"/>
        </w:rPr>
      </w:pPr>
      <w:r w:rsidRPr="008E625D">
        <w:rPr>
          <w:rFonts w:ascii="Times New Roman" w:hAnsi="Times New Roman"/>
          <w:b/>
          <w:bCs/>
          <w:color w:val="008000"/>
          <w:sz w:val="24"/>
          <w:szCs w:val="24"/>
          <w:lang w:val="nl-NL"/>
        </w:rPr>
        <w:t xml:space="preserve">A. </w:t>
      </w:r>
      <w:r w:rsidRPr="008E625D">
        <w:rPr>
          <w:rFonts w:ascii="Times New Roman" w:hAnsi="Times New Roman"/>
          <w:position w:val="-10"/>
          <w:sz w:val="24"/>
          <w:szCs w:val="24"/>
        </w:rPr>
        <w:object w:dxaOrig="499" w:dyaOrig="320">
          <v:shape id="_x0000_i5250" type="#_x0000_t75" style="width:24.75pt;height:16.5pt" o:ole="">
            <v:imagedata r:id="rId6666" o:title=""/>
          </v:shape>
          <o:OLEObject Type="Embed" ProgID="Equation.DSMT4" ShapeID="_x0000_i5250" DrawAspect="Content" ObjectID="_1797033230" r:id="rId6667"/>
        </w:object>
      </w:r>
      <w:r w:rsidRPr="008E625D">
        <w:rPr>
          <w:rFonts w:ascii="Times New Roman" w:hAnsi="Times New Roman"/>
          <w:color w:val="0066FF"/>
          <w:sz w:val="24"/>
          <w:szCs w:val="24"/>
          <w:lang w:val="sv-FI"/>
        </w:rPr>
        <w:tab/>
      </w:r>
      <w:r w:rsidRPr="008E625D">
        <w:rPr>
          <w:rFonts w:ascii="Times New Roman" w:hAnsi="Times New Roman"/>
          <w:b/>
          <w:bCs/>
          <w:color w:val="008000"/>
          <w:sz w:val="24"/>
          <w:szCs w:val="24"/>
          <w:lang w:val="nl-NL"/>
        </w:rPr>
        <w:t xml:space="preserve">B. </w:t>
      </w:r>
      <w:r w:rsidRPr="008E625D">
        <w:rPr>
          <w:rFonts w:ascii="Times New Roman" w:hAnsi="Times New Roman"/>
          <w:position w:val="-10"/>
          <w:sz w:val="24"/>
          <w:szCs w:val="24"/>
        </w:rPr>
        <w:object w:dxaOrig="499" w:dyaOrig="320">
          <v:shape id="_x0000_i5251" type="#_x0000_t75" style="width:24.75pt;height:16.5pt" o:ole="">
            <v:imagedata r:id="rId6668" o:title=""/>
          </v:shape>
          <o:OLEObject Type="Embed" ProgID="Equation.DSMT4" ShapeID="_x0000_i5251" DrawAspect="Content" ObjectID="_1797033231" r:id="rId6669"/>
        </w:object>
      </w:r>
      <w:r w:rsidRPr="008E625D">
        <w:rPr>
          <w:rFonts w:ascii="Times New Roman" w:hAnsi="Times New Roman"/>
          <w:color w:val="0066FF"/>
          <w:sz w:val="24"/>
          <w:szCs w:val="24"/>
          <w:lang w:val="sv-FI"/>
        </w:rPr>
        <w:tab/>
      </w:r>
      <w:r w:rsidRPr="008E625D">
        <w:rPr>
          <w:rFonts w:ascii="Times New Roman" w:hAnsi="Times New Roman"/>
          <w:b/>
          <w:bCs/>
          <w:color w:val="008000"/>
          <w:sz w:val="24"/>
          <w:szCs w:val="24"/>
          <w:lang w:val="nl-NL"/>
        </w:rPr>
        <w:t xml:space="preserve">C. </w:t>
      </w:r>
      <w:r w:rsidRPr="008E625D">
        <w:rPr>
          <w:rFonts w:ascii="Times New Roman" w:hAnsi="Times New Roman"/>
          <w:position w:val="-10"/>
          <w:sz w:val="24"/>
          <w:szCs w:val="24"/>
        </w:rPr>
        <w:object w:dxaOrig="499" w:dyaOrig="320">
          <v:shape id="_x0000_i5252" type="#_x0000_t75" style="width:24.75pt;height:16.5pt" o:ole="">
            <v:imagedata r:id="rId6670" o:title=""/>
          </v:shape>
          <o:OLEObject Type="Embed" ProgID="Equation.DSMT4" ShapeID="_x0000_i5252" DrawAspect="Content" ObjectID="_1797033232" r:id="rId6671"/>
        </w:object>
      </w:r>
      <w:r w:rsidRPr="008E625D">
        <w:rPr>
          <w:rFonts w:ascii="Times New Roman" w:hAnsi="Times New Roman"/>
          <w:color w:val="0066FF"/>
          <w:sz w:val="24"/>
          <w:szCs w:val="24"/>
          <w:lang w:val="sv-FI"/>
        </w:rPr>
        <w:tab/>
      </w:r>
      <w:r w:rsidRPr="008E625D">
        <w:rPr>
          <w:rFonts w:ascii="Times New Roman" w:hAnsi="Times New Roman"/>
          <w:b/>
          <w:bCs/>
          <w:color w:val="008000"/>
          <w:sz w:val="24"/>
          <w:szCs w:val="24"/>
          <w:lang w:val="nl-NL"/>
        </w:rPr>
        <w:t xml:space="preserve">D. </w:t>
      </w:r>
      <w:r w:rsidRPr="008E625D">
        <w:rPr>
          <w:rFonts w:ascii="Times New Roman" w:hAnsi="Times New Roman"/>
          <w:position w:val="-10"/>
          <w:sz w:val="24"/>
          <w:szCs w:val="24"/>
        </w:rPr>
        <w:object w:dxaOrig="480" w:dyaOrig="320">
          <v:shape id="_x0000_i5253" type="#_x0000_t75" style="width:24pt;height:16.5pt" o:ole="">
            <v:imagedata r:id="rId6672" o:title=""/>
          </v:shape>
          <o:OLEObject Type="Embed" ProgID="Equation.DSMT4" ShapeID="_x0000_i5253" DrawAspect="Content" ObjectID="_1797033233" r:id="rId6673"/>
        </w:object>
      </w:r>
    </w:p>
    <w:p w:rsidR="00DE49B8" w:rsidRPr="008E625D" w:rsidRDefault="00DE49B8" w:rsidP="00036672">
      <w:pPr>
        <w:pStyle w:val="ListParagraph"/>
        <w:numPr>
          <w:ilvl w:val="0"/>
          <w:numId w:val="50"/>
        </w:numPr>
        <w:tabs>
          <w:tab w:val="left" w:pos="992"/>
        </w:tabs>
        <w:spacing w:line="276" w:lineRule="auto"/>
        <w:rPr>
          <w:lang w:val="nl-NL"/>
        </w:rPr>
      </w:pPr>
      <w:r w:rsidRPr="008E625D">
        <w:rPr>
          <w:lang w:val="nl-NL"/>
        </w:rPr>
        <w:t xml:space="preserve">Trong hệ trục tọa độ Oxyz, cho hình hộp </w:t>
      </w:r>
      <w:r w:rsidRPr="008E625D">
        <w:rPr>
          <w:position w:val="-4"/>
        </w:rPr>
        <w:object w:dxaOrig="1920" w:dyaOrig="260">
          <v:shape id="_x0000_i5254" type="#_x0000_t75" style="width:96pt;height:12.75pt" o:ole="">
            <v:imagedata r:id="rId6674" o:title=""/>
          </v:shape>
          <o:OLEObject Type="Embed" ProgID="Equation.DSMT4" ShapeID="_x0000_i5254" DrawAspect="Content" ObjectID="_1797033234" r:id="rId6675"/>
        </w:object>
      </w:r>
      <w:r w:rsidRPr="008E625D">
        <w:rPr>
          <w:lang w:val="nl-NL"/>
        </w:rPr>
        <w:t xml:space="preserve"> biết </w:t>
      </w:r>
      <w:r w:rsidRPr="008E625D">
        <w:rPr>
          <w:position w:val="-10"/>
        </w:rPr>
        <w:object w:dxaOrig="840" w:dyaOrig="320">
          <v:shape id="_x0000_i5255" type="#_x0000_t75" style="width:42pt;height:16.5pt" o:ole="">
            <v:imagedata r:id="rId6676" o:title=""/>
          </v:shape>
          <o:OLEObject Type="Embed" ProgID="Equation.DSMT4" ShapeID="_x0000_i5255" DrawAspect="Content" ObjectID="_1797033235" r:id="rId6677"/>
        </w:object>
      </w:r>
      <w:r w:rsidRPr="008E625D">
        <w:rPr>
          <w:lang w:val="nl-NL"/>
        </w:rPr>
        <w:t xml:space="preserve">, </w:t>
      </w:r>
      <w:r w:rsidRPr="008E625D">
        <w:rPr>
          <w:position w:val="-10"/>
        </w:rPr>
        <w:object w:dxaOrig="880" w:dyaOrig="320">
          <v:shape id="_x0000_i5256" type="#_x0000_t75" style="width:43.5pt;height:16.5pt" o:ole="">
            <v:imagedata r:id="rId6678" o:title=""/>
          </v:shape>
          <o:OLEObject Type="Embed" ProgID="Equation.DSMT4" ShapeID="_x0000_i5256" DrawAspect="Content" ObjectID="_1797033236" r:id="rId6679"/>
        </w:object>
      </w:r>
      <w:r w:rsidRPr="008E625D">
        <w:rPr>
          <w:lang w:val="nl-NL"/>
        </w:rPr>
        <w:t xml:space="preserve">, </w:t>
      </w:r>
      <w:r w:rsidRPr="008E625D">
        <w:rPr>
          <w:position w:val="-10"/>
        </w:rPr>
        <w:object w:dxaOrig="1040" w:dyaOrig="320">
          <v:shape id="_x0000_i5257" type="#_x0000_t75" style="width:52.5pt;height:16.5pt" o:ole="">
            <v:imagedata r:id="rId6680" o:title=""/>
          </v:shape>
          <o:OLEObject Type="Embed" ProgID="Equation.DSMT4" ShapeID="_x0000_i5257" DrawAspect="Content" ObjectID="_1797033237" r:id="rId6681"/>
        </w:object>
      </w:r>
      <w:r w:rsidRPr="008E625D">
        <w:rPr>
          <w:lang w:val="nl-NL"/>
        </w:rPr>
        <w:t xml:space="preserve">, </w:t>
      </w:r>
      <w:r w:rsidRPr="008E625D">
        <w:rPr>
          <w:position w:val="-10"/>
        </w:rPr>
        <w:object w:dxaOrig="1180" w:dyaOrig="320">
          <v:shape id="_x0000_i5258" type="#_x0000_t75" style="width:59.25pt;height:16.5pt" o:ole="">
            <v:imagedata r:id="rId6682" o:title=""/>
          </v:shape>
          <o:OLEObject Type="Embed" ProgID="Equation.DSMT4" ShapeID="_x0000_i5258" DrawAspect="Content" ObjectID="_1797033238" r:id="rId6683"/>
        </w:object>
      </w:r>
      <w:r w:rsidRPr="008E625D">
        <w:rPr>
          <w:lang w:val="nl-NL"/>
        </w:rPr>
        <w:t xml:space="preserve">. Tìm tọa độ đỉnh </w:t>
      </w:r>
      <w:r w:rsidRPr="008E625D">
        <w:rPr>
          <w:position w:val="-4"/>
        </w:rPr>
        <w:object w:dxaOrig="300" w:dyaOrig="260">
          <v:shape id="_x0000_i5259" type="#_x0000_t75" style="width:15pt;height:12.75pt" o:ole="">
            <v:imagedata r:id="rId6684" o:title=""/>
          </v:shape>
          <o:OLEObject Type="Embed" ProgID="Equation.DSMT4" ShapeID="_x0000_i5259" DrawAspect="Content" ObjectID="_1797033239" r:id="rId6685"/>
        </w:object>
      </w:r>
      <w:r w:rsidRPr="008E625D">
        <w:rPr>
          <w:lang w:val="nl-NL"/>
        </w:rPr>
        <w:t>?</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b/>
          <w:noProof/>
          <w:position w:val="-10"/>
          <w:sz w:val="24"/>
          <w:szCs w:val="24"/>
          <w:lang w:val="nl-NL"/>
        </w:rPr>
      </w:pPr>
      <w:r w:rsidRPr="008E625D">
        <w:rPr>
          <w:rFonts w:ascii="Times New Roman" w:hAnsi="Times New Roman"/>
          <w:b/>
          <w:color w:val="008000"/>
          <w:sz w:val="24"/>
          <w:szCs w:val="24"/>
          <w:lang w:val="nl-NL"/>
        </w:rPr>
        <w:t xml:space="preserve">A. </w:t>
      </w:r>
      <w:r w:rsidRPr="008E625D">
        <w:rPr>
          <w:rFonts w:ascii="Times New Roman" w:hAnsi="Times New Roman"/>
          <w:position w:val="-10"/>
          <w:sz w:val="24"/>
          <w:szCs w:val="24"/>
        </w:rPr>
        <w:object w:dxaOrig="1100" w:dyaOrig="320">
          <v:shape id="_x0000_i5260" type="#_x0000_t75" style="width:54.75pt;height:16.5pt" o:ole="">
            <v:imagedata r:id="rId6686" o:title=""/>
          </v:shape>
          <o:OLEObject Type="Embed" ProgID="Equation.DSMT4" ShapeID="_x0000_i5260" DrawAspect="Content" ObjectID="_1797033240" r:id="rId6687"/>
        </w:object>
      </w:r>
      <w:r w:rsidRPr="008E625D">
        <w:rPr>
          <w:rFonts w:ascii="Times New Roman" w:hAnsi="Times New Roman"/>
          <w:sz w:val="24"/>
          <w:szCs w:val="24"/>
          <w:lang w:val="nl-NL"/>
        </w:rPr>
        <w:tab/>
      </w:r>
      <w:r w:rsidRPr="008E625D">
        <w:rPr>
          <w:rFonts w:ascii="Times New Roman" w:hAnsi="Times New Roman"/>
          <w:b/>
          <w:color w:val="008000"/>
          <w:sz w:val="24"/>
          <w:szCs w:val="24"/>
          <w:lang w:val="nl-NL"/>
        </w:rPr>
        <w:t xml:space="preserve">B. </w:t>
      </w:r>
      <w:r w:rsidRPr="008E625D">
        <w:rPr>
          <w:rFonts w:ascii="Times New Roman" w:hAnsi="Times New Roman"/>
          <w:position w:val="-10"/>
          <w:sz w:val="24"/>
          <w:szCs w:val="24"/>
        </w:rPr>
        <w:object w:dxaOrig="1160" w:dyaOrig="320">
          <v:shape id="_x0000_i5261" type="#_x0000_t75" style="width:58.5pt;height:16.5pt" o:ole="">
            <v:imagedata r:id="rId6688" o:title=""/>
          </v:shape>
          <o:OLEObject Type="Embed" ProgID="Equation.DSMT4" ShapeID="_x0000_i5261" DrawAspect="Content" ObjectID="_1797033241" r:id="rId6689"/>
        </w:object>
      </w:r>
      <w:r w:rsidRPr="008E625D">
        <w:rPr>
          <w:rFonts w:ascii="Times New Roman" w:hAnsi="Times New Roman"/>
          <w:sz w:val="24"/>
          <w:szCs w:val="24"/>
          <w:lang w:val="nl-NL"/>
        </w:rPr>
        <w:tab/>
      </w:r>
      <w:r w:rsidRPr="008E625D">
        <w:rPr>
          <w:rFonts w:ascii="Times New Roman" w:hAnsi="Times New Roman"/>
          <w:b/>
          <w:color w:val="008000"/>
          <w:sz w:val="24"/>
          <w:szCs w:val="24"/>
          <w:lang w:val="nl-NL"/>
        </w:rPr>
        <w:t xml:space="preserve">C. </w:t>
      </w:r>
      <w:r w:rsidRPr="008E625D">
        <w:rPr>
          <w:rFonts w:ascii="Times New Roman" w:hAnsi="Times New Roman"/>
          <w:position w:val="-10"/>
          <w:sz w:val="24"/>
          <w:szCs w:val="24"/>
        </w:rPr>
        <w:object w:dxaOrig="1140" w:dyaOrig="320">
          <v:shape id="_x0000_i5262" type="#_x0000_t75" style="width:57pt;height:16.5pt" o:ole="">
            <v:imagedata r:id="rId6690" o:title=""/>
          </v:shape>
          <o:OLEObject Type="Embed" ProgID="Equation.DSMT4" ShapeID="_x0000_i5262" DrawAspect="Content" ObjectID="_1797033242" r:id="rId6691"/>
        </w:object>
      </w:r>
      <w:r w:rsidRPr="008E625D">
        <w:rPr>
          <w:rFonts w:ascii="Times New Roman" w:hAnsi="Times New Roman"/>
          <w:sz w:val="24"/>
          <w:szCs w:val="24"/>
          <w:lang w:val="nl-NL"/>
        </w:rPr>
        <w:tab/>
      </w:r>
      <w:r w:rsidRPr="008E625D">
        <w:rPr>
          <w:rFonts w:ascii="Times New Roman" w:hAnsi="Times New Roman"/>
          <w:b/>
          <w:color w:val="008000"/>
          <w:sz w:val="24"/>
          <w:szCs w:val="24"/>
          <w:lang w:val="nl-NL"/>
        </w:rPr>
        <w:t xml:space="preserve">D. </w:t>
      </w:r>
      <w:r w:rsidRPr="008E625D">
        <w:rPr>
          <w:rFonts w:ascii="Times New Roman" w:hAnsi="Times New Roman"/>
          <w:position w:val="-10"/>
          <w:sz w:val="24"/>
          <w:szCs w:val="24"/>
        </w:rPr>
        <w:object w:dxaOrig="980" w:dyaOrig="320">
          <v:shape id="_x0000_i5263" type="#_x0000_t75" style="width:48.75pt;height:16.5pt" o:ole="">
            <v:imagedata r:id="rId6692" o:title=""/>
          </v:shape>
          <o:OLEObject Type="Embed" ProgID="Equation.DSMT4" ShapeID="_x0000_i5263" DrawAspect="Content" ObjectID="_1797033243" r:id="rId6693"/>
        </w:object>
      </w:r>
    </w:p>
    <w:p w:rsidR="00DE49B8" w:rsidRPr="008E625D" w:rsidRDefault="00DE49B8" w:rsidP="00036672">
      <w:pPr>
        <w:pStyle w:val="ListParagraph"/>
        <w:numPr>
          <w:ilvl w:val="0"/>
          <w:numId w:val="50"/>
        </w:numPr>
        <w:tabs>
          <w:tab w:val="left" w:pos="992"/>
        </w:tabs>
        <w:spacing w:line="276" w:lineRule="auto"/>
        <w:rPr>
          <w:rFonts w:eastAsia="Aptos"/>
          <w:b/>
          <w:color w:val="0000FF"/>
        </w:rPr>
      </w:pPr>
      <w:r w:rsidRPr="008E625D">
        <w:rPr>
          <w:rFonts w:eastAsia="Aptos"/>
        </w:rPr>
        <w:t xml:space="preserve">Trong mặt phẳng toạ độ </w:t>
      </w:r>
      <w:r w:rsidRPr="008E625D">
        <w:rPr>
          <w:position w:val="-10"/>
        </w:rPr>
        <w:object w:dxaOrig="580" w:dyaOrig="320">
          <v:shape id="_x0000_i5264" type="#_x0000_t75" style="width:28.5pt;height:16.5pt" o:ole="">
            <v:imagedata r:id="rId6694" o:title=""/>
          </v:shape>
          <o:OLEObject Type="Embed" ProgID="Equation.DSMT4" ShapeID="_x0000_i5264" DrawAspect="Content" ObjectID="_1797033244" r:id="rId6695"/>
        </w:object>
      </w:r>
      <w:r w:rsidRPr="008E625D">
        <w:rPr>
          <w:rFonts w:eastAsia="Aptos"/>
        </w:rPr>
        <w:t xml:space="preserve"> cho điểm </w:t>
      </w:r>
      <w:r w:rsidRPr="008E625D">
        <w:rPr>
          <w:position w:val="-10"/>
        </w:rPr>
        <w:object w:dxaOrig="1040" w:dyaOrig="320">
          <v:shape id="_x0000_i5265" type="#_x0000_t75" style="width:51.75pt;height:16.5pt" o:ole="">
            <v:imagedata r:id="rId6696" o:title=""/>
          </v:shape>
          <o:OLEObject Type="Embed" ProgID="Equation.DSMT4" ShapeID="_x0000_i5265" DrawAspect="Content" ObjectID="_1797033245" r:id="rId6697"/>
        </w:object>
      </w:r>
      <w:r w:rsidRPr="008E625D">
        <w:rPr>
          <w:rFonts w:eastAsia="Aptos"/>
          <w:bCs/>
          <w:iCs/>
        </w:rPr>
        <w:t xml:space="preserve"> và </w:t>
      </w:r>
      <w:r w:rsidRPr="008E625D">
        <w:rPr>
          <w:position w:val="-10"/>
        </w:rPr>
        <w:object w:dxaOrig="999" w:dyaOrig="320">
          <v:shape id="_x0000_i5266" type="#_x0000_t75" style="width:49.5pt;height:16.5pt" o:ole="">
            <v:imagedata r:id="rId6698" o:title=""/>
          </v:shape>
          <o:OLEObject Type="Embed" ProgID="Equation.DSMT4" ShapeID="_x0000_i5266" DrawAspect="Content" ObjectID="_1797033246" r:id="rId6699"/>
        </w:object>
      </w:r>
      <w:r w:rsidRPr="008E625D">
        <w:rPr>
          <w:rFonts w:eastAsia="Aptos"/>
        </w:rPr>
        <w:t xml:space="preserve">. Tìm tọa độ điểm </w:t>
      </w:r>
      <w:r w:rsidRPr="008E625D">
        <w:rPr>
          <w:position w:val="-4"/>
        </w:rPr>
        <w:object w:dxaOrig="320" w:dyaOrig="260">
          <v:shape id="_x0000_i5267" type="#_x0000_t75" style="width:16.5pt;height:12.75pt" o:ole="">
            <v:imagedata r:id="rId6700" o:title=""/>
          </v:shape>
          <o:OLEObject Type="Embed" ProgID="Equation.DSMT4" ShapeID="_x0000_i5267" DrawAspect="Content" ObjectID="_1797033247" r:id="rId6701"/>
        </w:object>
      </w:r>
      <w:r w:rsidRPr="008E625D">
        <w:rPr>
          <w:rFonts w:eastAsia="Aptos"/>
        </w:rPr>
        <w:t xml:space="preserve">sao cho </w:t>
      </w:r>
      <w:r w:rsidRPr="008E625D">
        <w:rPr>
          <w:position w:val="-6"/>
        </w:rPr>
        <w:object w:dxaOrig="1120" w:dyaOrig="340">
          <v:shape id="_x0000_i5268" type="#_x0000_t75" style="width:55.5pt;height:17.25pt" o:ole="">
            <v:imagedata r:id="rId6702" o:title=""/>
          </v:shape>
          <o:OLEObject Type="Embed" ProgID="Equation.DSMT4" ShapeID="_x0000_i5268" DrawAspect="Content" ObjectID="_1797033248" r:id="rId6703"/>
        </w:object>
      </w:r>
      <w:r w:rsidRPr="008E625D">
        <w:rPr>
          <w:rFonts w:eastAsia="Aptos"/>
        </w:rPr>
        <w:t>?</w:t>
      </w:r>
    </w:p>
    <w:p w:rsidR="00DE49B8" w:rsidRPr="008E625D" w:rsidRDefault="00DE49B8" w:rsidP="00036672">
      <w:pPr>
        <w:widowControl w:val="0"/>
        <w:tabs>
          <w:tab w:val="left" w:pos="3402"/>
          <w:tab w:val="left" w:pos="5669"/>
          <w:tab w:val="left" w:pos="7937"/>
        </w:tabs>
        <w:spacing w:before="0" w:line="276" w:lineRule="auto"/>
        <w:ind w:left="992" w:firstLine="0"/>
        <w:jc w:val="both"/>
        <w:rPr>
          <w:rFonts w:ascii="Times New Roman" w:eastAsia="Aptos" w:hAnsi="Times New Roman"/>
          <w:sz w:val="24"/>
          <w:szCs w:val="24"/>
        </w:rPr>
      </w:pPr>
      <w:r w:rsidRPr="008E625D">
        <w:rPr>
          <w:rFonts w:ascii="Times New Roman" w:eastAsia="Aptos" w:hAnsi="Times New Roman"/>
          <w:b/>
          <w:color w:val="008000"/>
          <w:sz w:val="24"/>
          <w:szCs w:val="24"/>
        </w:rPr>
        <w:t xml:space="preserve">A. </w:t>
      </w:r>
      <w:r w:rsidRPr="008E625D">
        <w:rPr>
          <w:rFonts w:ascii="Times New Roman" w:eastAsia="Aptos" w:hAnsi="Times New Roman"/>
          <w:position w:val="-28"/>
          <w:sz w:val="24"/>
          <w:szCs w:val="24"/>
        </w:rPr>
        <w:object w:dxaOrig="1380" w:dyaOrig="680">
          <v:shape id="_x0000_i5269" type="#_x0000_t75" style="width:69pt;height:33.75pt" o:ole="">
            <v:imagedata r:id="rId6704" o:title=""/>
          </v:shape>
          <o:OLEObject Type="Embed" ProgID="Equation.DSMT4" ShapeID="_x0000_i5269" DrawAspect="Content" ObjectID="_1797033249" r:id="rId6705"/>
        </w:object>
      </w:r>
      <w:r w:rsidRPr="008E625D">
        <w:rPr>
          <w:rFonts w:ascii="Times New Roman" w:eastAsia="Aptos" w:hAnsi="Times New Roman"/>
          <w:sz w:val="24"/>
          <w:szCs w:val="24"/>
        </w:rPr>
        <w:t>.</w:t>
      </w:r>
      <w:r w:rsidRPr="008E625D">
        <w:rPr>
          <w:rFonts w:ascii="Times New Roman" w:eastAsia="Aptos" w:hAnsi="Times New Roman"/>
          <w:b/>
          <w:color w:val="0000FF"/>
          <w:sz w:val="24"/>
          <w:szCs w:val="24"/>
        </w:rPr>
        <w:tab/>
      </w:r>
      <w:r w:rsidRPr="008E625D">
        <w:rPr>
          <w:rFonts w:ascii="Times New Roman" w:eastAsia="Aptos" w:hAnsi="Times New Roman"/>
          <w:b/>
          <w:color w:val="008000"/>
          <w:sz w:val="24"/>
          <w:szCs w:val="24"/>
        </w:rPr>
        <w:t xml:space="preserve">B. </w:t>
      </w:r>
      <w:r w:rsidRPr="008E625D">
        <w:rPr>
          <w:rFonts w:ascii="Times New Roman" w:eastAsia="Aptos" w:hAnsi="Times New Roman"/>
          <w:position w:val="-28"/>
          <w:sz w:val="24"/>
          <w:szCs w:val="24"/>
        </w:rPr>
        <w:object w:dxaOrig="1420" w:dyaOrig="680">
          <v:shape id="_x0000_i5270" type="#_x0000_t75" style="width:70.5pt;height:33.75pt" o:ole="">
            <v:imagedata r:id="rId6706" o:title=""/>
          </v:shape>
          <o:OLEObject Type="Embed" ProgID="Equation.DSMT4" ShapeID="_x0000_i5270" DrawAspect="Content" ObjectID="_1797033250" r:id="rId6707"/>
        </w:object>
      </w:r>
      <w:r w:rsidRPr="008E625D">
        <w:rPr>
          <w:rFonts w:ascii="Times New Roman" w:eastAsia="Aptos" w:hAnsi="Times New Roman"/>
          <w:sz w:val="24"/>
          <w:szCs w:val="24"/>
        </w:rPr>
        <w:t>.</w:t>
      </w:r>
      <w:r w:rsidRPr="008E625D">
        <w:rPr>
          <w:rFonts w:ascii="Times New Roman" w:eastAsia="Aptos" w:hAnsi="Times New Roman"/>
          <w:b/>
          <w:color w:val="0000FF"/>
          <w:sz w:val="24"/>
          <w:szCs w:val="24"/>
        </w:rPr>
        <w:tab/>
      </w:r>
      <w:r w:rsidRPr="008E625D">
        <w:rPr>
          <w:rFonts w:ascii="Times New Roman" w:eastAsia="Aptos" w:hAnsi="Times New Roman"/>
          <w:b/>
          <w:color w:val="008000"/>
          <w:sz w:val="24"/>
          <w:szCs w:val="24"/>
        </w:rPr>
        <w:t xml:space="preserve">C. </w:t>
      </w:r>
      <w:r w:rsidRPr="008E625D">
        <w:rPr>
          <w:rFonts w:ascii="Times New Roman" w:eastAsia="Aptos" w:hAnsi="Times New Roman"/>
          <w:position w:val="-24"/>
          <w:sz w:val="24"/>
          <w:szCs w:val="24"/>
        </w:rPr>
        <w:object w:dxaOrig="1340" w:dyaOrig="620">
          <v:shape id="_x0000_i5271" type="#_x0000_t75" style="width:67.5pt;height:31.5pt" o:ole="">
            <v:imagedata r:id="rId6708" o:title=""/>
          </v:shape>
          <o:OLEObject Type="Embed" ProgID="Equation.DSMT4" ShapeID="_x0000_i5271" DrawAspect="Content" ObjectID="_1797033251" r:id="rId6709"/>
        </w:object>
      </w:r>
      <w:r w:rsidRPr="008E625D">
        <w:rPr>
          <w:rFonts w:ascii="Times New Roman" w:eastAsia="Aptos" w:hAnsi="Times New Roman"/>
          <w:sz w:val="24"/>
          <w:szCs w:val="24"/>
        </w:rPr>
        <w:t>.</w:t>
      </w:r>
      <w:r w:rsidRPr="008E625D">
        <w:rPr>
          <w:rFonts w:ascii="Times New Roman" w:eastAsia="Aptos" w:hAnsi="Times New Roman"/>
          <w:b/>
          <w:color w:val="0000FF"/>
          <w:sz w:val="24"/>
          <w:szCs w:val="24"/>
        </w:rPr>
        <w:tab/>
      </w:r>
      <w:r w:rsidRPr="008E625D">
        <w:rPr>
          <w:rFonts w:ascii="Times New Roman" w:eastAsia="Aptos" w:hAnsi="Times New Roman"/>
          <w:b/>
          <w:color w:val="008000"/>
          <w:sz w:val="24"/>
          <w:szCs w:val="24"/>
        </w:rPr>
        <w:t xml:space="preserve">D. </w:t>
      </w:r>
      <w:r w:rsidRPr="008E625D">
        <w:rPr>
          <w:rFonts w:ascii="Times New Roman" w:eastAsia="Aptos" w:hAnsi="Times New Roman"/>
          <w:position w:val="-10"/>
          <w:sz w:val="24"/>
          <w:szCs w:val="24"/>
        </w:rPr>
        <w:object w:dxaOrig="1100" w:dyaOrig="320">
          <v:shape id="_x0000_i5272" type="#_x0000_t75" style="width:54.75pt;height:16.5pt" o:ole="">
            <v:imagedata r:id="rId6710" o:title=""/>
          </v:shape>
          <o:OLEObject Type="Embed" ProgID="Equation.DSMT4" ShapeID="_x0000_i5272" DrawAspect="Content" ObjectID="_1797033252" r:id="rId6711"/>
        </w:object>
      </w:r>
      <w:r w:rsidRPr="008E625D">
        <w:rPr>
          <w:rFonts w:ascii="Times New Roman" w:eastAsia="Aptos" w:hAnsi="Times New Roman"/>
          <w:sz w:val="24"/>
          <w:szCs w:val="24"/>
        </w:rPr>
        <w: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8E625D" w:rsidRDefault="00DE49B8" w:rsidP="00036672">
      <w:pPr>
        <w:pStyle w:val="ListParagraph"/>
        <w:widowControl w:val="0"/>
        <w:numPr>
          <w:ilvl w:val="0"/>
          <w:numId w:val="51"/>
        </w:numPr>
        <w:tabs>
          <w:tab w:val="left" w:pos="992"/>
        </w:tabs>
        <w:spacing w:line="276" w:lineRule="auto"/>
        <w:rPr>
          <w:lang w:val="it-IT"/>
        </w:rPr>
      </w:pPr>
      <w:r w:rsidRPr="008E625D">
        <w:rPr>
          <w:lang w:val="it-IT"/>
        </w:rPr>
        <w:t xml:space="preserve">Cho hàm số </w:t>
      </w:r>
      <w:r w:rsidRPr="008E625D">
        <w:rPr>
          <w:position w:val="-24"/>
        </w:rPr>
        <w:object w:dxaOrig="2320" w:dyaOrig="620">
          <v:shape id="_x0000_i5273" type="#_x0000_t75" style="width:116.25pt;height:30.75pt" o:ole="">
            <v:imagedata r:id="rId6712" o:title=""/>
          </v:shape>
          <o:OLEObject Type="Embed" ProgID="Equation.DSMT4" ShapeID="_x0000_i5273" DrawAspect="Content" ObjectID="_1797033253" r:id="rId6713"/>
        </w:object>
      </w:r>
      <w:r w:rsidRPr="008E625D">
        <w:rPr>
          <w:lang w:val="it-IT"/>
        </w:rPr>
        <w:t>.</w:t>
      </w:r>
    </w:p>
    <w:p w:rsidR="00DE49B8" w:rsidRPr="008E625D" w:rsidRDefault="00DE49B8" w:rsidP="00036672">
      <w:pPr>
        <w:spacing w:line="276" w:lineRule="auto"/>
        <w:ind w:left="992" w:firstLine="1"/>
        <w:rPr>
          <w:rFonts w:ascii="Times New Roman" w:hAnsi="Times New Roman"/>
          <w:sz w:val="24"/>
          <w:szCs w:val="24"/>
          <w:lang w:val="it-IT"/>
        </w:rPr>
      </w:pPr>
      <w:r w:rsidRPr="008E625D">
        <w:rPr>
          <w:rFonts w:ascii="Times New Roman" w:hAnsi="Times New Roman"/>
          <w:b/>
          <w:bCs/>
          <w:sz w:val="24"/>
          <w:szCs w:val="24"/>
          <w:lang w:val="it-IT"/>
        </w:rPr>
        <w:lastRenderedPageBreak/>
        <w:t>a</w:t>
      </w:r>
      <w:r w:rsidRPr="008E625D">
        <w:rPr>
          <w:rFonts w:ascii="Times New Roman" w:hAnsi="Times New Roman"/>
          <w:sz w:val="24"/>
          <w:szCs w:val="24"/>
          <w:lang w:val="it-IT"/>
        </w:rPr>
        <w:t xml:space="preserve">) Tập xác định của hàm số: </w:t>
      </w:r>
      <w:r w:rsidRPr="008E625D">
        <w:rPr>
          <w:rFonts w:ascii="Times New Roman" w:hAnsi="Times New Roman"/>
          <w:position w:val="-14"/>
          <w:sz w:val="24"/>
          <w:szCs w:val="24"/>
          <w:lang w:val="it-IT"/>
        </w:rPr>
        <w:object w:dxaOrig="1080" w:dyaOrig="400">
          <v:shape id="_x0000_i5274" type="#_x0000_t75" style="width:54pt;height:20.25pt" o:ole="">
            <v:imagedata r:id="rId6714" o:title=""/>
          </v:shape>
          <o:OLEObject Type="Embed" ProgID="Equation.DSMT4" ShapeID="_x0000_i5274" DrawAspect="Content" ObjectID="_1797033254" r:id="rId6715"/>
        </w:object>
      </w:r>
    </w:p>
    <w:p w:rsidR="00DE49B8" w:rsidRPr="008E625D" w:rsidRDefault="00DE49B8" w:rsidP="00036672">
      <w:pPr>
        <w:spacing w:line="276" w:lineRule="auto"/>
        <w:ind w:left="992" w:firstLine="1"/>
        <w:rPr>
          <w:rFonts w:ascii="Times New Roman" w:hAnsi="Times New Roman"/>
          <w:sz w:val="24"/>
          <w:szCs w:val="24"/>
          <w:lang w:val="it-IT"/>
        </w:rPr>
      </w:pPr>
      <w:r w:rsidRPr="008E625D">
        <w:rPr>
          <w:rFonts w:ascii="Times New Roman" w:hAnsi="Times New Roman"/>
          <w:b/>
          <w:bCs/>
          <w:sz w:val="24"/>
          <w:szCs w:val="24"/>
          <w:lang w:val="it-IT"/>
        </w:rPr>
        <w:t>b</w:t>
      </w:r>
      <w:r w:rsidRPr="008E625D">
        <w:rPr>
          <w:rFonts w:ascii="Times New Roman" w:hAnsi="Times New Roman"/>
          <w:sz w:val="24"/>
          <w:szCs w:val="24"/>
          <w:lang w:val="it-IT"/>
        </w:rPr>
        <w:t xml:space="preserve">) Tiệm cận xiên của đồ thị hàm số là đường thẳng </w:t>
      </w:r>
      <w:r w:rsidRPr="008E625D">
        <w:rPr>
          <w:rFonts w:ascii="Times New Roman" w:hAnsi="Times New Roman"/>
          <w:position w:val="-10"/>
          <w:sz w:val="24"/>
          <w:szCs w:val="24"/>
        </w:rPr>
        <w:object w:dxaOrig="960" w:dyaOrig="320">
          <v:shape id="_x0000_i5275" type="#_x0000_t75" style="width:47.25pt;height:16.5pt" o:ole="">
            <v:imagedata r:id="rId6716" o:title=""/>
          </v:shape>
          <o:OLEObject Type="Embed" ProgID="Equation.DSMT4" ShapeID="_x0000_i5275" DrawAspect="Content" ObjectID="_1797033255" r:id="rId6717"/>
        </w:object>
      </w:r>
    </w:p>
    <w:p w:rsidR="00DE49B8" w:rsidRPr="008E625D" w:rsidRDefault="00DE49B8" w:rsidP="00036672">
      <w:pPr>
        <w:spacing w:line="276" w:lineRule="auto"/>
        <w:ind w:left="992" w:firstLine="1"/>
        <w:rPr>
          <w:rFonts w:ascii="Times New Roman" w:hAnsi="Times New Roman"/>
          <w:sz w:val="24"/>
          <w:szCs w:val="24"/>
          <w:lang w:val="it-IT"/>
        </w:rPr>
      </w:pPr>
      <w:r w:rsidRPr="008E625D">
        <w:rPr>
          <w:rFonts w:ascii="Times New Roman" w:hAnsi="Times New Roman"/>
          <w:b/>
          <w:sz w:val="24"/>
          <w:szCs w:val="24"/>
          <w:lang w:val="it-IT"/>
        </w:rPr>
        <w:t>c</w:t>
      </w:r>
      <w:r w:rsidRPr="008E625D">
        <w:rPr>
          <w:rFonts w:ascii="Times New Roman" w:hAnsi="Times New Roman"/>
          <w:sz w:val="24"/>
          <w:szCs w:val="24"/>
          <w:lang w:val="it-IT"/>
        </w:rPr>
        <w:t>) Hàm số nghịch biến trên tập xác định.</w:t>
      </w:r>
    </w:p>
    <w:p w:rsidR="00DE49B8" w:rsidRPr="008E625D" w:rsidRDefault="00DE49B8" w:rsidP="00036672">
      <w:pPr>
        <w:spacing w:line="276" w:lineRule="auto"/>
        <w:ind w:left="992" w:firstLine="1"/>
        <w:jc w:val="both"/>
        <w:rPr>
          <w:rFonts w:ascii="Times New Roman" w:hAnsi="Times New Roman"/>
          <w:b/>
          <w:sz w:val="24"/>
          <w:szCs w:val="24"/>
        </w:rPr>
      </w:pPr>
      <w:r w:rsidRPr="008E625D">
        <w:rPr>
          <w:rFonts w:ascii="Times New Roman" w:hAnsi="Times New Roman"/>
          <w:b/>
          <w:bCs/>
          <w:sz w:val="24"/>
          <w:szCs w:val="24"/>
          <w:lang w:val="it-IT"/>
        </w:rPr>
        <w:t>d</w:t>
      </w:r>
      <w:r w:rsidRPr="008E625D">
        <w:rPr>
          <w:rFonts w:ascii="Times New Roman" w:hAnsi="Times New Roman"/>
          <w:sz w:val="24"/>
          <w:szCs w:val="24"/>
          <w:lang w:val="it-IT"/>
        </w:rPr>
        <w:t xml:space="preserve">) </w:t>
      </w:r>
      <w:r w:rsidRPr="008E625D">
        <w:rPr>
          <w:rFonts w:ascii="Times New Roman" w:hAnsi="Times New Roman"/>
          <w:sz w:val="24"/>
          <w:szCs w:val="24"/>
        </w:rPr>
        <w:t xml:space="preserve">Hàm số có hai điểm cực trị là </w:t>
      </w:r>
      <w:r w:rsidRPr="008E625D">
        <w:rPr>
          <w:rFonts w:ascii="Times New Roman" w:hAnsi="Times New Roman"/>
          <w:position w:val="-10"/>
          <w:sz w:val="24"/>
          <w:szCs w:val="24"/>
        </w:rPr>
        <w:object w:dxaOrig="480" w:dyaOrig="330">
          <v:shape id="_x0000_i5276" type="#_x0000_t75" style="width:24pt;height:16.5pt" o:ole="">
            <v:imagedata r:id="rId6718" o:title=""/>
          </v:shape>
          <o:OLEObject Type="Embed" ProgID="Equation.DSMT4" ShapeID="_x0000_i5276" DrawAspect="Content" ObjectID="_1797033256" r:id="rId6719"/>
        </w:object>
      </w:r>
      <w:r w:rsidRPr="008E625D">
        <w:rPr>
          <w:rFonts w:ascii="Times New Roman" w:hAnsi="Times New Roman"/>
          <w:sz w:val="24"/>
          <w:szCs w:val="24"/>
        </w:rPr>
        <w:t xml:space="preserve">. Khoảng cách từ gốc tọa độ </w:t>
      </w:r>
      <w:r w:rsidRPr="008E625D">
        <w:rPr>
          <w:rFonts w:ascii="Times New Roman" w:hAnsi="Times New Roman"/>
          <w:position w:val="-14"/>
          <w:sz w:val="24"/>
          <w:szCs w:val="24"/>
        </w:rPr>
        <w:object w:dxaOrig="780" w:dyaOrig="390">
          <v:shape id="_x0000_i5277" type="#_x0000_t75" style="width:39pt;height:19.5pt" o:ole="">
            <v:imagedata r:id="rId6720" o:title=""/>
          </v:shape>
          <o:OLEObject Type="Embed" ProgID="Equation.DSMT4" ShapeID="_x0000_i5277" DrawAspect="Content" ObjectID="_1797033257" r:id="rId6721"/>
        </w:object>
      </w:r>
      <w:r w:rsidRPr="008E625D">
        <w:rPr>
          <w:rFonts w:ascii="Times New Roman" w:hAnsi="Times New Roman"/>
          <w:sz w:val="24"/>
          <w:szCs w:val="24"/>
        </w:rPr>
        <w:t xml:space="preserve"> đến đường thẳng </w:t>
      </w:r>
      <w:r w:rsidRPr="008E625D">
        <w:rPr>
          <w:rFonts w:ascii="Times New Roman" w:hAnsi="Times New Roman"/>
          <w:position w:val="-4"/>
          <w:sz w:val="24"/>
          <w:szCs w:val="24"/>
        </w:rPr>
        <w:object w:dxaOrig="390" w:dyaOrig="255">
          <v:shape id="_x0000_i5278" type="#_x0000_t75" style="width:19.5pt;height:13.5pt" o:ole="">
            <v:imagedata r:id="rId6722" o:title=""/>
          </v:shape>
          <o:OLEObject Type="Embed" ProgID="Equation.DSMT4" ShapeID="_x0000_i5278" DrawAspect="Content" ObjectID="_1797033258" r:id="rId6723"/>
        </w:object>
      </w:r>
      <w:r w:rsidRPr="008E625D">
        <w:rPr>
          <w:rFonts w:ascii="Times New Roman" w:hAnsi="Times New Roman"/>
          <w:sz w:val="24"/>
          <w:szCs w:val="24"/>
        </w:rPr>
        <w:t xml:space="preserve"> là </w:t>
      </w:r>
      <w:r w:rsidRPr="008E625D">
        <w:rPr>
          <w:rFonts w:ascii="Times New Roman" w:hAnsi="Times New Roman"/>
          <w:position w:val="-28"/>
          <w:sz w:val="24"/>
          <w:szCs w:val="24"/>
        </w:rPr>
        <w:object w:dxaOrig="400" w:dyaOrig="660">
          <v:shape id="_x0000_i5279" type="#_x0000_t75" style="width:20.25pt;height:33.75pt" o:ole="">
            <v:imagedata r:id="rId6724" o:title=""/>
          </v:shape>
          <o:OLEObject Type="Embed" ProgID="Equation.DSMT4" ShapeID="_x0000_i5279" DrawAspect="Content" ObjectID="_1797033259" r:id="rId6725"/>
        </w:object>
      </w:r>
      <w:r w:rsidRPr="008E625D">
        <w:rPr>
          <w:rFonts w:ascii="Times New Roman" w:hAnsi="Times New Roman"/>
          <w:sz w:val="24"/>
          <w:szCs w:val="24"/>
        </w:rPr>
        <w:t>.</w:t>
      </w:r>
    </w:p>
    <w:p w:rsidR="00DE49B8" w:rsidRPr="008E625D" w:rsidRDefault="00DE49B8" w:rsidP="00036672">
      <w:pPr>
        <w:pStyle w:val="ListParagraph"/>
        <w:numPr>
          <w:ilvl w:val="0"/>
          <w:numId w:val="51"/>
        </w:numPr>
        <w:tabs>
          <w:tab w:val="left" w:pos="992"/>
        </w:tabs>
        <w:spacing w:line="276" w:lineRule="auto"/>
      </w:pPr>
      <w:r w:rsidRPr="008E625D">
        <w:t xml:space="preserve">Một tàu đổ bộ tiếp cận Mặt Trăng theo cách tiếp cận thẳng đứng và đốt cháy các tên lửa hãm ở độ cao </w:t>
      </w:r>
      <w:r w:rsidRPr="008E625D">
        <w:rPr>
          <w:position w:val="-6"/>
        </w:rPr>
        <w:object w:dxaOrig="720" w:dyaOrig="279">
          <v:shape id="_x0000_i5280" type="#_x0000_t75" style="width:36.75pt;height:14.25pt" o:ole="">
            <v:imagedata r:id="rId6726" o:title=""/>
          </v:shape>
          <o:OLEObject Type="Embed" ProgID="Equation.DSMT4" ShapeID="_x0000_i5280" DrawAspect="Content" ObjectID="_1797033260" r:id="rId6727"/>
        </w:object>
      </w:r>
      <w:r w:rsidRPr="008E625D">
        <w:t xml:space="preserve"> so với bề mặt của Mặt Trăng. Trong khoảng </w:t>
      </w:r>
      <w:r w:rsidRPr="008E625D">
        <w:rPr>
          <w:position w:val="-6"/>
        </w:rPr>
        <w:object w:dxaOrig="300" w:dyaOrig="279">
          <v:shape id="_x0000_i5281" type="#_x0000_t75" style="width:15pt;height:14.25pt" o:ole="">
            <v:imagedata r:id="rId6728" o:title=""/>
          </v:shape>
          <o:OLEObject Type="Embed" ProgID="Equation.DSMT4" ShapeID="_x0000_i5281" DrawAspect="Content" ObjectID="_1797033261" r:id="rId6729"/>
        </w:object>
      </w:r>
      <w:r w:rsidRPr="008E625D">
        <w:t xml:space="preserve">giây đầu tiên kể từ khi đốt cháy các tên lửa hãm,độ cao </w:t>
      </w:r>
      <w:r w:rsidRPr="008E625D">
        <w:rPr>
          <w:position w:val="-6"/>
        </w:rPr>
        <w:object w:dxaOrig="200" w:dyaOrig="279">
          <v:shape id="_x0000_i5282" type="#_x0000_t75" style="width:9.75pt;height:14.25pt" o:ole="">
            <v:imagedata r:id="rId6730" o:title=""/>
          </v:shape>
          <o:OLEObject Type="Embed" ProgID="Equation.DSMT4" ShapeID="_x0000_i5282" DrawAspect="Content" ObjectID="_1797033262" r:id="rId6731"/>
        </w:object>
      </w:r>
      <w:r w:rsidRPr="008E625D">
        <w:t xml:space="preserve"> của con tàu so với bề mặt của Mặt Trăng được tính (gần đúng) bởi hàm </w:t>
      </w:r>
      <w:r w:rsidRPr="008E625D">
        <w:rPr>
          <w:position w:val="-10"/>
        </w:rPr>
        <w:object w:dxaOrig="3140" w:dyaOrig="360">
          <v:shape id="_x0000_i5283" type="#_x0000_t75" style="width:156pt;height:18pt" o:ole="">
            <v:imagedata r:id="rId6732" o:title=""/>
          </v:shape>
          <o:OLEObject Type="Embed" ProgID="Equation.DSMT4" ShapeID="_x0000_i5283" DrawAspect="Content" ObjectID="_1797033263" r:id="rId6733"/>
        </w:object>
      </w:r>
      <w:r w:rsidRPr="008E625D">
        <w:t xml:space="preserve">; trong đó </w:t>
      </w:r>
      <w:r w:rsidRPr="008E625D">
        <w:rPr>
          <w:position w:val="-6"/>
        </w:rPr>
        <w:object w:dxaOrig="139" w:dyaOrig="240">
          <v:shape id="_x0000_i5284" type="#_x0000_t75" style="width:6.75pt;height:12pt" o:ole="">
            <v:imagedata r:id="rId6734" o:title=""/>
          </v:shape>
          <o:OLEObject Type="Embed" ProgID="Equation.DSMT4" ShapeID="_x0000_i5284" DrawAspect="Content" ObjectID="_1797033264" r:id="rId6735"/>
        </w:object>
      </w:r>
      <w:r w:rsidRPr="008E625D">
        <w:t xml:space="preserve"> là thời gian tính bằng giây và </w:t>
      </w:r>
      <w:r w:rsidRPr="008E625D">
        <w:rPr>
          <w:position w:val="-6"/>
        </w:rPr>
        <w:object w:dxaOrig="200" w:dyaOrig="279">
          <v:shape id="_x0000_i5285" type="#_x0000_t75" style="width:9.75pt;height:14.25pt" o:ole="">
            <v:imagedata r:id="rId6736" o:title=""/>
          </v:shape>
          <o:OLEObject Type="Embed" ProgID="Equation.DSMT4" ShapeID="_x0000_i5285" DrawAspect="Content" ObjectID="_1797033265" r:id="rId6737"/>
        </w:object>
      </w:r>
      <w:r w:rsidRPr="008E625D">
        <w:t>là độ cao tính bằng kilômét.</w:t>
      </w:r>
    </w:p>
    <w:p w:rsidR="00DE49B8" w:rsidRPr="00C176D9" w:rsidRDefault="00DE49B8" w:rsidP="00036672">
      <w:pPr>
        <w:tabs>
          <w:tab w:val="left" w:pos="3402"/>
          <w:tab w:val="left" w:pos="5669"/>
          <w:tab w:val="left" w:pos="7937"/>
        </w:tabs>
        <w:spacing w:before="0" w:line="276" w:lineRule="auto"/>
        <w:ind w:left="992" w:firstLine="0"/>
        <w:jc w:val="right"/>
        <w:rPr>
          <w:rFonts w:ascii="Times New Roman" w:hAnsi="Times New Roman"/>
          <w:i/>
          <w:iCs/>
          <w:sz w:val="24"/>
          <w:szCs w:val="24"/>
        </w:rPr>
      </w:pPr>
      <w:r w:rsidRPr="00C176D9">
        <w:rPr>
          <w:rFonts w:ascii="Times New Roman" w:hAnsi="Times New Roman"/>
          <w:i/>
          <w:iCs/>
          <w:sz w:val="24"/>
          <w:szCs w:val="24"/>
        </w:rPr>
        <w:t>(</w:t>
      </w:r>
      <w:r w:rsidRPr="00C176D9">
        <w:rPr>
          <w:rStyle w:val="fontstyle01"/>
          <w:rFonts w:ascii="Times New Roman" w:hAnsi="Times New Roman"/>
          <w:i/>
          <w:iCs/>
        </w:rPr>
        <w:t xml:space="preserve">Nguồn: </w:t>
      </w:r>
      <w:r w:rsidRPr="002C7213">
        <w:rPr>
          <w:rStyle w:val="fontstyle01"/>
          <w:rFonts w:ascii="Times New Roman" w:hAnsi="Times New Roman"/>
          <w:bCs/>
          <w:i/>
          <w:iCs/>
        </w:rPr>
        <w:t>A.</w:t>
      </w:r>
      <w:r w:rsidRPr="002C7213">
        <w:rPr>
          <w:rStyle w:val="fontstyle01"/>
          <w:rFonts w:ascii="Times New Roman" w:hAnsi="Times New Roman"/>
          <w:b/>
          <w:i/>
          <w:iCs/>
        </w:rPr>
        <w:t xml:space="preserve"> </w:t>
      </w:r>
      <w:r w:rsidRPr="00C176D9">
        <w:rPr>
          <w:rStyle w:val="fontstyle01"/>
          <w:rFonts w:ascii="Times New Roman" w:hAnsi="Times New Roman"/>
          <w:i/>
          <w:iCs/>
        </w:rPr>
        <w:t>Bigalke etal., Mathematik, Grundkurs ma-1, Cornelsen 2016</w:t>
      </w:r>
      <w:r w:rsidRPr="00C176D9">
        <w:rPr>
          <w:rFonts w:ascii="Times New Roman" w:hAnsi="Times New Roman"/>
          <w:i/>
          <w:iCs/>
          <w:sz w:val="24"/>
          <w:szCs w:val="24"/>
        </w:rPr>
        <w:t xml:space="preserve"> )</w: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a) Vận tốc tức thời của con tàu ở thời điểm </w:t>
      </w:r>
      <w:r w:rsidRPr="008E625D">
        <w:rPr>
          <w:rFonts w:ascii="Times New Roman" w:hAnsi="Times New Roman"/>
          <w:position w:val="-6"/>
          <w:sz w:val="24"/>
          <w:szCs w:val="24"/>
        </w:rPr>
        <w:object w:dxaOrig="139" w:dyaOrig="240">
          <v:shape id="_x0000_i5286" type="#_x0000_t75" style="width:6.75pt;height:12pt" o:ole="">
            <v:imagedata r:id="rId6738" o:title=""/>
          </v:shape>
          <o:OLEObject Type="Embed" ProgID="Equation.DSMT4" ShapeID="_x0000_i5286" DrawAspect="Content" ObjectID="_1797033266" r:id="rId6739"/>
        </w:object>
      </w:r>
      <w:r w:rsidRPr="008E625D">
        <w:rPr>
          <w:rFonts w:ascii="Times New Roman" w:hAnsi="Times New Roman"/>
          <w:sz w:val="24"/>
          <w:szCs w:val="24"/>
        </w:rPr>
        <w:t xml:space="preserve">(giây) kể từ khi đốt cháy các tên lửa hãm được xác định bởi </w:t>
      </w:r>
      <w:r w:rsidRPr="008E625D">
        <w:rPr>
          <w:rFonts w:ascii="Times New Roman" w:hAnsi="Times New Roman"/>
          <w:position w:val="-10"/>
          <w:sz w:val="24"/>
          <w:szCs w:val="24"/>
        </w:rPr>
        <w:object w:dxaOrig="3860" w:dyaOrig="360">
          <v:shape id="_x0000_i5287" type="#_x0000_t75" style="width:192.75pt;height:18pt" o:ole="">
            <v:imagedata r:id="rId6740" o:title=""/>
          </v:shape>
          <o:OLEObject Type="Embed" ProgID="Equation.DSMT4" ShapeID="_x0000_i5287" DrawAspect="Content" ObjectID="_1797033267" r:id="rId6741"/>
        </w:object>
      </w:r>
      <w:r w:rsidRPr="008E625D">
        <w:rPr>
          <w:rFonts w:ascii="Times New Roman" w:hAnsi="Times New Roman"/>
          <w:sz w:val="24"/>
          <w:szCs w:val="24"/>
        </w:rPr>
        <w:t>.</w: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b) Vận tốc tức thời của con tàu tại thời điểm </w:t>
      </w:r>
      <w:r w:rsidRPr="008E625D">
        <w:rPr>
          <w:rFonts w:ascii="Times New Roman" w:hAnsi="Times New Roman"/>
          <w:position w:val="-6"/>
          <w:sz w:val="24"/>
          <w:szCs w:val="24"/>
        </w:rPr>
        <w:object w:dxaOrig="620" w:dyaOrig="279">
          <v:shape id="_x0000_i5288" type="#_x0000_t75" style="width:30.75pt;height:14.25pt" o:ole="">
            <v:imagedata r:id="rId6742" o:title=""/>
          </v:shape>
          <o:OLEObject Type="Embed" ProgID="Equation.DSMT4" ShapeID="_x0000_i5288" DrawAspect="Content" ObjectID="_1797033268" r:id="rId6743"/>
        </w:object>
      </w:r>
      <w:r w:rsidRPr="008E625D">
        <w:rPr>
          <w:rFonts w:ascii="Times New Roman" w:hAnsi="Times New Roman"/>
          <w:sz w:val="24"/>
          <w:szCs w:val="24"/>
        </w:rPr>
        <w:t xml:space="preserve">(giây) là </w:t>
      </w:r>
      <w:r w:rsidRPr="008E625D">
        <w:rPr>
          <w:rFonts w:ascii="Times New Roman" w:hAnsi="Times New Roman"/>
          <w:position w:val="-10"/>
          <w:sz w:val="24"/>
          <w:szCs w:val="24"/>
        </w:rPr>
        <w:object w:dxaOrig="1219" w:dyaOrig="320">
          <v:shape id="_x0000_i5289" type="#_x0000_t75" style="width:60.75pt;height:15pt" o:ole="">
            <v:imagedata r:id="rId6744" o:title=""/>
          </v:shape>
          <o:OLEObject Type="Embed" ProgID="Equation.DSMT4" ShapeID="_x0000_i5289" DrawAspect="Content" ObjectID="_1797033269" r:id="rId6745"/>
        </w:obje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c) Tại thời điểm </w:t>
      </w:r>
      <w:r w:rsidRPr="008E625D">
        <w:rPr>
          <w:rFonts w:ascii="Times New Roman" w:hAnsi="Times New Roman"/>
          <w:position w:val="-6"/>
          <w:sz w:val="24"/>
          <w:szCs w:val="24"/>
        </w:rPr>
        <w:object w:dxaOrig="620" w:dyaOrig="279">
          <v:shape id="_x0000_i5290" type="#_x0000_t75" style="width:30.75pt;height:14.25pt" o:ole="">
            <v:imagedata r:id="rId6746" o:title=""/>
          </v:shape>
          <o:OLEObject Type="Embed" ProgID="Equation.DSMT4" ShapeID="_x0000_i5290" DrawAspect="Content" ObjectID="_1797033270" r:id="rId6747"/>
        </w:object>
      </w:r>
      <w:r w:rsidRPr="008E625D">
        <w:rPr>
          <w:rFonts w:ascii="Times New Roman" w:hAnsi="Times New Roman"/>
          <w:sz w:val="24"/>
          <w:szCs w:val="24"/>
        </w:rPr>
        <w:t>(giây), vận tốc tức thời của con tàu tiếp tục giảm.</w: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d) Trong khoảng </w:t>
      </w:r>
      <w:r w:rsidRPr="008E625D">
        <w:rPr>
          <w:rFonts w:ascii="Times New Roman" w:hAnsi="Times New Roman"/>
          <w:position w:val="-6"/>
          <w:sz w:val="24"/>
          <w:szCs w:val="24"/>
        </w:rPr>
        <w:object w:dxaOrig="300" w:dyaOrig="279">
          <v:shape id="_x0000_i5291" type="#_x0000_t75" style="width:15pt;height:14.25pt" o:ole="">
            <v:imagedata r:id="rId6748" o:title=""/>
          </v:shape>
          <o:OLEObject Type="Embed" ProgID="Equation.DSMT4" ShapeID="_x0000_i5291" DrawAspect="Content" ObjectID="_1797033271" r:id="rId6749"/>
        </w:object>
      </w:r>
      <w:r w:rsidRPr="008E625D">
        <w:rPr>
          <w:rFonts w:ascii="Times New Roman" w:hAnsi="Times New Roman"/>
          <w:sz w:val="24"/>
          <w:szCs w:val="24"/>
        </w:rPr>
        <w:t xml:space="preserve">giây đầu tiên kể từ khi đốt cháy các tên lửa hãm, con tàu đạt khoảng cách nhỏ nhất so với bề mặt Mặt Trăng là </w:t>
      </w:r>
      <w:r w:rsidRPr="008E625D">
        <w:rPr>
          <w:rFonts w:ascii="Times New Roman" w:hAnsi="Times New Roman"/>
          <w:position w:val="-6"/>
          <w:sz w:val="24"/>
          <w:szCs w:val="24"/>
        </w:rPr>
        <w:object w:dxaOrig="580" w:dyaOrig="279">
          <v:shape id="_x0000_i5292" type="#_x0000_t75" style="width:29.25pt;height:14.25pt" o:ole="">
            <v:imagedata r:id="rId6750" o:title=""/>
          </v:shape>
          <o:OLEObject Type="Embed" ProgID="Equation.DSMT4" ShapeID="_x0000_i5292" DrawAspect="Content" ObjectID="_1797033272" r:id="rId6751"/>
        </w:object>
      </w:r>
      <w:r w:rsidRPr="008E625D">
        <w:rPr>
          <w:rFonts w:ascii="Times New Roman" w:hAnsi="Times New Roman"/>
          <w:sz w:val="24"/>
          <w:szCs w:val="24"/>
        </w:rPr>
        <w:t>.</w:t>
      </w:r>
    </w:p>
    <w:p w:rsidR="00DE49B8" w:rsidRPr="008E625D" w:rsidRDefault="00DE49B8" w:rsidP="00036672">
      <w:pPr>
        <w:pStyle w:val="ListParagraph"/>
        <w:numPr>
          <w:ilvl w:val="0"/>
          <w:numId w:val="51"/>
        </w:numPr>
        <w:tabs>
          <w:tab w:val="left" w:pos="992"/>
        </w:tabs>
        <w:spacing w:line="276" w:lineRule="auto"/>
      </w:pPr>
      <w:r w:rsidRPr="008E625D">
        <w:t xml:space="preserve">Một tháp trung tâm kiểm soát không lưu ở sân bay cao 80 </w:t>
      </w:r>
      <w:r w:rsidRPr="008E625D">
        <w:rPr>
          <w:position w:val="-4"/>
        </w:rPr>
        <w:object w:dxaOrig="279" w:dyaOrig="200">
          <v:shape id="_x0000_i5293" type="#_x0000_t75" style="width:13.5pt;height:10.5pt" o:ole="">
            <v:imagedata r:id="rId6752" o:title=""/>
          </v:shape>
          <o:OLEObject Type="Embed" ProgID="Equation.DSMT4" ShapeID="_x0000_i5293" DrawAspect="Content" ObjectID="_1797033273" r:id="rId6753"/>
        </w:object>
      </w:r>
      <w:r w:rsidRPr="008E625D">
        <w:t xml:space="preserve"> sử dụng ra đa có phạm vi theo dõi </w:t>
      </w:r>
      <w:r w:rsidRPr="008E625D">
        <w:rPr>
          <w:position w:val="-6"/>
        </w:rPr>
        <w:object w:dxaOrig="760" w:dyaOrig="279">
          <v:shape id="_x0000_i5294" type="#_x0000_t75" style="width:37.5pt;height:13.5pt" o:ole="">
            <v:imagedata r:id="rId6754" o:title=""/>
          </v:shape>
          <o:OLEObject Type="Embed" ProgID="Equation.DSMT4" ShapeID="_x0000_i5294" DrawAspect="Content" ObjectID="_1797033274" r:id="rId6755"/>
        </w:object>
      </w:r>
      <w:r w:rsidRPr="008E625D">
        <w:t xml:space="preserve"> được đặt trên đỉnh tháp. Chọn hệ trục toạ độ </w:t>
      </w:r>
      <w:r w:rsidRPr="008E625D">
        <w:rPr>
          <w:position w:val="-10"/>
        </w:rPr>
        <w:object w:dxaOrig="580" w:dyaOrig="320">
          <v:shape id="_x0000_i5295" type="#_x0000_t75" style="width:29.25pt;height:16.5pt" o:ole="">
            <v:imagedata r:id="rId6756" o:title=""/>
          </v:shape>
          <o:OLEObject Type="Embed" ProgID="Equation.DSMT4" ShapeID="_x0000_i5295" DrawAspect="Content" ObjectID="_1797033275" r:id="rId6757"/>
        </w:object>
      </w:r>
      <w:r w:rsidRPr="008E625D">
        <w:t xml:space="preserve"> có gốc </w:t>
      </w:r>
      <w:r w:rsidRPr="008E625D">
        <w:rPr>
          <w:position w:val="-4"/>
        </w:rPr>
        <w:object w:dxaOrig="240" w:dyaOrig="260">
          <v:shape id="_x0000_i5296" type="#_x0000_t75" style="width:12pt;height:12.75pt" o:ole="">
            <v:imagedata r:id="rId6758" o:title=""/>
          </v:shape>
          <o:OLEObject Type="Embed" ProgID="Equation.DSMT4" ShapeID="_x0000_i5296" DrawAspect="Content" ObjectID="_1797033276" r:id="rId6759"/>
        </w:object>
      </w:r>
      <w:r w:rsidRPr="008E625D">
        <w:t xml:space="preserve"> trùng với vị trí chân tháp, mặt phẳng </w:t>
      </w:r>
      <w:r w:rsidRPr="008E625D">
        <w:rPr>
          <w:position w:val="-10"/>
        </w:rPr>
        <w:object w:dxaOrig="620" w:dyaOrig="320">
          <v:shape id="_x0000_i5297" type="#_x0000_t75" style="width:30.75pt;height:16.5pt" o:ole="">
            <v:imagedata r:id="rId6760" o:title=""/>
          </v:shape>
          <o:OLEObject Type="Embed" ProgID="Equation.DSMT4" ShapeID="_x0000_i5297" DrawAspect="Content" ObjectID="_1797033277" r:id="rId6761"/>
        </w:object>
      </w:r>
      <w:r w:rsidRPr="008E625D">
        <w:t xml:space="preserve"> trùng với mặt đất sao cho trục </w:t>
      </w:r>
      <w:r w:rsidRPr="008E625D">
        <w:rPr>
          <w:position w:val="-4"/>
        </w:rPr>
        <w:object w:dxaOrig="360" w:dyaOrig="260">
          <v:shape id="_x0000_i5298" type="#_x0000_t75" style="width:18pt;height:12.75pt" o:ole="">
            <v:imagedata r:id="rId6762" o:title=""/>
          </v:shape>
          <o:OLEObject Type="Embed" ProgID="Equation.DSMT4" ShapeID="_x0000_i5298" DrawAspect="Content" ObjectID="_1797033278" r:id="rId6763"/>
        </w:object>
      </w:r>
      <w:r w:rsidRPr="008E625D">
        <w:t xml:space="preserve"> hướng về phía tây, trục </w:t>
      </w:r>
      <w:r w:rsidRPr="008E625D">
        <w:rPr>
          <w:position w:val="-10"/>
        </w:rPr>
        <w:object w:dxaOrig="360" w:dyaOrig="320">
          <v:shape id="_x0000_i5299" type="#_x0000_t75" style="width:18pt;height:16.5pt" o:ole="">
            <v:imagedata r:id="rId6764" o:title=""/>
          </v:shape>
          <o:OLEObject Type="Embed" ProgID="Equation.DSMT4" ShapeID="_x0000_i5299" DrawAspect="Content" ObjectID="_1797033279" r:id="rId6765"/>
        </w:object>
      </w:r>
      <w:r w:rsidRPr="008E625D">
        <w:t xml:space="preserve"> hướng về phía nam, trục </w:t>
      </w:r>
      <w:r w:rsidRPr="008E625D">
        <w:rPr>
          <w:position w:val="-4"/>
        </w:rPr>
        <w:object w:dxaOrig="340" w:dyaOrig="260">
          <v:shape id="_x0000_i5300" type="#_x0000_t75" style="width:17.25pt;height:12.75pt" o:ole="">
            <v:imagedata r:id="rId6766" o:title=""/>
          </v:shape>
          <o:OLEObject Type="Embed" ProgID="Equation.DSMT4" ShapeID="_x0000_i5300" DrawAspect="Content" ObjectID="_1797033280" r:id="rId6767"/>
        </w:object>
      </w:r>
      <w:r w:rsidRPr="008E625D">
        <w:t xml:space="preserve"> hướng thẳng đứng lên phía trên (Hình) (đơn vị trên mỗi trục tính theo kilômét).</w:t>
      </w:r>
    </w:p>
    <w:p w:rsidR="00DE49B8" w:rsidRPr="008E625D"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1666471335" o:spid="_x0000_i5301" type="#_x0000_t75" style="width:300.75pt;height:231pt;visibility:visible">
            <v:imagedata r:id="rId6768" o:title=""/>
          </v:shape>
        </w:pic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sz w:val="24"/>
          <w:szCs w:val="24"/>
        </w:rPr>
        <w:t xml:space="preserve">Một máy bay tại vị trí </w:t>
      </w:r>
      <w:r w:rsidRPr="008E625D">
        <w:rPr>
          <w:rFonts w:ascii="Times New Roman" w:hAnsi="Times New Roman"/>
          <w:position w:val="-4"/>
          <w:sz w:val="24"/>
          <w:szCs w:val="24"/>
        </w:rPr>
        <w:object w:dxaOrig="240" w:dyaOrig="260">
          <v:shape id="_x0000_i5302" type="#_x0000_t75" style="width:12pt;height:12.75pt" o:ole="">
            <v:imagedata r:id="rId6769" o:title=""/>
          </v:shape>
          <o:OLEObject Type="Embed" ProgID="Equation.DSMT4" ShapeID="_x0000_i5302" DrawAspect="Content" ObjectID="_1797033281" r:id="rId6770"/>
        </w:object>
      </w:r>
      <w:r w:rsidRPr="008E625D">
        <w:rPr>
          <w:rFonts w:ascii="Times New Roman" w:hAnsi="Times New Roman"/>
          <w:sz w:val="24"/>
          <w:szCs w:val="24"/>
        </w:rPr>
        <w:t xml:space="preserve"> cách mặt đất </w:t>
      </w:r>
      <w:r w:rsidRPr="008E625D">
        <w:rPr>
          <w:rFonts w:ascii="Times New Roman" w:hAnsi="Times New Roman"/>
          <w:position w:val="-6"/>
          <w:sz w:val="24"/>
          <w:szCs w:val="24"/>
        </w:rPr>
        <w:object w:dxaOrig="620" w:dyaOrig="279">
          <v:shape id="_x0000_i5303" type="#_x0000_t75" style="width:30.75pt;height:13.5pt" o:ole="">
            <v:imagedata r:id="rId6771" o:title=""/>
          </v:shape>
          <o:OLEObject Type="Embed" ProgID="Equation.DSMT4" ShapeID="_x0000_i5303" DrawAspect="Content" ObjectID="_1797033282" r:id="rId6772"/>
        </w:object>
      </w:r>
      <w:r w:rsidRPr="008E625D">
        <w:rPr>
          <w:rFonts w:ascii="Times New Roman" w:hAnsi="Times New Roman"/>
          <w:sz w:val="24"/>
          <w:szCs w:val="24"/>
        </w:rPr>
        <w:t xml:space="preserve">, cách </w:t>
      </w:r>
      <w:r w:rsidRPr="008E625D">
        <w:rPr>
          <w:rFonts w:ascii="Times New Roman" w:hAnsi="Times New Roman"/>
          <w:position w:val="-6"/>
          <w:sz w:val="24"/>
          <w:szCs w:val="24"/>
        </w:rPr>
        <w:object w:dxaOrig="760" w:dyaOrig="279">
          <v:shape id="_x0000_i5304" type="#_x0000_t75" style="width:37.5pt;height:13.5pt" o:ole="">
            <v:imagedata r:id="rId6773" o:title=""/>
          </v:shape>
          <o:OLEObject Type="Embed" ProgID="Equation.DSMT4" ShapeID="_x0000_i5304" DrawAspect="Content" ObjectID="_1797033283" r:id="rId6774"/>
        </w:object>
      </w:r>
      <w:r w:rsidRPr="008E625D">
        <w:rPr>
          <w:rFonts w:ascii="Times New Roman" w:hAnsi="Times New Roman"/>
          <w:sz w:val="24"/>
          <w:szCs w:val="24"/>
        </w:rPr>
        <w:t xml:space="preserve"> về phía đông và </w:t>
      </w:r>
      <w:r w:rsidRPr="008E625D">
        <w:rPr>
          <w:rFonts w:ascii="Times New Roman" w:hAnsi="Times New Roman"/>
          <w:position w:val="-6"/>
          <w:sz w:val="24"/>
          <w:szCs w:val="24"/>
        </w:rPr>
        <w:object w:dxaOrig="760" w:dyaOrig="279">
          <v:shape id="_x0000_i5305" type="#_x0000_t75" style="width:37.5pt;height:13.5pt" o:ole="">
            <v:imagedata r:id="rId6775" o:title=""/>
          </v:shape>
          <o:OLEObject Type="Embed" ProgID="Equation.DSMT4" ShapeID="_x0000_i5305" DrawAspect="Content" ObjectID="_1797033284" r:id="rId6776"/>
        </w:object>
      </w:r>
      <w:r w:rsidRPr="008E625D">
        <w:rPr>
          <w:rFonts w:ascii="Times New Roman" w:hAnsi="Times New Roman"/>
          <w:sz w:val="24"/>
          <w:szCs w:val="24"/>
        </w:rPr>
        <w:t xml:space="preserve"> về phía bắc so với tháp trung tâm kiểm soát không lưu. Xét tính đúng, sai của các mệnh đề sau:</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b/>
          <w:bCs/>
          <w:sz w:val="24"/>
          <w:szCs w:val="24"/>
        </w:rPr>
        <w:t xml:space="preserve">a) </w:t>
      </w:r>
      <w:r w:rsidRPr="008E625D">
        <w:rPr>
          <w:rFonts w:ascii="Times New Roman" w:hAnsi="Times New Roman"/>
          <w:sz w:val="24"/>
          <w:szCs w:val="24"/>
        </w:rPr>
        <w:t xml:space="preserve">Ra đa ở vị trí có toạ độ </w:t>
      </w:r>
      <w:r w:rsidRPr="008E625D">
        <w:rPr>
          <w:rFonts w:ascii="Times New Roman" w:hAnsi="Times New Roman"/>
          <w:position w:val="-10"/>
          <w:sz w:val="24"/>
          <w:szCs w:val="24"/>
        </w:rPr>
        <w:object w:dxaOrig="740" w:dyaOrig="320">
          <v:shape id="_x0000_i5306" type="#_x0000_t75" style="width:36.75pt;height:16.5pt" o:ole="">
            <v:imagedata r:id="rId6777" o:title=""/>
          </v:shape>
          <o:OLEObject Type="Embed" ProgID="Equation.DSMT4" ShapeID="_x0000_i5306" DrawAspect="Content" ObjectID="_1797033285" r:id="rId6778"/>
        </w:object>
      </w:r>
      <w:r w:rsidRPr="008E625D">
        <w:rPr>
          <w:rFonts w:ascii="Times New Roman" w:hAnsi="Times New Roman"/>
          <w:sz w:val="24"/>
          <w:szCs w:val="24"/>
        </w:rPr>
        <w:t>.</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b/>
          <w:bCs/>
          <w:sz w:val="24"/>
          <w:szCs w:val="24"/>
        </w:rPr>
        <w:t xml:space="preserve">b) </w:t>
      </w:r>
      <w:r w:rsidRPr="008E625D">
        <w:rPr>
          <w:rFonts w:ascii="Times New Roman" w:hAnsi="Times New Roman"/>
          <w:sz w:val="24"/>
          <w:szCs w:val="24"/>
        </w:rPr>
        <w:t xml:space="preserve">Vị trí </w:t>
      </w:r>
      <w:r w:rsidRPr="008E625D">
        <w:rPr>
          <w:rFonts w:ascii="Times New Roman" w:hAnsi="Times New Roman"/>
          <w:position w:val="-4"/>
          <w:sz w:val="24"/>
          <w:szCs w:val="24"/>
        </w:rPr>
        <w:object w:dxaOrig="240" w:dyaOrig="260">
          <v:shape id="_x0000_i5307" type="#_x0000_t75" style="width:12pt;height:12.75pt" o:ole="">
            <v:imagedata r:id="rId6769" o:title=""/>
          </v:shape>
          <o:OLEObject Type="Embed" ProgID="Equation.DSMT4" ShapeID="_x0000_i5307" DrawAspect="Content" ObjectID="_1797033286" r:id="rId6779"/>
        </w:object>
      </w:r>
      <w:r w:rsidRPr="008E625D">
        <w:rPr>
          <w:rFonts w:ascii="Times New Roman" w:hAnsi="Times New Roman"/>
          <w:sz w:val="24"/>
          <w:szCs w:val="24"/>
        </w:rPr>
        <w:t xml:space="preserve"> có toạ độ </w:t>
      </w:r>
      <w:r w:rsidRPr="008E625D">
        <w:rPr>
          <w:rFonts w:ascii="Times New Roman" w:hAnsi="Times New Roman"/>
          <w:position w:val="-10"/>
          <w:sz w:val="24"/>
          <w:szCs w:val="24"/>
        </w:rPr>
        <w:object w:dxaOrig="1320" w:dyaOrig="320">
          <v:shape id="_x0000_i5308" type="#_x0000_t75" style="width:66pt;height:16.5pt" o:ole="">
            <v:imagedata r:id="rId6780" o:title=""/>
          </v:shape>
          <o:OLEObject Type="Embed" ProgID="Equation.DSMT4" ShapeID="_x0000_i5308" DrawAspect="Content" ObjectID="_1797033287" r:id="rId6781"/>
        </w:object>
      </w:r>
      <w:r w:rsidRPr="008E625D">
        <w:rPr>
          <w:rFonts w:ascii="Times New Roman" w:hAnsi="Times New Roman"/>
          <w:sz w:val="24"/>
          <w:szCs w:val="24"/>
        </w:rPr>
        <w:t>.</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b/>
          <w:bCs/>
          <w:sz w:val="24"/>
          <w:szCs w:val="24"/>
        </w:rPr>
        <w:lastRenderedPageBreak/>
        <w:t xml:space="preserve">c) </w:t>
      </w:r>
      <w:r w:rsidRPr="008E625D">
        <w:rPr>
          <w:rFonts w:ascii="Times New Roman" w:hAnsi="Times New Roman"/>
          <w:sz w:val="24"/>
          <w:szCs w:val="24"/>
        </w:rPr>
        <w:t xml:space="preserve">Khoảng cách từ máy bay đến ra đa là khoảng </w:t>
      </w:r>
      <w:r w:rsidRPr="008E625D">
        <w:rPr>
          <w:rFonts w:ascii="Times New Roman" w:hAnsi="Times New Roman"/>
          <w:position w:val="-10"/>
          <w:sz w:val="24"/>
          <w:szCs w:val="24"/>
        </w:rPr>
        <w:object w:dxaOrig="1080" w:dyaOrig="320">
          <v:shape id="_x0000_i5309" type="#_x0000_t75" style="width:54pt;height:16.5pt" o:ole="">
            <v:imagedata r:id="rId6782" o:title=""/>
          </v:shape>
          <o:OLEObject Type="Embed" ProgID="Equation.DSMT4" ShapeID="_x0000_i5309" DrawAspect="Content" ObjectID="_1797033288" r:id="rId6783"/>
        </w:object>
      </w:r>
      <w:r w:rsidRPr="008E625D">
        <w:rPr>
          <w:rFonts w:ascii="Times New Roman" w:hAnsi="Times New Roman"/>
          <w:sz w:val="24"/>
          <w:szCs w:val="24"/>
        </w:rPr>
        <w:t xml:space="preserve"> (làm tròn kết quả đến hàng phần trăm).</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b/>
          <w:bCs/>
          <w:sz w:val="24"/>
          <w:szCs w:val="24"/>
        </w:rPr>
        <w:t xml:space="preserve">d) </w:t>
      </w:r>
      <w:r w:rsidRPr="008E625D">
        <w:rPr>
          <w:rFonts w:ascii="Times New Roman" w:hAnsi="Times New Roman"/>
          <w:sz w:val="24"/>
          <w:szCs w:val="24"/>
        </w:rPr>
        <w:t xml:space="preserve">Ra đa của trung tâm kiểm soát không lưu không phát hiện được máy bay tại vị trí </w:t>
      </w:r>
      <w:r w:rsidRPr="008E625D">
        <w:rPr>
          <w:rFonts w:ascii="Times New Roman" w:hAnsi="Times New Roman"/>
          <w:position w:val="-4"/>
          <w:sz w:val="24"/>
          <w:szCs w:val="24"/>
        </w:rPr>
        <w:object w:dxaOrig="240" w:dyaOrig="260">
          <v:shape id="_x0000_i5310" type="#_x0000_t75" style="width:12pt;height:12.75pt" o:ole="">
            <v:imagedata r:id="rId6769" o:title=""/>
          </v:shape>
          <o:OLEObject Type="Embed" ProgID="Equation.DSMT4" ShapeID="_x0000_i5310" DrawAspect="Content" ObjectID="_1797033289" r:id="rId6784"/>
        </w:object>
      </w:r>
      <w:r w:rsidRPr="008E625D">
        <w:rPr>
          <w:rFonts w:ascii="Times New Roman" w:hAnsi="Times New Roman"/>
          <w:sz w:val="24"/>
          <w:szCs w:val="24"/>
        </w:rPr>
        <w:t>.</w:t>
      </w:r>
    </w:p>
    <w:p w:rsidR="00DE49B8" w:rsidRPr="008E625D" w:rsidRDefault="00DE49B8" w:rsidP="00036672">
      <w:pPr>
        <w:pStyle w:val="ListParagraph"/>
        <w:numPr>
          <w:ilvl w:val="0"/>
          <w:numId w:val="51"/>
        </w:numPr>
        <w:tabs>
          <w:tab w:val="left" w:pos="992"/>
        </w:tabs>
        <w:spacing w:line="276" w:lineRule="auto"/>
        <w:rPr>
          <w:lang w:val="nl-NL"/>
        </w:rPr>
      </w:pPr>
      <w:r w:rsidRPr="008E625D">
        <w:t>Thời gian tập đàn mỗi ngày (tính theo phút) của bạn Thu trong thời gian gần đây được thống kê như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18"/>
      </w:tblGrid>
      <w:tr w:rsidR="00DE49B8" w:rsidRPr="002C7213" w:rsidTr="002C7213">
        <w:trPr>
          <w:jc w:val="center"/>
        </w:trPr>
        <w:tc>
          <w:tcPr>
            <w:tcW w:w="183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sz w:val="24"/>
                <w:szCs w:val="24"/>
              </w:rPr>
              <w:t>Thời gian (phút)</w:t>
            </w:r>
          </w:p>
        </w:tc>
        <w:tc>
          <w:tcPr>
            <w:tcW w:w="141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sz w:val="24"/>
                <w:szCs w:val="24"/>
              </w:rPr>
              <w:t>Tần số</w:t>
            </w:r>
          </w:p>
        </w:tc>
      </w:tr>
      <w:tr w:rsidR="00DE49B8" w:rsidRPr="002C7213" w:rsidTr="002C7213">
        <w:trPr>
          <w:jc w:val="center"/>
        </w:trPr>
        <w:tc>
          <w:tcPr>
            <w:tcW w:w="183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16"/>
                <w:sz w:val="24"/>
                <w:szCs w:val="24"/>
              </w:rPr>
              <w:object w:dxaOrig="740" w:dyaOrig="440">
                <v:shape id="_x0000_i5311" type="#_x0000_t75" style="width:36.75pt;height:22.5pt" o:ole="">
                  <v:imagedata r:id="rId6785" o:title=""/>
                </v:shape>
                <o:OLEObject Type="Embed" ProgID="Equation.DSMT4" ShapeID="_x0000_i5311" DrawAspect="Content" ObjectID="_1797033290" r:id="rId6786"/>
              </w:object>
            </w:r>
          </w:p>
        </w:tc>
        <w:tc>
          <w:tcPr>
            <w:tcW w:w="141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4"/>
                <w:sz w:val="24"/>
                <w:szCs w:val="24"/>
              </w:rPr>
              <w:object w:dxaOrig="180" w:dyaOrig="260">
                <v:shape id="_x0000_i5312" type="#_x0000_t75" style="width:9pt;height:12.75pt" o:ole="">
                  <v:imagedata r:id="rId6787" o:title=""/>
                </v:shape>
                <o:OLEObject Type="Embed" ProgID="Equation.DSMT4" ShapeID="_x0000_i5312" DrawAspect="Content" ObjectID="_1797033291" r:id="rId6788"/>
              </w:object>
            </w:r>
          </w:p>
        </w:tc>
      </w:tr>
      <w:tr w:rsidR="00DE49B8" w:rsidRPr="002C7213" w:rsidTr="002C7213">
        <w:trPr>
          <w:jc w:val="center"/>
        </w:trPr>
        <w:tc>
          <w:tcPr>
            <w:tcW w:w="183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16"/>
                <w:sz w:val="24"/>
                <w:szCs w:val="24"/>
              </w:rPr>
              <w:object w:dxaOrig="760" w:dyaOrig="440">
                <v:shape id="_x0000_i5313" type="#_x0000_t75" style="width:37.5pt;height:22.5pt" o:ole="">
                  <v:imagedata r:id="rId6789" o:title=""/>
                </v:shape>
                <o:OLEObject Type="Embed" ProgID="Equation.DSMT4" ShapeID="_x0000_i5313" DrawAspect="Content" ObjectID="_1797033292" r:id="rId6790"/>
              </w:object>
            </w:r>
          </w:p>
        </w:tc>
        <w:tc>
          <w:tcPr>
            <w:tcW w:w="141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4"/>
                <w:sz w:val="24"/>
                <w:szCs w:val="24"/>
              </w:rPr>
              <w:object w:dxaOrig="180" w:dyaOrig="240">
                <v:shape id="_x0000_i5314" type="#_x0000_t75" style="width:9pt;height:12pt" o:ole="">
                  <v:imagedata r:id="rId6791" o:title=""/>
                </v:shape>
                <o:OLEObject Type="Embed" ProgID="Equation.DSMT4" ShapeID="_x0000_i5314" DrawAspect="Content" ObjectID="_1797033293" r:id="rId6792"/>
              </w:object>
            </w:r>
          </w:p>
        </w:tc>
      </w:tr>
      <w:tr w:rsidR="00DE49B8" w:rsidRPr="002C7213" w:rsidTr="002C7213">
        <w:trPr>
          <w:jc w:val="center"/>
        </w:trPr>
        <w:tc>
          <w:tcPr>
            <w:tcW w:w="183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16"/>
                <w:sz w:val="24"/>
                <w:szCs w:val="24"/>
              </w:rPr>
              <w:object w:dxaOrig="760" w:dyaOrig="440">
                <v:shape id="_x0000_i5315" type="#_x0000_t75" style="width:37.5pt;height:22.5pt" o:ole="">
                  <v:imagedata r:id="rId6793" o:title=""/>
                </v:shape>
                <o:OLEObject Type="Embed" ProgID="Equation.DSMT4" ShapeID="_x0000_i5315" DrawAspect="Content" ObjectID="_1797033294" r:id="rId6794"/>
              </w:object>
            </w:r>
          </w:p>
        </w:tc>
        <w:tc>
          <w:tcPr>
            <w:tcW w:w="141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6"/>
                <w:sz w:val="24"/>
                <w:szCs w:val="24"/>
              </w:rPr>
              <w:object w:dxaOrig="200" w:dyaOrig="279">
                <v:shape id="_x0000_i5316" type="#_x0000_t75" style="width:10.5pt;height:13.5pt" o:ole="">
                  <v:imagedata r:id="rId6795" o:title=""/>
                </v:shape>
                <o:OLEObject Type="Embed" ProgID="Equation.DSMT4" ShapeID="_x0000_i5316" DrawAspect="Content" ObjectID="_1797033295" r:id="rId6796"/>
              </w:object>
            </w:r>
          </w:p>
        </w:tc>
      </w:tr>
      <w:tr w:rsidR="00DE49B8" w:rsidRPr="002C7213" w:rsidTr="002C7213">
        <w:trPr>
          <w:jc w:val="center"/>
        </w:trPr>
        <w:tc>
          <w:tcPr>
            <w:tcW w:w="183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16"/>
                <w:sz w:val="24"/>
                <w:szCs w:val="24"/>
              </w:rPr>
              <w:object w:dxaOrig="760" w:dyaOrig="440">
                <v:shape id="_x0000_i5317" type="#_x0000_t75" style="width:37.5pt;height:22.5pt" o:ole="">
                  <v:imagedata r:id="rId6797" o:title=""/>
                </v:shape>
                <o:OLEObject Type="Embed" ProgID="Equation.DSMT4" ShapeID="_x0000_i5317" DrawAspect="Content" ObjectID="_1797033296" r:id="rId6798"/>
              </w:object>
            </w:r>
          </w:p>
        </w:tc>
        <w:tc>
          <w:tcPr>
            <w:tcW w:w="141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4"/>
                <w:sz w:val="24"/>
                <w:szCs w:val="24"/>
              </w:rPr>
              <w:object w:dxaOrig="200" w:dyaOrig="260">
                <v:shape id="_x0000_i5318" type="#_x0000_t75" style="width:10.5pt;height:12.75pt" o:ole="">
                  <v:imagedata r:id="rId6799" o:title=""/>
                </v:shape>
                <o:OLEObject Type="Embed" ProgID="Equation.DSMT4" ShapeID="_x0000_i5318" DrawAspect="Content" ObjectID="_1797033297" r:id="rId6800"/>
              </w:object>
            </w:r>
          </w:p>
        </w:tc>
      </w:tr>
      <w:tr w:rsidR="00DE49B8" w:rsidRPr="002C7213" w:rsidTr="002C7213">
        <w:trPr>
          <w:jc w:val="center"/>
        </w:trPr>
        <w:tc>
          <w:tcPr>
            <w:tcW w:w="1838"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6"/>
                <w:sz w:val="24"/>
                <w:szCs w:val="24"/>
              </w:rPr>
              <w:object w:dxaOrig="760" w:dyaOrig="440">
                <v:shape id="_x0000_i5319" type="#_x0000_t75" style="width:37.5pt;height:22.5pt" o:ole="">
                  <v:imagedata r:id="rId6801" o:title=""/>
                </v:shape>
                <o:OLEObject Type="Embed" ProgID="Equation.DSMT4" ShapeID="_x0000_i5319" DrawAspect="Content" ObjectID="_1797033298" r:id="rId6802"/>
              </w:object>
            </w:r>
          </w:p>
        </w:tc>
        <w:tc>
          <w:tcPr>
            <w:tcW w:w="141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4"/>
                <w:sz w:val="24"/>
                <w:szCs w:val="24"/>
              </w:rPr>
              <w:object w:dxaOrig="180" w:dyaOrig="260">
                <v:shape id="_x0000_i5320" type="#_x0000_t75" style="width:9pt;height:12.75pt" o:ole="">
                  <v:imagedata r:id="rId6803" o:title=""/>
                </v:shape>
                <o:OLEObject Type="Embed" ProgID="Equation.DSMT4" ShapeID="_x0000_i5320" DrawAspect="Content" ObjectID="_1797033299" r:id="rId6804"/>
              </w:object>
            </w:r>
          </w:p>
        </w:tc>
      </w:tr>
    </w:tbl>
    <w:p w:rsidR="00DE49B8" w:rsidRPr="008E625D" w:rsidRDefault="00DE49B8" w:rsidP="00036672">
      <w:pPr>
        <w:spacing w:line="276" w:lineRule="auto"/>
        <w:ind w:left="992" w:firstLine="1"/>
        <w:jc w:val="both"/>
        <w:rPr>
          <w:rFonts w:ascii="Times New Roman" w:hAnsi="Times New Roman"/>
          <w:sz w:val="24"/>
          <w:szCs w:val="24"/>
        </w:rPr>
      </w:pPr>
      <w:r w:rsidRPr="002C7213">
        <w:rPr>
          <w:rFonts w:ascii="Times New Roman" w:hAnsi="Times New Roman"/>
          <w:b/>
          <w:color w:val="000000"/>
          <w:sz w:val="24"/>
          <w:szCs w:val="24"/>
        </w:rPr>
        <w:t>a)</w:t>
      </w:r>
      <w:r w:rsidRPr="002C7213">
        <w:rPr>
          <w:rFonts w:ascii="Times New Roman" w:hAnsi="Times New Roman"/>
          <w:color w:val="000000"/>
          <w:sz w:val="24"/>
          <w:szCs w:val="24"/>
        </w:rPr>
        <w:t xml:space="preserve"> </w:t>
      </w:r>
      <w:r w:rsidRPr="008E625D">
        <w:rPr>
          <w:rFonts w:ascii="Times New Roman" w:hAnsi="Times New Roman"/>
          <w:sz w:val="24"/>
          <w:szCs w:val="24"/>
        </w:rPr>
        <w:t xml:space="preserve">Khoảng biến thiên của mẫu số liệu là </w:t>
      </w:r>
      <w:r w:rsidRPr="008E625D">
        <w:rPr>
          <w:rFonts w:ascii="Times New Roman" w:hAnsi="Times New Roman"/>
          <w:position w:val="-6"/>
          <w:sz w:val="24"/>
          <w:szCs w:val="24"/>
        </w:rPr>
        <w:object w:dxaOrig="800" w:dyaOrig="279">
          <v:shape id="_x0000_i5321" type="#_x0000_t75" style="width:40.5pt;height:13.5pt" o:ole="">
            <v:imagedata r:id="rId6805" o:title=""/>
          </v:shape>
          <o:OLEObject Type="Embed" ProgID="Equation.DSMT4" ShapeID="_x0000_i5321" DrawAspect="Content" ObjectID="_1797033300" r:id="rId6806"/>
        </w:object>
      </w:r>
      <w:r w:rsidRPr="008E625D">
        <w:rPr>
          <w:rFonts w:ascii="Times New Roman" w:hAnsi="Times New Roman"/>
          <w:sz w:val="24"/>
          <w:szCs w:val="24"/>
        </w:rPr>
        <w:t>.</w:t>
      </w:r>
    </w:p>
    <w:p w:rsidR="00DE49B8" w:rsidRPr="008E625D" w:rsidRDefault="00DE49B8" w:rsidP="00036672">
      <w:pPr>
        <w:spacing w:line="276" w:lineRule="auto"/>
        <w:ind w:left="992" w:firstLine="1"/>
        <w:jc w:val="both"/>
        <w:rPr>
          <w:rFonts w:ascii="Times New Roman" w:hAnsi="Times New Roman"/>
          <w:sz w:val="24"/>
          <w:szCs w:val="24"/>
        </w:rPr>
      </w:pPr>
      <w:r w:rsidRPr="002C7213">
        <w:rPr>
          <w:rFonts w:ascii="Times New Roman" w:hAnsi="Times New Roman"/>
          <w:b/>
          <w:color w:val="000000"/>
          <w:sz w:val="24"/>
          <w:szCs w:val="24"/>
        </w:rPr>
        <w:t>b)</w:t>
      </w:r>
      <w:r w:rsidRPr="002C7213">
        <w:rPr>
          <w:rFonts w:ascii="Times New Roman" w:hAnsi="Times New Roman"/>
          <w:color w:val="000000"/>
          <w:sz w:val="24"/>
          <w:szCs w:val="24"/>
        </w:rPr>
        <w:t xml:space="preserve"> </w:t>
      </w:r>
      <w:r w:rsidRPr="008E625D">
        <w:rPr>
          <w:rFonts w:ascii="Times New Roman" w:hAnsi="Times New Roman"/>
          <w:sz w:val="24"/>
          <w:szCs w:val="24"/>
        </w:rPr>
        <w:t xml:space="preserve">Tứ phân vị thứ ba của </w:t>
      </w:r>
      <w:r w:rsidRPr="008E625D">
        <w:rPr>
          <w:rFonts w:ascii="Times New Roman" w:hAnsi="Times New Roman"/>
          <w:bCs/>
          <w:sz w:val="24"/>
          <w:szCs w:val="24"/>
        </w:rPr>
        <w:t>mẫu số liệu ghép nhóm là</w:t>
      </w:r>
      <w:r w:rsidRPr="008E625D">
        <w:rPr>
          <w:rFonts w:ascii="Times New Roman" w:hAnsi="Times New Roman"/>
          <w:sz w:val="24"/>
          <w:szCs w:val="24"/>
        </w:rPr>
        <w:t xml:space="preserve"> </w:t>
      </w:r>
      <w:r w:rsidRPr="008E625D">
        <w:rPr>
          <w:rFonts w:ascii="Times New Roman" w:hAnsi="Times New Roman"/>
          <w:position w:val="-14"/>
          <w:sz w:val="24"/>
          <w:szCs w:val="24"/>
        </w:rPr>
        <w:object w:dxaOrig="880" w:dyaOrig="400">
          <v:shape id="_x0000_i5322" type="#_x0000_t75" style="width:43.5pt;height:19.5pt" o:ole="">
            <v:imagedata r:id="rId6807" o:title=""/>
          </v:shape>
          <o:OLEObject Type="Embed" ProgID="Equation.DSMT4" ShapeID="_x0000_i5322" DrawAspect="Content" ObjectID="_1797033301" r:id="rId6808"/>
        </w:object>
      </w:r>
      <w:r w:rsidRPr="008E625D">
        <w:rPr>
          <w:rFonts w:ascii="Times New Roman" w:hAnsi="Times New Roman"/>
          <w:sz w:val="24"/>
          <w:szCs w:val="24"/>
        </w:rPr>
        <w:t>.</w:t>
      </w:r>
    </w:p>
    <w:p w:rsidR="00DE49B8" w:rsidRPr="008E625D" w:rsidRDefault="00DE49B8" w:rsidP="00036672">
      <w:pPr>
        <w:spacing w:line="276" w:lineRule="auto"/>
        <w:ind w:left="992" w:firstLine="1"/>
        <w:jc w:val="both"/>
        <w:rPr>
          <w:rFonts w:ascii="Times New Roman" w:hAnsi="Times New Roman"/>
          <w:sz w:val="24"/>
          <w:szCs w:val="24"/>
        </w:rPr>
      </w:pPr>
      <w:r w:rsidRPr="002C7213">
        <w:rPr>
          <w:rFonts w:ascii="Times New Roman" w:hAnsi="Times New Roman"/>
          <w:b/>
          <w:color w:val="000000"/>
          <w:sz w:val="24"/>
          <w:szCs w:val="24"/>
        </w:rPr>
        <w:t>c)</w:t>
      </w:r>
      <w:r w:rsidRPr="002C7213">
        <w:rPr>
          <w:rFonts w:ascii="Times New Roman" w:hAnsi="Times New Roman"/>
          <w:color w:val="000000"/>
          <w:sz w:val="24"/>
          <w:szCs w:val="24"/>
        </w:rPr>
        <w:t xml:space="preserve"> </w:t>
      </w:r>
      <w:r w:rsidRPr="008E625D">
        <w:rPr>
          <w:rFonts w:ascii="Times New Roman" w:hAnsi="Times New Roman"/>
          <w:bCs/>
          <w:sz w:val="24"/>
          <w:szCs w:val="24"/>
        </w:rPr>
        <w:t xml:space="preserve">Số trung bình của mẫu số liệu ghép nhóm là </w:t>
      </w:r>
      <w:r w:rsidRPr="008E625D">
        <w:rPr>
          <w:rFonts w:ascii="Times New Roman" w:hAnsi="Times New Roman"/>
          <w:position w:val="-10"/>
          <w:sz w:val="24"/>
          <w:szCs w:val="24"/>
        </w:rPr>
        <w:object w:dxaOrig="1060" w:dyaOrig="420">
          <v:shape id="_x0000_i5323" type="#_x0000_t75" style="width:53.25pt;height:21pt" o:ole="">
            <v:imagedata r:id="rId6809" o:title=""/>
          </v:shape>
          <o:OLEObject Type="Embed" ProgID="Equation.DSMT4" ShapeID="_x0000_i5323" DrawAspect="Content" ObjectID="_1797033302" r:id="rId6810"/>
        </w:object>
      </w:r>
      <w:r w:rsidRPr="008E625D">
        <w:rPr>
          <w:rFonts w:ascii="Times New Roman" w:hAnsi="Times New Roman"/>
          <w:sz w:val="24"/>
          <w:szCs w:val="24"/>
        </w:rPr>
        <w:t>.</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b/>
          <w:sz w:val="24"/>
          <w:szCs w:val="24"/>
        </w:rPr>
        <w:t>d)</w:t>
      </w:r>
      <w:r w:rsidRPr="008E625D">
        <w:rPr>
          <w:rFonts w:ascii="Times New Roman" w:hAnsi="Times New Roman"/>
          <w:sz w:val="24"/>
          <w:szCs w:val="24"/>
        </w:rPr>
        <w:t xml:space="preserve"> Phương sai của mẫu số liệu ghép nhóm là </w:t>
      </w:r>
      <w:r w:rsidRPr="008E625D">
        <w:rPr>
          <w:rFonts w:ascii="Times New Roman" w:hAnsi="Times New Roman"/>
          <w:position w:val="-14"/>
          <w:sz w:val="24"/>
          <w:szCs w:val="24"/>
        </w:rPr>
        <w:object w:dxaOrig="1140" w:dyaOrig="420">
          <v:shape id="_x0000_i5324" type="#_x0000_t75" style="width:57pt;height:21pt" o:ole="">
            <v:imagedata r:id="rId6811" o:title=""/>
          </v:shape>
          <o:OLEObject Type="Embed" ProgID="Equation.DSMT4" ShapeID="_x0000_i5324" DrawAspect="Content" ObjectID="_1797033303" r:id="rId6812"/>
        </w:object>
      </w:r>
      <w:r w:rsidRPr="008E625D">
        <w:rPr>
          <w:rFonts w:ascii="Times New Roman" w:hAnsi="Times New Roman"/>
          <w:sz w:val="24"/>
          <w:szCs w:val="24"/>
        </w:rPr>
        <w: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8E625D" w:rsidRDefault="00DE49B8" w:rsidP="00036672">
      <w:pPr>
        <w:pStyle w:val="ListParagraph"/>
        <w:numPr>
          <w:ilvl w:val="0"/>
          <w:numId w:val="52"/>
        </w:numPr>
        <w:tabs>
          <w:tab w:val="left" w:pos="992"/>
        </w:tabs>
        <w:spacing w:line="276" w:lineRule="auto"/>
        <w:rPr>
          <w:rFonts w:eastAsia="Cambria"/>
          <w:b/>
          <w:color w:val="C00000"/>
          <w:lang w:val="vi-VN"/>
        </w:rPr>
      </w:pPr>
      <w:r w:rsidRPr="008E625D">
        <w:rPr>
          <w:lang w:val="vi-VN"/>
        </w:rPr>
        <w:t xml:space="preserve">rong không gian </w:t>
      </w:r>
      <w:r w:rsidRPr="008E625D">
        <w:rPr>
          <w:position w:val="-10"/>
        </w:rPr>
        <w:object w:dxaOrig="620" w:dyaOrig="320">
          <v:shape id="_x0000_i5325" type="#_x0000_t75" style="width:30.75pt;height:16.5pt" o:ole="">
            <v:imagedata r:id="rId6813" o:title=""/>
          </v:shape>
          <o:OLEObject Type="Embed" ProgID="Equation.DSMT4" ShapeID="_x0000_i5325" DrawAspect="Content" ObjectID="_1797033304" r:id="rId6814"/>
        </w:object>
      </w:r>
      <w:r w:rsidRPr="008E625D">
        <w:rPr>
          <w:lang w:val="vi-VN"/>
        </w:rPr>
        <w:t xml:space="preserve"> cho hai điểm </w:t>
      </w:r>
      <w:r w:rsidRPr="008E625D">
        <w:rPr>
          <w:position w:val="-16"/>
        </w:rPr>
        <w:object w:dxaOrig="1100" w:dyaOrig="440">
          <v:shape id="_x0000_i5326" type="#_x0000_t75" style="width:54.75pt;height:22.5pt" o:ole="">
            <v:imagedata r:id="rId6815" o:title=""/>
          </v:shape>
          <o:OLEObject Type="Embed" ProgID="Equation.DSMT4" ShapeID="_x0000_i5326" DrawAspect="Content" ObjectID="_1797033305" r:id="rId6816"/>
        </w:object>
      </w:r>
      <w:r w:rsidRPr="008E625D">
        <w:rPr>
          <w:lang w:val="vi-VN"/>
        </w:rPr>
        <w:t xml:space="preserve"> và </w:t>
      </w:r>
      <w:r w:rsidRPr="008E625D">
        <w:rPr>
          <w:position w:val="-16"/>
        </w:rPr>
        <w:object w:dxaOrig="1359" w:dyaOrig="440">
          <v:shape id="_x0000_i5327" type="#_x0000_t75" style="width:68.25pt;height:22.5pt" o:ole="">
            <v:imagedata r:id="rId6817" o:title=""/>
          </v:shape>
          <o:OLEObject Type="Embed" ProgID="Equation.DSMT4" ShapeID="_x0000_i5327" DrawAspect="Content" ObjectID="_1797033306" r:id="rId6818"/>
        </w:object>
      </w:r>
      <w:r w:rsidRPr="008E625D">
        <w:rPr>
          <w:lang w:val="vi-VN"/>
        </w:rPr>
        <w:t xml:space="preserve"> Gọi </w:t>
      </w:r>
      <w:r w:rsidRPr="008E625D">
        <w:rPr>
          <w:position w:val="-10"/>
        </w:rPr>
        <w:object w:dxaOrig="880" w:dyaOrig="320">
          <v:shape id="_x0000_i5328" type="#_x0000_t75" style="width:43.5pt;height:16.5pt" o:ole="">
            <v:imagedata r:id="rId6819" o:title=""/>
          </v:shape>
          <o:OLEObject Type="Embed" ProgID="Equation.DSMT4" ShapeID="_x0000_i5328" DrawAspect="Content" ObjectID="_1797033307" r:id="rId6820"/>
        </w:object>
      </w:r>
      <w:r w:rsidRPr="008E625D">
        <w:rPr>
          <w:lang w:val="vi-VN"/>
        </w:rPr>
        <w:t xml:space="preserve">là giao điểm của đường thẳng </w:t>
      </w:r>
      <w:r w:rsidRPr="008E625D">
        <w:rPr>
          <w:position w:val="-4"/>
        </w:rPr>
        <w:object w:dxaOrig="440" w:dyaOrig="260">
          <v:shape id="_x0000_i5329" type="#_x0000_t75" style="width:22.5pt;height:12.75pt" o:ole="">
            <v:imagedata r:id="rId6821" o:title=""/>
          </v:shape>
          <o:OLEObject Type="Embed" ProgID="Equation.DSMT4" ShapeID="_x0000_i5329" DrawAspect="Content" ObjectID="_1797033308" r:id="rId6822"/>
        </w:object>
      </w:r>
      <w:r w:rsidRPr="008E625D">
        <w:rPr>
          <w:lang w:val="vi-VN"/>
        </w:rPr>
        <w:t xml:space="preserve"> và trục </w:t>
      </w:r>
      <w:r w:rsidRPr="008E625D">
        <w:rPr>
          <w:position w:val="-4"/>
        </w:rPr>
        <w:object w:dxaOrig="400" w:dyaOrig="260">
          <v:shape id="_x0000_i5330" type="#_x0000_t75" style="width:19.5pt;height:12.75pt" o:ole="">
            <v:imagedata r:id="rId6823" o:title=""/>
          </v:shape>
          <o:OLEObject Type="Embed" ProgID="Equation.DSMT4" ShapeID="_x0000_i5330" DrawAspect="Content" ObjectID="_1797033309" r:id="rId6824"/>
        </w:object>
      </w:r>
      <w:r w:rsidRPr="008E625D">
        <w:rPr>
          <w:lang w:val="vi-VN"/>
        </w:rPr>
        <w:t xml:space="preserve"> Tính giá trị biểu thức </w:t>
      </w:r>
      <w:r w:rsidRPr="008E625D">
        <w:rPr>
          <w:position w:val="-6"/>
        </w:rPr>
        <w:object w:dxaOrig="1560" w:dyaOrig="279">
          <v:shape id="_x0000_i5331" type="#_x0000_t75" style="width:78pt;height:13.5pt" o:ole="">
            <v:imagedata r:id="rId6825" o:title=""/>
          </v:shape>
          <o:OLEObject Type="Embed" ProgID="Equation.DSMT4" ShapeID="_x0000_i5331" DrawAspect="Content" ObjectID="_1797033310" r:id="rId6826"/>
        </w:object>
      </w:r>
      <w:r w:rsidRPr="008E625D">
        <w:rPr>
          <w:lang w:val="vi-VN"/>
        </w:rPr>
        <w:t>.</w:t>
      </w:r>
    </w:p>
    <w:p w:rsidR="00DE49B8" w:rsidRPr="008E625D" w:rsidRDefault="00DE49B8" w:rsidP="00036672">
      <w:pPr>
        <w:pStyle w:val="ListParagraph"/>
        <w:numPr>
          <w:ilvl w:val="0"/>
          <w:numId w:val="52"/>
        </w:numPr>
        <w:tabs>
          <w:tab w:val="left" w:pos="992"/>
        </w:tabs>
        <w:spacing w:line="276" w:lineRule="auto"/>
        <w:rPr>
          <w:lang w:val="vi-VN"/>
        </w:rPr>
      </w:pPr>
      <w:r w:rsidRPr="008E625D">
        <w:rPr>
          <w:lang w:val="vi-VN"/>
        </w:rPr>
        <w:t xml:space="preserve">Trong không gian với hệ tọa độ cho trước (đơn vị đo lấy theo mét), một con ong bay từ điểm </w:t>
      </w:r>
      <w:r w:rsidRPr="008E625D">
        <w:rPr>
          <w:position w:val="-18"/>
        </w:rPr>
        <w:object w:dxaOrig="859" w:dyaOrig="400">
          <v:shape id="_x0000_i5332" type="#_x0000_t75" style="width:42.75pt;height:19.5pt" o:ole="">
            <v:imagedata r:id="rId6827" o:title=""/>
          </v:shape>
          <o:OLEObject Type="Embed" ProgID="Equation.DSMT4" ShapeID="_x0000_i5332" DrawAspect="Content" ObjectID="_1797033311" r:id="rId6828"/>
        </w:object>
      </w:r>
      <w:r w:rsidRPr="008E625D">
        <w:rPr>
          <w:lang w:val="vi-VN"/>
        </w:rPr>
        <w:t xml:space="preserve">với vận tốc và hướng không đổi đến điểm </w:t>
      </w:r>
      <w:r w:rsidRPr="008E625D">
        <w:rPr>
          <w:position w:val="-18"/>
        </w:rPr>
        <w:object w:dxaOrig="1120" w:dyaOrig="400">
          <v:shape id="_x0000_i5333" type="#_x0000_t75" style="width:55.5pt;height:19.5pt" o:ole="">
            <v:imagedata r:id="rId6829" o:title=""/>
          </v:shape>
          <o:OLEObject Type="Embed" ProgID="Equation.DSMT4" ShapeID="_x0000_i5333" DrawAspect="Content" ObjectID="_1797033312" r:id="rId6830"/>
        </w:object>
      </w:r>
      <w:r w:rsidRPr="008E625D">
        <w:rPr>
          <w:lang w:val="vi-VN"/>
        </w:rPr>
        <w:t xml:space="preserve"> trong </w:t>
      </w:r>
      <w:r w:rsidRPr="008E625D">
        <w:rPr>
          <w:position w:val="-4"/>
        </w:rPr>
        <w:object w:dxaOrig="180" w:dyaOrig="240">
          <v:shape id="_x0000_i5334" type="#_x0000_t75" style="width:9pt;height:12pt" o:ole="">
            <v:imagedata r:id="rId6831" o:title=""/>
          </v:shape>
          <o:OLEObject Type="Embed" ProgID="Equation.DSMT4" ShapeID="_x0000_i5334" DrawAspect="Content" ObjectID="_1797033313" r:id="rId6832"/>
        </w:object>
      </w:r>
      <w:r w:rsidRPr="008E625D">
        <w:rPr>
          <w:lang w:val="vi-VN"/>
        </w:rPr>
        <w:t xml:space="preserve"> giây. Nếu con ong tiếp tục giữ nguyên vận tốc và hướng bay thì tọa độ của con ong sau </w:t>
      </w:r>
      <w:r w:rsidRPr="008E625D">
        <w:rPr>
          <w:position w:val="-4"/>
        </w:rPr>
        <w:object w:dxaOrig="200" w:dyaOrig="260">
          <v:shape id="_x0000_i5335" type="#_x0000_t75" style="width:10.5pt;height:12.75pt" o:ole="">
            <v:imagedata r:id="rId6833" o:title=""/>
          </v:shape>
          <o:OLEObject Type="Embed" ProgID="Equation.DSMT4" ShapeID="_x0000_i5335" DrawAspect="Content" ObjectID="_1797033314" r:id="rId6834"/>
        </w:object>
      </w:r>
      <w:r w:rsidRPr="008E625D">
        <w:rPr>
          <w:lang w:val="vi-VN"/>
        </w:rPr>
        <w:t xml:space="preserve"> giây tiếp theo đạt tại vị trí điểm </w:t>
      </w:r>
      <w:r w:rsidRPr="008E625D">
        <w:rPr>
          <w:position w:val="-20"/>
        </w:rPr>
        <w:object w:dxaOrig="980" w:dyaOrig="520">
          <v:shape id="_x0000_i5336" type="#_x0000_t75" style="width:48.75pt;height:25.5pt" o:ole="">
            <v:imagedata r:id="rId6835" o:title=""/>
          </v:shape>
          <o:OLEObject Type="Embed" ProgID="Equation.DSMT4" ShapeID="_x0000_i5336" DrawAspect="Content" ObjectID="_1797033315" r:id="rId6836"/>
        </w:object>
      </w:r>
      <w:r w:rsidRPr="008E625D">
        <w:rPr>
          <w:lang w:val="vi-VN"/>
        </w:rPr>
        <w:t xml:space="preserve">. Tìm </w:t>
      </w:r>
      <w:r w:rsidRPr="008E625D">
        <w:rPr>
          <w:position w:val="-4"/>
        </w:rPr>
        <w:object w:dxaOrig="1060" w:dyaOrig="260">
          <v:shape id="_x0000_i5337" type="#_x0000_t75" style="width:53.25pt;height:12.75pt" o:ole="">
            <v:imagedata r:id="rId6837" o:title=""/>
          </v:shape>
          <o:OLEObject Type="Embed" ProgID="Equation.DSMT4" ShapeID="_x0000_i5337" DrawAspect="Content" ObjectID="_1797033316" r:id="rId6838"/>
        </w:object>
      </w:r>
      <w:r w:rsidRPr="008E625D">
        <w:rPr>
          <w:lang w:val="vi-VN"/>
        </w:rPr>
        <w:t>(làm tròn kết quả đến hàng phần mười).</w:t>
      </w:r>
    </w:p>
    <w:p w:rsidR="00DE49B8" w:rsidRPr="008E625D" w:rsidRDefault="00DE49B8" w:rsidP="00036672">
      <w:pPr>
        <w:pStyle w:val="ListParagraph"/>
        <w:numPr>
          <w:ilvl w:val="0"/>
          <w:numId w:val="52"/>
        </w:numPr>
        <w:tabs>
          <w:tab w:val="left" w:pos="992"/>
        </w:tabs>
        <w:spacing w:line="276" w:lineRule="auto"/>
        <w:rPr>
          <w:lang w:val="vi-VN"/>
        </w:rPr>
      </w:pPr>
      <w:r w:rsidRPr="008E625D">
        <w:rPr>
          <w:lang w:val="vi-VN"/>
        </w:rPr>
        <w:t xml:space="preserve">Sự tăng trưởng dân số được xác định bởi hàm số </w:t>
      </w:r>
      <w:r w:rsidRPr="008E625D">
        <w:rPr>
          <w:position w:val="-28"/>
        </w:rPr>
        <w:object w:dxaOrig="1820" w:dyaOrig="700">
          <v:shape id="_x0000_i5338" type="#_x0000_t75" style="width:90.75pt;height:35.25pt" o:ole="">
            <v:imagedata r:id="rId6839" o:title=""/>
          </v:shape>
          <o:OLEObject Type="Embed" ProgID="Equation.DSMT4" ShapeID="_x0000_i5338" DrawAspect="Content" ObjectID="_1797033317" r:id="rId6840"/>
        </w:object>
      </w:r>
      <w:r w:rsidRPr="008E625D">
        <w:rPr>
          <w:lang w:val="vi-VN"/>
        </w:rPr>
        <w:t xml:space="preserve">. Tốc độ tăng trưởng dân số tức thời tại thời điểm </w:t>
      </w:r>
      <w:r w:rsidRPr="008E625D">
        <w:rPr>
          <w:position w:val="-4"/>
        </w:rPr>
        <w:object w:dxaOrig="160" w:dyaOrig="240">
          <v:shape id="_x0000_i5339" type="#_x0000_t75" style="width:7.5pt;height:12pt" o:ole="">
            <v:imagedata r:id="rId6841" o:title=""/>
          </v:shape>
          <o:OLEObject Type="Embed" ProgID="Equation.DSMT4" ShapeID="_x0000_i5339" DrawAspect="Content" ObjectID="_1797033318" r:id="rId6842"/>
        </w:object>
      </w:r>
      <w:r w:rsidRPr="008E625D">
        <w:rPr>
          <w:lang w:val="vi-VN"/>
        </w:rPr>
        <w:t xml:space="preserve"> là </w:t>
      </w:r>
      <w:r w:rsidRPr="008E625D">
        <w:rPr>
          <w:position w:val="-16"/>
        </w:rPr>
        <w:object w:dxaOrig="560" w:dyaOrig="440">
          <v:shape id="_x0000_i5340" type="#_x0000_t75" style="width:28.5pt;height:22.5pt" o:ole="">
            <v:imagedata r:id="rId6843" o:title=""/>
          </v:shape>
          <o:OLEObject Type="Embed" ProgID="Equation.DSMT4" ShapeID="_x0000_i5340" DrawAspect="Content" ObjectID="_1797033319" r:id="rId6844"/>
        </w:object>
      </w:r>
      <w:r w:rsidRPr="008E625D">
        <w:rPr>
          <w:lang w:val="vi-VN"/>
        </w:rPr>
        <w:t xml:space="preserve">. Tính thời điểm </w:t>
      </w:r>
      <w:r w:rsidRPr="008E625D">
        <w:rPr>
          <w:position w:val="-4"/>
        </w:rPr>
        <w:object w:dxaOrig="160" w:dyaOrig="240">
          <v:shape id="_x0000_i5341" type="#_x0000_t75" style="width:7.5pt;height:12pt" o:ole="">
            <v:imagedata r:id="rId6841" o:title=""/>
          </v:shape>
          <o:OLEObject Type="Embed" ProgID="Equation.DSMT4" ShapeID="_x0000_i5341" DrawAspect="Content" ObjectID="_1797033320" r:id="rId6845"/>
        </w:object>
      </w:r>
      <w:r w:rsidRPr="008E625D">
        <w:rPr>
          <w:lang w:val="vi-VN"/>
        </w:rPr>
        <w:t xml:space="preserve"> để tốc độ tăng trưởng là lớn nhất. (kết quả làm tròn đến hàng đơn vị)</w:t>
      </w:r>
    </w:p>
    <w:p w:rsidR="00DE49B8" w:rsidRPr="008E625D" w:rsidRDefault="00DE49B8" w:rsidP="00036672">
      <w:pPr>
        <w:pStyle w:val="ListParagraph"/>
        <w:numPr>
          <w:ilvl w:val="0"/>
          <w:numId w:val="52"/>
        </w:numPr>
        <w:tabs>
          <w:tab w:val="left" w:pos="992"/>
        </w:tabs>
        <w:spacing w:line="276" w:lineRule="auto"/>
        <w:rPr>
          <w:color w:val="000000"/>
        </w:rPr>
      </w:pPr>
      <w:r w:rsidRPr="008E625D">
        <w:t xml:space="preserve">Một doanh nghiệp cần sản xuất một mặt hàng trong đúng 10 ngày và phải sử dụng hai máy </w:t>
      </w:r>
      <w:r w:rsidRPr="008E625D">
        <w:rPr>
          <w:position w:val="-4"/>
        </w:rPr>
        <w:object w:dxaOrig="240" w:dyaOrig="260">
          <v:shape id="_x0000_i5342" type="#_x0000_t75" style="width:12pt;height:12.75pt" o:ole="">
            <v:imagedata r:id="rId6846" o:title=""/>
          </v:shape>
          <o:OLEObject Type="Embed" ProgID="Equation.DSMT4" ShapeID="_x0000_i5342" DrawAspect="Content" ObjectID="_1797033321" r:id="rId6847"/>
        </w:object>
      </w:r>
      <w:r w:rsidRPr="008E625D">
        <w:t xml:space="preserve"> và </w:t>
      </w:r>
      <w:r w:rsidRPr="008E625D">
        <w:rPr>
          <w:position w:val="-4"/>
        </w:rPr>
        <w:object w:dxaOrig="260" w:dyaOrig="260">
          <v:shape id="_x0000_i5343" type="#_x0000_t75" style="width:12.75pt;height:12.75pt" o:ole="">
            <v:imagedata r:id="rId6848" o:title=""/>
          </v:shape>
          <o:OLEObject Type="Embed" ProgID="Equation.DSMT4" ShapeID="_x0000_i5343" DrawAspect="Content" ObjectID="_1797033322" r:id="rId6849"/>
        </w:object>
      </w:r>
      <w:r w:rsidRPr="008E625D">
        <w:t xml:space="preserve">. Máy </w:t>
      </w:r>
      <w:r w:rsidRPr="008E625D">
        <w:rPr>
          <w:position w:val="-4"/>
        </w:rPr>
        <w:object w:dxaOrig="240" w:dyaOrig="260">
          <v:shape id="_x0000_i5344" type="#_x0000_t75" style="width:12pt;height:12.75pt" o:ole="">
            <v:imagedata r:id="rId6850" o:title=""/>
          </v:shape>
          <o:OLEObject Type="Embed" ProgID="Equation.DSMT4" ShapeID="_x0000_i5344" DrawAspect="Content" ObjectID="_1797033323" r:id="rId6851"/>
        </w:object>
      </w:r>
      <w:r w:rsidRPr="008E625D">
        <w:t xml:space="preserve"> làm việc trong </w:t>
      </w:r>
      <w:r w:rsidRPr="008E625D">
        <w:rPr>
          <w:position w:val="-4"/>
        </w:rPr>
        <w:object w:dxaOrig="200" w:dyaOrig="200">
          <v:shape id="_x0000_i5345" type="#_x0000_t75" style="width:10.5pt;height:10.5pt" o:ole="">
            <v:imagedata r:id="rId6852" o:title=""/>
          </v:shape>
          <o:OLEObject Type="Embed" ProgID="Equation.DSMT4" ShapeID="_x0000_i5345" DrawAspect="Content" ObjectID="_1797033324" r:id="rId6853"/>
        </w:object>
      </w:r>
      <w:r w:rsidRPr="008E625D">
        <w:t xml:space="preserve"> ngày và cho số tiền lãi là </w:t>
      </w:r>
      <w:r w:rsidRPr="008E625D">
        <w:rPr>
          <w:position w:val="-6"/>
        </w:rPr>
        <w:object w:dxaOrig="820" w:dyaOrig="340">
          <v:shape id="_x0000_i5346" type="#_x0000_t75" style="width:41.25pt;height:17.25pt" o:ole="">
            <v:imagedata r:id="rId6854" o:title=""/>
          </v:shape>
          <o:OLEObject Type="Embed" ProgID="Equation.DSMT4" ShapeID="_x0000_i5346" DrawAspect="Content" ObjectID="_1797033325" r:id="rId6855"/>
        </w:object>
      </w:r>
      <w:r w:rsidRPr="008E625D">
        <w:t xml:space="preserve"> (triệu đồng), máy </w:t>
      </w:r>
      <w:r w:rsidRPr="008E625D">
        <w:rPr>
          <w:position w:val="-4"/>
        </w:rPr>
        <w:object w:dxaOrig="260" w:dyaOrig="260">
          <v:shape id="_x0000_i5347" type="#_x0000_t75" style="width:12.75pt;height:12.75pt" o:ole="">
            <v:imagedata r:id="rId6848" o:title=""/>
          </v:shape>
          <o:OLEObject Type="Embed" ProgID="Equation.DSMT4" ShapeID="_x0000_i5347" DrawAspect="Content" ObjectID="_1797033326" r:id="rId6856"/>
        </w:object>
      </w:r>
      <w:r w:rsidRPr="008E625D">
        <w:t xml:space="preserve"> làm việc trong </w:t>
      </w:r>
      <w:r w:rsidRPr="008E625D">
        <w:rPr>
          <w:position w:val="-10"/>
        </w:rPr>
        <w:object w:dxaOrig="200" w:dyaOrig="260">
          <v:shape id="_x0000_i5348" type="#_x0000_t75" style="width:10.5pt;height:12.75pt" o:ole="">
            <v:imagedata r:id="rId6857" o:title=""/>
          </v:shape>
          <o:OLEObject Type="Embed" ProgID="Equation.DSMT4" ShapeID="_x0000_i5348" DrawAspect="Content" ObjectID="_1797033327" r:id="rId6858"/>
        </w:object>
      </w:r>
      <w:r w:rsidRPr="008E625D">
        <w:t xml:space="preserve"> ngày và cho số tiền lãi là </w:t>
      </w:r>
      <w:r w:rsidRPr="008E625D">
        <w:rPr>
          <w:position w:val="-10"/>
        </w:rPr>
        <w:object w:dxaOrig="1260" w:dyaOrig="380">
          <v:shape id="_x0000_i5349" type="#_x0000_t75" style="width:63pt;height:18.75pt" o:ole="">
            <v:imagedata r:id="rId6859" o:title=""/>
          </v:shape>
          <o:OLEObject Type="Embed" ProgID="Equation.DSMT4" ShapeID="_x0000_i5349" DrawAspect="Content" ObjectID="_1797033328" r:id="rId6860"/>
        </w:object>
      </w:r>
      <w:r w:rsidRPr="008E625D">
        <w:t xml:space="preserve"> (triệu đồng). Hỏi doanh nghiệp đó cần sử dụng máy </w:t>
      </w:r>
      <w:r w:rsidRPr="008E625D">
        <w:rPr>
          <w:position w:val="-4"/>
        </w:rPr>
        <w:object w:dxaOrig="240" w:dyaOrig="260">
          <v:shape id="_x0000_i5350" type="#_x0000_t75" style="width:12pt;height:12.75pt" o:ole="">
            <v:imagedata r:id="rId6846" o:title=""/>
          </v:shape>
          <o:OLEObject Type="Embed" ProgID="Equation.DSMT4" ShapeID="_x0000_i5350" DrawAspect="Content" ObjectID="_1797033329" r:id="rId6861"/>
        </w:object>
      </w:r>
      <w:r w:rsidRPr="008E625D">
        <w:t xml:space="preserve"> trong bao nhiêu ngày sao cho số tiền lãi là nhiều nhất? (Biết rằng hai máy </w:t>
      </w:r>
      <w:r w:rsidRPr="008E625D">
        <w:rPr>
          <w:position w:val="-4"/>
        </w:rPr>
        <w:object w:dxaOrig="240" w:dyaOrig="260">
          <v:shape id="_x0000_i5351" type="#_x0000_t75" style="width:12pt;height:12.75pt" o:ole="">
            <v:imagedata r:id="rId6846" o:title=""/>
          </v:shape>
          <o:OLEObject Type="Embed" ProgID="Equation.DSMT4" ShapeID="_x0000_i5351" DrawAspect="Content" ObjectID="_1797033330" r:id="rId6862"/>
        </w:object>
      </w:r>
      <w:r w:rsidRPr="008E625D">
        <w:t xml:space="preserve"> và </w:t>
      </w:r>
      <w:r w:rsidRPr="008E625D">
        <w:rPr>
          <w:position w:val="-4"/>
        </w:rPr>
        <w:object w:dxaOrig="260" w:dyaOrig="260">
          <v:shape id="_x0000_i5352" type="#_x0000_t75" style="width:12.75pt;height:12.75pt" o:ole="">
            <v:imagedata r:id="rId6863" o:title=""/>
          </v:shape>
          <o:OLEObject Type="Embed" ProgID="Equation.DSMT4" ShapeID="_x0000_i5352" DrawAspect="Content" ObjectID="_1797033331" r:id="rId6864"/>
        </w:object>
      </w:r>
      <w:r w:rsidRPr="008E625D">
        <w:t xml:space="preserve"> không đồng thời làm việc, máy </w:t>
      </w:r>
      <w:r w:rsidRPr="008E625D">
        <w:rPr>
          <w:position w:val="-4"/>
        </w:rPr>
        <w:object w:dxaOrig="260" w:dyaOrig="260">
          <v:shape id="_x0000_i5353" type="#_x0000_t75" style="width:12.75pt;height:12.75pt" o:ole="">
            <v:imagedata r:id="rId6865" o:title=""/>
          </v:shape>
          <o:OLEObject Type="Embed" ProgID="Equation.DSMT4" ShapeID="_x0000_i5353" DrawAspect="Content" ObjectID="_1797033332" r:id="rId6866"/>
        </w:object>
      </w:r>
      <w:r w:rsidRPr="008E625D">
        <w:t xml:space="preserve"> làm việc không quá 6 ngày).</w:t>
      </w:r>
    </w:p>
    <w:p w:rsidR="00DE49B8" w:rsidRPr="002C7213" w:rsidRDefault="00DE49B8" w:rsidP="00036672">
      <w:pPr>
        <w:pStyle w:val="ListParagraph"/>
        <w:numPr>
          <w:ilvl w:val="0"/>
          <w:numId w:val="52"/>
        </w:numPr>
        <w:tabs>
          <w:tab w:val="left" w:pos="992"/>
        </w:tabs>
        <w:spacing w:line="276" w:lineRule="auto"/>
        <w:rPr>
          <w:kern w:val="2"/>
          <w:lang w:val="vi-VN"/>
        </w:rPr>
      </w:pPr>
      <w:r w:rsidRPr="002C7213">
        <w:rPr>
          <w:kern w:val="2"/>
          <w:lang w:val="fr-FR"/>
        </w:rPr>
        <w:t xml:space="preserve">Một công ty sản xuất đồ chơi muốn tối ưu hóa lợi nhuận từ việc sản xuất một loại búp bê. Họ nhận thấy rằng, với mỗi đơn vị sản xuất, chi phí cố định là 500.000 đồng, chi phí biến đổi là 100.000 đồng. Mặt khác, nếu sản xuất x đơn vị búp bê thì giá bán mỗi đơn vị là </w:t>
      </w:r>
      <w:r w:rsidRPr="008E625D">
        <w:rPr>
          <w:position w:val="-10"/>
        </w:rPr>
        <w:object w:dxaOrig="2680" w:dyaOrig="320">
          <v:shape id="_x0000_i5354" type="#_x0000_t75" style="width:133.5pt;height:16.5pt" o:ole="">
            <v:imagedata r:id="rId6867" o:title=""/>
          </v:shape>
          <o:OLEObject Type="Embed" ProgID="Equation.DSMT4" ShapeID="_x0000_i5354" DrawAspect="Content" ObjectID="_1797033333" r:id="rId6868"/>
        </w:object>
      </w:r>
      <w:r w:rsidRPr="002C7213">
        <w:rPr>
          <w:kern w:val="2"/>
          <w:lang w:val="fr-FR"/>
        </w:rPr>
        <w:t xml:space="preserve"> đồng. Hỏi công ty nên sản xuất bao nhiêu đơn vị búp bê để đạt lợi nhuận tối đa?</w:t>
      </w:r>
      <w:r w:rsidRPr="002C7213">
        <w:rPr>
          <w:kern w:val="2"/>
          <w:lang w:val="vi-VN"/>
        </w:rPr>
        <w:t>.</w:t>
      </w:r>
    </w:p>
    <w:p w:rsidR="00DE49B8" w:rsidRPr="008E625D" w:rsidRDefault="00DE49B8" w:rsidP="00036672">
      <w:pPr>
        <w:pStyle w:val="ListParagraph"/>
        <w:numPr>
          <w:ilvl w:val="0"/>
          <w:numId w:val="52"/>
        </w:numPr>
        <w:tabs>
          <w:tab w:val="left" w:pos="992"/>
        </w:tabs>
        <w:spacing w:line="276" w:lineRule="auto"/>
        <w:rPr>
          <w:lang w:val="vi-VN"/>
        </w:rPr>
      </w:pPr>
      <w:r w:rsidRPr="008E625D">
        <w:rPr>
          <w:lang w:val="vi-VN"/>
        </w:rPr>
        <w:t xml:space="preserve">Anh Nam dự định xây một sân trước nhà hình chữ nhật </w:t>
      </w:r>
      <w:r w:rsidRPr="008E625D">
        <w:rPr>
          <w:position w:val="-4"/>
        </w:rPr>
        <w:object w:dxaOrig="780" w:dyaOrig="260">
          <v:shape id="_x0000_i5355" type="#_x0000_t75" style="width:39pt;height:12.75pt" o:ole="">
            <v:imagedata r:id="rId6869" o:title=""/>
          </v:shape>
          <o:OLEObject Type="Embed" ProgID="Equation.DSMT4" ShapeID="_x0000_i5355" DrawAspect="Content" ObjectID="_1797033334" r:id="rId6870"/>
        </w:object>
      </w:r>
      <w:r w:rsidRPr="008E625D">
        <w:rPr>
          <w:lang w:val="vi-VN"/>
        </w:rPr>
        <w:t xml:space="preserve"> có độ dài các cạnh lần lượt là </w:t>
      </w:r>
      <w:r w:rsidRPr="008E625D">
        <w:rPr>
          <w:position w:val="-18"/>
        </w:rPr>
        <w:object w:dxaOrig="1260" w:dyaOrig="400">
          <v:shape id="_x0000_i5356" type="#_x0000_t75" style="width:63pt;height:19.5pt" o:ole="">
            <v:imagedata r:id="rId6871" o:title=""/>
          </v:shape>
          <o:OLEObject Type="Embed" ProgID="Equation.DSMT4" ShapeID="_x0000_i5356" DrawAspect="Content" ObjectID="_1797033335" r:id="rId6872"/>
        </w:object>
      </w:r>
      <w:r w:rsidRPr="008E625D">
        <w:rPr>
          <w:lang w:val="vi-VN"/>
        </w:rPr>
        <w:t xml:space="preserve">và </w:t>
      </w:r>
      <w:r w:rsidRPr="008E625D">
        <w:rPr>
          <w:position w:val="-18"/>
        </w:rPr>
        <w:object w:dxaOrig="1140" w:dyaOrig="400">
          <v:shape id="_x0000_i5357" type="#_x0000_t75" style="width:57pt;height:19.5pt" o:ole="">
            <v:imagedata r:id="rId6873" o:title=""/>
          </v:shape>
          <o:OLEObject Type="Embed" ProgID="Equation.DSMT4" ShapeID="_x0000_i5357" DrawAspect="Content" ObjectID="_1797033336" r:id="rId6874"/>
        </w:object>
      </w:r>
      <w:r w:rsidRPr="008E625D">
        <w:rPr>
          <w:lang w:val="vi-VN"/>
        </w:rPr>
        <w:t xml:space="preserve">. Để thoát nước tốt nhất trong mùa mưa hoặc khi rửa sân nên anh </w:t>
      </w:r>
      <w:r w:rsidRPr="008E625D">
        <w:rPr>
          <w:lang w:val="vi-VN"/>
        </w:rPr>
        <w:lastRenderedPageBreak/>
        <w:t xml:space="preserve">Nam xây vị trí </w:t>
      </w:r>
      <w:r w:rsidRPr="008E625D">
        <w:rPr>
          <w:position w:val="-4"/>
        </w:rPr>
        <w:object w:dxaOrig="260" w:dyaOrig="260">
          <v:shape id="_x0000_i5358" type="#_x0000_t75" style="width:12.75pt;height:12.75pt" o:ole="">
            <v:imagedata r:id="rId6865" o:title=""/>
          </v:shape>
          <o:OLEObject Type="Embed" ProgID="Equation.DSMT4" ShapeID="_x0000_i5358" DrawAspect="Content" ObjectID="_1797033337" r:id="rId6875"/>
        </w:object>
      </w:r>
      <w:r w:rsidRPr="008E625D">
        <w:rPr>
          <w:lang w:val="vi-VN"/>
        </w:rPr>
        <w:t xml:space="preserve">thấp hơn vị trí </w:t>
      </w:r>
      <w:r w:rsidRPr="008E625D">
        <w:rPr>
          <w:position w:val="-4"/>
        </w:rPr>
        <w:object w:dxaOrig="240" w:dyaOrig="260">
          <v:shape id="_x0000_i5359" type="#_x0000_t75" style="width:12pt;height:12.75pt" o:ole="">
            <v:imagedata r:id="rId6876" o:title=""/>
          </v:shape>
          <o:OLEObject Type="Embed" ProgID="Equation.DSMT4" ShapeID="_x0000_i5359" DrawAspect="Content" ObjectID="_1797033338" r:id="rId6877"/>
        </w:object>
      </w:r>
      <w:r w:rsidRPr="008E625D">
        <w:rPr>
          <w:lang w:val="vi-VN"/>
        </w:rPr>
        <w:t xml:space="preserve">là </w:t>
      </w:r>
      <w:r w:rsidRPr="008E625D">
        <w:rPr>
          <w:position w:val="-18"/>
        </w:rPr>
        <w:object w:dxaOrig="639" w:dyaOrig="400">
          <v:shape id="_x0000_i5360" type="#_x0000_t75" style="width:31.5pt;height:19.5pt" o:ole="">
            <v:imagedata r:id="rId6878" o:title=""/>
          </v:shape>
          <o:OLEObject Type="Embed" ProgID="Equation.DSMT4" ShapeID="_x0000_i5360" DrawAspect="Content" ObjectID="_1797033339" r:id="rId6879"/>
        </w:object>
      </w:r>
      <w:r w:rsidRPr="008E625D">
        <w:rPr>
          <w:lang w:val="vi-VN"/>
        </w:rPr>
        <w:t xml:space="preserve">, vi trí </w:t>
      </w:r>
      <w:r w:rsidRPr="008E625D">
        <w:rPr>
          <w:position w:val="-4"/>
        </w:rPr>
        <w:object w:dxaOrig="260" w:dyaOrig="260">
          <v:shape id="_x0000_i5361" type="#_x0000_t75" style="width:12.75pt;height:12.75pt" o:ole="">
            <v:imagedata r:id="rId6880" o:title=""/>
          </v:shape>
          <o:OLEObject Type="Embed" ProgID="Equation.DSMT4" ShapeID="_x0000_i5361" DrawAspect="Content" ObjectID="_1797033340" r:id="rId6881"/>
        </w:object>
      </w:r>
      <w:r w:rsidRPr="008E625D">
        <w:rPr>
          <w:lang w:val="vi-VN"/>
        </w:rPr>
        <w:t xml:space="preserve"> thấp hơn vị trí </w:t>
      </w:r>
      <w:r w:rsidRPr="008E625D">
        <w:rPr>
          <w:position w:val="-4"/>
        </w:rPr>
        <w:object w:dxaOrig="240" w:dyaOrig="260">
          <v:shape id="_x0000_i5362" type="#_x0000_t75" style="width:12pt;height:12.75pt" o:ole="">
            <v:imagedata r:id="rId6846" o:title=""/>
          </v:shape>
          <o:OLEObject Type="Embed" ProgID="Equation.DSMT4" ShapeID="_x0000_i5362" DrawAspect="Content" ObjectID="_1797033341" r:id="rId6882"/>
        </w:object>
      </w:r>
      <w:r w:rsidRPr="008E625D">
        <w:rPr>
          <w:lang w:val="vi-VN"/>
        </w:rPr>
        <w:t xml:space="preserve">là </w:t>
      </w:r>
      <w:r w:rsidRPr="008E625D">
        <w:rPr>
          <w:position w:val="-18"/>
        </w:rPr>
        <w:object w:dxaOrig="540" w:dyaOrig="400">
          <v:shape id="_x0000_i5363" type="#_x0000_t75" style="width:27pt;height:19.5pt" o:ole="">
            <v:imagedata r:id="rId6883" o:title=""/>
          </v:shape>
          <o:OLEObject Type="Embed" ProgID="Equation.DSMT4" ShapeID="_x0000_i5363" DrawAspect="Content" ObjectID="_1797033342" r:id="rId6884"/>
        </w:object>
      </w:r>
      <w:r w:rsidRPr="008E625D">
        <w:rPr>
          <w:lang w:val="vi-VN"/>
        </w:rPr>
        <w:t xml:space="preserve">. Chọn hê trục tọa độ </w:t>
      </w:r>
      <w:r w:rsidRPr="008E625D">
        <w:rPr>
          <w:position w:val="-10"/>
        </w:rPr>
        <w:object w:dxaOrig="580" w:dyaOrig="320">
          <v:shape id="_x0000_i5364" type="#_x0000_t75" style="width:29.25pt;height:16.5pt" o:ole="">
            <v:imagedata r:id="rId6642" o:title=""/>
          </v:shape>
          <o:OLEObject Type="Embed" ProgID="Equation.DSMT4" ShapeID="_x0000_i5364" DrawAspect="Content" ObjectID="_1797033343" r:id="rId6885"/>
        </w:object>
      </w:r>
      <w:r w:rsidRPr="008E625D">
        <w:rPr>
          <w:lang w:val="vi-VN"/>
        </w:rPr>
        <w:t xml:space="preserve">như hình vẽ, hãy xác định vị trí điểm </w:t>
      </w:r>
      <w:r w:rsidRPr="008E625D">
        <w:rPr>
          <w:position w:val="-4"/>
        </w:rPr>
        <w:object w:dxaOrig="260" w:dyaOrig="260">
          <v:shape id="_x0000_i5365" type="#_x0000_t75" style="width:12.75pt;height:12.75pt" o:ole="">
            <v:imagedata r:id="rId6886" o:title=""/>
          </v:shape>
          <o:OLEObject Type="Embed" ProgID="Equation.DSMT4" ShapeID="_x0000_i5365" DrawAspect="Content" ObjectID="_1797033344" r:id="rId6887"/>
        </w:object>
      </w:r>
      <w:r w:rsidRPr="008E625D">
        <w:rPr>
          <w:lang w:val="vi-VN"/>
        </w:rPr>
        <w:t xml:space="preserve"> thấp hơn vị trí điểm </w:t>
      </w:r>
      <w:r w:rsidRPr="008E625D">
        <w:rPr>
          <w:position w:val="-4"/>
        </w:rPr>
        <w:object w:dxaOrig="240" w:dyaOrig="260">
          <v:shape id="_x0000_i5366" type="#_x0000_t75" style="width:12pt;height:12.75pt" o:ole="">
            <v:imagedata r:id="rId6846" o:title=""/>
          </v:shape>
          <o:OLEObject Type="Embed" ProgID="Equation.DSMT4" ShapeID="_x0000_i5366" DrawAspect="Content" ObjectID="_1797033345" r:id="rId6888"/>
        </w:object>
      </w:r>
      <w:r w:rsidRPr="008E625D">
        <w:rPr>
          <w:lang w:val="vi-VN"/>
        </w:rPr>
        <w:t xml:space="preserve"> bao nhiêu </w:t>
      </w:r>
      <w:r w:rsidRPr="008E625D">
        <w:rPr>
          <w:position w:val="-4"/>
        </w:rPr>
        <w:object w:dxaOrig="380" w:dyaOrig="200">
          <v:shape id="_x0000_i5367" type="#_x0000_t75" style="width:18.75pt;height:10.5pt" o:ole="">
            <v:imagedata r:id="rId6889" o:title=""/>
          </v:shape>
          <o:OLEObject Type="Embed" ProgID="Equation.DSMT4" ShapeID="_x0000_i5367" DrawAspect="Content" ObjectID="_1797033346" r:id="rId6890"/>
        </w:object>
      </w:r>
      <w:r w:rsidRPr="008E625D">
        <w:rPr>
          <w:lang w:val="vi-VN"/>
        </w:rPr>
        <w:t>?</w:t>
      </w:r>
    </w:p>
    <w:p w:rsidR="00DE49B8" w:rsidRPr="002C7213" w:rsidRDefault="00DE49B8" w:rsidP="00036672">
      <w:pPr>
        <w:spacing w:before="0" w:line="276" w:lineRule="auto"/>
        <w:ind w:left="992" w:firstLine="0"/>
        <w:jc w:val="center"/>
        <w:rPr>
          <w:rFonts w:ascii="Times New Roman" w:hAnsi="Times New Roman"/>
          <w:b/>
          <w:color w:val="000000"/>
          <w:sz w:val="24"/>
          <w:szCs w:val="24"/>
        </w:rPr>
      </w:pPr>
    </w:p>
    <w:p w:rsidR="00DE49B8" w:rsidRPr="002C7213" w:rsidRDefault="00DE49B8" w:rsidP="00036672">
      <w:pPr>
        <w:spacing w:before="0" w:line="276" w:lineRule="auto"/>
        <w:ind w:left="992" w:firstLine="0"/>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DE49B8" w:rsidRPr="002C7213" w:rsidRDefault="00DE49B8" w:rsidP="00036672">
      <w:pPr>
        <w:spacing w:line="276" w:lineRule="auto"/>
        <w:ind w:left="992"/>
        <w:rPr>
          <w:rFonts w:ascii="Times New Roman" w:hAnsi="Times New Roman"/>
          <w:b/>
          <w:color w:val="000000"/>
          <w:sz w:val="24"/>
          <w:szCs w:val="24"/>
        </w:rPr>
      </w:pPr>
      <w:r w:rsidRPr="002C7213">
        <w:rPr>
          <w:rFonts w:ascii="Times New Roman" w:hAnsi="Times New Roman"/>
          <w:b/>
          <w:color w:val="000000"/>
          <w:sz w:val="24"/>
          <w:szCs w:val="24"/>
        </w:rPr>
        <w:br w:type="page"/>
      </w: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HƯỚNG DẪN GIẢI CHI TIẾ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8E625D" w:rsidRDefault="00DE49B8" w:rsidP="00036672">
      <w:pPr>
        <w:pStyle w:val="ListParagraph"/>
        <w:numPr>
          <w:ilvl w:val="0"/>
          <w:numId w:val="53"/>
        </w:numPr>
        <w:tabs>
          <w:tab w:val="left" w:pos="992"/>
        </w:tabs>
        <w:spacing w:line="276" w:lineRule="auto"/>
        <w:rPr>
          <w:lang w:val="nl-NL"/>
        </w:rPr>
      </w:pPr>
      <w:r w:rsidRPr="008E625D">
        <w:rPr>
          <w:lang w:val="nl-NL"/>
        </w:rPr>
        <w:t xml:space="preserve">Cho hàm số </w:t>
      </w:r>
      <w:r w:rsidRPr="008E625D">
        <w:rPr>
          <w:position w:val="-16"/>
        </w:rPr>
        <w:object w:dxaOrig="960" w:dyaOrig="440">
          <v:shape id="_x0000_i5368" type="#_x0000_t75" style="width:48pt;height:22.5pt" o:ole="">
            <v:imagedata r:id="rId6553" o:title=""/>
          </v:shape>
          <o:OLEObject Type="Embed" ProgID="Equation.DSMT4" ShapeID="_x0000_i5368" DrawAspect="Content" ObjectID="_1797033347" r:id="rId6891"/>
        </w:object>
      </w:r>
      <w:r w:rsidRPr="008E625D">
        <w:rPr>
          <w:lang w:val="nl-NL"/>
        </w:rPr>
        <w:t xml:space="preserve"> xác định liên tục trên </w:t>
      </w:r>
      <w:r w:rsidRPr="008E625D">
        <w:rPr>
          <w:position w:val="-20"/>
        </w:rPr>
        <w:object w:dxaOrig="999" w:dyaOrig="520">
          <v:shape id="_x0000_i5369" type="#_x0000_t75" style="width:49.5pt;height:25.5pt" o:ole="">
            <v:imagedata r:id="rId6555" o:title=""/>
          </v:shape>
          <o:OLEObject Type="Embed" ProgID="Equation.DSMT4" ShapeID="_x0000_i5369" DrawAspect="Content" ObjectID="_1797033348" r:id="rId6892"/>
        </w:object>
      </w:r>
      <w:r w:rsidRPr="008E625D">
        <w:rPr>
          <w:lang w:val="nl-NL"/>
        </w:rPr>
        <w:t xml:space="preserve"> và có bảng biến thiên như hình dưới đây.</w:t>
      </w:r>
    </w:p>
    <w:p w:rsidR="00DE49B8"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1666471336" o:spid="_x0000_i5370" type="#_x0000_t75" style="width:249.75pt;height:111pt;visibility:visible">
            <v:imagedata r:id="rId6557" o:title=""/>
          </v:shape>
        </w:pic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sz w:val="24"/>
          <w:szCs w:val="24"/>
        </w:rPr>
        <w:t>Khẳng định nào sau đây là đúng?</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8E625D">
        <w:rPr>
          <w:rFonts w:ascii="Times New Roman" w:hAnsi="Times New Roman"/>
          <w:b/>
          <w:color w:val="008000"/>
          <w:sz w:val="24"/>
          <w:szCs w:val="24"/>
        </w:rPr>
        <w:t xml:space="preserve">A. </w:t>
      </w:r>
      <w:r w:rsidRPr="008E625D">
        <w:rPr>
          <w:rFonts w:ascii="Times New Roman" w:hAnsi="Times New Roman"/>
          <w:sz w:val="24"/>
          <w:szCs w:val="24"/>
        </w:rPr>
        <w:t xml:space="preserve">Hàm số đã cho nghịch biến trên khoảng </w:t>
      </w:r>
      <w:r w:rsidRPr="008E625D">
        <w:rPr>
          <w:rFonts w:ascii="Times New Roman" w:hAnsi="Times New Roman"/>
          <w:position w:val="-20"/>
          <w:sz w:val="24"/>
          <w:szCs w:val="24"/>
        </w:rPr>
        <w:object w:dxaOrig="2100" w:dyaOrig="520">
          <v:shape id="_x0000_i5371" type="#_x0000_t75" style="width:105pt;height:25.5pt" o:ole="">
            <v:imagedata r:id="rId6558" o:title=""/>
          </v:shape>
          <o:OLEObject Type="Embed" ProgID="Equation.DSMT4" ShapeID="_x0000_i5371" DrawAspect="Content" ObjectID="_1797033349" r:id="rId6893"/>
        </w:objec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8E625D">
        <w:rPr>
          <w:rFonts w:ascii="Times New Roman" w:hAnsi="Times New Roman"/>
          <w:b/>
          <w:color w:val="008000"/>
          <w:sz w:val="24"/>
          <w:szCs w:val="24"/>
        </w:rPr>
        <w:t xml:space="preserve">B. </w:t>
      </w:r>
      <w:r w:rsidRPr="008E625D">
        <w:rPr>
          <w:rFonts w:ascii="Times New Roman" w:hAnsi="Times New Roman"/>
          <w:sz w:val="24"/>
          <w:szCs w:val="24"/>
        </w:rPr>
        <w:t>Hàm số đã cho nghich</w:t>
      </w:r>
      <w:r w:rsidRPr="008E625D">
        <w:rPr>
          <w:rFonts w:ascii="Times New Roman" w:hAnsi="Times New Roman"/>
          <w:sz w:val="24"/>
          <w:szCs w:val="24"/>
          <w:lang w:val="vi-VN"/>
        </w:rPr>
        <w:t xml:space="preserve"> biến trên khoảng</w:t>
      </w:r>
      <w:r w:rsidRPr="008E625D">
        <w:rPr>
          <w:rFonts w:ascii="Times New Roman" w:hAnsi="Times New Roman"/>
          <w:position w:val="-18"/>
          <w:sz w:val="24"/>
          <w:szCs w:val="24"/>
        </w:rPr>
        <w:object w:dxaOrig="900" w:dyaOrig="400">
          <v:shape id="_x0000_i5372" type="#_x0000_t75" style="width:45pt;height:19.5pt" o:ole="">
            <v:imagedata r:id="rId6560" o:title=""/>
          </v:shape>
          <o:OLEObject Type="Embed" ProgID="Equation.DSMT4" ShapeID="_x0000_i5372" DrawAspect="Content" ObjectID="_1797033350" r:id="rId6894"/>
        </w:objec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8E625D">
        <w:rPr>
          <w:rFonts w:ascii="Times New Roman" w:hAnsi="Times New Roman"/>
          <w:b/>
          <w:color w:val="008000"/>
          <w:sz w:val="24"/>
          <w:szCs w:val="24"/>
        </w:rPr>
        <w:t xml:space="preserve">C. </w:t>
      </w:r>
      <w:r w:rsidRPr="008E625D">
        <w:rPr>
          <w:rFonts w:ascii="Times New Roman" w:hAnsi="Times New Roman"/>
          <w:sz w:val="24"/>
          <w:szCs w:val="24"/>
        </w:rPr>
        <w:t xml:space="preserve">Hàm số đã cho đồng biến trên khoảng </w:t>
      </w:r>
      <w:r w:rsidRPr="008E625D">
        <w:rPr>
          <w:rFonts w:ascii="Times New Roman" w:hAnsi="Times New Roman"/>
          <w:position w:val="-20"/>
          <w:sz w:val="24"/>
          <w:szCs w:val="24"/>
        </w:rPr>
        <w:object w:dxaOrig="1140" w:dyaOrig="520">
          <v:shape id="_x0000_i5373" type="#_x0000_t75" style="width:57pt;height:25.5pt" o:ole="">
            <v:imagedata r:id="rId6562" o:title=""/>
          </v:shape>
          <o:OLEObject Type="Embed" ProgID="Equation.DSMT4" ShapeID="_x0000_i5373" DrawAspect="Content" ObjectID="_1797033351" r:id="rId6895"/>
        </w:objec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8E625D">
        <w:rPr>
          <w:rFonts w:ascii="Times New Roman" w:hAnsi="Times New Roman"/>
          <w:b/>
          <w:color w:val="008000"/>
          <w:sz w:val="24"/>
          <w:szCs w:val="24"/>
          <w:u w:val="single"/>
        </w:rPr>
        <w:t>D</w:t>
      </w:r>
      <w:r w:rsidRPr="008E625D">
        <w:rPr>
          <w:rFonts w:ascii="Times New Roman" w:hAnsi="Times New Roman"/>
          <w:b/>
          <w:color w:val="008000"/>
          <w:sz w:val="24"/>
          <w:szCs w:val="24"/>
        </w:rPr>
        <w:t xml:space="preserve">. </w:t>
      </w:r>
      <w:r w:rsidRPr="008E625D">
        <w:rPr>
          <w:rFonts w:ascii="Times New Roman" w:hAnsi="Times New Roman"/>
          <w:sz w:val="24"/>
          <w:szCs w:val="24"/>
        </w:rPr>
        <w:t xml:space="preserve">Hàm số đã cho đồng biến trên khoảng </w:t>
      </w:r>
      <w:r w:rsidRPr="008E625D">
        <w:rPr>
          <w:rFonts w:ascii="Times New Roman" w:hAnsi="Times New Roman"/>
          <w:position w:val="-10"/>
          <w:sz w:val="24"/>
          <w:szCs w:val="24"/>
        </w:rPr>
        <w:object w:dxaOrig="1620" w:dyaOrig="320">
          <v:shape id="_x0000_i5374" type="#_x0000_t75" style="width:81pt;height:16.5pt" o:ole="">
            <v:imagedata r:id="rId6564" o:title=""/>
          </v:shape>
          <o:OLEObject Type="Embed" ProgID="Equation.DSMT4" ShapeID="_x0000_i5374" DrawAspect="Content" ObjectID="_1797033352" r:id="rId6896"/>
        </w:object>
      </w:r>
    </w:p>
    <w:p w:rsidR="00DE49B8" w:rsidRPr="008E625D" w:rsidRDefault="00DE49B8" w:rsidP="00036672">
      <w:pPr>
        <w:spacing w:line="276" w:lineRule="auto"/>
        <w:ind w:left="992" w:hanging="992"/>
        <w:jc w:val="center"/>
        <w:rPr>
          <w:rFonts w:ascii="Times New Roman" w:hAnsi="Times New Roman"/>
          <w:b/>
          <w:color w:val="0000FF"/>
          <w:sz w:val="24"/>
          <w:szCs w:val="24"/>
        </w:rPr>
      </w:pPr>
      <w:r w:rsidRPr="008E625D">
        <w:rPr>
          <w:rFonts w:ascii="Times New Roman" w:hAnsi="Times New Roman"/>
          <w:b/>
          <w:color w:val="008000"/>
          <w:sz w:val="24"/>
          <w:szCs w:val="24"/>
        </w:rPr>
        <w:t>Lời giải</w:t>
      </w:r>
    </w:p>
    <w:p w:rsidR="00DE49B8" w:rsidRPr="008E625D" w:rsidRDefault="00DE49B8" w:rsidP="00036672">
      <w:pPr>
        <w:pStyle w:val="ListParagraph"/>
        <w:numPr>
          <w:ilvl w:val="0"/>
          <w:numId w:val="53"/>
        </w:numPr>
        <w:tabs>
          <w:tab w:val="left" w:pos="992"/>
        </w:tabs>
        <w:spacing w:line="276" w:lineRule="auto"/>
        <w:rPr>
          <w:b/>
          <w:lang w:val="nl-NL"/>
        </w:rPr>
      </w:pPr>
      <w:r w:rsidRPr="008E625D">
        <w:rPr>
          <w:lang w:val="nl-NL"/>
        </w:rPr>
        <w:t xml:space="preserve">Giá trị lớn nhất của hàm số </w:t>
      </w:r>
      <w:r w:rsidRPr="008E625D">
        <w:rPr>
          <w:position w:val="-16"/>
        </w:rPr>
        <w:object w:dxaOrig="2480" w:dyaOrig="440">
          <v:shape id="_x0000_i5375" type="#_x0000_t75" style="width:123.75pt;height:22.5pt" o:ole="">
            <v:imagedata r:id="rId6566" o:title=""/>
          </v:shape>
          <o:OLEObject Type="Embed" ProgID="Equation.DSMT4" ShapeID="_x0000_i5375" DrawAspect="Content" ObjectID="_1797033353" r:id="rId6897"/>
        </w:object>
      </w:r>
      <w:r w:rsidRPr="008E625D">
        <w:rPr>
          <w:lang w:val="nl-NL"/>
        </w:rPr>
        <w:t xml:space="preserve"> trên đoạn </w:t>
      </w:r>
      <w:r w:rsidRPr="008E625D">
        <w:rPr>
          <w:position w:val="-16"/>
        </w:rPr>
        <w:object w:dxaOrig="639" w:dyaOrig="440">
          <v:shape id="_x0000_i5376" type="#_x0000_t75" style="width:31.5pt;height:22.5pt" o:ole="">
            <v:imagedata r:id="rId6568" o:title=""/>
          </v:shape>
          <o:OLEObject Type="Embed" ProgID="Equation.DSMT4" ShapeID="_x0000_i5376" DrawAspect="Content" ObjectID="_1797033354" r:id="rId6898"/>
        </w:object>
      </w:r>
      <w:r w:rsidRPr="008E625D">
        <w:rPr>
          <w:lang w:val="nl-NL"/>
        </w:rPr>
        <w:t xml:space="preserve"> bằng</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b/>
          <w:sz w:val="24"/>
          <w:szCs w:val="24"/>
          <w:lang w:val="nl-NL"/>
        </w:rPr>
      </w:pPr>
      <w:r w:rsidRPr="008E625D">
        <w:rPr>
          <w:rFonts w:ascii="Times New Roman" w:hAnsi="Times New Roman"/>
          <w:b/>
          <w:color w:val="008000"/>
          <w:sz w:val="24"/>
          <w:szCs w:val="24"/>
          <w:lang w:val="nl-NL"/>
        </w:rPr>
        <w:t xml:space="preserve">A. </w:t>
      </w:r>
      <w:r w:rsidRPr="008E625D">
        <w:rPr>
          <w:rFonts w:ascii="Times New Roman" w:hAnsi="Times New Roman"/>
          <w:position w:val="-4"/>
          <w:sz w:val="24"/>
          <w:szCs w:val="24"/>
        </w:rPr>
        <w:object w:dxaOrig="180" w:dyaOrig="260">
          <v:shape id="_x0000_i5377" type="#_x0000_t75" style="width:9pt;height:12.75pt" o:ole="">
            <v:imagedata r:id="rId6570" o:title=""/>
          </v:shape>
          <o:OLEObject Type="Embed" ProgID="Equation.DSMT4" ShapeID="_x0000_i5377" DrawAspect="Content" ObjectID="_1797033355" r:id="rId6899"/>
        </w:object>
      </w:r>
      <w:r w:rsidRPr="008E625D">
        <w:rPr>
          <w:rFonts w:ascii="Times New Roman" w:hAnsi="Times New Roman"/>
          <w:sz w:val="24"/>
          <w:szCs w:val="24"/>
          <w:lang w:val="nl-NL"/>
        </w:rPr>
        <w:t>.</w:t>
      </w:r>
      <w:r w:rsidRPr="008E625D">
        <w:rPr>
          <w:rFonts w:ascii="Times New Roman" w:hAnsi="Times New Roman"/>
          <w:b/>
          <w:sz w:val="24"/>
          <w:szCs w:val="24"/>
          <w:lang w:val="nl-NL"/>
        </w:rPr>
        <w:tab/>
      </w:r>
      <w:r w:rsidRPr="008E625D">
        <w:rPr>
          <w:rFonts w:ascii="Times New Roman" w:hAnsi="Times New Roman"/>
          <w:b/>
          <w:color w:val="008000"/>
          <w:sz w:val="24"/>
          <w:szCs w:val="24"/>
          <w:lang w:val="nl-NL"/>
        </w:rPr>
        <w:t xml:space="preserve">B. </w:t>
      </w:r>
      <w:r w:rsidRPr="008E625D">
        <w:rPr>
          <w:rFonts w:ascii="Times New Roman" w:hAnsi="Times New Roman"/>
          <w:position w:val="-6"/>
          <w:sz w:val="24"/>
          <w:szCs w:val="24"/>
        </w:rPr>
        <w:object w:dxaOrig="200" w:dyaOrig="279">
          <v:shape id="_x0000_i5378" type="#_x0000_t75" style="width:10.5pt;height:13.5pt" o:ole="">
            <v:imagedata r:id="rId6572" o:title=""/>
          </v:shape>
          <o:OLEObject Type="Embed" ProgID="Equation.DSMT4" ShapeID="_x0000_i5378" DrawAspect="Content" ObjectID="_1797033356" r:id="rId6900"/>
        </w:object>
      </w:r>
      <w:r w:rsidRPr="008E625D">
        <w:rPr>
          <w:rFonts w:ascii="Times New Roman" w:hAnsi="Times New Roman"/>
          <w:sz w:val="24"/>
          <w:szCs w:val="24"/>
          <w:lang w:val="nl-NL"/>
        </w:rPr>
        <w:t>.</w:t>
      </w:r>
      <w:r w:rsidRPr="008E625D">
        <w:rPr>
          <w:rFonts w:ascii="Times New Roman" w:hAnsi="Times New Roman"/>
          <w:b/>
          <w:sz w:val="24"/>
          <w:szCs w:val="24"/>
          <w:lang w:val="nl-NL"/>
        </w:rPr>
        <w:tab/>
      </w:r>
      <w:r w:rsidRPr="008E625D">
        <w:rPr>
          <w:rFonts w:ascii="Times New Roman" w:hAnsi="Times New Roman"/>
          <w:b/>
          <w:color w:val="008000"/>
          <w:sz w:val="24"/>
          <w:szCs w:val="24"/>
          <w:lang w:val="nl-NL"/>
        </w:rPr>
        <w:t xml:space="preserve">C. </w:t>
      </w:r>
      <w:r w:rsidRPr="008E625D">
        <w:rPr>
          <w:rFonts w:ascii="Times New Roman" w:hAnsi="Times New Roman"/>
          <w:position w:val="-4"/>
          <w:sz w:val="24"/>
          <w:szCs w:val="24"/>
        </w:rPr>
        <w:object w:dxaOrig="160" w:dyaOrig="260">
          <v:shape id="_x0000_i5379" type="#_x0000_t75" style="width:7.5pt;height:12.75pt" o:ole="">
            <v:imagedata r:id="rId6574" o:title=""/>
          </v:shape>
          <o:OLEObject Type="Embed" ProgID="Equation.DSMT4" ShapeID="_x0000_i5379" DrawAspect="Content" ObjectID="_1797033357" r:id="rId6901"/>
        </w:object>
      </w:r>
      <w:r w:rsidRPr="008E625D">
        <w:rPr>
          <w:rFonts w:ascii="Times New Roman" w:hAnsi="Times New Roman"/>
          <w:sz w:val="24"/>
          <w:szCs w:val="24"/>
          <w:lang w:val="nl-NL"/>
        </w:rPr>
        <w:t>.</w:t>
      </w:r>
      <w:r w:rsidRPr="008E625D">
        <w:rPr>
          <w:rFonts w:ascii="Times New Roman" w:hAnsi="Times New Roman"/>
          <w:b/>
          <w:sz w:val="24"/>
          <w:szCs w:val="24"/>
          <w:lang w:val="nl-NL"/>
        </w:rPr>
        <w:tab/>
      </w:r>
      <w:r w:rsidRPr="008E625D">
        <w:rPr>
          <w:rFonts w:ascii="Times New Roman" w:hAnsi="Times New Roman"/>
          <w:b/>
          <w:color w:val="008000"/>
          <w:sz w:val="24"/>
          <w:szCs w:val="24"/>
          <w:u w:val="single"/>
          <w:lang w:val="nl-NL"/>
        </w:rPr>
        <w:t>D</w:t>
      </w:r>
      <w:r w:rsidRPr="008E625D">
        <w:rPr>
          <w:rFonts w:ascii="Times New Roman" w:hAnsi="Times New Roman"/>
          <w:b/>
          <w:color w:val="008000"/>
          <w:sz w:val="24"/>
          <w:szCs w:val="24"/>
          <w:lang w:val="nl-NL"/>
        </w:rPr>
        <w:t xml:space="preserve">. </w:t>
      </w:r>
      <w:r w:rsidRPr="008E625D">
        <w:rPr>
          <w:rFonts w:ascii="Times New Roman" w:hAnsi="Times New Roman"/>
          <w:position w:val="-4"/>
          <w:sz w:val="24"/>
          <w:szCs w:val="24"/>
        </w:rPr>
        <w:object w:dxaOrig="180" w:dyaOrig="240">
          <v:shape id="_x0000_i5380" type="#_x0000_t75" style="width:9pt;height:12pt" o:ole="">
            <v:imagedata r:id="rId6576" o:title=""/>
          </v:shape>
          <o:OLEObject Type="Embed" ProgID="Equation.DSMT4" ShapeID="_x0000_i5380" DrawAspect="Content" ObjectID="_1797033358" r:id="rId6902"/>
        </w:object>
      </w:r>
      <w:r w:rsidRPr="008E625D">
        <w:rPr>
          <w:rFonts w:ascii="Times New Roman" w:hAnsi="Times New Roman"/>
          <w:sz w:val="24"/>
          <w:szCs w:val="24"/>
          <w:lang w:val="nl-NL"/>
        </w:rPr>
        <w:t>.</w:t>
      </w:r>
    </w:p>
    <w:p w:rsidR="00DE49B8" w:rsidRPr="008E625D" w:rsidRDefault="00DE49B8" w:rsidP="00036672">
      <w:pPr>
        <w:spacing w:line="276" w:lineRule="auto"/>
        <w:ind w:left="992" w:hanging="992"/>
        <w:jc w:val="center"/>
        <w:rPr>
          <w:rFonts w:ascii="Times New Roman" w:hAnsi="Times New Roman"/>
          <w:b/>
          <w:color w:val="0000FF"/>
          <w:sz w:val="24"/>
          <w:szCs w:val="24"/>
          <w:lang w:val="sv-FI"/>
        </w:rPr>
      </w:pPr>
      <w:r w:rsidRPr="008E625D">
        <w:rPr>
          <w:rFonts w:ascii="Times New Roman" w:hAnsi="Times New Roman"/>
          <w:b/>
          <w:color w:val="008000"/>
          <w:sz w:val="24"/>
          <w:szCs w:val="24"/>
          <w:lang w:val="sv-FI"/>
        </w:rPr>
        <w:t>Lời giải</w:t>
      </w:r>
    </w:p>
    <w:p w:rsidR="00DE49B8" w:rsidRPr="008E625D" w:rsidRDefault="00DE49B8" w:rsidP="00036672">
      <w:pPr>
        <w:pStyle w:val="ListParagraph"/>
        <w:numPr>
          <w:ilvl w:val="0"/>
          <w:numId w:val="53"/>
        </w:numPr>
        <w:tabs>
          <w:tab w:val="left" w:pos="992"/>
        </w:tabs>
        <w:spacing w:line="276" w:lineRule="auto"/>
        <w:rPr>
          <w:lang w:val="vi-VN"/>
        </w:rPr>
      </w:pPr>
      <w:r w:rsidRPr="008E625D">
        <w:rPr>
          <w:lang w:val="vi-VN"/>
        </w:rPr>
        <w:t xml:space="preserve">Đường thẳng </w:t>
      </w:r>
      <w:r w:rsidRPr="008E625D">
        <w:rPr>
          <w:position w:val="-10"/>
        </w:rPr>
        <w:object w:dxaOrig="1020" w:dyaOrig="320">
          <v:shape id="_x0000_i5381" type="#_x0000_t75" style="width:51pt;height:16.5pt" o:ole="">
            <v:imagedata r:id="rId6578" o:title=""/>
          </v:shape>
          <o:OLEObject Type="Embed" ProgID="Equation.DSMT4" ShapeID="_x0000_i5381" DrawAspect="Content" ObjectID="_1797033359" r:id="rId6903"/>
        </w:object>
      </w:r>
      <w:r w:rsidRPr="008E625D">
        <w:rPr>
          <w:lang w:val="vi-VN"/>
        </w:rPr>
        <w:t xml:space="preserve"> là đường tiệm cận xiên của đồ thị hàm số nào dưới đây?</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nl-NL"/>
        </w:rPr>
      </w:pPr>
      <w:r w:rsidRPr="008E625D">
        <w:rPr>
          <w:rFonts w:ascii="Times New Roman" w:hAnsi="Times New Roman"/>
          <w:b/>
          <w:color w:val="008000"/>
          <w:sz w:val="24"/>
          <w:szCs w:val="24"/>
          <w:lang w:val="nl-NL"/>
        </w:rPr>
        <w:t xml:space="preserve">A. </w:t>
      </w:r>
      <w:r w:rsidRPr="008E625D">
        <w:rPr>
          <w:rFonts w:ascii="Times New Roman" w:hAnsi="Times New Roman"/>
          <w:position w:val="-24"/>
          <w:sz w:val="24"/>
          <w:szCs w:val="24"/>
        </w:rPr>
        <w:object w:dxaOrig="1960" w:dyaOrig="680">
          <v:shape id="_x0000_i5382" type="#_x0000_t75" style="width:97.5pt;height:34.5pt" o:ole="">
            <v:imagedata r:id="rId6580" o:title=""/>
          </v:shape>
          <o:OLEObject Type="Embed" ProgID="Equation.DSMT4" ShapeID="_x0000_i5382" DrawAspect="Content" ObjectID="_1797033360" r:id="rId6904"/>
        </w:object>
      </w:r>
      <w:r w:rsidRPr="008E625D">
        <w:rPr>
          <w:rFonts w:ascii="Times New Roman" w:hAnsi="Times New Roman"/>
          <w:sz w:val="24"/>
          <w:szCs w:val="24"/>
          <w:lang w:val="vi-VN"/>
        </w:rPr>
        <w:tab/>
      </w:r>
      <w:r w:rsidRPr="008E625D">
        <w:rPr>
          <w:rFonts w:ascii="Times New Roman" w:hAnsi="Times New Roman"/>
          <w:b/>
          <w:color w:val="008000"/>
          <w:sz w:val="24"/>
          <w:szCs w:val="24"/>
          <w:lang w:val="nl-NL"/>
        </w:rPr>
        <w:t xml:space="preserve">B. </w:t>
      </w:r>
      <w:r w:rsidRPr="008E625D">
        <w:rPr>
          <w:rFonts w:ascii="Times New Roman" w:hAnsi="Times New Roman"/>
          <w:position w:val="-24"/>
          <w:sz w:val="24"/>
          <w:szCs w:val="24"/>
        </w:rPr>
        <w:object w:dxaOrig="1180" w:dyaOrig="660">
          <v:shape id="_x0000_i5383" type="#_x0000_t75" style="width:59.25pt;height:33pt" o:ole="">
            <v:imagedata r:id="rId6582" o:title=""/>
          </v:shape>
          <o:OLEObject Type="Embed" ProgID="Equation.DSMT4" ShapeID="_x0000_i5383" DrawAspect="Content" ObjectID="_1797033361" r:id="rId6905"/>
        </w:object>
      </w:r>
      <w:r w:rsidRPr="008E625D">
        <w:rPr>
          <w:rFonts w:ascii="Times New Roman" w:hAnsi="Times New Roman"/>
          <w:sz w:val="24"/>
          <w:szCs w:val="24"/>
          <w:lang w:val="nl-NL"/>
        </w:rPr>
        <w:t>.</w:t>
      </w:r>
      <w:r w:rsidRPr="008E625D">
        <w:rPr>
          <w:rFonts w:ascii="Times New Roman" w:hAnsi="Times New Roman"/>
          <w:b/>
          <w:sz w:val="24"/>
          <w:szCs w:val="24"/>
          <w:lang w:val="nl-NL"/>
        </w:rPr>
        <w:tab/>
      </w:r>
      <w:r w:rsidRPr="008E625D">
        <w:rPr>
          <w:rFonts w:ascii="Times New Roman" w:hAnsi="Times New Roman"/>
          <w:b/>
          <w:color w:val="008000"/>
          <w:sz w:val="24"/>
          <w:szCs w:val="24"/>
          <w:u w:val="single"/>
          <w:lang w:val="nl-NL"/>
        </w:rPr>
        <w:t>C</w:t>
      </w:r>
      <w:r w:rsidRPr="008E625D">
        <w:rPr>
          <w:rFonts w:ascii="Times New Roman" w:hAnsi="Times New Roman"/>
          <w:b/>
          <w:color w:val="008000"/>
          <w:sz w:val="24"/>
          <w:szCs w:val="24"/>
          <w:lang w:val="nl-NL"/>
        </w:rPr>
        <w:t xml:space="preserve">. </w:t>
      </w:r>
      <w:r w:rsidRPr="008E625D">
        <w:rPr>
          <w:rFonts w:ascii="Times New Roman" w:hAnsi="Times New Roman"/>
          <w:position w:val="-24"/>
          <w:sz w:val="24"/>
          <w:szCs w:val="24"/>
        </w:rPr>
        <w:object w:dxaOrig="1180" w:dyaOrig="680">
          <v:shape id="_x0000_i5384" type="#_x0000_t75" style="width:59.25pt;height:34.5pt" o:ole="">
            <v:imagedata r:id="rId6584" o:title=""/>
          </v:shape>
          <o:OLEObject Type="Embed" ProgID="Equation.DSMT4" ShapeID="_x0000_i5384" DrawAspect="Content" ObjectID="_1797033362" r:id="rId6906"/>
        </w:object>
      </w:r>
      <w:r w:rsidRPr="008E625D">
        <w:rPr>
          <w:rFonts w:ascii="Times New Roman" w:hAnsi="Times New Roman"/>
          <w:sz w:val="24"/>
          <w:szCs w:val="24"/>
          <w:lang w:val="nl-NL"/>
        </w:rPr>
        <w:t>.</w:t>
      </w:r>
      <w:r w:rsidRPr="008E625D">
        <w:rPr>
          <w:rFonts w:ascii="Times New Roman" w:hAnsi="Times New Roman"/>
          <w:b/>
          <w:sz w:val="24"/>
          <w:szCs w:val="24"/>
          <w:lang w:val="nl-NL"/>
        </w:rPr>
        <w:tab/>
      </w:r>
      <w:r w:rsidRPr="008E625D">
        <w:rPr>
          <w:rFonts w:ascii="Times New Roman" w:hAnsi="Times New Roman"/>
          <w:b/>
          <w:color w:val="008000"/>
          <w:sz w:val="24"/>
          <w:szCs w:val="24"/>
          <w:lang w:val="nl-NL"/>
        </w:rPr>
        <w:t xml:space="preserve">D. </w:t>
      </w:r>
      <w:r w:rsidRPr="008E625D">
        <w:rPr>
          <w:rFonts w:ascii="Times New Roman" w:hAnsi="Times New Roman"/>
          <w:position w:val="-26"/>
          <w:sz w:val="24"/>
          <w:szCs w:val="24"/>
        </w:rPr>
        <w:object w:dxaOrig="1579" w:dyaOrig="700">
          <v:shape id="_x0000_i5385" type="#_x0000_t75" style="width:78.75pt;height:35.25pt" o:ole="">
            <v:imagedata r:id="rId6586" o:title=""/>
          </v:shape>
          <o:OLEObject Type="Embed" ProgID="Equation.DSMT4" ShapeID="_x0000_i5385" DrawAspect="Content" ObjectID="_1797033363" r:id="rId6907"/>
        </w:object>
      </w:r>
      <w:r w:rsidRPr="008E625D">
        <w:rPr>
          <w:rFonts w:ascii="Times New Roman" w:hAnsi="Times New Roman"/>
          <w:sz w:val="24"/>
          <w:szCs w:val="24"/>
          <w:lang w:val="nl-NL"/>
        </w:rPr>
        <w:t>.</w:t>
      </w:r>
    </w:p>
    <w:p w:rsidR="00DE49B8" w:rsidRPr="008E625D" w:rsidRDefault="00DE49B8" w:rsidP="00036672">
      <w:pPr>
        <w:spacing w:line="276" w:lineRule="auto"/>
        <w:ind w:left="992" w:firstLine="1"/>
        <w:jc w:val="center"/>
        <w:rPr>
          <w:rFonts w:ascii="Times New Roman" w:hAnsi="Times New Roman"/>
          <w:b/>
          <w:color w:val="0000FF"/>
          <w:sz w:val="24"/>
          <w:szCs w:val="24"/>
          <w:lang w:val="sv-FI"/>
        </w:rPr>
      </w:pPr>
      <w:r w:rsidRPr="008E625D">
        <w:rPr>
          <w:rFonts w:ascii="Times New Roman" w:hAnsi="Times New Roman"/>
          <w:b/>
          <w:color w:val="008000"/>
          <w:sz w:val="24"/>
          <w:szCs w:val="24"/>
          <w:lang w:val="sv-FI"/>
        </w:rPr>
        <w:t>Lời giải</w:t>
      </w:r>
    </w:p>
    <w:p w:rsidR="00DE49B8" w:rsidRPr="008E625D" w:rsidRDefault="00DE49B8" w:rsidP="00036672">
      <w:pPr>
        <w:spacing w:line="276" w:lineRule="auto"/>
        <w:ind w:left="992" w:firstLine="1"/>
        <w:rPr>
          <w:rFonts w:ascii="Times New Roman" w:hAnsi="Times New Roman"/>
          <w:b/>
          <w:sz w:val="24"/>
          <w:szCs w:val="24"/>
          <w:lang w:val="sv-FI"/>
        </w:rPr>
      </w:pPr>
      <w:r w:rsidRPr="008E625D">
        <w:rPr>
          <w:rFonts w:ascii="Times New Roman" w:hAnsi="Times New Roman"/>
          <w:sz w:val="24"/>
          <w:szCs w:val="24"/>
          <w:lang w:val="sv-FI"/>
        </w:rPr>
        <w:t>Ta có:</w:t>
      </w:r>
      <w:r w:rsidRPr="008E625D">
        <w:rPr>
          <w:rFonts w:ascii="Times New Roman" w:hAnsi="Times New Roman"/>
          <w:b/>
          <w:sz w:val="24"/>
          <w:szCs w:val="24"/>
          <w:lang w:val="sv-FI"/>
        </w:rPr>
        <w:t xml:space="preserve"> </w:t>
      </w:r>
      <w:r w:rsidRPr="008E625D">
        <w:rPr>
          <w:rFonts w:ascii="Times New Roman" w:hAnsi="Times New Roman"/>
          <w:position w:val="-32"/>
          <w:sz w:val="24"/>
          <w:szCs w:val="24"/>
        </w:rPr>
        <w:object w:dxaOrig="4459" w:dyaOrig="760">
          <v:shape id="_x0000_i5386" type="#_x0000_t75" style="width:222.75pt;height:37.5pt" o:ole="">
            <v:imagedata r:id="rId6908" o:title=""/>
          </v:shape>
          <o:OLEObject Type="Embed" ProgID="Equation.DSMT4" ShapeID="_x0000_i5386" DrawAspect="Content" ObjectID="_1797033364" r:id="rId6909"/>
        </w:object>
      </w:r>
    </w:p>
    <w:p w:rsidR="00DE49B8" w:rsidRPr="008E625D" w:rsidRDefault="00DE49B8" w:rsidP="00036672">
      <w:pPr>
        <w:pStyle w:val="ListParagraph"/>
        <w:numPr>
          <w:ilvl w:val="0"/>
          <w:numId w:val="53"/>
        </w:numPr>
        <w:tabs>
          <w:tab w:val="left" w:pos="992"/>
        </w:tabs>
        <w:spacing w:line="276" w:lineRule="auto"/>
        <w:rPr>
          <w:lang w:val="vi-VN"/>
        </w:rPr>
      </w:pPr>
      <w:r w:rsidRPr="008E625D">
        <w:rPr>
          <w:lang w:val="sv-FI"/>
        </w:rPr>
        <w:t>Đồ thị hình bên là của hàm số:</w:t>
      </w:r>
    </w:p>
    <w:p w:rsidR="00DE49B8" w:rsidRPr="008E625D" w:rsidRDefault="00F650AF" w:rsidP="00036672">
      <w:pPr>
        <w:spacing w:line="276" w:lineRule="auto"/>
        <w:ind w:left="992" w:firstLine="1"/>
        <w:jc w:val="center"/>
        <w:rPr>
          <w:rFonts w:ascii="Times New Roman" w:hAnsi="Times New Roman"/>
          <w:sz w:val="24"/>
          <w:szCs w:val="24"/>
          <w:lang w:val="vi-VN"/>
        </w:rPr>
      </w:pPr>
      <w:r>
        <w:rPr>
          <w:rFonts w:ascii="Times New Roman" w:hAnsi="Times New Roman"/>
          <w:noProof/>
          <w:sz w:val="24"/>
          <w:szCs w:val="24"/>
        </w:rPr>
        <w:pict>
          <v:shape id="Picture 1666471337" o:spid="_x0000_i5387" type="#_x0000_t75" style="width:207pt;height:156pt;visibility:visible">
            <v:imagedata r:id="rId6588" o:title=""/>
          </v:shape>
        </w:pic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vi-VN"/>
        </w:rPr>
      </w:pPr>
      <w:r w:rsidRPr="008E625D">
        <w:rPr>
          <w:rFonts w:ascii="Times New Roman" w:hAnsi="Times New Roman"/>
          <w:b/>
          <w:color w:val="008000"/>
          <w:sz w:val="24"/>
          <w:szCs w:val="24"/>
          <w:lang w:val="vi-VN"/>
        </w:rPr>
        <w:lastRenderedPageBreak/>
        <w:t xml:space="preserve">A. </w:t>
      </w:r>
      <w:r w:rsidRPr="008E625D">
        <w:rPr>
          <w:rFonts w:ascii="Times New Roman" w:hAnsi="Times New Roman"/>
          <w:position w:val="-26"/>
          <w:sz w:val="24"/>
          <w:szCs w:val="24"/>
        </w:rPr>
        <w:object w:dxaOrig="1280" w:dyaOrig="700">
          <v:shape id="_x0000_i5388" type="#_x0000_t75" style="width:64.5pt;height:35.25pt" o:ole="">
            <v:imagedata r:id="rId6589" o:title=""/>
          </v:shape>
          <o:OLEObject Type="Embed" ProgID="Equation.DSMT4" ShapeID="_x0000_i5388" DrawAspect="Content" ObjectID="_1797033365" r:id="rId6910"/>
        </w:object>
      </w:r>
      <w:r w:rsidRPr="008E625D">
        <w:rPr>
          <w:rFonts w:ascii="Times New Roman" w:hAnsi="Times New Roman"/>
          <w:b/>
          <w:color w:val="0066FF"/>
          <w:sz w:val="24"/>
          <w:szCs w:val="24"/>
          <w:lang w:val="vi-VN"/>
        </w:rPr>
        <w:tab/>
      </w:r>
      <w:r w:rsidRPr="008E625D">
        <w:rPr>
          <w:rFonts w:ascii="Times New Roman" w:hAnsi="Times New Roman"/>
          <w:b/>
          <w:color w:val="008000"/>
          <w:sz w:val="24"/>
          <w:szCs w:val="24"/>
          <w:lang w:val="vi-VN"/>
        </w:rPr>
        <w:t xml:space="preserve">B. </w:t>
      </w:r>
      <w:r w:rsidRPr="008E625D">
        <w:rPr>
          <w:rFonts w:ascii="Times New Roman" w:hAnsi="Times New Roman"/>
          <w:position w:val="-26"/>
          <w:sz w:val="24"/>
          <w:szCs w:val="24"/>
        </w:rPr>
        <w:object w:dxaOrig="1180" w:dyaOrig="680">
          <v:shape id="_x0000_i5389" type="#_x0000_t75" style="width:59.25pt;height:34.5pt" o:ole="">
            <v:imagedata r:id="rId6591" o:title=""/>
          </v:shape>
          <o:OLEObject Type="Embed" ProgID="Equation.DSMT4" ShapeID="_x0000_i5389" DrawAspect="Content" ObjectID="_1797033366" r:id="rId6911"/>
        </w:object>
      </w:r>
      <w:r w:rsidRPr="008E625D">
        <w:rPr>
          <w:rFonts w:ascii="Times New Roman" w:hAnsi="Times New Roman"/>
          <w:b/>
          <w:color w:val="0066FF"/>
          <w:sz w:val="24"/>
          <w:szCs w:val="24"/>
          <w:lang w:val="vi-VN"/>
        </w:rPr>
        <w:tab/>
      </w:r>
      <w:r w:rsidRPr="008E625D">
        <w:rPr>
          <w:rFonts w:ascii="Times New Roman" w:hAnsi="Times New Roman"/>
          <w:b/>
          <w:color w:val="008000"/>
          <w:sz w:val="24"/>
          <w:szCs w:val="24"/>
          <w:lang w:val="vi-VN"/>
        </w:rPr>
        <w:t xml:space="preserve">C. </w:t>
      </w:r>
      <w:r w:rsidRPr="008E625D">
        <w:rPr>
          <w:rFonts w:ascii="Times New Roman" w:hAnsi="Times New Roman"/>
          <w:position w:val="-24"/>
          <w:sz w:val="24"/>
          <w:szCs w:val="24"/>
        </w:rPr>
        <w:object w:dxaOrig="1160" w:dyaOrig="660">
          <v:shape id="_x0000_i5390" type="#_x0000_t75" style="width:58.5pt;height:33pt" o:ole="">
            <v:imagedata r:id="rId6593" o:title=""/>
          </v:shape>
          <o:OLEObject Type="Embed" ProgID="Equation.DSMT4" ShapeID="_x0000_i5390" DrawAspect="Content" ObjectID="_1797033367" r:id="rId6912"/>
        </w:object>
      </w:r>
      <w:r w:rsidRPr="008E625D">
        <w:rPr>
          <w:rFonts w:ascii="Times New Roman" w:hAnsi="Times New Roman"/>
          <w:b/>
          <w:color w:val="0066FF"/>
          <w:sz w:val="24"/>
          <w:szCs w:val="24"/>
          <w:lang w:val="vi-VN"/>
        </w:rPr>
        <w:tab/>
      </w:r>
      <w:r w:rsidRPr="008E625D">
        <w:rPr>
          <w:rFonts w:ascii="Times New Roman" w:hAnsi="Times New Roman"/>
          <w:b/>
          <w:color w:val="008000"/>
          <w:sz w:val="24"/>
          <w:szCs w:val="24"/>
          <w:u w:val="single"/>
          <w:lang w:val="vi-VN"/>
        </w:rPr>
        <w:t>D</w:t>
      </w:r>
      <w:r w:rsidRPr="008E625D">
        <w:rPr>
          <w:rFonts w:ascii="Times New Roman" w:hAnsi="Times New Roman"/>
          <w:b/>
          <w:color w:val="008000"/>
          <w:sz w:val="24"/>
          <w:szCs w:val="24"/>
          <w:lang w:val="vi-VN"/>
        </w:rPr>
        <w:t xml:space="preserve">. </w:t>
      </w:r>
      <w:r w:rsidRPr="008E625D">
        <w:rPr>
          <w:rFonts w:ascii="Times New Roman" w:hAnsi="Times New Roman"/>
          <w:position w:val="-26"/>
          <w:sz w:val="24"/>
          <w:szCs w:val="24"/>
        </w:rPr>
        <w:object w:dxaOrig="1160" w:dyaOrig="680">
          <v:shape id="_x0000_i5391" type="#_x0000_t75" style="width:58.5pt;height:34.5pt" o:ole="">
            <v:imagedata r:id="rId6595" o:title=""/>
          </v:shape>
          <o:OLEObject Type="Embed" ProgID="Equation.DSMT4" ShapeID="_x0000_i5391" DrawAspect="Content" ObjectID="_1797033368" r:id="rId6913"/>
        </w:object>
      </w:r>
    </w:p>
    <w:p w:rsidR="00DE49B8" w:rsidRPr="008E625D" w:rsidRDefault="00DE49B8" w:rsidP="00036672">
      <w:pPr>
        <w:spacing w:line="276" w:lineRule="auto"/>
        <w:ind w:left="992" w:firstLine="1"/>
        <w:jc w:val="center"/>
        <w:rPr>
          <w:rFonts w:ascii="Times New Roman" w:hAnsi="Times New Roman"/>
          <w:b/>
          <w:color w:val="0000FF"/>
          <w:sz w:val="24"/>
          <w:szCs w:val="24"/>
          <w:lang w:val="vi-VN"/>
        </w:rPr>
      </w:pPr>
      <w:r w:rsidRPr="008E625D">
        <w:rPr>
          <w:rFonts w:ascii="Times New Roman" w:hAnsi="Times New Roman"/>
          <w:b/>
          <w:color w:val="008000"/>
          <w:sz w:val="24"/>
          <w:szCs w:val="24"/>
          <w:lang w:val="vi-VN"/>
        </w:rPr>
        <w:t>Lời giải</w:t>
      </w:r>
    </w:p>
    <w:p w:rsidR="00DE49B8" w:rsidRPr="008E625D" w:rsidRDefault="00DE49B8" w:rsidP="00036672">
      <w:pPr>
        <w:spacing w:line="276" w:lineRule="auto"/>
        <w:ind w:left="992" w:firstLine="1"/>
        <w:rPr>
          <w:rFonts w:ascii="Times New Roman" w:hAnsi="Times New Roman"/>
          <w:sz w:val="24"/>
          <w:szCs w:val="24"/>
          <w:lang w:val="fr-FR"/>
        </w:rPr>
      </w:pPr>
      <w:r w:rsidRPr="008E625D">
        <w:rPr>
          <w:rFonts w:ascii="Times New Roman" w:hAnsi="Times New Roman"/>
          <w:sz w:val="24"/>
          <w:szCs w:val="24"/>
          <w:lang w:val="fr-FR"/>
        </w:rPr>
        <w:t>TCĐ: x = -1; TCN: y = -2</w:t>
      </w:r>
    </w:p>
    <w:p w:rsidR="00DE49B8" w:rsidRPr="008E625D" w:rsidRDefault="00DE49B8" w:rsidP="00036672">
      <w:pPr>
        <w:pStyle w:val="ListParagraph"/>
        <w:numPr>
          <w:ilvl w:val="0"/>
          <w:numId w:val="53"/>
        </w:numPr>
        <w:tabs>
          <w:tab w:val="left" w:pos="992"/>
        </w:tabs>
        <w:spacing w:line="276" w:lineRule="auto"/>
        <w:rPr>
          <w:b/>
          <w:lang w:val="vi-VN"/>
        </w:rPr>
      </w:pPr>
      <w:r w:rsidRPr="008E625D">
        <w:rPr>
          <w:lang w:val="fr-FR"/>
        </w:rPr>
        <w:t xml:space="preserve">Cho hình hộp </w:t>
      </w:r>
      <w:r w:rsidRPr="008E625D">
        <w:rPr>
          <w:position w:val="-14"/>
        </w:rPr>
        <w:object w:dxaOrig="1719" w:dyaOrig="400">
          <v:shape id="_x0000_i5392" type="#_x0000_t75" style="width:85.5pt;height:19.5pt" o:ole="">
            <v:imagedata r:id="rId6597" o:title=""/>
          </v:shape>
          <o:OLEObject Type="Embed" ProgID="Equation.DSMT4" ShapeID="_x0000_i5392" DrawAspect="Content" ObjectID="_1797033369" r:id="rId6914"/>
        </w:object>
      </w:r>
      <w:r w:rsidRPr="008E625D">
        <w:rPr>
          <w:lang w:val="fr-FR"/>
        </w:rPr>
        <w:t xml:space="preserve">. Chọn đẳng thức </w:t>
      </w:r>
      <w:r w:rsidRPr="008E625D">
        <w:rPr>
          <w:b/>
          <w:lang w:val="fr-FR"/>
        </w:rPr>
        <w:t>sai?</w:t>
      </w:r>
    </w:p>
    <w:p w:rsidR="00DE49B8" w:rsidRPr="008E625D" w:rsidRDefault="00F650AF" w:rsidP="00036672">
      <w:pPr>
        <w:spacing w:line="276" w:lineRule="auto"/>
        <w:ind w:left="992" w:firstLine="1"/>
        <w:jc w:val="center"/>
        <w:rPr>
          <w:rFonts w:ascii="Times New Roman" w:hAnsi="Times New Roman"/>
          <w:sz w:val="24"/>
          <w:szCs w:val="24"/>
          <w:lang w:val="fr-FR"/>
        </w:rPr>
      </w:pPr>
      <w:r>
        <w:rPr>
          <w:rFonts w:ascii="Times New Roman" w:hAnsi="Times New Roman"/>
          <w:noProof/>
          <w:sz w:val="24"/>
          <w:szCs w:val="24"/>
        </w:rPr>
        <w:pict>
          <v:shape id="Picture 1346" o:spid="_x0000_i5393" type="#_x0000_t75" style="width:188.25pt;height:132pt;visibility:visible">
            <v:imagedata r:id="rId6599" o:title="" grayscale="t"/>
          </v:shape>
        </w:pic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color w:val="0066FF"/>
          <w:sz w:val="24"/>
          <w:szCs w:val="24"/>
          <w:lang w:val="sv-FI"/>
        </w:rPr>
      </w:pPr>
      <w:r w:rsidRPr="008E625D">
        <w:rPr>
          <w:rFonts w:ascii="Times New Roman" w:hAnsi="Times New Roman"/>
          <w:b/>
          <w:color w:val="008000"/>
          <w:sz w:val="24"/>
          <w:szCs w:val="24"/>
          <w:lang w:val="sv-FI"/>
        </w:rPr>
        <w:t xml:space="preserve">A. </w:t>
      </w:r>
      <w:r w:rsidRPr="008E625D">
        <w:rPr>
          <w:rFonts w:ascii="Times New Roman" w:hAnsi="Times New Roman"/>
          <w:position w:val="-14"/>
          <w:sz w:val="24"/>
          <w:szCs w:val="24"/>
        </w:rPr>
        <w:object w:dxaOrig="2540" w:dyaOrig="480">
          <v:shape id="_x0000_i5394" type="#_x0000_t75" style="width:126.75pt;height:24pt" o:ole="">
            <v:imagedata r:id="rId6600" o:title=""/>
          </v:shape>
          <o:OLEObject Type="Embed" ProgID="Equation.DSMT4" ShapeID="_x0000_i5394" DrawAspect="Content" ObjectID="_1797033370" r:id="rId6915"/>
        </w:object>
      </w:r>
      <w:r w:rsidRPr="008E625D">
        <w:rPr>
          <w:rFonts w:ascii="Times New Roman" w:hAnsi="Times New Roman"/>
          <w:color w:val="0066FF"/>
          <w:sz w:val="24"/>
          <w:szCs w:val="24"/>
          <w:lang w:val="sv-FI"/>
        </w:rPr>
        <w:t>.</w:t>
      </w:r>
      <w:r w:rsidRPr="008E625D">
        <w:rPr>
          <w:rFonts w:ascii="Times New Roman" w:hAnsi="Times New Roman"/>
          <w:color w:val="0066FF"/>
          <w:sz w:val="24"/>
          <w:szCs w:val="24"/>
          <w:lang w:val="sv-FI"/>
        </w:rPr>
        <w:tab/>
      </w:r>
      <w:r w:rsidRPr="008E625D">
        <w:rPr>
          <w:rFonts w:ascii="Times New Roman" w:hAnsi="Times New Roman"/>
          <w:b/>
          <w:color w:val="008000"/>
          <w:sz w:val="24"/>
          <w:szCs w:val="24"/>
          <w:lang w:val="sv-FI"/>
        </w:rPr>
        <w:t xml:space="preserve">B. </w:t>
      </w:r>
      <w:r w:rsidRPr="008E625D">
        <w:rPr>
          <w:rFonts w:ascii="Times New Roman" w:hAnsi="Times New Roman"/>
          <w:position w:val="-14"/>
          <w:sz w:val="24"/>
          <w:szCs w:val="24"/>
        </w:rPr>
        <w:object w:dxaOrig="2640" w:dyaOrig="480">
          <v:shape id="_x0000_i5395" type="#_x0000_t75" style="width:132pt;height:24pt" o:ole="">
            <v:imagedata r:id="rId6602" o:title=""/>
          </v:shape>
          <o:OLEObject Type="Embed" ProgID="Equation.DSMT4" ShapeID="_x0000_i5395" DrawAspect="Content" ObjectID="_1797033371" r:id="rId6916"/>
        </w:object>
      </w:r>
      <w:r w:rsidRPr="008E625D">
        <w:rPr>
          <w:rFonts w:ascii="Times New Roman" w:hAnsi="Times New Roman"/>
          <w:color w:val="0066FF"/>
          <w:sz w:val="24"/>
          <w:szCs w:val="24"/>
          <w:lang w:val="sv-FI"/>
        </w:rPr>
        <w:t>.</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color w:val="0066FF"/>
          <w:sz w:val="24"/>
          <w:szCs w:val="24"/>
          <w:lang w:val="sv-FI"/>
        </w:rPr>
      </w:pPr>
      <w:r w:rsidRPr="008E625D">
        <w:rPr>
          <w:rFonts w:ascii="Times New Roman" w:hAnsi="Times New Roman"/>
          <w:b/>
          <w:color w:val="008000"/>
          <w:sz w:val="24"/>
          <w:szCs w:val="24"/>
          <w:lang w:val="sv-FI"/>
        </w:rPr>
        <w:t xml:space="preserve">C. </w:t>
      </w:r>
      <w:r w:rsidRPr="008E625D">
        <w:rPr>
          <w:rFonts w:ascii="Times New Roman" w:hAnsi="Times New Roman"/>
          <w:position w:val="-14"/>
          <w:sz w:val="24"/>
          <w:szCs w:val="24"/>
        </w:rPr>
        <w:object w:dxaOrig="2500" w:dyaOrig="480">
          <v:shape id="_x0000_i5396" type="#_x0000_t75" style="width:125.25pt;height:24pt" o:ole="">
            <v:imagedata r:id="rId6604" o:title=""/>
          </v:shape>
          <o:OLEObject Type="Embed" ProgID="Equation.DSMT4" ShapeID="_x0000_i5396" DrawAspect="Content" ObjectID="_1797033372" r:id="rId6917"/>
        </w:object>
      </w:r>
      <w:r w:rsidRPr="008E625D">
        <w:rPr>
          <w:rFonts w:ascii="Times New Roman" w:hAnsi="Times New Roman"/>
          <w:color w:val="0066FF"/>
          <w:sz w:val="24"/>
          <w:szCs w:val="24"/>
          <w:lang w:val="sv-FI"/>
        </w:rPr>
        <w:t>.</w:t>
      </w:r>
      <w:r w:rsidRPr="008E625D">
        <w:rPr>
          <w:rFonts w:ascii="Times New Roman" w:hAnsi="Times New Roman"/>
          <w:color w:val="0066FF"/>
          <w:sz w:val="24"/>
          <w:szCs w:val="24"/>
          <w:lang w:val="sv-FI"/>
        </w:rPr>
        <w:tab/>
      </w:r>
      <w:r w:rsidRPr="008E625D">
        <w:rPr>
          <w:rFonts w:ascii="Times New Roman" w:hAnsi="Times New Roman"/>
          <w:b/>
          <w:color w:val="008000"/>
          <w:sz w:val="24"/>
          <w:szCs w:val="24"/>
          <w:u w:val="single"/>
          <w:lang w:val="sv-FI"/>
        </w:rPr>
        <w:t>D</w:t>
      </w:r>
      <w:r w:rsidRPr="008E625D">
        <w:rPr>
          <w:rFonts w:ascii="Times New Roman" w:hAnsi="Times New Roman"/>
          <w:b/>
          <w:color w:val="008000"/>
          <w:sz w:val="24"/>
          <w:szCs w:val="24"/>
          <w:lang w:val="sv-FI"/>
        </w:rPr>
        <w:t xml:space="preserve">. </w:t>
      </w:r>
      <w:r w:rsidRPr="008E625D">
        <w:rPr>
          <w:rFonts w:ascii="Times New Roman" w:hAnsi="Times New Roman"/>
          <w:position w:val="-14"/>
          <w:sz w:val="24"/>
          <w:szCs w:val="24"/>
        </w:rPr>
        <w:object w:dxaOrig="2520" w:dyaOrig="480">
          <v:shape id="_x0000_i5397" type="#_x0000_t75" style="width:126pt;height:24pt" o:ole="">
            <v:imagedata r:id="rId6606" o:title=""/>
          </v:shape>
          <o:OLEObject Type="Embed" ProgID="Equation.DSMT4" ShapeID="_x0000_i5397" DrawAspect="Content" ObjectID="_1797033373" r:id="rId6918"/>
        </w:object>
      </w:r>
      <w:r w:rsidRPr="008E625D">
        <w:rPr>
          <w:rFonts w:ascii="Times New Roman" w:hAnsi="Times New Roman"/>
          <w:color w:val="0066FF"/>
          <w:sz w:val="24"/>
          <w:szCs w:val="24"/>
          <w:lang w:val="sv-FI"/>
        </w:rPr>
        <w:t>.</w:t>
      </w:r>
    </w:p>
    <w:p w:rsidR="00DE49B8" w:rsidRPr="008E625D" w:rsidRDefault="00DE49B8" w:rsidP="00036672">
      <w:pPr>
        <w:spacing w:line="276" w:lineRule="auto"/>
        <w:ind w:left="992" w:firstLine="1"/>
        <w:jc w:val="center"/>
        <w:rPr>
          <w:rFonts w:ascii="Times New Roman" w:hAnsi="Times New Roman"/>
          <w:b/>
          <w:color w:val="0000FF"/>
          <w:sz w:val="24"/>
          <w:szCs w:val="24"/>
          <w:lang w:val="sv-FI"/>
        </w:rPr>
      </w:pPr>
      <w:r w:rsidRPr="008E625D">
        <w:rPr>
          <w:rFonts w:ascii="Times New Roman" w:hAnsi="Times New Roman"/>
          <w:b/>
          <w:color w:val="008000"/>
          <w:sz w:val="24"/>
          <w:szCs w:val="24"/>
          <w:lang w:val="sv-FI"/>
        </w:rPr>
        <w:t>Lời giải</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position w:val="-14"/>
          <w:sz w:val="24"/>
          <w:szCs w:val="24"/>
        </w:rPr>
        <w:object w:dxaOrig="3500" w:dyaOrig="480">
          <v:shape id="_x0000_i5398" type="#_x0000_t75" style="width:174.75pt;height:24pt" o:ole="">
            <v:imagedata r:id="rId6919" o:title=""/>
          </v:shape>
          <o:OLEObject Type="Embed" ProgID="Equation.DSMT4" ShapeID="_x0000_i5398" DrawAspect="Content" ObjectID="_1797033374" r:id="rId6920"/>
        </w:object>
      </w:r>
      <w:r w:rsidRPr="008E625D">
        <w:rPr>
          <w:rFonts w:ascii="Times New Roman" w:hAnsi="Times New Roman"/>
          <w:b/>
          <w:color w:val="0066FF"/>
          <w:sz w:val="24"/>
          <w:szCs w:val="24"/>
        </w:rPr>
        <w:t xml:space="preserve"> </w:t>
      </w:r>
      <w:r w:rsidRPr="008E625D">
        <w:rPr>
          <w:rFonts w:ascii="Times New Roman" w:hAnsi="Times New Roman"/>
          <w:sz w:val="24"/>
          <w:szCs w:val="24"/>
        </w:rPr>
        <w:t>suy ra A đúng</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position w:val="-14"/>
          <w:sz w:val="24"/>
          <w:szCs w:val="24"/>
        </w:rPr>
        <w:object w:dxaOrig="5300" w:dyaOrig="480">
          <v:shape id="_x0000_i5399" type="#_x0000_t75" style="width:264.75pt;height:24pt" o:ole="">
            <v:imagedata r:id="rId6921" o:title=""/>
          </v:shape>
          <o:OLEObject Type="Embed" ProgID="Equation.DSMT4" ShapeID="_x0000_i5399" DrawAspect="Content" ObjectID="_1797033375" r:id="rId6922"/>
        </w:object>
      </w:r>
      <w:r w:rsidRPr="008E625D">
        <w:rPr>
          <w:rFonts w:ascii="Times New Roman" w:hAnsi="Times New Roman"/>
          <w:sz w:val="24"/>
          <w:szCs w:val="24"/>
        </w:rPr>
        <w:t xml:space="preserve"> suy ra B đúng</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position w:val="-14"/>
          <w:sz w:val="24"/>
          <w:szCs w:val="24"/>
        </w:rPr>
        <w:object w:dxaOrig="2500" w:dyaOrig="480">
          <v:shape id="_x0000_i5400" type="#_x0000_t75" style="width:125.25pt;height:24pt" o:ole="">
            <v:imagedata r:id="rId6923" o:title=""/>
          </v:shape>
          <o:OLEObject Type="Embed" ProgID="Equation.DSMT4" ShapeID="_x0000_i5400" DrawAspect="Content" ObjectID="_1797033376" r:id="rId6924"/>
        </w:object>
      </w:r>
      <w:r w:rsidRPr="008E625D">
        <w:rPr>
          <w:rFonts w:ascii="Times New Roman" w:hAnsi="Times New Roman"/>
          <w:sz w:val="24"/>
          <w:szCs w:val="24"/>
        </w:rPr>
        <w:t>- quy tắc hình hộp suy ra C đúng</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sz w:val="24"/>
          <w:szCs w:val="24"/>
        </w:rPr>
        <w:t>Vây D sai</w:t>
      </w:r>
    </w:p>
    <w:p w:rsidR="00DE49B8" w:rsidRPr="008E625D" w:rsidRDefault="00DE49B8" w:rsidP="00036672">
      <w:pPr>
        <w:pStyle w:val="ListParagraph"/>
        <w:widowControl w:val="0"/>
        <w:numPr>
          <w:ilvl w:val="0"/>
          <w:numId w:val="53"/>
        </w:numPr>
        <w:tabs>
          <w:tab w:val="left" w:pos="992"/>
        </w:tabs>
        <w:spacing w:line="276" w:lineRule="auto"/>
        <w:rPr>
          <w:lang w:val="it-IT"/>
        </w:rPr>
      </w:pPr>
      <w:bookmarkStart w:id="31" w:name="_Hlk176853117"/>
      <w:r w:rsidRPr="008E625D">
        <w:rPr>
          <w:lang w:val="it-IT"/>
        </w:rPr>
        <w:t xml:space="preserve">Cho hai vectơ </w:t>
      </w:r>
      <w:r w:rsidRPr="008E625D">
        <w:rPr>
          <w:lang w:val="it-IT"/>
        </w:rPr>
        <w:object w:dxaOrig="200" w:dyaOrig="340">
          <v:shape id="_x0000_i5401" type="#_x0000_t75" style="width:9.75pt;height:17.25pt" o:ole="">
            <v:imagedata r:id="rId6608" o:title=""/>
          </v:shape>
          <o:OLEObject Type="Embed" ProgID="Equation.DSMT4" ShapeID="_x0000_i5401" DrawAspect="Content" ObjectID="_1797033377" r:id="rId6925"/>
        </w:object>
      </w:r>
      <w:r w:rsidRPr="008E625D">
        <w:rPr>
          <w:lang w:val="it-IT"/>
        </w:rPr>
        <w:t xml:space="preserve"> và </w:t>
      </w:r>
      <w:r w:rsidRPr="008E625D">
        <w:rPr>
          <w:lang w:val="it-IT"/>
        </w:rPr>
        <w:object w:dxaOrig="200" w:dyaOrig="340">
          <v:shape id="_x0000_i5402" type="#_x0000_t75" style="width:9.75pt;height:17.25pt" o:ole="">
            <v:imagedata r:id="rId6610" o:title=""/>
          </v:shape>
          <o:OLEObject Type="Embed" ProgID="Equation.DSMT4" ShapeID="_x0000_i5402" DrawAspect="Content" ObjectID="_1797033378" r:id="rId6926"/>
        </w:object>
      </w:r>
      <w:r w:rsidRPr="008E625D">
        <w:rPr>
          <w:lang w:val="it-IT"/>
        </w:rPr>
        <w:t xml:space="preserve"> khác </w:t>
      </w:r>
      <w:r w:rsidRPr="008E625D">
        <w:rPr>
          <w:lang w:val="it-IT"/>
        </w:rPr>
        <w:object w:dxaOrig="200" w:dyaOrig="340">
          <v:shape id="_x0000_i5403" type="#_x0000_t75" style="width:9.75pt;height:17.25pt" o:ole="">
            <v:imagedata r:id="rId6612" o:title=""/>
          </v:shape>
          <o:OLEObject Type="Embed" ProgID="Equation.DSMT4" ShapeID="_x0000_i5403" DrawAspect="Content" ObjectID="_1797033379" r:id="rId6927"/>
        </w:object>
      </w:r>
      <w:r w:rsidRPr="008E625D">
        <w:rPr>
          <w:lang w:val="it-IT"/>
        </w:rPr>
        <w:t xml:space="preserve">. Xác định góc </w:t>
      </w:r>
      <w:r w:rsidRPr="008E625D">
        <w:rPr>
          <w:lang w:val="it-IT"/>
        </w:rPr>
        <w:object w:dxaOrig="240" w:dyaOrig="220">
          <v:shape id="_x0000_i5404" type="#_x0000_t75" style="width:12pt;height:11.25pt" o:ole="">
            <v:imagedata r:id="rId6614" o:title=""/>
          </v:shape>
          <o:OLEObject Type="Embed" ProgID="Equation.DSMT4" ShapeID="_x0000_i5404" DrawAspect="Content" ObjectID="_1797033380" r:id="rId6928"/>
        </w:object>
      </w:r>
      <w:r w:rsidRPr="008E625D">
        <w:rPr>
          <w:lang w:val="it-IT"/>
        </w:rPr>
        <w:t xml:space="preserve"> giữa hai vectơ </w:t>
      </w:r>
      <w:r w:rsidRPr="008E625D">
        <w:rPr>
          <w:lang w:val="it-IT"/>
        </w:rPr>
        <w:object w:dxaOrig="200" w:dyaOrig="340">
          <v:shape id="_x0000_i5405" type="#_x0000_t75" style="width:9.75pt;height:17.25pt" o:ole="">
            <v:imagedata r:id="rId6608" o:title=""/>
          </v:shape>
          <o:OLEObject Type="Embed" ProgID="Equation.DSMT4" ShapeID="_x0000_i5405" DrawAspect="Content" ObjectID="_1797033381" r:id="rId6929"/>
        </w:object>
      </w:r>
      <w:r w:rsidRPr="008E625D">
        <w:rPr>
          <w:lang w:val="it-IT"/>
        </w:rPr>
        <w:t xml:space="preserve"> và </w:t>
      </w:r>
      <w:r w:rsidRPr="008E625D">
        <w:rPr>
          <w:lang w:val="it-IT"/>
        </w:rPr>
        <w:object w:dxaOrig="200" w:dyaOrig="340">
          <v:shape id="_x0000_i5406" type="#_x0000_t75" style="width:9.75pt;height:17.25pt" o:ole="">
            <v:imagedata r:id="rId6610" o:title=""/>
          </v:shape>
          <o:OLEObject Type="Embed" ProgID="Equation.DSMT4" ShapeID="_x0000_i5406" DrawAspect="Content" ObjectID="_1797033382" r:id="rId6930"/>
        </w:object>
      </w:r>
      <w:r w:rsidRPr="008E625D">
        <w:rPr>
          <w:lang w:val="it-IT"/>
        </w:rPr>
        <w:t xml:space="preserve"> khi </w:t>
      </w:r>
      <w:r w:rsidRPr="008E625D">
        <w:rPr>
          <w:position w:val="-18"/>
        </w:rPr>
        <w:object w:dxaOrig="1320" w:dyaOrig="480">
          <v:shape id="_x0000_i5407" type="#_x0000_t75" style="width:66pt;height:24pt" o:ole="">
            <v:imagedata r:id="rId6618" o:title=""/>
          </v:shape>
          <o:OLEObject Type="Embed" ProgID="Equation.DSMT4" ShapeID="_x0000_i5407" DrawAspect="Content" ObjectID="_1797033383" r:id="rId6931"/>
        </w:objec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8E625D">
        <w:rPr>
          <w:rFonts w:ascii="Times New Roman" w:hAnsi="Times New Roman"/>
          <w:b/>
          <w:color w:val="008000"/>
          <w:sz w:val="24"/>
          <w:szCs w:val="24"/>
          <w:u w:val="single"/>
          <w:lang w:val="it-IT"/>
        </w:rPr>
        <w:t>A</w:t>
      </w:r>
      <w:r w:rsidRPr="008E625D">
        <w:rPr>
          <w:rFonts w:ascii="Times New Roman" w:hAnsi="Times New Roman"/>
          <w:b/>
          <w:color w:val="008000"/>
          <w:sz w:val="24"/>
          <w:szCs w:val="24"/>
          <w:lang w:val="it-IT"/>
        </w:rPr>
        <w:t xml:space="preserve">. </w:t>
      </w:r>
      <w:r w:rsidRPr="008E625D">
        <w:rPr>
          <w:rFonts w:ascii="Times New Roman" w:hAnsi="Times New Roman"/>
          <w:position w:val="-6"/>
          <w:sz w:val="24"/>
          <w:szCs w:val="24"/>
        </w:rPr>
        <w:object w:dxaOrig="900" w:dyaOrig="320">
          <v:shape id="_x0000_i5408" type="#_x0000_t75" style="width:45pt;height:16.5pt" o:ole="">
            <v:imagedata r:id="rId6620" o:title=""/>
          </v:shape>
          <o:OLEObject Type="Embed" ProgID="Equation.DSMT4" ShapeID="_x0000_i5408" DrawAspect="Content" ObjectID="_1797033384" r:id="rId6932"/>
        </w:object>
      </w:r>
      <w:r w:rsidRPr="008E625D">
        <w:rPr>
          <w:rFonts w:ascii="Times New Roman" w:hAnsi="Times New Roman"/>
          <w:sz w:val="24"/>
          <w:szCs w:val="24"/>
          <w:lang w:val="it-IT"/>
        </w:rPr>
        <w:t>.</w:t>
      </w:r>
      <w:r w:rsidRPr="008E625D">
        <w:rPr>
          <w:rFonts w:ascii="Times New Roman" w:hAnsi="Times New Roman"/>
          <w:sz w:val="24"/>
          <w:szCs w:val="24"/>
          <w:lang w:val="it-IT"/>
        </w:rPr>
        <w:tab/>
      </w:r>
      <w:r w:rsidRPr="008E625D">
        <w:rPr>
          <w:rFonts w:ascii="Times New Roman" w:hAnsi="Times New Roman"/>
          <w:b/>
          <w:color w:val="008000"/>
          <w:sz w:val="24"/>
          <w:szCs w:val="24"/>
          <w:lang w:val="it-IT"/>
        </w:rPr>
        <w:t xml:space="preserve">B. </w:t>
      </w:r>
      <w:r w:rsidRPr="008E625D">
        <w:rPr>
          <w:rFonts w:ascii="Times New Roman" w:hAnsi="Times New Roman"/>
          <w:position w:val="-6"/>
          <w:sz w:val="24"/>
          <w:szCs w:val="24"/>
        </w:rPr>
        <w:object w:dxaOrig="680" w:dyaOrig="320">
          <v:shape id="_x0000_i5409" type="#_x0000_t75" style="width:34.5pt;height:16.5pt" o:ole="">
            <v:imagedata r:id="rId6622" o:title=""/>
          </v:shape>
          <o:OLEObject Type="Embed" ProgID="Equation.DSMT4" ShapeID="_x0000_i5409" DrawAspect="Content" ObjectID="_1797033385" r:id="rId6933"/>
        </w:object>
      </w:r>
      <w:r w:rsidRPr="008E625D">
        <w:rPr>
          <w:rFonts w:ascii="Times New Roman" w:hAnsi="Times New Roman"/>
          <w:sz w:val="24"/>
          <w:szCs w:val="24"/>
        </w:rPr>
        <w:t>.</w:t>
      </w:r>
      <w:r w:rsidRPr="008E625D">
        <w:rPr>
          <w:rFonts w:ascii="Times New Roman" w:hAnsi="Times New Roman"/>
          <w:sz w:val="24"/>
          <w:szCs w:val="24"/>
        </w:rPr>
        <w:tab/>
      </w:r>
      <w:r w:rsidRPr="008E625D">
        <w:rPr>
          <w:rFonts w:ascii="Times New Roman" w:hAnsi="Times New Roman"/>
          <w:b/>
          <w:color w:val="008000"/>
          <w:sz w:val="24"/>
          <w:szCs w:val="24"/>
        </w:rPr>
        <w:t xml:space="preserve">C. </w:t>
      </w:r>
      <w:r w:rsidRPr="008E625D">
        <w:rPr>
          <w:rFonts w:ascii="Times New Roman" w:hAnsi="Times New Roman"/>
          <w:position w:val="-6"/>
          <w:sz w:val="24"/>
          <w:szCs w:val="24"/>
        </w:rPr>
        <w:object w:dxaOrig="800" w:dyaOrig="320">
          <v:shape id="_x0000_i5410" type="#_x0000_t75" style="width:40.5pt;height:16.5pt" o:ole="">
            <v:imagedata r:id="rId6624" o:title=""/>
          </v:shape>
          <o:OLEObject Type="Embed" ProgID="Equation.DSMT4" ShapeID="_x0000_i5410" DrawAspect="Content" ObjectID="_1797033386" r:id="rId6934"/>
        </w:object>
      </w:r>
      <w:r w:rsidRPr="008E625D">
        <w:rPr>
          <w:rFonts w:ascii="Times New Roman" w:hAnsi="Times New Roman"/>
          <w:sz w:val="24"/>
          <w:szCs w:val="24"/>
        </w:rPr>
        <w:t>.</w:t>
      </w:r>
      <w:r w:rsidRPr="008E625D">
        <w:rPr>
          <w:rFonts w:ascii="Times New Roman" w:hAnsi="Times New Roman"/>
          <w:sz w:val="24"/>
          <w:szCs w:val="24"/>
        </w:rPr>
        <w:tab/>
      </w:r>
      <w:r w:rsidRPr="008E625D">
        <w:rPr>
          <w:rFonts w:ascii="Times New Roman" w:hAnsi="Times New Roman"/>
          <w:b/>
          <w:color w:val="008000"/>
          <w:sz w:val="24"/>
          <w:szCs w:val="24"/>
        </w:rPr>
        <w:t xml:space="preserve">D. </w:t>
      </w:r>
      <w:r w:rsidRPr="008E625D">
        <w:rPr>
          <w:rFonts w:ascii="Times New Roman" w:hAnsi="Times New Roman"/>
          <w:position w:val="-6"/>
          <w:sz w:val="24"/>
          <w:szCs w:val="24"/>
        </w:rPr>
        <w:object w:dxaOrig="800" w:dyaOrig="320">
          <v:shape id="_x0000_i5411" type="#_x0000_t75" style="width:40.5pt;height:16.5pt" o:ole="">
            <v:imagedata r:id="rId6626" o:title=""/>
          </v:shape>
          <o:OLEObject Type="Embed" ProgID="Equation.DSMT4" ShapeID="_x0000_i5411" DrawAspect="Content" ObjectID="_1797033387" r:id="rId6935"/>
        </w:object>
      </w:r>
      <w:r w:rsidRPr="008E625D">
        <w:rPr>
          <w:rFonts w:ascii="Times New Roman" w:hAnsi="Times New Roman"/>
          <w:sz w:val="24"/>
          <w:szCs w:val="24"/>
        </w:rPr>
        <w:t>.</w:t>
      </w:r>
    </w:p>
    <w:bookmarkEnd w:id="31"/>
    <w:p w:rsidR="00DE49B8" w:rsidRPr="008E625D" w:rsidRDefault="00DE49B8" w:rsidP="00036672">
      <w:pPr>
        <w:spacing w:line="276" w:lineRule="auto"/>
        <w:ind w:left="992" w:firstLine="1"/>
        <w:jc w:val="center"/>
        <w:rPr>
          <w:rFonts w:ascii="Times New Roman" w:hAnsi="Times New Roman"/>
          <w:b/>
          <w:color w:val="0000FF"/>
          <w:sz w:val="24"/>
          <w:szCs w:val="24"/>
        </w:rPr>
      </w:pPr>
      <w:r w:rsidRPr="008E625D">
        <w:rPr>
          <w:rFonts w:ascii="Times New Roman" w:hAnsi="Times New Roman"/>
          <w:b/>
          <w:color w:val="008000"/>
          <w:sz w:val="24"/>
          <w:szCs w:val="24"/>
        </w:rPr>
        <w:t>Lời giải</w:t>
      </w:r>
    </w:p>
    <w:p w:rsidR="00DE49B8" w:rsidRPr="008E625D" w:rsidRDefault="00DE49B8" w:rsidP="00036672">
      <w:pPr>
        <w:widowControl w:val="0"/>
        <w:spacing w:line="276" w:lineRule="auto"/>
        <w:ind w:left="992" w:firstLine="1"/>
        <w:jc w:val="both"/>
        <w:rPr>
          <w:rFonts w:ascii="Times New Roman" w:hAnsi="Times New Roman"/>
          <w:sz w:val="24"/>
          <w:szCs w:val="24"/>
        </w:rPr>
      </w:pPr>
      <w:r w:rsidRPr="008E625D">
        <w:rPr>
          <w:rFonts w:ascii="Times New Roman" w:hAnsi="Times New Roman"/>
          <w:sz w:val="24"/>
          <w:szCs w:val="24"/>
        </w:rPr>
        <w:t xml:space="preserve">Mà theo giả thiết </w:t>
      </w:r>
      <w:r w:rsidRPr="008E625D">
        <w:rPr>
          <w:rFonts w:ascii="Times New Roman" w:hAnsi="Times New Roman"/>
          <w:position w:val="-18"/>
          <w:sz w:val="24"/>
          <w:szCs w:val="24"/>
        </w:rPr>
        <w:object w:dxaOrig="1260" w:dyaOrig="480">
          <v:shape id="_x0000_i5412" type="#_x0000_t75" style="width:63pt;height:24pt" o:ole="">
            <v:imagedata r:id="rId6936" o:title=""/>
          </v:shape>
          <o:OLEObject Type="Embed" ProgID="Equation.DSMT4" ShapeID="_x0000_i5412" DrawAspect="Content" ObjectID="_1797033388" r:id="rId6937"/>
        </w:object>
      </w:r>
      <w:r w:rsidRPr="008E625D">
        <w:rPr>
          <w:rFonts w:ascii="Times New Roman" w:hAnsi="Times New Roman"/>
          <w:sz w:val="24"/>
          <w:szCs w:val="24"/>
        </w:rPr>
        <w:t xml:space="preserve">, suy ra </w:t>
      </w:r>
      <w:r w:rsidRPr="008E625D">
        <w:rPr>
          <w:rFonts w:ascii="Times New Roman" w:hAnsi="Times New Roman"/>
          <w:position w:val="-18"/>
          <w:sz w:val="24"/>
          <w:szCs w:val="24"/>
        </w:rPr>
        <w:object w:dxaOrig="2900" w:dyaOrig="480">
          <v:shape id="_x0000_i5413" type="#_x0000_t75" style="width:144.75pt;height:24pt" o:ole="">
            <v:imagedata r:id="rId6938" o:title=""/>
          </v:shape>
          <o:OLEObject Type="Embed" ProgID="Equation.DSMT4" ShapeID="_x0000_i5413" DrawAspect="Content" ObjectID="_1797033389" r:id="rId6939"/>
        </w:object>
      </w:r>
    </w:p>
    <w:p w:rsidR="00DE49B8" w:rsidRPr="002C7213" w:rsidRDefault="00DE49B8" w:rsidP="00036672">
      <w:pPr>
        <w:pStyle w:val="ListParagraph"/>
        <w:numPr>
          <w:ilvl w:val="0"/>
          <w:numId w:val="53"/>
        </w:numPr>
        <w:tabs>
          <w:tab w:val="left" w:pos="992"/>
        </w:tabs>
        <w:spacing w:line="276" w:lineRule="auto"/>
        <w:rPr>
          <w:color w:val="000000"/>
        </w:rPr>
      </w:pPr>
      <w:bookmarkStart w:id="32" w:name="_Hlk176853121"/>
      <w:r w:rsidRPr="002C7213">
        <w:rPr>
          <w:color w:val="000000"/>
        </w:rPr>
        <w:t xml:space="preserve">Cho hàm số </w:t>
      </w:r>
      <w:r w:rsidRPr="008E625D">
        <w:rPr>
          <w:position w:val="-14"/>
        </w:rPr>
        <w:object w:dxaOrig="1053" w:dyaOrig="408">
          <v:shape id="_x0000_i5414" type="#_x0000_t75" style="width:52.5pt;height:20.25pt" o:ole="">
            <v:imagedata r:id="rId6628" o:title=""/>
          </v:shape>
          <o:OLEObject Type="Embed" ProgID="Equation.DSMT4" ShapeID="_x0000_i5414" DrawAspect="Content" ObjectID="_1797033390" r:id="rId6940"/>
        </w:object>
      </w:r>
      <w:r w:rsidRPr="002C7213">
        <w:rPr>
          <w:color w:val="000000"/>
        </w:rPr>
        <w:t xml:space="preserve"> có đạo hàm </w:t>
      </w:r>
      <w:r w:rsidRPr="008E625D">
        <w:rPr>
          <w:position w:val="-14"/>
        </w:rPr>
        <w:object w:dxaOrig="2536" w:dyaOrig="462">
          <v:shape id="_x0000_i5415" type="#_x0000_t75" style="width:126.75pt;height:23.25pt" o:ole="">
            <v:imagedata r:id="rId6630" o:title=""/>
          </v:shape>
          <o:OLEObject Type="Embed" ProgID="Equation.DSMT4" ShapeID="_x0000_i5415" DrawAspect="Content" ObjectID="_1797033391" r:id="rId6941"/>
        </w:object>
      </w:r>
      <w:r w:rsidRPr="002C7213">
        <w:rPr>
          <w:color w:val="000000"/>
        </w:rPr>
        <w:t xml:space="preserve"> với mọi </w:t>
      </w:r>
      <w:r w:rsidRPr="008E625D">
        <w:rPr>
          <w:position w:val="-6"/>
        </w:rPr>
        <w:object w:dxaOrig="666" w:dyaOrig="290">
          <v:shape id="_x0000_i5416" type="#_x0000_t75" style="width:33.75pt;height:14.25pt" o:ole="">
            <v:imagedata r:id="rId6632" o:title=""/>
          </v:shape>
          <o:OLEObject Type="Embed" ProgID="Equation.DSMT4" ShapeID="_x0000_i5416" DrawAspect="Content" ObjectID="_1797033392" r:id="rId6942"/>
        </w:object>
      </w:r>
      <w:r w:rsidRPr="002C7213">
        <w:rPr>
          <w:color w:val="000000"/>
        </w:rPr>
        <w:t>. Hàm số đã cho nghịch biến trên khoảng nào?</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rPr>
      </w:pPr>
      <w:r w:rsidRPr="008E625D">
        <w:rPr>
          <w:rFonts w:ascii="Times New Roman" w:hAnsi="Times New Roman"/>
          <w:b/>
          <w:color w:val="008000"/>
          <w:sz w:val="24"/>
          <w:szCs w:val="24"/>
          <w:u w:val="single"/>
        </w:rPr>
        <w:t>A</w:t>
      </w:r>
      <w:r w:rsidRPr="008E625D">
        <w:rPr>
          <w:rFonts w:ascii="Times New Roman" w:hAnsi="Times New Roman"/>
          <w:b/>
          <w:color w:val="008000"/>
          <w:sz w:val="24"/>
          <w:szCs w:val="24"/>
        </w:rPr>
        <w:t xml:space="preserve">. </w:t>
      </w:r>
      <w:r w:rsidRPr="002C7213">
        <w:rPr>
          <w:rFonts w:ascii="Times New Roman" w:hAnsi="Times New Roman"/>
          <w:color w:val="000000"/>
          <w:position w:val="-14"/>
          <w:sz w:val="24"/>
          <w:szCs w:val="24"/>
        </w:rPr>
        <w:object w:dxaOrig="1010" w:dyaOrig="430">
          <v:shape id="_x0000_i5417" type="#_x0000_t75" style="width:49.5pt;height:22.5pt" o:ole="">
            <v:imagedata r:id="rId6634" o:title=""/>
          </v:shape>
          <o:OLEObject Type="Embed" ProgID="Equation.DSMT4" ShapeID="_x0000_i5417" DrawAspect="Content" ObjectID="_1797033393" r:id="rId6943"/>
        </w:object>
      </w:r>
      <w:r w:rsidRPr="008E625D">
        <w:rPr>
          <w:rFonts w:ascii="Times New Roman" w:hAnsi="Times New Roman"/>
          <w:sz w:val="24"/>
          <w:szCs w:val="24"/>
        </w:rPr>
        <w:t>.</w:t>
      </w:r>
      <w:r w:rsidRPr="008E625D">
        <w:rPr>
          <w:rFonts w:ascii="Times New Roman" w:hAnsi="Times New Roman"/>
          <w:sz w:val="24"/>
          <w:szCs w:val="24"/>
        </w:rPr>
        <w:tab/>
      </w:r>
      <w:r w:rsidRPr="008E625D">
        <w:rPr>
          <w:rFonts w:ascii="Times New Roman" w:hAnsi="Times New Roman"/>
          <w:b/>
          <w:color w:val="008000"/>
          <w:sz w:val="24"/>
          <w:szCs w:val="24"/>
        </w:rPr>
        <w:t xml:space="preserve">B. </w:t>
      </w:r>
      <w:r w:rsidRPr="002C7213">
        <w:rPr>
          <w:rFonts w:ascii="Times New Roman" w:hAnsi="Times New Roman"/>
          <w:color w:val="000000"/>
          <w:position w:val="-14"/>
          <w:sz w:val="24"/>
          <w:szCs w:val="24"/>
        </w:rPr>
        <w:object w:dxaOrig="731" w:dyaOrig="430">
          <v:shape id="_x0000_i5418" type="#_x0000_t75" style="width:36.75pt;height:22.5pt" o:ole="">
            <v:imagedata r:id="rId6636" o:title=""/>
          </v:shape>
          <o:OLEObject Type="Embed" ProgID="Equation.DSMT4" ShapeID="_x0000_i5418" DrawAspect="Content" ObjectID="_1797033394" r:id="rId6944"/>
        </w:object>
      </w:r>
      <w:r w:rsidRPr="008E625D">
        <w:rPr>
          <w:rFonts w:ascii="Times New Roman" w:hAnsi="Times New Roman"/>
          <w:sz w:val="24"/>
          <w:szCs w:val="24"/>
        </w:rPr>
        <w:t>.</w:t>
      </w:r>
      <w:r w:rsidRPr="008E625D">
        <w:rPr>
          <w:rFonts w:ascii="Times New Roman" w:hAnsi="Times New Roman"/>
          <w:sz w:val="24"/>
          <w:szCs w:val="24"/>
        </w:rPr>
        <w:tab/>
      </w:r>
      <w:r w:rsidRPr="008E625D">
        <w:rPr>
          <w:rFonts w:ascii="Times New Roman" w:hAnsi="Times New Roman"/>
          <w:b/>
          <w:color w:val="008000"/>
          <w:sz w:val="24"/>
          <w:szCs w:val="24"/>
        </w:rPr>
        <w:t xml:space="preserve">C. </w:t>
      </w:r>
      <w:r w:rsidRPr="002C7213">
        <w:rPr>
          <w:rFonts w:ascii="Times New Roman" w:hAnsi="Times New Roman"/>
          <w:color w:val="000000"/>
          <w:position w:val="-14"/>
          <w:sz w:val="24"/>
          <w:szCs w:val="24"/>
        </w:rPr>
        <w:object w:dxaOrig="1010" w:dyaOrig="430">
          <v:shape id="_x0000_i5419" type="#_x0000_t75" style="width:49.5pt;height:22.5pt" o:ole="">
            <v:imagedata r:id="rId6638" o:title=""/>
          </v:shape>
          <o:OLEObject Type="Embed" ProgID="Equation.DSMT4" ShapeID="_x0000_i5419" DrawAspect="Content" ObjectID="_1797033395" r:id="rId6945"/>
        </w:object>
      </w:r>
      <w:r w:rsidRPr="008E625D">
        <w:rPr>
          <w:rFonts w:ascii="Times New Roman" w:hAnsi="Times New Roman"/>
          <w:sz w:val="24"/>
          <w:szCs w:val="24"/>
        </w:rPr>
        <w:t>.</w:t>
      </w:r>
      <w:r w:rsidRPr="008E625D">
        <w:rPr>
          <w:rFonts w:ascii="Times New Roman" w:hAnsi="Times New Roman"/>
          <w:sz w:val="24"/>
          <w:szCs w:val="24"/>
        </w:rPr>
        <w:tab/>
      </w:r>
      <w:r w:rsidRPr="008E625D">
        <w:rPr>
          <w:rFonts w:ascii="Times New Roman" w:hAnsi="Times New Roman"/>
          <w:b/>
          <w:color w:val="008000"/>
          <w:sz w:val="24"/>
          <w:szCs w:val="24"/>
        </w:rPr>
        <w:t xml:space="preserve">D. </w:t>
      </w:r>
      <w:r w:rsidRPr="002C7213">
        <w:rPr>
          <w:rFonts w:ascii="Times New Roman" w:hAnsi="Times New Roman"/>
          <w:color w:val="000000"/>
          <w:position w:val="-14"/>
          <w:sz w:val="24"/>
          <w:szCs w:val="24"/>
        </w:rPr>
        <w:object w:dxaOrig="731" w:dyaOrig="430">
          <v:shape id="_x0000_i5420" type="#_x0000_t75" style="width:36.75pt;height:22.5pt" o:ole="">
            <v:imagedata r:id="rId6640" o:title=""/>
          </v:shape>
          <o:OLEObject Type="Embed" ProgID="Equation.DSMT4" ShapeID="_x0000_i5420" DrawAspect="Content" ObjectID="_1797033396" r:id="rId6946"/>
        </w:object>
      </w:r>
      <w:r w:rsidRPr="008E625D">
        <w:rPr>
          <w:rFonts w:ascii="Times New Roman" w:hAnsi="Times New Roman"/>
          <w:sz w:val="24"/>
          <w:szCs w:val="24"/>
        </w:rPr>
        <w:t>.</w:t>
      </w:r>
    </w:p>
    <w:bookmarkEnd w:id="32"/>
    <w:p w:rsidR="00DE49B8" w:rsidRPr="008E625D" w:rsidRDefault="00DE49B8" w:rsidP="00036672">
      <w:pPr>
        <w:spacing w:line="276" w:lineRule="auto"/>
        <w:ind w:left="992"/>
        <w:jc w:val="center"/>
        <w:rPr>
          <w:rFonts w:ascii="Times New Roman" w:hAnsi="Times New Roman"/>
          <w:b/>
          <w:color w:val="0000FF"/>
          <w:sz w:val="24"/>
          <w:szCs w:val="24"/>
        </w:rPr>
      </w:pPr>
      <w:r w:rsidRPr="008E625D">
        <w:rPr>
          <w:rFonts w:ascii="Times New Roman" w:hAnsi="Times New Roman"/>
          <w:b/>
          <w:color w:val="008000"/>
          <w:sz w:val="24"/>
          <w:szCs w:val="24"/>
        </w:rPr>
        <w:t>Lời giải</w:t>
      </w:r>
    </w:p>
    <w:p w:rsidR="00DE49B8" w:rsidRPr="002C7213" w:rsidRDefault="00DE49B8" w:rsidP="00036672">
      <w:pPr>
        <w:spacing w:line="276" w:lineRule="auto"/>
        <w:ind w:left="992" w:firstLine="1"/>
        <w:jc w:val="both"/>
        <w:rPr>
          <w:rFonts w:ascii="Times New Roman" w:hAnsi="Times New Roman"/>
          <w:color w:val="000000"/>
          <w:sz w:val="24"/>
          <w:szCs w:val="24"/>
        </w:rPr>
      </w:pPr>
      <w:r w:rsidRPr="002C7213">
        <w:rPr>
          <w:rFonts w:ascii="Times New Roman" w:hAnsi="Times New Roman"/>
          <w:color w:val="000000"/>
          <w:sz w:val="24"/>
          <w:szCs w:val="24"/>
        </w:rPr>
        <w:t xml:space="preserve">Ta có </w:t>
      </w:r>
      <w:r w:rsidRPr="002C7213">
        <w:rPr>
          <w:rFonts w:ascii="Times New Roman" w:hAnsi="Times New Roman"/>
          <w:color w:val="000000"/>
          <w:position w:val="-48"/>
          <w:sz w:val="24"/>
          <w:szCs w:val="24"/>
        </w:rPr>
        <w:object w:dxaOrig="2235" w:dyaOrig="1096">
          <v:shape id="_x0000_i5421" type="#_x0000_t75" style="width:111.75pt;height:54.75pt" o:ole="">
            <v:imagedata r:id="rId6947" o:title=""/>
          </v:shape>
          <o:OLEObject Type="Embed" ProgID="Equation.DSMT4" ShapeID="_x0000_i5421" DrawAspect="Content" ObjectID="_1797033397" r:id="rId6948"/>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1"/>
        <w:jc w:val="both"/>
        <w:rPr>
          <w:rFonts w:ascii="Times New Roman" w:hAnsi="Times New Roman"/>
          <w:color w:val="000000"/>
          <w:sz w:val="24"/>
          <w:szCs w:val="24"/>
        </w:rPr>
      </w:pPr>
      <w:r w:rsidRPr="002C7213">
        <w:rPr>
          <w:rFonts w:ascii="Times New Roman" w:hAnsi="Times New Roman"/>
          <w:color w:val="000000"/>
          <w:sz w:val="24"/>
          <w:szCs w:val="24"/>
        </w:rPr>
        <w:t xml:space="preserve">Bảng xét dấu </w:t>
      </w:r>
      <w:r w:rsidRPr="002C7213">
        <w:rPr>
          <w:rFonts w:ascii="Times New Roman" w:hAnsi="Times New Roman"/>
          <w:color w:val="000000"/>
          <w:position w:val="-14"/>
          <w:sz w:val="24"/>
          <w:szCs w:val="24"/>
        </w:rPr>
        <w:object w:dxaOrig="688" w:dyaOrig="430">
          <v:shape id="_x0000_i5422" type="#_x0000_t75" style="width:34.5pt;height:22.5pt" o:ole="">
            <v:imagedata r:id="rId6949" o:title=""/>
          </v:shape>
          <o:OLEObject Type="Embed" ProgID="Equation.DSMT4" ShapeID="_x0000_i5422" DrawAspect="Content" ObjectID="_1797033398" r:id="rId6950"/>
        </w:object>
      </w:r>
      <w:r w:rsidRPr="002C7213">
        <w:rPr>
          <w:rFonts w:ascii="Times New Roman" w:hAnsi="Times New Roman"/>
          <w:color w:val="000000"/>
          <w:sz w:val="24"/>
          <w:szCs w:val="24"/>
        </w:rPr>
        <w:t>:</w:t>
      </w:r>
    </w:p>
    <w:p w:rsidR="00DE49B8" w:rsidRPr="002C7213" w:rsidRDefault="00F650AF" w:rsidP="00036672">
      <w:pPr>
        <w:spacing w:line="276" w:lineRule="auto"/>
        <w:ind w:left="992" w:firstLine="1"/>
        <w:jc w:val="center"/>
        <w:rPr>
          <w:rFonts w:ascii="Times New Roman" w:hAnsi="Times New Roman"/>
          <w:color w:val="000000"/>
          <w:sz w:val="24"/>
          <w:szCs w:val="24"/>
        </w:rPr>
      </w:pPr>
      <w:r>
        <w:rPr>
          <w:rFonts w:ascii="Times New Roman" w:hAnsi="Times New Roman"/>
          <w:noProof/>
          <w:color w:val="000000"/>
          <w:sz w:val="24"/>
          <w:szCs w:val="24"/>
        </w:rPr>
        <w:lastRenderedPageBreak/>
        <w:pict>
          <v:shape id="_x0000_i5423" type="#_x0000_t75" style="width:256.5pt;height:54pt;visibility:visible">
            <v:imagedata r:id="rId6951" o:title=""/>
          </v:shape>
        </w:pict>
      </w:r>
    </w:p>
    <w:p w:rsidR="00DE49B8" w:rsidRPr="002C7213" w:rsidRDefault="00DE49B8" w:rsidP="00036672">
      <w:pPr>
        <w:spacing w:line="276" w:lineRule="auto"/>
        <w:ind w:left="992" w:firstLine="1"/>
        <w:jc w:val="both"/>
        <w:rPr>
          <w:rFonts w:ascii="Times New Roman" w:hAnsi="Times New Roman"/>
          <w:color w:val="000000"/>
          <w:sz w:val="24"/>
          <w:szCs w:val="24"/>
        </w:rPr>
      </w:pPr>
      <w:r w:rsidRPr="002C7213">
        <w:rPr>
          <w:rFonts w:ascii="Times New Roman" w:hAnsi="Times New Roman"/>
          <w:color w:val="000000"/>
          <w:sz w:val="24"/>
          <w:szCs w:val="24"/>
        </w:rPr>
        <w:t xml:space="preserve">Vậy hàm số nghịch biến trên khoảng </w:t>
      </w:r>
      <w:r w:rsidRPr="002C7213">
        <w:rPr>
          <w:rFonts w:ascii="Times New Roman" w:hAnsi="Times New Roman"/>
          <w:color w:val="000000"/>
          <w:position w:val="-14"/>
          <w:sz w:val="24"/>
          <w:szCs w:val="24"/>
        </w:rPr>
        <w:object w:dxaOrig="1010" w:dyaOrig="430">
          <v:shape id="_x0000_i5424" type="#_x0000_t75" style="width:49.5pt;height:22.5pt" o:ole="">
            <v:imagedata r:id="rId6634" o:title=""/>
          </v:shape>
          <o:OLEObject Type="Embed" ProgID="Equation.DSMT4" ShapeID="_x0000_i5424" DrawAspect="Content" ObjectID="_1797033399" r:id="rId6952"/>
        </w:object>
      </w:r>
      <w:r w:rsidRPr="002C7213">
        <w:rPr>
          <w:rFonts w:ascii="Times New Roman" w:hAnsi="Times New Roman"/>
          <w:color w:val="000000"/>
          <w:sz w:val="24"/>
          <w:szCs w:val="24"/>
        </w:rPr>
        <w:t>.</w:t>
      </w:r>
    </w:p>
    <w:p w:rsidR="00DE49B8" w:rsidRPr="008E625D" w:rsidRDefault="00DE49B8" w:rsidP="00036672">
      <w:pPr>
        <w:pStyle w:val="ListParagraph"/>
        <w:numPr>
          <w:ilvl w:val="0"/>
          <w:numId w:val="53"/>
        </w:numPr>
        <w:tabs>
          <w:tab w:val="left" w:pos="992"/>
        </w:tabs>
        <w:spacing w:line="276" w:lineRule="auto"/>
        <w:rPr>
          <w:b/>
          <w:color w:val="0000FF"/>
        </w:rPr>
      </w:pPr>
      <w:r w:rsidRPr="008E625D">
        <w:rPr>
          <w:color w:val="000000"/>
        </w:rPr>
        <w:t xml:space="preserve">Trong không gian </w:t>
      </w:r>
      <w:r w:rsidRPr="008E625D">
        <w:rPr>
          <w:position w:val="-10"/>
        </w:rPr>
        <w:object w:dxaOrig="580" w:dyaOrig="320">
          <v:shape id="_x0000_i5425" type="#_x0000_t75" style="width:29.25pt;height:16.5pt" o:ole="">
            <v:imagedata r:id="rId6642" o:title=""/>
          </v:shape>
          <o:OLEObject Type="Embed" ProgID="Equation.DSMT4" ShapeID="_x0000_i5425" DrawAspect="Content" ObjectID="_1797033400" r:id="rId6953"/>
        </w:object>
      </w:r>
      <w:r w:rsidRPr="008E625D">
        <w:rPr>
          <w:color w:val="000000"/>
        </w:rPr>
        <w:t xml:space="preserve">, cho </w:t>
      </w:r>
      <w:r w:rsidRPr="008E625D">
        <w:rPr>
          <w:position w:val="-16"/>
        </w:rPr>
        <w:object w:dxaOrig="1320" w:dyaOrig="499">
          <v:shape id="_x0000_i5426" type="#_x0000_t75" style="width:66pt;height:24.75pt" o:ole="">
            <v:imagedata r:id="rId6644" o:title=""/>
          </v:shape>
          <o:OLEObject Type="Embed" ProgID="Equation.DSMT4" ShapeID="_x0000_i5426" DrawAspect="Content" ObjectID="_1797033401" r:id="rId6954"/>
        </w:object>
      </w:r>
      <w:r w:rsidRPr="008E625D">
        <w:rPr>
          <w:color w:val="000000"/>
        </w:rPr>
        <w:t xml:space="preserve">; </w:t>
      </w:r>
      <w:r w:rsidRPr="008E625D">
        <w:rPr>
          <w:position w:val="-10"/>
        </w:rPr>
        <w:object w:dxaOrig="1400" w:dyaOrig="440">
          <v:shape id="_x0000_i5427" type="#_x0000_t75" style="width:70.5pt;height:22.5pt" o:ole="">
            <v:imagedata r:id="rId6646" o:title=""/>
          </v:shape>
          <o:OLEObject Type="Embed" ProgID="Equation.DSMT4" ShapeID="_x0000_i5427" DrawAspect="Content" ObjectID="_1797033402" r:id="rId6955"/>
        </w:object>
      </w:r>
      <w:r w:rsidRPr="008E625D">
        <w:rPr>
          <w:color w:val="000000"/>
        </w:rPr>
        <w:t xml:space="preserve">. Tọa độ vectơ </w:t>
      </w:r>
      <w:r w:rsidRPr="008E625D">
        <w:rPr>
          <w:position w:val="-4"/>
        </w:rPr>
        <w:object w:dxaOrig="1240" w:dyaOrig="380">
          <v:shape id="_x0000_i5428" type="#_x0000_t75" style="width:62.25pt;height:18.75pt" o:ole="">
            <v:imagedata r:id="rId6648" o:title=""/>
          </v:shape>
          <o:OLEObject Type="Embed" ProgID="Equation.DSMT4" ShapeID="_x0000_i5428" DrawAspect="Content" ObjectID="_1797033403" r:id="rId6956"/>
        </w:object>
      </w:r>
      <w:r w:rsidRPr="008E625D">
        <w:rPr>
          <w:color w:val="000000"/>
        </w:rPr>
        <w:t xml:space="preserve"> là:</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sv-FI"/>
        </w:rPr>
      </w:pPr>
      <w:r w:rsidRPr="008E625D">
        <w:rPr>
          <w:rStyle w:val="YoungMixChar"/>
          <w:b/>
          <w:color w:val="008000"/>
          <w:lang w:val="sv-FI"/>
        </w:rPr>
        <w:t xml:space="preserve">A. </w:t>
      </w:r>
      <w:r w:rsidRPr="008E625D">
        <w:rPr>
          <w:rFonts w:ascii="Times New Roman" w:hAnsi="Times New Roman"/>
          <w:position w:val="-16"/>
          <w:sz w:val="24"/>
          <w:szCs w:val="24"/>
        </w:rPr>
        <w:object w:dxaOrig="1520" w:dyaOrig="499">
          <v:shape id="_x0000_i5429" type="#_x0000_t75" style="width:76.5pt;height:24.75pt" o:ole="">
            <v:imagedata r:id="rId6650" o:title=""/>
          </v:shape>
          <o:OLEObject Type="Embed" ProgID="Equation.DSMT4" ShapeID="_x0000_i5429" DrawAspect="Content" ObjectID="_1797033404" r:id="rId6957"/>
        </w:object>
      </w:r>
      <w:r w:rsidRPr="008E625D">
        <w:rPr>
          <w:rFonts w:ascii="Times New Roman" w:hAnsi="Times New Roman"/>
          <w:color w:val="000000"/>
          <w:sz w:val="24"/>
          <w:szCs w:val="24"/>
          <w:lang w:val="sv-FI"/>
        </w:rPr>
        <w:t>.</w:t>
      </w:r>
      <w:r w:rsidRPr="008E625D">
        <w:rPr>
          <w:rStyle w:val="YoungMixChar"/>
          <w:b/>
          <w:lang w:val="sv-FI"/>
        </w:rPr>
        <w:tab/>
      </w:r>
      <w:r w:rsidRPr="008E625D">
        <w:rPr>
          <w:rStyle w:val="YoungMixChar"/>
          <w:b/>
          <w:color w:val="008000"/>
          <w:lang w:val="sv-FI"/>
        </w:rPr>
        <w:t xml:space="preserve">B. </w:t>
      </w:r>
      <w:r w:rsidRPr="008E625D">
        <w:rPr>
          <w:rFonts w:ascii="Times New Roman" w:hAnsi="Times New Roman"/>
          <w:position w:val="-16"/>
          <w:sz w:val="24"/>
          <w:szCs w:val="24"/>
        </w:rPr>
        <w:object w:dxaOrig="1540" w:dyaOrig="499">
          <v:shape id="_x0000_i5430" type="#_x0000_t75" style="width:77.25pt;height:24.75pt" o:ole="">
            <v:imagedata r:id="rId6652" o:title=""/>
          </v:shape>
          <o:OLEObject Type="Embed" ProgID="Equation.DSMT4" ShapeID="_x0000_i5430" DrawAspect="Content" ObjectID="_1797033405" r:id="rId6958"/>
        </w:object>
      </w:r>
      <w:r w:rsidRPr="008E625D">
        <w:rPr>
          <w:rFonts w:ascii="Times New Roman" w:hAnsi="Times New Roman"/>
          <w:color w:val="000000"/>
          <w:sz w:val="24"/>
          <w:szCs w:val="24"/>
          <w:lang w:val="sv-FI"/>
        </w:rPr>
        <w:t>.</w:t>
      </w:r>
      <w:r w:rsidRPr="008E625D">
        <w:rPr>
          <w:rStyle w:val="YoungMixChar"/>
          <w:b/>
          <w:lang w:val="sv-FI"/>
        </w:rPr>
        <w:tab/>
      </w:r>
      <w:r w:rsidRPr="008E625D">
        <w:rPr>
          <w:rStyle w:val="YoungMixChar"/>
          <w:b/>
          <w:color w:val="008000"/>
          <w:lang w:val="sv-FI"/>
        </w:rPr>
        <w:t xml:space="preserve">C. </w:t>
      </w:r>
      <w:r w:rsidRPr="008E625D">
        <w:rPr>
          <w:rFonts w:ascii="Times New Roman" w:hAnsi="Times New Roman"/>
          <w:position w:val="-16"/>
          <w:sz w:val="24"/>
          <w:szCs w:val="24"/>
        </w:rPr>
        <w:object w:dxaOrig="1140" w:dyaOrig="499">
          <v:shape id="_x0000_i5431" type="#_x0000_t75" style="width:57pt;height:24.75pt" o:ole="">
            <v:imagedata r:id="rId6654" o:title=""/>
          </v:shape>
          <o:OLEObject Type="Embed" ProgID="Equation.DSMT4" ShapeID="_x0000_i5431" DrawAspect="Content" ObjectID="_1797033406" r:id="rId6959"/>
        </w:object>
      </w:r>
      <w:r w:rsidRPr="008E625D">
        <w:rPr>
          <w:rFonts w:ascii="Times New Roman" w:hAnsi="Times New Roman"/>
          <w:color w:val="000000"/>
          <w:sz w:val="24"/>
          <w:szCs w:val="24"/>
          <w:lang w:val="sv-FI"/>
        </w:rPr>
        <w:t>.</w:t>
      </w:r>
      <w:r w:rsidRPr="008E625D">
        <w:rPr>
          <w:rStyle w:val="YoungMixChar"/>
          <w:b/>
          <w:lang w:val="sv-FI"/>
        </w:rPr>
        <w:tab/>
      </w:r>
      <w:r w:rsidRPr="008E625D">
        <w:rPr>
          <w:rStyle w:val="YoungMixChar"/>
          <w:b/>
          <w:color w:val="008000"/>
          <w:lang w:val="sv-FI"/>
        </w:rPr>
        <w:t xml:space="preserve">D. </w:t>
      </w:r>
      <w:r w:rsidRPr="008E625D">
        <w:rPr>
          <w:rFonts w:ascii="Times New Roman" w:hAnsi="Times New Roman"/>
          <w:position w:val="-16"/>
          <w:sz w:val="24"/>
          <w:szCs w:val="24"/>
        </w:rPr>
        <w:object w:dxaOrig="1540" w:dyaOrig="499">
          <v:shape id="_x0000_i5432" type="#_x0000_t75" style="width:77.25pt;height:24.75pt" o:ole="">
            <v:imagedata r:id="rId6656" o:title=""/>
          </v:shape>
          <o:OLEObject Type="Embed" ProgID="Equation.DSMT4" ShapeID="_x0000_i5432" DrawAspect="Content" ObjectID="_1797033407" r:id="rId6960"/>
        </w:object>
      </w:r>
      <w:r w:rsidRPr="008E625D">
        <w:rPr>
          <w:rFonts w:ascii="Times New Roman" w:hAnsi="Times New Roman"/>
          <w:color w:val="000000"/>
          <w:sz w:val="24"/>
          <w:szCs w:val="24"/>
          <w:lang w:val="sv-FI"/>
        </w:rPr>
        <w:t>.</w:t>
      </w:r>
    </w:p>
    <w:p w:rsidR="00DE49B8" w:rsidRPr="008E625D" w:rsidRDefault="00DE49B8" w:rsidP="00036672">
      <w:pPr>
        <w:spacing w:line="276" w:lineRule="auto"/>
        <w:ind w:left="992" w:firstLine="1"/>
        <w:jc w:val="center"/>
        <w:rPr>
          <w:rFonts w:ascii="Times New Roman" w:hAnsi="Times New Roman"/>
          <w:b/>
          <w:color w:val="0000FF"/>
          <w:sz w:val="24"/>
          <w:szCs w:val="24"/>
          <w:lang w:val="sv-FI"/>
        </w:rPr>
      </w:pPr>
      <w:r w:rsidRPr="008E625D">
        <w:rPr>
          <w:rFonts w:ascii="Times New Roman" w:hAnsi="Times New Roman"/>
          <w:b/>
          <w:color w:val="008000"/>
          <w:sz w:val="24"/>
          <w:szCs w:val="24"/>
          <w:lang w:val="sv-FI"/>
        </w:rPr>
        <w:t>Lời giải</w:t>
      </w:r>
    </w:p>
    <w:p w:rsidR="00DE49B8" w:rsidRPr="008E625D" w:rsidRDefault="00DE49B8" w:rsidP="00036672">
      <w:pPr>
        <w:spacing w:line="276" w:lineRule="auto"/>
        <w:ind w:left="992" w:firstLine="1"/>
        <w:jc w:val="both"/>
        <w:rPr>
          <w:rFonts w:ascii="Times New Roman" w:hAnsi="Times New Roman"/>
          <w:b/>
          <w:color w:val="0066FF"/>
          <w:sz w:val="24"/>
          <w:szCs w:val="24"/>
          <w:lang w:val="sv-FI"/>
        </w:rPr>
      </w:pPr>
      <w:r w:rsidRPr="008E625D">
        <w:rPr>
          <w:rFonts w:ascii="Times New Roman" w:hAnsi="Times New Roman"/>
          <w:sz w:val="24"/>
          <w:szCs w:val="24"/>
          <w:lang w:val="sv-FI"/>
        </w:rPr>
        <w:t>Có</w:t>
      </w:r>
      <w:r w:rsidRPr="008E625D">
        <w:rPr>
          <w:rFonts w:ascii="Times New Roman" w:hAnsi="Times New Roman"/>
          <w:b/>
          <w:color w:val="0066FF"/>
          <w:sz w:val="24"/>
          <w:szCs w:val="24"/>
          <w:lang w:val="sv-FI"/>
        </w:rPr>
        <w:t xml:space="preserve"> </w:t>
      </w:r>
      <w:r w:rsidRPr="008E625D">
        <w:rPr>
          <w:rFonts w:ascii="Times New Roman" w:hAnsi="Times New Roman"/>
          <w:position w:val="-16"/>
          <w:sz w:val="24"/>
          <w:szCs w:val="24"/>
        </w:rPr>
        <w:object w:dxaOrig="1320" w:dyaOrig="499">
          <v:shape id="_x0000_i5433" type="#_x0000_t75" style="width:66pt;height:24.75pt" o:ole="">
            <v:imagedata r:id="rId6961" o:title=""/>
          </v:shape>
          <o:OLEObject Type="Embed" ProgID="Equation.DSMT4" ShapeID="_x0000_i5433" DrawAspect="Content" ObjectID="_1797033408" r:id="rId6962"/>
        </w:object>
      </w:r>
      <w:r w:rsidRPr="008E625D">
        <w:rPr>
          <w:rFonts w:ascii="Times New Roman" w:hAnsi="Times New Roman"/>
          <w:sz w:val="24"/>
          <w:szCs w:val="24"/>
          <w:lang w:val="sv-FI"/>
        </w:rPr>
        <w:t xml:space="preserve">; </w:t>
      </w:r>
      <w:r w:rsidRPr="008E625D">
        <w:rPr>
          <w:rFonts w:ascii="Times New Roman" w:hAnsi="Times New Roman"/>
          <w:position w:val="-10"/>
          <w:sz w:val="24"/>
          <w:szCs w:val="24"/>
        </w:rPr>
        <w:object w:dxaOrig="1340" w:dyaOrig="440">
          <v:shape id="_x0000_i5434" type="#_x0000_t75" style="width:66.75pt;height:22.5pt" o:ole="">
            <v:imagedata r:id="rId6963" o:title=""/>
          </v:shape>
          <o:OLEObject Type="Embed" ProgID="Equation.DSMT4" ShapeID="_x0000_i5434" DrawAspect="Content" ObjectID="_1797033409" r:id="rId6964"/>
        </w:object>
      </w:r>
      <w:r w:rsidRPr="008E625D">
        <w:rPr>
          <w:rFonts w:ascii="Times New Roman" w:hAnsi="Times New Roman"/>
          <w:color w:val="000000"/>
          <w:sz w:val="24"/>
          <w:szCs w:val="24"/>
          <w:lang w:val="sv-FI"/>
        </w:rPr>
        <w:t>;</w:t>
      </w:r>
      <w:r w:rsidRPr="008E625D">
        <w:rPr>
          <w:rFonts w:ascii="Times New Roman" w:hAnsi="Times New Roman"/>
          <w:position w:val="-10"/>
          <w:sz w:val="24"/>
          <w:szCs w:val="24"/>
        </w:rPr>
        <w:object w:dxaOrig="2640" w:dyaOrig="440">
          <v:shape id="_x0000_i5435" type="#_x0000_t75" style="width:132pt;height:22.5pt" o:ole="">
            <v:imagedata r:id="rId6965" o:title=""/>
          </v:shape>
          <o:OLEObject Type="Embed" ProgID="Equation.DSMT4" ShapeID="_x0000_i5435" DrawAspect="Content" ObjectID="_1797033410" r:id="rId6966"/>
        </w:object>
      </w:r>
      <w:r w:rsidRPr="008E625D">
        <w:rPr>
          <w:rFonts w:ascii="Times New Roman" w:hAnsi="Times New Roman"/>
          <w:color w:val="000000"/>
          <w:sz w:val="24"/>
          <w:szCs w:val="24"/>
          <w:lang w:val="sv-FI"/>
        </w:rPr>
        <w:t xml:space="preserve"> suy ra </w:t>
      </w:r>
      <w:r w:rsidRPr="008E625D">
        <w:rPr>
          <w:rFonts w:ascii="Times New Roman" w:hAnsi="Times New Roman"/>
          <w:position w:val="-16"/>
          <w:sz w:val="24"/>
          <w:szCs w:val="24"/>
        </w:rPr>
        <w:object w:dxaOrig="1540" w:dyaOrig="499">
          <v:shape id="_x0000_i5436" type="#_x0000_t75" style="width:77.25pt;height:24.75pt" o:ole="">
            <v:imagedata r:id="rId6967" o:title=""/>
          </v:shape>
          <o:OLEObject Type="Embed" ProgID="Equation.DSMT4" ShapeID="_x0000_i5436" DrawAspect="Content" ObjectID="_1797033411" r:id="rId6968"/>
        </w:object>
      </w:r>
    </w:p>
    <w:p w:rsidR="00DE49B8" w:rsidRPr="008E625D" w:rsidRDefault="00DE49B8" w:rsidP="00036672">
      <w:pPr>
        <w:pStyle w:val="ListParagraph"/>
        <w:numPr>
          <w:ilvl w:val="0"/>
          <w:numId w:val="53"/>
        </w:numPr>
        <w:tabs>
          <w:tab w:val="left" w:pos="992"/>
        </w:tabs>
        <w:spacing w:line="276" w:lineRule="auto"/>
        <w:rPr>
          <w:lang w:val="sv-FI"/>
        </w:rPr>
      </w:pPr>
      <w:r w:rsidRPr="008E625D">
        <w:rPr>
          <w:lang w:val="sv-FI"/>
        </w:rPr>
        <w:t>Kết quả đo chiều cao của 100 cây keo 3 năm tuổi tại một nông trường được cho ở bảng sau:</w:t>
      </w:r>
    </w:p>
    <w:tbl>
      <w:tblPr>
        <w:tblW w:w="0" w:type="auto"/>
        <w:tblInd w:w="1550" w:type="dxa"/>
        <w:tblCellMar>
          <w:left w:w="0" w:type="dxa"/>
          <w:right w:w="0" w:type="dxa"/>
        </w:tblCellMar>
        <w:tblLook w:val="0000" w:firstRow="0" w:lastRow="0" w:firstColumn="0" w:lastColumn="0" w:noHBand="0" w:noVBand="0"/>
      </w:tblPr>
      <w:tblGrid>
        <w:gridCol w:w="1691"/>
        <w:gridCol w:w="1276"/>
        <w:gridCol w:w="1276"/>
        <w:gridCol w:w="1276"/>
        <w:gridCol w:w="1275"/>
        <w:gridCol w:w="1276"/>
      </w:tblGrid>
      <w:tr w:rsidR="00DE49B8" w:rsidRPr="002C7213" w:rsidTr="00036672">
        <w:tc>
          <w:tcPr>
            <w:tcW w:w="1691" w:type="dxa"/>
            <w:tcBorders>
              <w:top w:val="single" w:sz="8" w:space="0" w:color="auto"/>
              <w:left w:val="single" w:sz="8" w:space="0" w:color="auto"/>
              <w:bottom w:val="single" w:sz="8" w:space="0" w:color="auto"/>
              <w:right w:val="single" w:sz="8" w:space="0" w:color="auto"/>
            </w:tcBorders>
            <w:shd w:val="clear" w:color="auto" w:fill="E2EFD9"/>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Chiều cao (m)</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4; 8,6)</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6; 8,8)</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8,8; 9,0)</w:t>
            </w:r>
          </w:p>
        </w:tc>
        <w:tc>
          <w:tcPr>
            <w:tcW w:w="127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9,0; 9,2)</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9,2; 9,4)</w:t>
            </w:r>
          </w:p>
        </w:tc>
      </w:tr>
      <w:tr w:rsidR="00DE49B8" w:rsidRPr="002C7213" w:rsidTr="00036672">
        <w:tc>
          <w:tcPr>
            <w:tcW w:w="1691" w:type="dxa"/>
            <w:tcBorders>
              <w:top w:val="nil"/>
              <w:left w:val="single" w:sz="8" w:space="0" w:color="auto"/>
              <w:bottom w:val="single" w:sz="8" w:space="0" w:color="auto"/>
              <w:right w:val="single" w:sz="8" w:space="0" w:color="auto"/>
            </w:tcBorders>
            <w:shd w:val="clear" w:color="auto" w:fill="E2EFD9"/>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Số cây</w:t>
            </w:r>
          </w:p>
        </w:tc>
        <w:tc>
          <w:tcPr>
            <w:tcW w:w="127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5</w:t>
            </w:r>
          </w:p>
        </w:tc>
        <w:tc>
          <w:tcPr>
            <w:tcW w:w="127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2</w:t>
            </w:r>
          </w:p>
        </w:tc>
        <w:tc>
          <w:tcPr>
            <w:tcW w:w="127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5</w:t>
            </w:r>
          </w:p>
        </w:tc>
        <w:tc>
          <w:tcPr>
            <w:tcW w:w="1275"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44</w:t>
            </w:r>
          </w:p>
        </w:tc>
        <w:tc>
          <w:tcPr>
            <w:tcW w:w="127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4</w:t>
            </w:r>
          </w:p>
        </w:tc>
      </w:tr>
    </w:tbl>
    <w:p w:rsidR="00DE49B8" w:rsidRPr="008E625D" w:rsidRDefault="00DE49B8" w:rsidP="00036672">
      <w:pPr>
        <w:spacing w:line="276" w:lineRule="auto"/>
        <w:ind w:left="992" w:firstLine="1"/>
        <w:jc w:val="both"/>
        <w:outlineLvl w:val="4"/>
        <w:rPr>
          <w:rFonts w:ascii="Times New Roman" w:hAnsi="Times New Roman"/>
          <w:sz w:val="24"/>
          <w:szCs w:val="24"/>
        </w:rPr>
      </w:pPr>
      <w:r w:rsidRPr="008E625D">
        <w:rPr>
          <w:rFonts w:ascii="Times New Roman" w:hAnsi="Times New Roman"/>
          <w:sz w:val="24"/>
          <w:szCs w:val="24"/>
        </w:rPr>
        <w:t xml:space="preserve"> Hãy tìm khoảng tứ phân vị của mẫu số liệu ghép nhóm trên:</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lang w:val="nl-NL"/>
        </w:rPr>
      </w:pPr>
      <w:r w:rsidRPr="008E625D">
        <w:rPr>
          <w:rFonts w:ascii="Times New Roman" w:hAnsi="Times New Roman"/>
          <w:b/>
          <w:bCs/>
          <w:color w:val="008000"/>
          <w:sz w:val="24"/>
          <w:szCs w:val="24"/>
          <w:u w:val="single"/>
          <w:lang w:val="nl-NL"/>
        </w:rPr>
        <w:t>A</w:t>
      </w:r>
      <w:r w:rsidRPr="008E625D">
        <w:rPr>
          <w:rFonts w:ascii="Times New Roman" w:hAnsi="Times New Roman"/>
          <w:b/>
          <w:bCs/>
          <w:color w:val="008000"/>
          <w:sz w:val="24"/>
          <w:szCs w:val="24"/>
          <w:lang w:val="nl-NL"/>
        </w:rPr>
        <w:t xml:space="preserve">. </w:t>
      </w:r>
      <w:r w:rsidRPr="008E625D">
        <w:rPr>
          <w:rFonts w:ascii="Times New Roman" w:hAnsi="Times New Roman"/>
          <w:position w:val="-10"/>
          <w:sz w:val="24"/>
          <w:szCs w:val="24"/>
        </w:rPr>
        <w:object w:dxaOrig="620" w:dyaOrig="320">
          <v:shape id="_x0000_i5437" type="#_x0000_t75" style="width:30.75pt;height:16.5pt" o:ole="">
            <v:imagedata r:id="rId6658" o:title=""/>
          </v:shape>
          <o:OLEObject Type="Embed" ProgID="Equation.DSMT4" ShapeID="_x0000_i5437" DrawAspect="Content" ObjectID="_1797033412" r:id="rId6969"/>
        </w:object>
      </w:r>
      <w:r w:rsidRPr="008E625D">
        <w:rPr>
          <w:rFonts w:ascii="Times New Roman" w:hAnsi="Times New Roman"/>
          <w:color w:val="0066FF"/>
          <w:sz w:val="24"/>
          <w:szCs w:val="24"/>
          <w:lang w:val="sv-FI"/>
        </w:rPr>
        <w:tab/>
      </w:r>
      <w:r w:rsidRPr="008E625D">
        <w:rPr>
          <w:rFonts w:ascii="Times New Roman" w:hAnsi="Times New Roman"/>
          <w:b/>
          <w:bCs/>
          <w:color w:val="008000"/>
          <w:sz w:val="24"/>
          <w:szCs w:val="24"/>
          <w:lang w:val="nl-NL"/>
        </w:rPr>
        <w:t xml:space="preserve">B. </w:t>
      </w:r>
      <w:r w:rsidRPr="008E625D">
        <w:rPr>
          <w:rFonts w:ascii="Times New Roman" w:hAnsi="Times New Roman"/>
          <w:position w:val="-10"/>
          <w:sz w:val="24"/>
          <w:szCs w:val="24"/>
        </w:rPr>
        <w:object w:dxaOrig="620" w:dyaOrig="320">
          <v:shape id="_x0000_i5438" type="#_x0000_t75" style="width:30.75pt;height:16.5pt" o:ole="">
            <v:imagedata r:id="rId6660" o:title=""/>
          </v:shape>
          <o:OLEObject Type="Embed" ProgID="Equation.DSMT4" ShapeID="_x0000_i5438" DrawAspect="Content" ObjectID="_1797033413" r:id="rId6970"/>
        </w:object>
      </w:r>
      <w:r w:rsidRPr="008E625D">
        <w:rPr>
          <w:rFonts w:ascii="Times New Roman" w:hAnsi="Times New Roman"/>
          <w:color w:val="0066FF"/>
          <w:sz w:val="24"/>
          <w:szCs w:val="24"/>
          <w:lang w:val="sv-FI"/>
        </w:rPr>
        <w:tab/>
      </w:r>
      <w:r w:rsidRPr="008E625D">
        <w:rPr>
          <w:rFonts w:ascii="Times New Roman" w:hAnsi="Times New Roman"/>
          <w:b/>
          <w:bCs/>
          <w:color w:val="008000"/>
          <w:sz w:val="24"/>
          <w:szCs w:val="24"/>
          <w:lang w:val="nl-NL"/>
        </w:rPr>
        <w:t xml:space="preserve">C. </w:t>
      </w:r>
      <w:r w:rsidRPr="008E625D">
        <w:rPr>
          <w:rFonts w:ascii="Times New Roman" w:hAnsi="Times New Roman"/>
          <w:position w:val="-10"/>
          <w:sz w:val="24"/>
          <w:szCs w:val="24"/>
        </w:rPr>
        <w:object w:dxaOrig="620" w:dyaOrig="320">
          <v:shape id="_x0000_i5439" type="#_x0000_t75" style="width:30.75pt;height:16.5pt" o:ole="">
            <v:imagedata r:id="rId6662" o:title=""/>
          </v:shape>
          <o:OLEObject Type="Embed" ProgID="Equation.DSMT4" ShapeID="_x0000_i5439" DrawAspect="Content" ObjectID="_1797033414" r:id="rId6971"/>
        </w:object>
      </w:r>
      <w:r w:rsidRPr="008E625D">
        <w:rPr>
          <w:rFonts w:ascii="Times New Roman" w:hAnsi="Times New Roman"/>
          <w:color w:val="0066FF"/>
          <w:sz w:val="24"/>
          <w:szCs w:val="24"/>
          <w:lang w:val="sv-FI"/>
        </w:rPr>
        <w:tab/>
      </w:r>
      <w:r w:rsidRPr="008E625D">
        <w:rPr>
          <w:rFonts w:ascii="Times New Roman" w:hAnsi="Times New Roman"/>
          <w:b/>
          <w:bCs/>
          <w:color w:val="008000"/>
          <w:sz w:val="24"/>
          <w:szCs w:val="24"/>
          <w:lang w:val="nl-NL"/>
        </w:rPr>
        <w:t xml:space="preserve">D. </w:t>
      </w:r>
      <w:r w:rsidRPr="008E625D">
        <w:rPr>
          <w:rFonts w:ascii="Times New Roman" w:hAnsi="Times New Roman"/>
          <w:position w:val="-10"/>
          <w:sz w:val="24"/>
          <w:szCs w:val="24"/>
        </w:rPr>
        <w:object w:dxaOrig="400" w:dyaOrig="320">
          <v:shape id="_x0000_i5440" type="#_x0000_t75" style="width:19.5pt;height:16.5pt" o:ole="">
            <v:imagedata r:id="rId6664" o:title=""/>
          </v:shape>
          <o:OLEObject Type="Embed" ProgID="Equation.DSMT4" ShapeID="_x0000_i5440" DrawAspect="Content" ObjectID="_1797033415" r:id="rId6972"/>
        </w:object>
      </w:r>
    </w:p>
    <w:p w:rsidR="00DE49B8" w:rsidRPr="008E625D" w:rsidRDefault="00DE49B8" w:rsidP="00036672">
      <w:pPr>
        <w:spacing w:line="276" w:lineRule="auto"/>
        <w:ind w:left="992" w:hanging="992"/>
        <w:jc w:val="center"/>
        <w:rPr>
          <w:rFonts w:ascii="Times New Roman" w:hAnsi="Times New Roman"/>
          <w:b/>
          <w:color w:val="0000FF"/>
          <w:sz w:val="24"/>
          <w:szCs w:val="24"/>
          <w:lang w:val="sv-FI"/>
        </w:rPr>
      </w:pPr>
      <w:r w:rsidRPr="008E625D">
        <w:rPr>
          <w:rFonts w:ascii="Times New Roman" w:hAnsi="Times New Roman"/>
          <w:b/>
          <w:color w:val="008000"/>
          <w:sz w:val="24"/>
          <w:szCs w:val="24"/>
          <w:lang w:val="sv-FI"/>
        </w:rPr>
        <w:t>Lời giải</w:t>
      </w:r>
    </w:p>
    <w:p w:rsidR="00DE49B8" w:rsidRPr="008E625D" w:rsidRDefault="00DE49B8" w:rsidP="00036672">
      <w:pPr>
        <w:pStyle w:val="NormalWeb"/>
        <w:shd w:val="clear" w:color="auto" w:fill="FFFFFF"/>
        <w:spacing w:before="0" w:beforeAutospacing="0" w:after="0" w:afterAutospacing="0" w:line="276" w:lineRule="auto"/>
        <w:ind w:left="992"/>
        <w:rPr>
          <w:color w:val="222222"/>
        </w:rPr>
      </w:pPr>
      <w:r w:rsidRPr="008E625D">
        <w:rPr>
          <w:color w:val="222222"/>
        </w:rPr>
        <w:t>Cỡ mẫu n = 100.</w:t>
      </w:r>
    </w:p>
    <w:p w:rsidR="00DE49B8" w:rsidRPr="008E625D" w:rsidRDefault="00DE49B8" w:rsidP="00036672">
      <w:pPr>
        <w:pStyle w:val="NormalWeb"/>
        <w:shd w:val="clear" w:color="auto" w:fill="FFFFFF"/>
        <w:spacing w:before="0" w:beforeAutospacing="0" w:after="0" w:afterAutospacing="0" w:line="276" w:lineRule="auto"/>
        <w:ind w:left="992"/>
        <w:rPr>
          <w:color w:val="000000"/>
        </w:rPr>
      </w:pPr>
      <w:r w:rsidRPr="008E625D">
        <w:rPr>
          <w:color w:val="222222"/>
        </w:rPr>
        <w:t xml:space="preserve">Gọi </w:t>
      </w:r>
      <w:r w:rsidRPr="008E625D">
        <w:rPr>
          <w:position w:val="-14"/>
        </w:rPr>
        <w:object w:dxaOrig="1240" w:dyaOrig="400">
          <v:shape id="_x0000_i5441" type="#_x0000_t75" style="width:62.25pt;height:19.5pt" o:ole="">
            <v:imagedata r:id="rId6973" o:title=""/>
          </v:shape>
          <o:OLEObject Type="Embed" ProgID="Equation.DSMT4" ShapeID="_x0000_i5441" DrawAspect="Content" ObjectID="_1797033416" r:id="rId6974"/>
        </w:object>
      </w:r>
      <w:r w:rsidRPr="008E625D">
        <w:rPr>
          <w:color w:val="000000"/>
        </w:rPr>
        <w:t xml:space="preserve"> là chiều cao tương ứng của 100 cây keo.</w:t>
      </w:r>
    </w:p>
    <w:p w:rsidR="00DE49B8" w:rsidRPr="008E625D" w:rsidRDefault="00DE49B8" w:rsidP="00036672">
      <w:pPr>
        <w:pStyle w:val="NormalWeb"/>
        <w:shd w:val="clear" w:color="auto" w:fill="FFFFFF"/>
        <w:spacing w:before="0" w:beforeAutospacing="0" w:after="0" w:afterAutospacing="0" w:line="276" w:lineRule="auto"/>
        <w:ind w:left="992"/>
        <w:rPr>
          <w:color w:val="000000"/>
        </w:rPr>
      </w:pPr>
      <w:r w:rsidRPr="008E625D">
        <w:rPr>
          <w:color w:val="000000"/>
        </w:rPr>
        <w:t xml:space="preserve">Tứ phân vị thứ nhất là </w:t>
      </w:r>
      <w:r w:rsidRPr="008E625D">
        <w:rPr>
          <w:position w:val="-24"/>
        </w:rPr>
        <w:object w:dxaOrig="2020" w:dyaOrig="680">
          <v:shape id="_x0000_i5442" type="#_x0000_t75" style="width:101.25pt;height:34.5pt" o:ole="">
            <v:imagedata r:id="rId6975" o:title=""/>
          </v:shape>
          <o:OLEObject Type="Embed" ProgID="Equation.DSMT4" ShapeID="_x0000_i5442" DrawAspect="Content" ObjectID="_1797033417" r:id="rId6976"/>
        </w:object>
      </w:r>
      <w:r w:rsidRPr="008E625D">
        <w:rPr>
          <w:color w:val="000000"/>
        </w:rPr>
        <w:t xml:space="preserve">. Do đó </w:t>
      </w:r>
      <w:r w:rsidRPr="008E625D">
        <w:rPr>
          <w:position w:val="-24"/>
        </w:rPr>
        <w:object w:dxaOrig="4660" w:dyaOrig="940">
          <v:shape id="_x0000_i5443" type="#_x0000_t75" style="width:233.25pt;height:47.25pt" o:ole="">
            <v:imagedata r:id="rId6977" o:title=""/>
          </v:shape>
          <o:OLEObject Type="Embed" ProgID="Equation.DSMT4" ShapeID="_x0000_i5443" DrawAspect="Content" ObjectID="_1797033418" r:id="rId6978"/>
        </w:object>
      </w:r>
    </w:p>
    <w:p w:rsidR="00DE49B8" w:rsidRPr="008E625D" w:rsidRDefault="00DE49B8" w:rsidP="00036672">
      <w:pPr>
        <w:pStyle w:val="NormalWeb"/>
        <w:shd w:val="clear" w:color="auto" w:fill="FFFFFF"/>
        <w:spacing w:before="0" w:beforeAutospacing="0" w:after="0" w:afterAutospacing="0" w:line="276" w:lineRule="auto"/>
        <w:ind w:left="992"/>
        <w:rPr>
          <w:color w:val="222222"/>
        </w:rPr>
      </w:pPr>
      <w:r w:rsidRPr="008E625D">
        <w:rPr>
          <w:color w:val="000000"/>
        </w:rPr>
        <w:t xml:space="preserve">Tứ phân vị thứ ba là </w:t>
      </w:r>
      <w:r w:rsidRPr="008E625D">
        <w:rPr>
          <w:position w:val="-24"/>
        </w:rPr>
        <w:object w:dxaOrig="2020" w:dyaOrig="680">
          <v:shape id="_x0000_i5444" type="#_x0000_t75" style="width:101.25pt;height:34.5pt" o:ole="">
            <v:imagedata r:id="rId6979" o:title=""/>
          </v:shape>
          <o:OLEObject Type="Embed" ProgID="Equation.DSMT4" ShapeID="_x0000_i5444" DrawAspect="Content" ObjectID="_1797033419" r:id="rId6980"/>
        </w:object>
      </w:r>
      <w:r w:rsidRPr="008E625D">
        <w:rPr>
          <w:color w:val="000000"/>
        </w:rPr>
        <w:t xml:space="preserve">. Do đó </w:t>
      </w:r>
      <w:r w:rsidRPr="008E625D">
        <w:rPr>
          <w:position w:val="-24"/>
        </w:rPr>
        <w:object w:dxaOrig="5140" w:dyaOrig="940">
          <v:shape id="_x0000_i5445" type="#_x0000_t75" style="width:257.25pt;height:47.25pt" o:ole="">
            <v:imagedata r:id="rId6981" o:title=""/>
          </v:shape>
          <o:OLEObject Type="Embed" ProgID="Equation.DSMT4" ShapeID="_x0000_i5445" DrawAspect="Content" ObjectID="_1797033420" r:id="rId6982"/>
        </w:object>
      </w:r>
    </w:p>
    <w:p w:rsidR="00DE49B8" w:rsidRPr="008E625D" w:rsidRDefault="00DE49B8" w:rsidP="00036672">
      <w:pPr>
        <w:pStyle w:val="NormalWeb"/>
        <w:shd w:val="clear" w:color="auto" w:fill="FFFFFF"/>
        <w:spacing w:before="0" w:beforeAutospacing="0" w:after="0" w:afterAutospacing="0" w:line="276" w:lineRule="auto"/>
        <w:ind w:left="992"/>
        <w:rPr>
          <w:color w:val="222222"/>
        </w:rPr>
      </w:pPr>
      <w:r w:rsidRPr="008E625D">
        <w:rPr>
          <w:color w:val="222222"/>
        </w:rPr>
        <w:t xml:space="preserve">Khoảng tứ phân vị: </w:t>
      </w:r>
      <w:r w:rsidRPr="008E625D">
        <w:rPr>
          <w:position w:val="-14"/>
        </w:rPr>
        <w:object w:dxaOrig="3980" w:dyaOrig="400">
          <v:shape id="_x0000_i5446" type="#_x0000_t75" style="width:198.75pt;height:19.5pt" o:ole="">
            <v:imagedata r:id="rId6983" o:title=""/>
          </v:shape>
          <o:OLEObject Type="Embed" ProgID="Equation.DSMT4" ShapeID="_x0000_i5446" DrawAspect="Content" ObjectID="_1797033421" r:id="rId6984"/>
        </w:object>
      </w:r>
      <w:r w:rsidRPr="008E625D">
        <w:rPr>
          <w:color w:val="000000"/>
        </w:rPr>
        <w:t>.</w:t>
      </w:r>
    </w:p>
    <w:p w:rsidR="00DE49B8" w:rsidRPr="008E625D" w:rsidRDefault="00DE49B8" w:rsidP="00036672">
      <w:pPr>
        <w:pStyle w:val="ListParagraph"/>
        <w:numPr>
          <w:ilvl w:val="0"/>
          <w:numId w:val="53"/>
        </w:numPr>
        <w:tabs>
          <w:tab w:val="left" w:pos="992"/>
        </w:tabs>
        <w:spacing w:line="276" w:lineRule="auto"/>
      </w:pPr>
      <w:r w:rsidRPr="008E625D">
        <w:rPr>
          <w:lang w:val="vi-VN"/>
        </w:rPr>
        <w:t xml:space="preserve">Bạn Minh Anh sử dụng vòng tay thông minh để ghi lại số bước chân mà bạn đi mỗi ngày trong một tháng. </w:t>
      </w:r>
      <w:r w:rsidRPr="008E625D">
        <w:t>Kết quả được ghi lại ở bảng sau:</w:t>
      </w:r>
    </w:p>
    <w:tbl>
      <w:tblPr>
        <w:tblW w:w="0" w:type="auto"/>
        <w:tblInd w:w="1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797"/>
        <w:gridCol w:w="709"/>
        <w:gridCol w:w="850"/>
        <w:gridCol w:w="851"/>
        <w:gridCol w:w="924"/>
      </w:tblGrid>
      <w:tr w:rsidR="003108C6" w:rsidRPr="002C7213" w:rsidTr="002C7213">
        <w:tc>
          <w:tcPr>
            <w:tcW w:w="2605" w:type="dxa"/>
            <w:shd w:val="clear" w:color="auto" w:fill="auto"/>
          </w:tcPr>
          <w:p w:rsidR="00DE49B8" w:rsidRPr="002C7213" w:rsidRDefault="00DE49B8" w:rsidP="002C7213">
            <w:pPr>
              <w:spacing w:before="0" w:line="276" w:lineRule="auto"/>
              <w:ind w:left="0" w:firstLine="1"/>
              <w:jc w:val="both"/>
              <w:rPr>
                <w:rFonts w:ascii="Times New Roman" w:hAnsi="Times New Roman"/>
                <w:sz w:val="24"/>
                <w:szCs w:val="24"/>
              </w:rPr>
            </w:pPr>
            <w:r w:rsidRPr="002C7213">
              <w:rPr>
                <w:rFonts w:ascii="Times New Roman" w:hAnsi="Times New Roman"/>
                <w:sz w:val="24"/>
                <w:szCs w:val="24"/>
              </w:rPr>
              <w:t>Số bước(đơn vị: nghìn)</w:t>
            </w:r>
          </w:p>
        </w:tc>
        <w:tc>
          <w:tcPr>
            <w:tcW w:w="797"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3; 5)</w:t>
            </w:r>
          </w:p>
        </w:tc>
        <w:tc>
          <w:tcPr>
            <w:tcW w:w="709"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5;7)</w:t>
            </w:r>
          </w:p>
        </w:tc>
        <w:tc>
          <w:tcPr>
            <w:tcW w:w="85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7;9)</w:t>
            </w:r>
          </w:p>
        </w:tc>
        <w:tc>
          <w:tcPr>
            <w:tcW w:w="851"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9;11)</w:t>
            </w:r>
          </w:p>
        </w:tc>
        <w:tc>
          <w:tcPr>
            <w:tcW w:w="924"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1;13)</w:t>
            </w:r>
          </w:p>
        </w:tc>
      </w:tr>
      <w:tr w:rsidR="003108C6" w:rsidRPr="002C7213" w:rsidTr="002C7213">
        <w:trPr>
          <w:trHeight w:val="431"/>
        </w:trPr>
        <w:tc>
          <w:tcPr>
            <w:tcW w:w="2605" w:type="dxa"/>
            <w:shd w:val="clear" w:color="auto" w:fill="auto"/>
          </w:tcPr>
          <w:p w:rsidR="00DE49B8" w:rsidRPr="002C7213" w:rsidRDefault="00DE49B8" w:rsidP="002C7213">
            <w:pPr>
              <w:spacing w:before="0" w:line="276" w:lineRule="auto"/>
              <w:ind w:left="0" w:firstLine="1"/>
              <w:jc w:val="both"/>
              <w:rPr>
                <w:rFonts w:ascii="Times New Roman" w:hAnsi="Times New Roman"/>
                <w:sz w:val="24"/>
                <w:szCs w:val="24"/>
              </w:rPr>
            </w:pPr>
            <w:r w:rsidRPr="002C7213">
              <w:rPr>
                <w:rFonts w:ascii="Times New Roman" w:hAnsi="Times New Roman"/>
                <w:sz w:val="24"/>
                <w:szCs w:val="24"/>
              </w:rPr>
              <w:t xml:space="preserve">Số ngày </w:t>
            </w:r>
          </w:p>
        </w:tc>
        <w:tc>
          <w:tcPr>
            <w:tcW w:w="797"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6</w:t>
            </w:r>
          </w:p>
        </w:tc>
        <w:tc>
          <w:tcPr>
            <w:tcW w:w="709"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7</w:t>
            </w:r>
          </w:p>
        </w:tc>
        <w:tc>
          <w:tcPr>
            <w:tcW w:w="850"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6</w:t>
            </w:r>
          </w:p>
        </w:tc>
        <w:tc>
          <w:tcPr>
            <w:tcW w:w="851"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6</w:t>
            </w:r>
          </w:p>
        </w:tc>
        <w:tc>
          <w:tcPr>
            <w:tcW w:w="924"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5</w:t>
            </w:r>
          </w:p>
        </w:tc>
      </w:tr>
    </w:tbl>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sz w:val="24"/>
          <w:szCs w:val="24"/>
        </w:rPr>
        <w:t>Tính độ lệch chuẩn của mẫu số liệu trên?</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lang w:val="nl-NL"/>
        </w:rPr>
      </w:pPr>
      <w:r w:rsidRPr="008E625D">
        <w:rPr>
          <w:rFonts w:ascii="Times New Roman" w:hAnsi="Times New Roman"/>
          <w:b/>
          <w:bCs/>
          <w:color w:val="008000"/>
          <w:sz w:val="24"/>
          <w:szCs w:val="24"/>
          <w:lang w:val="nl-NL"/>
        </w:rPr>
        <w:t xml:space="preserve">A. </w:t>
      </w:r>
      <w:r w:rsidRPr="008E625D">
        <w:rPr>
          <w:rFonts w:ascii="Times New Roman" w:hAnsi="Times New Roman"/>
          <w:position w:val="-10"/>
          <w:sz w:val="24"/>
          <w:szCs w:val="24"/>
        </w:rPr>
        <w:object w:dxaOrig="499" w:dyaOrig="320">
          <v:shape id="_x0000_i5447" type="#_x0000_t75" style="width:24.75pt;height:16.5pt" o:ole="">
            <v:imagedata r:id="rId6666" o:title=""/>
          </v:shape>
          <o:OLEObject Type="Embed" ProgID="Equation.DSMT4" ShapeID="_x0000_i5447" DrawAspect="Content" ObjectID="_1797033422" r:id="rId6985"/>
        </w:object>
      </w:r>
      <w:r w:rsidRPr="008E625D">
        <w:rPr>
          <w:rFonts w:ascii="Times New Roman" w:hAnsi="Times New Roman"/>
          <w:color w:val="0066FF"/>
          <w:sz w:val="24"/>
          <w:szCs w:val="24"/>
          <w:lang w:val="sv-FI"/>
        </w:rPr>
        <w:tab/>
      </w:r>
      <w:r w:rsidRPr="008E625D">
        <w:rPr>
          <w:rFonts w:ascii="Times New Roman" w:hAnsi="Times New Roman"/>
          <w:b/>
          <w:bCs/>
          <w:color w:val="008000"/>
          <w:sz w:val="24"/>
          <w:szCs w:val="24"/>
          <w:lang w:val="nl-NL"/>
        </w:rPr>
        <w:t xml:space="preserve">B. </w:t>
      </w:r>
      <w:r w:rsidRPr="008E625D">
        <w:rPr>
          <w:rFonts w:ascii="Times New Roman" w:hAnsi="Times New Roman"/>
          <w:position w:val="-10"/>
          <w:sz w:val="24"/>
          <w:szCs w:val="24"/>
        </w:rPr>
        <w:object w:dxaOrig="499" w:dyaOrig="320">
          <v:shape id="_x0000_i5448" type="#_x0000_t75" style="width:24.75pt;height:16.5pt" o:ole="">
            <v:imagedata r:id="rId6668" o:title=""/>
          </v:shape>
          <o:OLEObject Type="Embed" ProgID="Equation.DSMT4" ShapeID="_x0000_i5448" DrawAspect="Content" ObjectID="_1797033423" r:id="rId6986"/>
        </w:object>
      </w:r>
      <w:r w:rsidRPr="008E625D">
        <w:rPr>
          <w:rFonts w:ascii="Times New Roman" w:hAnsi="Times New Roman"/>
          <w:color w:val="0066FF"/>
          <w:sz w:val="24"/>
          <w:szCs w:val="24"/>
          <w:lang w:val="sv-FI"/>
        </w:rPr>
        <w:tab/>
      </w:r>
      <w:r w:rsidRPr="008E625D">
        <w:rPr>
          <w:rFonts w:ascii="Times New Roman" w:hAnsi="Times New Roman"/>
          <w:b/>
          <w:bCs/>
          <w:color w:val="008000"/>
          <w:sz w:val="24"/>
          <w:szCs w:val="24"/>
          <w:u w:val="single"/>
          <w:lang w:val="nl-NL"/>
        </w:rPr>
        <w:t>C</w:t>
      </w:r>
      <w:r w:rsidRPr="008E625D">
        <w:rPr>
          <w:rFonts w:ascii="Times New Roman" w:hAnsi="Times New Roman"/>
          <w:b/>
          <w:bCs/>
          <w:color w:val="008000"/>
          <w:sz w:val="24"/>
          <w:szCs w:val="24"/>
          <w:lang w:val="nl-NL"/>
        </w:rPr>
        <w:t xml:space="preserve">. </w:t>
      </w:r>
      <w:r w:rsidRPr="008E625D">
        <w:rPr>
          <w:rFonts w:ascii="Times New Roman" w:hAnsi="Times New Roman"/>
          <w:position w:val="-10"/>
          <w:sz w:val="24"/>
          <w:szCs w:val="24"/>
        </w:rPr>
        <w:object w:dxaOrig="499" w:dyaOrig="320">
          <v:shape id="_x0000_i5449" type="#_x0000_t75" style="width:24.75pt;height:16.5pt" o:ole="">
            <v:imagedata r:id="rId6670" o:title=""/>
          </v:shape>
          <o:OLEObject Type="Embed" ProgID="Equation.DSMT4" ShapeID="_x0000_i5449" DrawAspect="Content" ObjectID="_1797033424" r:id="rId6987"/>
        </w:object>
      </w:r>
      <w:r w:rsidRPr="008E625D">
        <w:rPr>
          <w:rFonts w:ascii="Times New Roman" w:hAnsi="Times New Roman"/>
          <w:color w:val="0066FF"/>
          <w:sz w:val="24"/>
          <w:szCs w:val="24"/>
          <w:lang w:val="sv-FI"/>
        </w:rPr>
        <w:tab/>
      </w:r>
      <w:r w:rsidRPr="008E625D">
        <w:rPr>
          <w:rFonts w:ascii="Times New Roman" w:hAnsi="Times New Roman"/>
          <w:b/>
          <w:bCs/>
          <w:color w:val="008000"/>
          <w:sz w:val="24"/>
          <w:szCs w:val="24"/>
          <w:lang w:val="nl-NL"/>
        </w:rPr>
        <w:t xml:space="preserve">D. </w:t>
      </w:r>
      <w:r w:rsidRPr="008E625D">
        <w:rPr>
          <w:rFonts w:ascii="Times New Roman" w:hAnsi="Times New Roman"/>
          <w:position w:val="-10"/>
          <w:sz w:val="24"/>
          <w:szCs w:val="24"/>
        </w:rPr>
        <w:object w:dxaOrig="480" w:dyaOrig="320">
          <v:shape id="_x0000_i5450" type="#_x0000_t75" style="width:24pt;height:16.5pt" o:ole="">
            <v:imagedata r:id="rId6672" o:title=""/>
          </v:shape>
          <o:OLEObject Type="Embed" ProgID="Equation.DSMT4" ShapeID="_x0000_i5450" DrawAspect="Content" ObjectID="_1797033425" r:id="rId6988"/>
        </w:object>
      </w:r>
    </w:p>
    <w:p w:rsidR="00DE49B8" w:rsidRPr="008E625D" w:rsidRDefault="00DE49B8" w:rsidP="00036672">
      <w:pPr>
        <w:spacing w:line="276" w:lineRule="auto"/>
        <w:ind w:left="992" w:firstLine="1"/>
        <w:jc w:val="center"/>
        <w:rPr>
          <w:rFonts w:ascii="Times New Roman" w:hAnsi="Times New Roman"/>
          <w:b/>
          <w:color w:val="0000FF"/>
          <w:sz w:val="24"/>
          <w:szCs w:val="24"/>
          <w:lang w:val="sv-FI"/>
        </w:rPr>
      </w:pPr>
      <w:r w:rsidRPr="008E625D">
        <w:rPr>
          <w:rFonts w:ascii="Times New Roman" w:hAnsi="Times New Roman"/>
          <w:b/>
          <w:color w:val="008000"/>
          <w:sz w:val="24"/>
          <w:szCs w:val="24"/>
          <w:lang w:val="sv-FI"/>
        </w:rPr>
        <w:t>Lời giải</w:t>
      </w:r>
    </w:p>
    <w:p w:rsidR="00DE49B8" w:rsidRPr="008E625D" w:rsidRDefault="00DE49B8" w:rsidP="00036672">
      <w:pPr>
        <w:spacing w:line="276" w:lineRule="auto"/>
        <w:ind w:left="992" w:firstLine="1"/>
        <w:rPr>
          <w:rFonts w:ascii="Times New Roman" w:hAnsi="Times New Roman"/>
          <w:sz w:val="24"/>
          <w:szCs w:val="24"/>
          <w:lang w:val="sv-FI"/>
        </w:rPr>
      </w:pPr>
      <w:r w:rsidRPr="008E625D">
        <w:rPr>
          <w:rFonts w:ascii="Times New Roman" w:hAnsi="Times New Roman"/>
          <w:sz w:val="24"/>
          <w:szCs w:val="24"/>
          <w:lang w:val="sv-FI"/>
        </w:rPr>
        <w:t>Cỡ mẫu n = 30</w:t>
      </w:r>
    </w:p>
    <w:tbl>
      <w:tblPr>
        <w:tblW w:w="0" w:type="auto"/>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260"/>
        <w:gridCol w:w="1170"/>
        <w:gridCol w:w="1197"/>
        <w:gridCol w:w="1323"/>
        <w:gridCol w:w="1260"/>
      </w:tblGrid>
      <w:tr w:rsidR="003108C6" w:rsidRPr="002C7213" w:rsidTr="002C7213">
        <w:tc>
          <w:tcPr>
            <w:tcW w:w="2605" w:type="dxa"/>
            <w:shd w:val="clear" w:color="auto" w:fill="auto"/>
          </w:tcPr>
          <w:p w:rsidR="00DE49B8" w:rsidRPr="002C7213" w:rsidRDefault="00DE49B8" w:rsidP="002C7213">
            <w:pPr>
              <w:spacing w:before="0" w:line="276" w:lineRule="auto"/>
              <w:ind w:left="0" w:firstLine="0"/>
              <w:jc w:val="both"/>
              <w:rPr>
                <w:rFonts w:ascii="Times New Roman" w:hAnsi="Times New Roman"/>
                <w:sz w:val="24"/>
                <w:szCs w:val="24"/>
              </w:rPr>
            </w:pPr>
            <w:r w:rsidRPr="002C7213">
              <w:rPr>
                <w:rFonts w:ascii="Times New Roman" w:hAnsi="Times New Roman"/>
                <w:sz w:val="24"/>
                <w:szCs w:val="24"/>
              </w:rPr>
              <w:t>Số bước(đơn vị: nghìn)</w:t>
            </w:r>
          </w:p>
        </w:tc>
        <w:tc>
          <w:tcPr>
            <w:tcW w:w="1260"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3; 5)</w:t>
            </w:r>
          </w:p>
        </w:tc>
        <w:tc>
          <w:tcPr>
            <w:tcW w:w="1170"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7)</w:t>
            </w:r>
          </w:p>
        </w:tc>
        <w:tc>
          <w:tcPr>
            <w:tcW w:w="1197"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7;9)</w:t>
            </w:r>
          </w:p>
        </w:tc>
        <w:tc>
          <w:tcPr>
            <w:tcW w:w="1323"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9;11)</w:t>
            </w:r>
          </w:p>
        </w:tc>
        <w:tc>
          <w:tcPr>
            <w:tcW w:w="1260"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1;13)</w:t>
            </w:r>
          </w:p>
        </w:tc>
      </w:tr>
      <w:tr w:rsidR="003108C6" w:rsidRPr="002C7213" w:rsidTr="002C7213">
        <w:trPr>
          <w:trHeight w:val="431"/>
        </w:trPr>
        <w:tc>
          <w:tcPr>
            <w:tcW w:w="2605" w:type="dxa"/>
            <w:shd w:val="clear" w:color="auto" w:fill="auto"/>
          </w:tcPr>
          <w:p w:rsidR="00DE49B8" w:rsidRPr="002C7213" w:rsidRDefault="00DE49B8" w:rsidP="002C7213">
            <w:pPr>
              <w:spacing w:before="0" w:line="276" w:lineRule="auto"/>
              <w:ind w:left="0" w:firstLine="0"/>
              <w:jc w:val="both"/>
              <w:rPr>
                <w:rFonts w:ascii="Times New Roman" w:hAnsi="Times New Roman"/>
                <w:sz w:val="24"/>
                <w:szCs w:val="24"/>
              </w:rPr>
            </w:pPr>
            <w:r w:rsidRPr="002C7213">
              <w:rPr>
                <w:rFonts w:ascii="Times New Roman" w:hAnsi="Times New Roman"/>
                <w:sz w:val="24"/>
                <w:szCs w:val="24"/>
              </w:rPr>
              <w:t xml:space="preserve">Số ngày </w:t>
            </w:r>
          </w:p>
        </w:tc>
        <w:tc>
          <w:tcPr>
            <w:tcW w:w="1260"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w:t>
            </w:r>
          </w:p>
        </w:tc>
        <w:tc>
          <w:tcPr>
            <w:tcW w:w="1170"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7</w:t>
            </w:r>
          </w:p>
        </w:tc>
        <w:tc>
          <w:tcPr>
            <w:tcW w:w="1197"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w:t>
            </w:r>
          </w:p>
        </w:tc>
        <w:tc>
          <w:tcPr>
            <w:tcW w:w="1323"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w:t>
            </w:r>
          </w:p>
        </w:tc>
        <w:tc>
          <w:tcPr>
            <w:tcW w:w="1260"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w:t>
            </w:r>
          </w:p>
        </w:tc>
      </w:tr>
      <w:tr w:rsidR="003108C6" w:rsidRPr="002C7213" w:rsidTr="002C7213">
        <w:trPr>
          <w:trHeight w:val="431"/>
        </w:trPr>
        <w:tc>
          <w:tcPr>
            <w:tcW w:w="2605" w:type="dxa"/>
            <w:shd w:val="clear" w:color="auto" w:fill="auto"/>
          </w:tcPr>
          <w:p w:rsidR="00DE49B8" w:rsidRPr="002C7213" w:rsidRDefault="00DE49B8" w:rsidP="002C7213">
            <w:pPr>
              <w:spacing w:before="0" w:line="276" w:lineRule="auto"/>
              <w:ind w:left="0" w:firstLine="0"/>
              <w:jc w:val="both"/>
              <w:rPr>
                <w:rFonts w:ascii="Times New Roman" w:hAnsi="Times New Roman"/>
                <w:sz w:val="24"/>
                <w:szCs w:val="24"/>
              </w:rPr>
            </w:pPr>
            <w:r w:rsidRPr="002C7213">
              <w:rPr>
                <w:rFonts w:ascii="Times New Roman" w:hAnsi="Times New Roman"/>
                <w:sz w:val="24"/>
                <w:szCs w:val="24"/>
              </w:rPr>
              <w:t>Phần tử đại diện</w:t>
            </w:r>
          </w:p>
        </w:tc>
        <w:tc>
          <w:tcPr>
            <w:tcW w:w="1260"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c>
          <w:tcPr>
            <w:tcW w:w="1170"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w:t>
            </w:r>
          </w:p>
        </w:tc>
        <w:tc>
          <w:tcPr>
            <w:tcW w:w="1197"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8</w:t>
            </w:r>
          </w:p>
        </w:tc>
        <w:tc>
          <w:tcPr>
            <w:tcW w:w="1323"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0</w:t>
            </w:r>
          </w:p>
        </w:tc>
        <w:tc>
          <w:tcPr>
            <w:tcW w:w="1260"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2</w:t>
            </w:r>
          </w:p>
        </w:tc>
      </w:tr>
    </w:tbl>
    <w:p w:rsidR="00DE49B8" w:rsidRPr="008E625D" w:rsidRDefault="00DE49B8" w:rsidP="00036672">
      <w:pPr>
        <w:spacing w:line="276" w:lineRule="auto"/>
        <w:ind w:left="992"/>
        <w:rPr>
          <w:rFonts w:ascii="Times New Roman" w:hAnsi="Times New Roman"/>
          <w:sz w:val="24"/>
          <w:szCs w:val="24"/>
        </w:rPr>
      </w:pPr>
    </w:p>
    <w:p w:rsidR="00DE49B8" w:rsidRPr="008E625D" w:rsidRDefault="00DE49B8" w:rsidP="00036672">
      <w:pPr>
        <w:spacing w:line="276" w:lineRule="auto"/>
        <w:ind w:left="992" w:firstLine="1"/>
        <w:jc w:val="both"/>
        <w:rPr>
          <w:rFonts w:ascii="Times New Roman" w:hAnsi="Times New Roman"/>
          <w:color w:val="0066FF"/>
          <w:sz w:val="24"/>
          <w:szCs w:val="24"/>
          <w:lang w:val="nl-NL"/>
        </w:rPr>
      </w:pPr>
      <w:r w:rsidRPr="008E625D">
        <w:rPr>
          <w:rFonts w:ascii="Times New Roman" w:hAnsi="Times New Roman"/>
          <w:sz w:val="24"/>
          <w:szCs w:val="24"/>
          <w:lang w:val="nl-NL"/>
        </w:rPr>
        <w:t xml:space="preserve">Số trung bình </w:t>
      </w:r>
      <w:r w:rsidRPr="008E625D">
        <w:rPr>
          <w:rFonts w:ascii="Times New Roman" w:hAnsi="Times New Roman"/>
          <w:position w:val="-24"/>
          <w:sz w:val="24"/>
          <w:szCs w:val="24"/>
        </w:rPr>
        <w:object w:dxaOrig="4099" w:dyaOrig="660">
          <v:shape id="_x0000_i5451" type="#_x0000_t75" style="width:204.75pt;height:33pt" o:ole="">
            <v:imagedata r:id="rId6989" o:title=""/>
          </v:shape>
          <o:OLEObject Type="Embed" ProgID="Equation.DSMT4" ShapeID="_x0000_i5451" DrawAspect="Content" ObjectID="_1797033426" r:id="rId6990"/>
        </w:object>
      </w:r>
    </w:p>
    <w:p w:rsidR="00DE49B8" w:rsidRPr="008E625D" w:rsidRDefault="00DE49B8" w:rsidP="00036672">
      <w:pPr>
        <w:spacing w:line="276" w:lineRule="auto"/>
        <w:ind w:left="992" w:firstLine="1"/>
        <w:jc w:val="both"/>
        <w:rPr>
          <w:rFonts w:ascii="Times New Roman" w:hAnsi="Times New Roman"/>
          <w:color w:val="0066FF"/>
          <w:sz w:val="24"/>
          <w:szCs w:val="24"/>
          <w:lang w:val="nl-NL"/>
        </w:rPr>
      </w:pPr>
      <w:r w:rsidRPr="008E625D">
        <w:rPr>
          <w:rFonts w:ascii="Times New Roman" w:hAnsi="Times New Roman"/>
          <w:sz w:val="24"/>
          <w:szCs w:val="24"/>
          <w:lang w:val="nl-NL"/>
        </w:rPr>
        <w:t xml:space="preserve">Phương sai: </w:t>
      </w:r>
      <w:r w:rsidRPr="008E625D">
        <w:rPr>
          <w:rFonts w:ascii="Times New Roman" w:hAnsi="Times New Roman"/>
          <w:position w:val="-24"/>
          <w:sz w:val="24"/>
          <w:szCs w:val="24"/>
        </w:rPr>
        <w:object w:dxaOrig="6060" w:dyaOrig="660">
          <v:shape id="_x0000_i5452" type="#_x0000_t75" style="width:303pt;height:33pt" o:ole="">
            <v:imagedata r:id="rId6991" o:title=""/>
          </v:shape>
          <o:OLEObject Type="Embed" ProgID="Equation.DSMT4" ShapeID="_x0000_i5452" DrawAspect="Content" ObjectID="_1797033427" r:id="rId6992"/>
        </w:object>
      </w:r>
    </w:p>
    <w:p w:rsidR="00DE49B8" w:rsidRPr="008E625D" w:rsidRDefault="00DE49B8" w:rsidP="00036672">
      <w:pPr>
        <w:spacing w:line="276" w:lineRule="auto"/>
        <w:ind w:left="992" w:firstLine="1"/>
        <w:jc w:val="both"/>
        <w:rPr>
          <w:rFonts w:ascii="Times New Roman" w:hAnsi="Times New Roman"/>
          <w:sz w:val="24"/>
          <w:szCs w:val="24"/>
          <w:lang w:val="nl-NL"/>
        </w:rPr>
      </w:pPr>
      <w:r w:rsidRPr="008E625D">
        <w:rPr>
          <w:rFonts w:ascii="Times New Roman" w:hAnsi="Times New Roman"/>
          <w:sz w:val="24"/>
          <w:szCs w:val="24"/>
          <w:lang w:val="nl-NL"/>
        </w:rPr>
        <w:t xml:space="preserve">Độ lệch chuẩn: </w:t>
      </w:r>
      <w:r w:rsidRPr="008E625D">
        <w:rPr>
          <w:rFonts w:ascii="Times New Roman" w:hAnsi="Times New Roman"/>
          <w:position w:val="-12"/>
          <w:sz w:val="24"/>
          <w:szCs w:val="24"/>
        </w:rPr>
        <w:object w:dxaOrig="1440" w:dyaOrig="440">
          <v:shape id="_x0000_i5453" type="#_x0000_t75" style="width:1in;height:22.5pt" o:ole="">
            <v:imagedata r:id="rId6993" o:title=""/>
          </v:shape>
          <o:OLEObject Type="Embed" ProgID="Equation.DSMT4" ShapeID="_x0000_i5453" DrawAspect="Content" ObjectID="_1797033428" r:id="rId6994"/>
        </w:object>
      </w:r>
    </w:p>
    <w:p w:rsidR="00DE49B8" w:rsidRPr="008E625D" w:rsidRDefault="00DE49B8" w:rsidP="00036672">
      <w:pPr>
        <w:pStyle w:val="ListParagraph"/>
        <w:numPr>
          <w:ilvl w:val="0"/>
          <w:numId w:val="53"/>
        </w:numPr>
        <w:tabs>
          <w:tab w:val="left" w:pos="992"/>
        </w:tabs>
        <w:spacing w:line="276" w:lineRule="auto"/>
        <w:rPr>
          <w:lang w:val="nl-NL"/>
        </w:rPr>
      </w:pPr>
      <w:r w:rsidRPr="008E625D">
        <w:rPr>
          <w:lang w:val="nl-NL"/>
        </w:rPr>
        <w:t xml:space="preserve">Trong hệ trục tọa độ Oxyz, cho hình hộp </w:t>
      </w:r>
      <w:r w:rsidRPr="008E625D">
        <w:rPr>
          <w:position w:val="-4"/>
        </w:rPr>
        <w:object w:dxaOrig="1920" w:dyaOrig="260">
          <v:shape id="_x0000_i5454" type="#_x0000_t75" style="width:96pt;height:12.75pt" o:ole="">
            <v:imagedata r:id="rId6674" o:title=""/>
          </v:shape>
          <o:OLEObject Type="Embed" ProgID="Equation.DSMT4" ShapeID="_x0000_i5454" DrawAspect="Content" ObjectID="_1797033429" r:id="rId6995"/>
        </w:object>
      </w:r>
      <w:r w:rsidRPr="008E625D">
        <w:rPr>
          <w:lang w:val="nl-NL"/>
        </w:rPr>
        <w:t xml:space="preserve"> biết </w:t>
      </w:r>
      <w:r w:rsidRPr="008E625D">
        <w:rPr>
          <w:position w:val="-10"/>
        </w:rPr>
        <w:object w:dxaOrig="840" w:dyaOrig="320">
          <v:shape id="_x0000_i5455" type="#_x0000_t75" style="width:42pt;height:16.5pt" o:ole="">
            <v:imagedata r:id="rId6676" o:title=""/>
          </v:shape>
          <o:OLEObject Type="Embed" ProgID="Equation.DSMT4" ShapeID="_x0000_i5455" DrawAspect="Content" ObjectID="_1797033430" r:id="rId6996"/>
        </w:object>
      </w:r>
      <w:r w:rsidRPr="008E625D">
        <w:rPr>
          <w:lang w:val="nl-NL"/>
        </w:rPr>
        <w:t xml:space="preserve">, </w:t>
      </w:r>
      <w:r w:rsidRPr="008E625D">
        <w:rPr>
          <w:position w:val="-10"/>
        </w:rPr>
        <w:object w:dxaOrig="880" w:dyaOrig="320">
          <v:shape id="_x0000_i5456" type="#_x0000_t75" style="width:43.5pt;height:16.5pt" o:ole="">
            <v:imagedata r:id="rId6678" o:title=""/>
          </v:shape>
          <o:OLEObject Type="Embed" ProgID="Equation.DSMT4" ShapeID="_x0000_i5456" DrawAspect="Content" ObjectID="_1797033431" r:id="rId6997"/>
        </w:object>
      </w:r>
      <w:r w:rsidRPr="008E625D">
        <w:rPr>
          <w:lang w:val="nl-NL"/>
        </w:rPr>
        <w:t xml:space="preserve">, </w:t>
      </w:r>
      <w:r w:rsidRPr="008E625D">
        <w:rPr>
          <w:position w:val="-10"/>
        </w:rPr>
        <w:object w:dxaOrig="1040" w:dyaOrig="320">
          <v:shape id="_x0000_i5457" type="#_x0000_t75" style="width:52.5pt;height:16.5pt" o:ole="">
            <v:imagedata r:id="rId6680" o:title=""/>
          </v:shape>
          <o:OLEObject Type="Embed" ProgID="Equation.DSMT4" ShapeID="_x0000_i5457" DrawAspect="Content" ObjectID="_1797033432" r:id="rId6998"/>
        </w:object>
      </w:r>
      <w:r w:rsidRPr="008E625D">
        <w:rPr>
          <w:lang w:val="nl-NL"/>
        </w:rPr>
        <w:t xml:space="preserve">, </w:t>
      </w:r>
      <w:r w:rsidRPr="008E625D">
        <w:rPr>
          <w:position w:val="-10"/>
        </w:rPr>
        <w:object w:dxaOrig="1180" w:dyaOrig="320">
          <v:shape id="_x0000_i5458" type="#_x0000_t75" style="width:59.25pt;height:16.5pt" o:ole="">
            <v:imagedata r:id="rId6682" o:title=""/>
          </v:shape>
          <o:OLEObject Type="Embed" ProgID="Equation.DSMT4" ShapeID="_x0000_i5458" DrawAspect="Content" ObjectID="_1797033433" r:id="rId6999"/>
        </w:object>
      </w:r>
      <w:r w:rsidRPr="008E625D">
        <w:rPr>
          <w:lang w:val="nl-NL"/>
        </w:rPr>
        <w:t xml:space="preserve">. Tìm tọa độ đỉnh </w:t>
      </w:r>
      <w:r w:rsidRPr="008E625D">
        <w:rPr>
          <w:position w:val="-4"/>
        </w:rPr>
        <w:object w:dxaOrig="300" w:dyaOrig="260">
          <v:shape id="_x0000_i5459" type="#_x0000_t75" style="width:15pt;height:12.75pt" o:ole="">
            <v:imagedata r:id="rId6684" o:title=""/>
          </v:shape>
          <o:OLEObject Type="Embed" ProgID="Equation.DSMT4" ShapeID="_x0000_i5459" DrawAspect="Content" ObjectID="_1797033434" r:id="rId7000"/>
        </w:object>
      </w:r>
      <w:r w:rsidRPr="008E625D">
        <w:rPr>
          <w:lang w:val="nl-NL"/>
        </w:rPr>
        <w:t>?</w:t>
      </w:r>
    </w:p>
    <w:p w:rsidR="00DE49B8" w:rsidRPr="008E625D" w:rsidRDefault="00DE49B8" w:rsidP="00036672">
      <w:pPr>
        <w:tabs>
          <w:tab w:val="left" w:pos="3402"/>
          <w:tab w:val="left" w:pos="5669"/>
          <w:tab w:val="left" w:pos="7937"/>
        </w:tabs>
        <w:spacing w:before="0" w:line="276" w:lineRule="auto"/>
        <w:ind w:left="992" w:firstLine="0"/>
        <w:jc w:val="both"/>
        <w:rPr>
          <w:rFonts w:ascii="Times New Roman" w:hAnsi="Times New Roman"/>
          <w:b/>
          <w:noProof/>
          <w:position w:val="-10"/>
          <w:sz w:val="24"/>
          <w:szCs w:val="24"/>
          <w:lang w:val="nl-NL"/>
        </w:rPr>
      </w:pPr>
      <w:r w:rsidRPr="008E625D">
        <w:rPr>
          <w:rFonts w:ascii="Times New Roman" w:hAnsi="Times New Roman"/>
          <w:b/>
          <w:color w:val="008000"/>
          <w:sz w:val="24"/>
          <w:szCs w:val="24"/>
          <w:lang w:val="nl-NL"/>
        </w:rPr>
        <w:t xml:space="preserve">A. </w:t>
      </w:r>
      <w:r w:rsidRPr="008E625D">
        <w:rPr>
          <w:rFonts w:ascii="Times New Roman" w:hAnsi="Times New Roman"/>
          <w:position w:val="-10"/>
          <w:sz w:val="24"/>
          <w:szCs w:val="24"/>
        </w:rPr>
        <w:object w:dxaOrig="1100" w:dyaOrig="320">
          <v:shape id="_x0000_i5460" type="#_x0000_t75" style="width:54.75pt;height:16.5pt" o:ole="">
            <v:imagedata r:id="rId6686" o:title=""/>
          </v:shape>
          <o:OLEObject Type="Embed" ProgID="Equation.DSMT4" ShapeID="_x0000_i5460" DrawAspect="Content" ObjectID="_1797033435" r:id="rId7001"/>
        </w:object>
      </w:r>
      <w:r w:rsidRPr="008E625D">
        <w:rPr>
          <w:rFonts w:ascii="Times New Roman" w:hAnsi="Times New Roman"/>
          <w:sz w:val="24"/>
          <w:szCs w:val="24"/>
          <w:lang w:val="nl-NL"/>
        </w:rPr>
        <w:tab/>
      </w:r>
      <w:r w:rsidRPr="008E625D">
        <w:rPr>
          <w:rFonts w:ascii="Times New Roman" w:hAnsi="Times New Roman"/>
          <w:b/>
          <w:color w:val="008000"/>
          <w:sz w:val="24"/>
          <w:szCs w:val="24"/>
          <w:u w:val="single"/>
          <w:lang w:val="nl-NL"/>
        </w:rPr>
        <w:t>B</w:t>
      </w:r>
      <w:r w:rsidRPr="008E625D">
        <w:rPr>
          <w:rFonts w:ascii="Times New Roman" w:hAnsi="Times New Roman"/>
          <w:b/>
          <w:color w:val="008000"/>
          <w:sz w:val="24"/>
          <w:szCs w:val="24"/>
          <w:lang w:val="nl-NL"/>
        </w:rPr>
        <w:t xml:space="preserve">. </w:t>
      </w:r>
      <w:r w:rsidRPr="008E625D">
        <w:rPr>
          <w:rFonts w:ascii="Times New Roman" w:hAnsi="Times New Roman"/>
          <w:position w:val="-10"/>
          <w:sz w:val="24"/>
          <w:szCs w:val="24"/>
        </w:rPr>
        <w:object w:dxaOrig="1160" w:dyaOrig="320">
          <v:shape id="_x0000_i5461" type="#_x0000_t75" style="width:58.5pt;height:16.5pt" o:ole="">
            <v:imagedata r:id="rId6688" o:title=""/>
          </v:shape>
          <o:OLEObject Type="Embed" ProgID="Equation.DSMT4" ShapeID="_x0000_i5461" DrawAspect="Content" ObjectID="_1797033436" r:id="rId7002"/>
        </w:object>
      </w:r>
      <w:r w:rsidRPr="008E625D">
        <w:rPr>
          <w:rFonts w:ascii="Times New Roman" w:hAnsi="Times New Roman"/>
          <w:sz w:val="24"/>
          <w:szCs w:val="24"/>
          <w:lang w:val="nl-NL"/>
        </w:rPr>
        <w:tab/>
      </w:r>
      <w:r w:rsidRPr="008E625D">
        <w:rPr>
          <w:rFonts w:ascii="Times New Roman" w:hAnsi="Times New Roman"/>
          <w:b/>
          <w:color w:val="008000"/>
          <w:sz w:val="24"/>
          <w:szCs w:val="24"/>
          <w:lang w:val="nl-NL"/>
        </w:rPr>
        <w:t xml:space="preserve">C. </w:t>
      </w:r>
      <w:r w:rsidRPr="008E625D">
        <w:rPr>
          <w:rFonts w:ascii="Times New Roman" w:hAnsi="Times New Roman"/>
          <w:position w:val="-10"/>
          <w:sz w:val="24"/>
          <w:szCs w:val="24"/>
        </w:rPr>
        <w:object w:dxaOrig="1140" w:dyaOrig="320">
          <v:shape id="_x0000_i5462" type="#_x0000_t75" style="width:57pt;height:16.5pt" o:ole="">
            <v:imagedata r:id="rId6690" o:title=""/>
          </v:shape>
          <o:OLEObject Type="Embed" ProgID="Equation.DSMT4" ShapeID="_x0000_i5462" DrawAspect="Content" ObjectID="_1797033437" r:id="rId7003"/>
        </w:object>
      </w:r>
      <w:r w:rsidRPr="008E625D">
        <w:rPr>
          <w:rFonts w:ascii="Times New Roman" w:hAnsi="Times New Roman"/>
          <w:sz w:val="24"/>
          <w:szCs w:val="24"/>
          <w:lang w:val="nl-NL"/>
        </w:rPr>
        <w:tab/>
      </w:r>
      <w:r w:rsidRPr="008E625D">
        <w:rPr>
          <w:rFonts w:ascii="Times New Roman" w:hAnsi="Times New Roman"/>
          <w:b/>
          <w:color w:val="008000"/>
          <w:sz w:val="24"/>
          <w:szCs w:val="24"/>
          <w:lang w:val="nl-NL"/>
        </w:rPr>
        <w:t xml:space="preserve">D. </w:t>
      </w:r>
      <w:r w:rsidRPr="008E625D">
        <w:rPr>
          <w:rFonts w:ascii="Times New Roman" w:hAnsi="Times New Roman"/>
          <w:position w:val="-10"/>
          <w:sz w:val="24"/>
          <w:szCs w:val="24"/>
        </w:rPr>
        <w:object w:dxaOrig="980" w:dyaOrig="320">
          <v:shape id="_x0000_i5463" type="#_x0000_t75" style="width:48.75pt;height:16.5pt" o:ole="">
            <v:imagedata r:id="rId6692" o:title=""/>
          </v:shape>
          <o:OLEObject Type="Embed" ProgID="Equation.DSMT4" ShapeID="_x0000_i5463" DrawAspect="Content" ObjectID="_1797033438" r:id="rId7004"/>
        </w:object>
      </w:r>
    </w:p>
    <w:p w:rsidR="00DE49B8" w:rsidRPr="008E625D" w:rsidRDefault="00DE49B8" w:rsidP="00036672">
      <w:pPr>
        <w:spacing w:line="276" w:lineRule="auto"/>
        <w:ind w:left="992" w:firstLine="1"/>
        <w:jc w:val="center"/>
        <w:rPr>
          <w:rFonts w:ascii="Times New Roman" w:hAnsi="Times New Roman"/>
          <w:b/>
          <w:color w:val="0000FF"/>
          <w:sz w:val="24"/>
          <w:szCs w:val="24"/>
          <w:lang w:val="nl-NL"/>
        </w:rPr>
      </w:pPr>
      <w:r w:rsidRPr="008E625D">
        <w:rPr>
          <w:rFonts w:ascii="Times New Roman" w:hAnsi="Times New Roman"/>
          <w:b/>
          <w:color w:val="008000"/>
          <w:sz w:val="24"/>
          <w:szCs w:val="24"/>
          <w:lang w:val="nl-NL"/>
        </w:rPr>
        <w:t>Lời giải</w:t>
      </w:r>
    </w:p>
    <w:p w:rsidR="00DE49B8" w:rsidRPr="008E625D" w:rsidRDefault="00DE49B8" w:rsidP="00036672">
      <w:pPr>
        <w:spacing w:line="276" w:lineRule="auto"/>
        <w:ind w:left="992" w:firstLine="1"/>
        <w:rPr>
          <w:rFonts w:ascii="Times New Roman" w:hAnsi="Times New Roman"/>
          <w:b/>
          <w:color w:val="0066FF"/>
          <w:sz w:val="24"/>
          <w:szCs w:val="24"/>
          <w:lang w:val="vi-VN"/>
        </w:rPr>
      </w:pPr>
      <w:r w:rsidRPr="008E625D">
        <w:rPr>
          <w:rFonts w:ascii="Times New Roman" w:hAnsi="Times New Roman"/>
          <w:sz w:val="24"/>
          <w:szCs w:val="24"/>
          <w:lang w:val="nl-NL"/>
        </w:rPr>
        <w:t xml:space="preserve">Dùng công thức hình hộp </w:t>
      </w:r>
      <w:r w:rsidRPr="008E625D">
        <w:rPr>
          <w:rFonts w:ascii="Times New Roman" w:hAnsi="Times New Roman"/>
          <w:position w:val="-6"/>
          <w:sz w:val="24"/>
          <w:szCs w:val="24"/>
        </w:rPr>
        <w:object w:dxaOrig="2560" w:dyaOrig="400">
          <v:shape id="_x0000_i5464" type="#_x0000_t75" style="width:127.5pt;height:19.5pt" o:ole="">
            <v:imagedata r:id="rId7005" o:title=""/>
          </v:shape>
          <o:OLEObject Type="Embed" ProgID="Equation.DSMT4" ShapeID="_x0000_i5464" DrawAspect="Content" ObjectID="_1797033439" r:id="rId7006"/>
        </w:object>
      </w:r>
      <w:r w:rsidRPr="008E625D">
        <w:rPr>
          <w:rFonts w:ascii="Times New Roman" w:hAnsi="Times New Roman"/>
          <w:sz w:val="24"/>
          <w:szCs w:val="24"/>
          <w:lang w:val="nl-NL"/>
        </w:rPr>
        <w:t xml:space="preserve">, </w:t>
      </w:r>
      <w:r w:rsidRPr="008E625D">
        <w:rPr>
          <w:rFonts w:ascii="Times New Roman" w:hAnsi="Times New Roman"/>
          <w:position w:val="-10"/>
          <w:sz w:val="24"/>
          <w:szCs w:val="24"/>
        </w:rPr>
        <w:object w:dxaOrig="2200" w:dyaOrig="440">
          <v:shape id="_x0000_i5465" type="#_x0000_t75" style="width:110.25pt;height:22.5pt" o:ole="">
            <v:imagedata r:id="rId7007" o:title=""/>
          </v:shape>
          <o:OLEObject Type="Embed" ProgID="Equation.DSMT4" ShapeID="_x0000_i5465" DrawAspect="Content" ObjectID="_1797033440" r:id="rId7008"/>
        </w:object>
      </w:r>
      <w:r w:rsidRPr="008E625D">
        <w:rPr>
          <w:rFonts w:ascii="Times New Roman" w:hAnsi="Times New Roman"/>
          <w:sz w:val="24"/>
          <w:szCs w:val="24"/>
          <w:lang w:val="nl-NL"/>
        </w:rPr>
        <w:t xml:space="preserve">; </w:t>
      </w:r>
      <w:r w:rsidRPr="008E625D">
        <w:rPr>
          <w:rFonts w:ascii="Times New Roman" w:hAnsi="Times New Roman"/>
          <w:position w:val="-10"/>
          <w:sz w:val="24"/>
          <w:szCs w:val="24"/>
        </w:rPr>
        <w:object w:dxaOrig="1340" w:dyaOrig="440">
          <v:shape id="_x0000_i5466" type="#_x0000_t75" style="width:66.75pt;height:22.5pt" o:ole="">
            <v:imagedata r:id="rId7009" o:title=""/>
          </v:shape>
          <o:OLEObject Type="Embed" ProgID="Equation.DSMT4" ShapeID="_x0000_i5466" DrawAspect="Content" ObjectID="_1797033441" r:id="rId7010"/>
        </w:object>
      </w:r>
      <w:r w:rsidRPr="008E625D">
        <w:rPr>
          <w:rFonts w:ascii="Times New Roman" w:hAnsi="Times New Roman"/>
          <w:sz w:val="24"/>
          <w:szCs w:val="24"/>
          <w:lang w:val="nl-NL"/>
        </w:rPr>
        <w:t xml:space="preserve">; </w:t>
      </w:r>
      <w:r w:rsidRPr="008E625D">
        <w:rPr>
          <w:rFonts w:ascii="Times New Roman" w:hAnsi="Times New Roman"/>
          <w:position w:val="-10"/>
          <w:sz w:val="24"/>
          <w:szCs w:val="24"/>
        </w:rPr>
        <w:object w:dxaOrig="1579" w:dyaOrig="440">
          <v:shape id="_x0000_i5467" type="#_x0000_t75" style="width:78.75pt;height:22.5pt" o:ole="">
            <v:imagedata r:id="rId7011" o:title=""/>
          </v:shape>
          <o:OLEObject Type="Embed" ProgID="Equation.DSMT4" ShapeID="_x0000_i5467" DrawAspect="Content" ObjectID="_1797033442" r:id="rId7012"/>
        </w:object>
      </w:r>
      <w:r w:rsidRPr="008E625D">
        <w:rPr>
          <w:rFonts w:ascii="Times New Roman" w:hAnsi="Times New Roman"/>
          <w:sz w:val="24"/>
          <w:szCs w:val="24"/>
          <w:lang w:val="nl-NL"/>
        </w:rPr>
        <w:t>;</w:t>
      </w:r>
      <w:r w:rsidRPr="008E625D">
        <w:rPr>
          <w:rFonts w:ascii="Times New Roman" w:hAnsi="Times New Roman"/>
          <w:position w:val="-10"/>
          <w:sz w:val="24"/>
          <w:szCs w:val="24"/>
        </w:rPr>
        <w:object w:dxaOrig="1680" w:dyaOrig="440">
          <v:shape id="_x0000_i5468" type="#_x0000_t75" style="width:84pt;height:22.5pt" o:ole="">
            <v:imagedata r:id="rId7013" o:title=""/>
          </v:shape>
          <o:OLEObject Type="Embed" ProgID="Equation.DSMT4" ShapeID="_x0000_i5468" DrawAspect="Content" ObjectID="_1797033443" r:id="rId7014"/>
        </w:object>
      </w:r>
      <w:r w:rsidRPr="008E625D">
        <w:rPr>
          <w:rFonts w:ascii="Times New Roman" w:hAnsi="Times New Roman"/>
          <w:sz w:val="24"/>
          <w:szCs w:val="24"/>
          <w:lang w:val="nl-NL"/>
        </w:rPr>
        <w:t>. Suy ra</w:t>
      </w:r>
      <w:r w:rsidRPr="008E625D">
        <w:rPr>
          <w:rFonts w:ascii="Times New Roman" w:hAnsi="Times New Roman"/>
          <w:position w:val="-10"/>
          <w:sz w:val="24"/>
          <w:szCs w:val="24"/>
        </w:rPr>
        <w:object w:dxaOrig="1160" w:dyaOrig="320">
          <v:shape id="_x0000_i5469" type="#_x0000_t75" style="width:58.5pt;height:16.5pt" o:ole="">
            <v:imagedata r:id="rId7015" o:title=""/>
          </v:shape>
          <o:OLEObject Type="Embed" ProgID="Equation.DSMT4" ShapeID="_x0000_i5469" DrawAspect="Content" ObjectID="_1797033444" r:id="rId7016"/>
        </w:object>
      </w:r>
      <w:r w:rsidRPr="008E625D">
        <w:rPr>
          <w:rFonts w:ascii="Times New Roman" w:hAnsi="Times New Roman"/>
          <w:b/>
          <w:color w:val="0066FF"/>
          <w:sz w:val="24"/>
          <w:szCs w:val="24"/>
          <w:lang w:val="vi-VN"/>
        </w:rPr>
        <w:t>.</w:t>
      </w:r>
    </w:p>
    <w:p w:rsidR="00DE49B8" w:rsidRPr="008E625D" w:rsidRDefault="00DE49B8" w:rsidP="00036672">
      <w:pPr>
        <w:pStyle w:val="ListParagraph"/>
        <w:numPr>
          <w:ilvl w:val="0"/>
          <w:numId w:val="53"/>
        </w:numPr>
        <w:tabs>
          <w:tab w:val="left" w:pos="992"/>
        </w:tabs>
        <w:spacing w:line="276" w:lineRule="auto"/>
        <w:rPr>
          <w:rFonts w:eastAsia="Aptos"/>
          <w:b/>
          <w:color w:val="0000FF"/>
        </w:rPr>
      </w:pPr>
      <w:r w:rsidRPr="008E625D">
        <w:rPr>
          <w:rFonts w:eastAsia="Aptos"/>
        </w:rPr>
        <w:t xml:space="preserve">Trong mặt phẳng toạ độ </w:t>
      </w:r>
      <w:r w:rsidRPr="008E625D">
        <w:rPr>
          <w:position w:val="-10"/>
        </w:rPr>
        <w:object w:dxaOrig="580" w:dyaOrig="320">
          <v:shape id="_x0000_i5470" type="#_x0000_t75" style="width:28.5pt;height:16.5pt" o:ole="">
            <v:imagedata r:id="rId6694" o:title=""/>
          </v:shape>
          <o:OLEObject Type="Embed" ProgID="Equation.DSMT4" ShapeID="_x0000_i5470" DrawAspect="Content" ObjectID="_1797033445" r:id="rId7017"/>
        </w:object>
      </w:r>
      <w:r w:rsidRPr="008E625D">
        <w:rPr>
          <w:rFonts w:eastAsia="Aptos"/>
        </w:rPr>
        <w:t xml:space="preserve"> cho điểm </w:t>
      </w:r>
      <w:r w:rsidRPr="008E625D">
        <w:rPr>
          <w:position w:val="-10"/>
        </w:rPr>
        <w:object w:dxaOrig="1040" w:dyaOrig="320">
          <v:shape id="_x0000_i5471" type="#_x0000_t75" style="width:51.75pt;height:16.5pt" o:ole="">
            <v:imagedata r:id="rId6696" o:title=""/>
          </v:shape>
          <o:OLEObject Type="Embed" ProgID="Equation.DSMT4" ShapeID="_x0000_i5471" DrawAspect="Content" ObjectID="_1797033446" r:id="rId7018"/>
        </w:object>
      </w:r>
      <w:r w:rsidRPr="008E625D">
        <w:rPr>
          <w:rFonts w:eastAsia="Aptos"/>
          <w:bCs/>
          <w:iCs/>
        </w:rPr>
        <w:t xml:space="preserve"> và </w:t>
      </w:r>
      <w:r w:rsidRPr="008E625D">
        <w:rPr>
          <w:position w:val="-10"/>
        </w:rPr>
        <w:object w:dxaOrig="999" w:dyaOrig="320">
          <v:shape id="_x0000_i5472" type="#_x0000_t75" style="width:49.5pt;height:16.5pt" o:ole="">
            <v:imagedata r:id="rId6698" o:title=""/>
          </v:shape>
          <o:OLEObject Type="Embed" ProgID="Equation.DSMT4" ShapeID="_x0000_i5472" DrawAspect="Content" ObjectID="_1797033447" r:id="rId7019"/>
        </w:object>
      </w:r>
      <w:r w:rsidRPr="008E625D">
        <w:rPr>
          <w:rFonts w:eastAsia="Aptos"/>
        </w:rPr>
        <w:t xml:space="preserve">. Tìm tọa độ điểm </w:t>
      </w:r>
      <w:r w:rsidRPr="008E625D">
        <w:rPr>
          <w:position w:val="-4"/>
        </w:rPr>
        <w:object w:dxaOrig="320" w:dyaOrig="260">
          <v:shape id="_x0000_i5473" type="#_x0000_t75" style="width:16.5pt;height:12.75pt" o:ole="">
            <v:imagedata r:id="rId6700" o:title=""/>
          </v:shape>
          <o:OLEObject Type="Embed" ProgID="Equation.DSMT4" ShapeID="_x0000_i5473" DrawAspect="Content" ObjectID="_1797033448" r:id="rId7020"/>
        </w:object>
      </w:r>
      <w:r w:rsidRPr="008E625D">
        <w:rPr>
          <w:rFonts w:eastAsia="Aptos"/>
        </w:rPr>
        <w:t xml:space="preserve">sao cho </w:t>
      </w:r>
      <w:r w:rsidRPr="008E625D">
        <w:rPr>
          <w:position w:val="-6"/>
        </w:rPr>
        <w:object w:dxaOrig="1120" w:dyaOrig="340">
          <v:shape id="_x0000_i5474" type="#_x0000_t75" style="width:55.5pt;height:17.25pt" o:ole="">
            <v:imagedata r:id="rId6702" o:title=""/>
          </v:shape>
          <o:OLEObject Type="Embed" ProgID="Equation.DSMT4" ShapeID="_x0000_i5474" DrawAspect="Content" ObjectID="_1797033449" r:id="rId7021"/>
        </w:object>
      </w:r>
      <w:r w:rsidRPr="008E625D">
        <w:rPr>
          <w:rFonts w:eastAsia="Aptos"/>
        </w:rPr>
        <w:t>?</w:t>
      </w:r>
    </w:p>
    <w:p w:rsidR="00DE49B8" w:rsidRPr="008E625D" w:rsidRDefault="00DE49B8" w:rsidP="00036672">
      <w:pPr>
        <w:widowControl w:val="0"/>
        <w:tabs>
          <w:tab w:val="left" w:pos="3402"/>
          <w:tab w:val="left" w:pos="5669"/>
          <w:tab w:val="left" w:pos="7937"/>
        </w:tabs>
        <w:spacing w:before="0" w:line="276" w:lineRule="auto"/>
        <w:ind w:left="992" w:firstLine="0"/>
        <w:jc w:val="both"/>
        <w:rPr>
          <w:rFonts w:ascii="Times New Roman" w:eastAsia="Aptos" w:hAnsi="Times New Roman"/>
          <w:sz w:val="24"/>
          <w:szCs w:val="24"/>
        </w:rPr>
      </w:pPr>
      <w:r w:rsidRPr="008E625D">
        <w:rPr>
          <w:rFonts w:ascii="Times New Roman" w:eastAsia="Aptos" w:hAnsi="Times New Roman"/>
          <w:b/>
          <w:color w:val="008000"/>
          <w:sz w:val="24"/>
          <w:szCs w:val="24"/>
        </w:rPr>
        <w:t xml:space="preserve">A. </w:t>
      </w:r>
      <w:r w:rsidRPr="008E625D">
        <w:rPr>
          <w:rFonts w:ascii="Times New Roman" w:eastAsia="Aptos" w:hAnsi="Times New Roman"/>
          <w:position w:val="-28"/>
          <w:sz w:val="24"/>
          <w:szCs w:val="24"/>
        </w:rPr>
        <w:object w:dxaOrig="1380" w:dyaOrig="680">
          <v:shape id="_x0000_i5475" type="#_x0000_t75" style="width:69pt;height:33.75pt" o:ole="">
            <v:imagedata r:id="rId6704" o:title=""/>
          </v:shape>
          <o:OLEObject Type="Embed" ProgID="Equation.DSMT4" ShapeID="_x0000_i5475" DrawAspect="Content" ObjectID="_1797033450" r:id="rId7022"/>
        </w:object>
      </w:r>
      <w:r w:rsidRPr="008E625D">
        <w:rPr>
          <w:rFonts w:ascii="Times New Roman" w:eastAsia="Aptos" w:hAnsi="Times New Roman"/>
          <w:sz w:val="24"/>
          <w:szCs w:val="24"/>
        </w:rPr>
        <w:t>.</w:t>
      </w:r>
      <w:r w:rsidRPr="008E625D">
        <w:rPr>
          <w:rFonts w:ascii="Times New Roman" w:eastAsia="Aptos" w:hAnsi="Times New Roman"/>
          <w:b/>
          <w:color w:val="0000FF"/>
          <w:sz w:val="24"/>
          <w:szCs w:val="24"/>
        </w:rPr>
        <w:tab/>
      </w:r>
      <w:r w:rsidRPr="008E625D">
        <w:rPr>
          <w:rFonts w:ascii="Times New Roman" w:eastAsia="Aptos" w:hAnsi="Times New Roman"/>
          <w:b/>
          <w:color w:val="008000"/>
          <w:sz w:val="24"/>
          <w:szCs w:val="24"/>
        </w:rPr>
        <w:t xml:space="preserve">B. </w:t>
      </w:r>
      <w:r w:rsidRPr="008E625D">
        <w:rPr>
          <w:rFonts w:ascii="Times New Roman" w:eastAsia="Aptos" w:hAnsi="Times New Roman"/>
          <w:position w:val="-28"/>
          <w:sz w:val="24"/>
          <w:szCs w:val="24"/>
        </w:rPr>
        <w:object w:dxaOrig="1420" w:dyaOrig="680">
          <v:shape id="_x0000_i5476" type="#_x0000_t75" style="width:70.5pt;height:33.75pt" o:ole="">
            <v:imagedata r:id="rId6706" o:title=""/>
          </v:shape>
          <o:OLEObject Type="Embed" ProgID="Equation.DSMT4" ShapeID="_x0000_i5476" DrawAspect="Content" ObjectID="_1797033451" r:id="rId7023"/>
        </w:object>
      </w:r>
      <w:r w:rsidRPr="008E625D">
        <w:rPr>
          <w:rFonts w:ascii="Times New Roman" w:eastAsia="Aptos" w:hAnsi="Times New Roman"/>
          <w:sz w:val="24"/>
          <w:szCs w:val="24"/>
        </w:rPr>
        <w:t>.</w:t>
      </w:r>
      <w:r w:rsidRPr="008E625D">
        <w:rPr>
          <w:rFonts w:ascii="Times New Roman" w:eastAsia="Aptos" w:hAnsi="Times New Roman"/>
          <w:b/>
          <w:color w:val="0000FF"/>
          <w:sz w:val="24"/>
          <w:szCs w:val="24"/>
        </w:rPr>
        <w:tab/>
      </w:r>
      <w:r w:rsidRPr="008E625D">
        <w:rPr>
          <w:rFonts w:ascii="Times New Roman" w:eastAsia="Aptos" w:hAnsi="Times New Roman"/>
          <w:b/>
          <w:color w:val="008000"/>
          <w:sz w:val="24"/>
          <w:szCs w:val="24"/>
          <w:u w:val="single"/>
        </w:rPr>
        <w:t>C</w:t>
      </w:r>
      <w:r w:rsidRPr="008E625D">
        <w:rPr>
          <w:rFonts w:ascii="Times New Roman" w:eastAsia="Aptos" w:hAnsi="Times New Roman"/>
          <w:b/>
          <w:color w:val="008000"/>
          <w:sz w:val="24"/>
          <w:szCs w:val="24"/>
        </w:rPr>
        <w:t xml:space="preserve">. </w:t>
      </w:r>
      <w:r w:rsidRPr="008E625D">
        <w:rPr>
          <w:rFonts w:ascii="Times New Roman" w:eastAsia="Aptos" w:hAnsi="Times New Roman"/>
          <w:position w:val="-24"/>
          <w:sz w:val="24"/>
          <w:szCs w:val="24"/>
        </w:rPr>
        <w:object w:dxaOrig="1340" w:dyaOrig="620">
          <v:shape id="_x0000_i5477" type="#_x0000_t75" style="width:67.5pt;height:31.5pt" o:ole="">
            <v:imagedata r:id="rId6708" o:title=""/>
          </v:shape>
          <o:OLEObject Type="Embed" ProgID="Equation.DSMT4" ShapeID="_x0000_i5477" DrawAspect="Content" ObjectID="_1797033452" r:id="rId7024"/>
        </w:object>
      </w:r>
      <w:r w:rsidRPr="008E625D">
        <w:rPr>
          <w:rFonts w:ascii="Times New Roman" w:eastAsia="Aptos" w:hAnsi="Times New Roman"/>
          <w:sz w:val="24"/>
          <w:szCs w:val="24"/>
        </w:rPr>
        <w:t>.</w:t>
      </w:r>
      <w:r w:rsidRPr="008E625D">
        <w:rPr>
          <w:rFonts w:ascii="Times New Roman" w:eastAsia="Aptos" w:hAnsi="Times New Roman"/>
          <w:b/>
          <w:color w:val="0000FF"/>
          <w:sz w:val="24"/>
          <w:szCs w:val="24"/>
        </w:rPr>
        <w:tab/>
      </w:r>
      <w:r w:rsidRPr="008E625D">
        <w:rPr>
          <w:rFonts w:ascii="Times New Roman" w:eastAsia="Aptos" w:hAnsi="Times New Roman"/>
          <w:b/>
          <w:color w:val="008000"/>
          <w:sz w:val="24"/>
          <w:szCs w:val="24"/>
        </w:rPr>
        <w:t xml:space="preserve">D. </w:t>
      </w:r>
      <w:r w:rsidRPr="008E625D">
        <w:rPr>
          <w:rFonts w:ascii="Times New Roman" w:eastAsia="Aptos" w:hAnsi="Times New Roman"/>
          <w:position w:val="-10"/>
          <w:sz w:val="24"/>
          <w:szCs w:val="24"/>
        </w:rPr>
        <w:object w:dxaOrig="1100" w:dyaOrig="320">
          <v:shape id="_x0000_i5478" type="#_x0000_t75" style="width:54.75pt;height:16.5pt" o:ole="">
            <v:imagedata r:id="rId6710" o:title=""/>
          </v:shape>
          <o:OLEObject Type="Embed" ProgID="Equation.DSMT4" ShapeID="_x0000_i5478" DrawAspect="Content" ObjectID="_1797033453" r:id="rId7025"/>
        </w:object>
      </w:r>
      <w:r w:rsidRPr="008E625D">
        <w:rPr>
          <w:rFonts w:ascii="Times New Roman" w:eastAsia="Aptos" w:hAnsi="Times New Roman"/>
          <w:sz w:val="24"/>
          <w:szCs w:val="24"/>
        </w:rPr>
        <w:t>.</w:t>
      </w:r>
    </w:p>
    <w:p w:rsidR="00DE49B8" w:rsidRPr="008E625D" w:rsidRDefault="00DE49B8" w:rsidP="00036672">
      <w:pPr>
        <w:widowControl w:val="0"/>
        <w:spacing w:line="276" w:lineRule="auto"/>
        <w:ind w:left="992" w:firstLine="1"/>
        <w:jc w:val="center"/>
        <w:rPr>
          <w:rFonts w:ascii="Times New Roman" w:eastAsia="Aptos" w:hAnsi="Times New Roman"/>
          <w:b/>
          <w:sz w:val="24"/>
          <w:szCs w:val="24"/>
        </w:rPr>
      </w:pPr>
      <w:r w:rsidRPr="008E625D">
        <w:rPr>
          <w:rFonts w:ascii="Times New Roman" w:eastAsia="Aptos" w:hAnsi="Times New Roman"/>
          <w:b/>
          <w:color w:val="008000"/>
          <w:sz w:val="24"/>
          <w:szCs w:val="24"/>
        </w:rPr>
        <w:t>Lời giải</w:t>
      </w:r>
    </w:p>
    <w:p w:rsidR="00DE49B8" w:rsidRPr="008E625D" w:rsidRDefault="00DE49B8" w:rsidP="00036672">
      <w:pPr>
        <w:widowControl w:val="0"/>
        <w:spacing w:line="276" w:lineRule="auto"/>
        <w:ind w:left="992" w:firstLine="1"/>
        <w:jc w:val="both"/>
        <w:rPr>
          <w:rFonts w:ascii="Times New Roman" w:eastAsia="Aptos" w:hAnsi="Times New Roman"/>
          <w:bCs/>
          <w:iCs/>
          <w:sz w:val="24"/>
          <w:szCs w:val="24"/>
        </w:rPr>
      </w:pPr>
      <w:r w:rsidRPr="008E625D">
        <w:rPr>
          <w:rFonts w:ascii="Times New Roman" w:eastAsia="Aptos" w:hAnsi="Times New Roman"/>
          <w:bCs/>
          <w:iCs/>
          <w:sz w:val="24"/>
          <w:szCs w:val="24"/>
        </w:rPr>
        <w:t xml:space="preserve">Giả sử </w:t>
      </w:r>
      <w:r w:rsidRPr="008E625D">
        <w:rPr>
          <w:rFonts w:ascii="Times New Roman" w:eastAsia="Aptos" w:hAnsi="Times New Roman"/>
          <w:position w:val="-12"/>
          <w:sz w:val="24"/>
          <w:szCs w:val="24"/>
        </w:rPr>
        <w:object w:dxaOrig="1500" w:dyaOrig="360">
          <v:shape id="_x0000_i5479" type="#_x0000_t75" style="width:75pt;height:18pt" o:ole="">
            <v:imagedata r:id="rId7026" o:title=""/>
          </v:shape>
          <o:OLEObject Type="Embed" ProgID="Equation.DSMT4" ShapeID="_x0000_i5479" DrawAspect="Content" ObjectID="_1797033454" r:id="rId7027"/>
        </w:object>
      </w:r>
      <w:r w:rsidRPr="008E625D">
        <w:rPr>
          <w:rFonts w:ascii="Times New Roman" w:eastAsia="Aptos" w:hAnsi="Times New Roman"/>
          <w:bCs/>
          <w:iCs/>
          <w:sz w:val="24"/>
          <w:szCs w:val="24"/>
        </w:rPr>
        <w:t>.</w:t>
      </w:r>
    </w:p>
    <w:p w:rsidR="00DE49B8" w:rsidRPr="008E625D" w:rsidRDefault="00DE49B8" w:rsidP="00036672">
      <w:pPr>
        <w:widowControl w:val="0"/>
        <w:spacing w:line="276" w:lineRule="auto"/>
        <w:ind w:left="992" w:firstLine="1"/>
        <w:jc w:val="both"/>
        <w:rPr>
          <w:rFonts w:ascii="Times New Roman" w:eastAsia="Aptos" w:hAnsi="Times New Roman"/>
          <w:bCs/>
          <w:iCs/>
          <w:sz w:val="24"/>
          <w:szCs w:val="24"/>
        </w:rPr>
      </w:pPr>
      <w:r w:rsidRPr="008E625D">
        <w:rPr>
          <w:rFonts w:ascii="Times New Roman" w:eastAsia="Aptos" w:hAnsi="Times New Roman"/>
          <w:bCs/>
          <w:iCs/>
          <w:sz w:val="24"/>
          <w:szCs w:val="24"/>
        </w:rPr>
        <w:t>Ta có:</w:t>
      </w:r>
    </w:p>
    <w:p w:rsidR="00DE49B8" w:rsidRPr="008E625D" w:rsidRDefault="00DE49B8" w:rsidP="00036672">
      <w:pPr>
        <w:widowControl w:val="0"/>
        <w:spacing w:line="276" w:lineRule="auto"/>
        <w:ind w:left="992" w:firstLine="1"/>
        <w:jc w:val="both"/>
        <w:rPr>
          <w:rFonts w:ascii="Times New Roman" w:eastAsia="Aptos" w:hAnsi="Times New Roman"/>
          <w:b/>
          <w:i/>
          <w:sz w:val="24"/>
          <w:szCs w:val="24"/>
        </w:rPr>
      </w:pPr>
      <w:r w:rsidRPr="008E625D">
        <w:rPr>
          <w:rFonts w:ascii="Times New Roman" w:eastAsia="Aptos" w:hAnsi="Times New Roman"/>
          <w:position w:val="-94"/>
          <w:sz w:val="24"/>
          <w:szCs w:val="24"/>
        </w:rPr>
        <w:object w:dxaOrig="9040" w:dyaOrig="2000">
          <v:shape id="_x0000_i5480" type="#_x0000_t75" style="width:452.25pt;height:100.5pt" o:ole="">
            <v:imagedata r:id="rId7028" o:title=""/>
          </v:shape>
          <o:OLEObject Type="Embed" ProgID="Equation.DSMT4" ShapeID="_x0000_i5480" DrawAspect="Content" ObjectID="_1797033455" r:id="rId7029"/>
        </w:objec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8E625D" w:rsidRDefault="00DE49B8" w:rsidP="00036672">
      <w:pPr>
        <w:pStyle w:val="ListParagraph"/>
        <w:widowControl w:val="0"/>
        <w:numPr>
          <w:ilvl w:val="0"/>
          <w:numId w:val="54"/>
        </w:numPr>
        <w:tabs>
          <w:tab w:val="left" w:pos="992"/>
        </w:tabs>
        <w:spacing w:line="276" w:lineRule="auto"/>
        <w:rPr>
          <w:lang w:val="it-IT"/>
        </w:rPr>
      </w:pPr>
      <w:r w:rsidRPr="008E625D">
        <w:rPr>
          <w:lang w:val="it-IT"/>
        </w:rPr>
        <w:t xml:space="preserve">Cho hàm số </w:t>
      </w:r>
      <w:r w:rsidRPr="008E625D">
        <w:rPr>
          <w:position w:val="-24"/>
        </w:rPr>
        <w:object w:dxaOrig="2320" w:dyaOrig="620">
          <v:shape id="_x0000_i5481" type="#_x0000_t75" style="width:116.25pt;height:30.75pt" o:ole="">
            <v:imagedata r:id="rId6712" o:title=""/>
          </v:shape>
          <o:OLEObject Type="Embed" ProgID="Equation.DSMT4" ShapeID="_x0000_i5481" DrawAspect="Content" ObjectID="_1797033456" r:id="rId7030"/>
        </w:object>
      </w:r>
      <w:r w:rsidRPr="008E625D">
        <w:rPr>
          <w:lang w:val="it-IT"/>
        </w:rPr>
        <w:t>.</w:t>
      </w:r>
    </w:p>
    <w:p w:rsidR="00DE49B8" w:rsidRPr="008E625D" w:rsidRDefault="00DE49B8" w:rsidP="00036672">
      <w:pPr>
        <w:spacing w:line="276" w:lineRule="auto"/>
        <w:ind w:left="992" w:firstLine="1"/>
        <w:rPr>
          <w:rFonts w:ascii="Times New Roman" w:hAnsi="Times New Roman"/>
          <w:sz w:val="24"/>
          <w:szCs w:val="24"/>
          <w:lang w:val="it-IT"/>
        </w:rPr>
      </w:pPr>
      <w:r w:rsidRPr="008E625D">
        <w:rPr>
          <w:rFonts w:ascii="Times New Roman" w:hAnsi="Times New Roman"/>
          <w:b/>
          <w:bCs/>
          <w:sz w:val="24"/>
          <w:szCs w:val="24"/>
          <w:lang w:val="it-IT"/>
        </w:rPr>
        <w:t>a</w:t>
      </w:r>
      <w:r w:rsidRPr="008E625D">
        <w:rPr>
          <w:rFonts w:ascii="Times New Roman" w:hAnsi="Times New Roman"/>
          <w:sz w:val="24"/>
          <w:szCs w:val="24"/>
          <w:lang w:val="it-IT"/>
        </w:rPr>
        <w:t xml:space="preserve">) Tập xác định của hàm số: </w:t>
      </w:r>
      <w:r w:rsidRPr="008E625D">
        <w:rPr>
          <w:rFonts w:ascii="Times New Roman" w:hAnsi="Times New Roman"/>
          <w:position w:val="-14"/>
          <w:sz w:val="24"/>
          <w:szCs w:val="24"/>
          <w:lang w:val="it-IT"/>
        </w:rPr>
        <w:object w:dxaOrig="1080" w:dyaOrig="400">
          <v:shape id="_x0000_i5482" type="#_x0000_t75" style="width:54pt;height:20.25pt" o:ole="">
            <v:imagedata r:id="rId6714" o:title=""/>
          </v:shape>
          <o:OLEObject Type="Embed" ProgID="Equation.DSMT4" ShapeID="_x0000_i5482" DrawAspect="Content" ObjectID="_1797033457" r:id="rId7031"/>
        </w:object>
      </w:r>
    </w:p>
    <w:p w:rsidR="00DE49B8" w:rsidRPr="008E625D" w:rsidRDefault="00DE49B8" w:rsidP="00036672">
      <w:pPr>
        <w:spacing w:line="276" w:lineRule="auto"/>
        <w:ind w:left="992" w:firstLine="1"/>
        <w:rPr>
          <w:rFonts w:ascii="Times New Roman" w:hAnsi="Times New Roman"/>
          <w:sz w:val="24"/>
          <w:szCs w:val="24"/>
          <w:lang w:val="it-IT"/>
        </w:rPr>
      </w:pPr>
      <w:r w:rsidRPr="008E625D">
        <w:rPr>
          <w:rFonts w:ascii="Times New Roman" w:hAnsi="Times New Roman"/>
          <w:b/>
          <w:bCs/>
          <w:sz w:val="24"/>
          <w:szCs w:val="24"/>
          <w:lang w:val="it-IT"/>
        </w:rPr>
        <w:t>b</w:t>
      </w:r>
      <w:r w:rsidRPr="008E625D">
        <w:rPr>
          <w:rFonts w:ascii="Times New Roman" w:hAnsi="Times New Roman"/>
          <w:sz w:val="24"/>
          <w:szCs w:val="24"/>
          <w:lang w:val="it-IT"/>
        </w:rPr>
        <w:t xml:space="preserve">) Tiệm cận xiên của đồ thị hàm số là đường thẳng </w:t>
      </w:r>
      <w:r w:rsidRPr="008E625D">
        <w:rPr>
          <w:rFonts w:ascii="Times New Roman" w:hAnsi="Times New Roman"/>
          <w:position w:val="-10"/>
          <w:sz w:val="24"/>
          <w:szCs w:val="24"/>
        </w:rPr>
        <w:object w:dxaOrig="960" w:dyaOrig="320">
          <v:shape id="_x0000_i5483" type="#_x0000_t75" style="width:47.25pt;height:16.5pt" o:ole="">
            <v:imagedata r:id="rId6716" o:title=""/>
          </v:shape>
          <o:OLEObject Type="Embed" ProgID="Equation.DSMT4" ShapeID="_x0000_i5483" DrawAspect="Content" ObjectID="_1797033458" r:id="rId7032"/>
        </w:object>
      </w:r>
    </w:p>
    <w:p w:rsidR="00DE49B8" w:rsidRPr="008E625D" w:rsidRDefault="00DE49B8" w:rsidP="00036672">
      <w:pPr>
        <w:spacing w:line="276" w:lineRule="auto"/>
        <w:ind w:left="992" w:firstLine="1"/>
        <w:rPr>
          <w:rFonts w:ascii="Times New Roman" w:hAnsi="Times New Roman"/>
          <w:sz w:val="24"/>
          <w:szCs w:val="24"/>
          <w:lang w:val="it-IT"/>
        </w:rPr>
      </w:pPr>
      <w:r w:rsidRPr="008E625D">
        <w:rPr>
          <w:rFonts w:ascii="Times New Roman" w:hAnsi="Times New Roman"/>
          <w:b/>
          <w:sz w:val="24"/>
          <w:szCs w:val="24"/>
          <w:lang w:val="it-IT"/>
        </w:rPr>
        <w:t>c</w:t>
      </w:r>
      <w:r w:rsidRPr="008E625D">
        <w:rPr>
          <w:rFonts w:ascii="Times New Roman" w:hAnsi="Times New Roman"/>
          <w:sz w:val="24"/>
          <w:szCs w:val="24"/>
          <w:lang w:val="it-IT"/>
        </w:rPr>
        <w:t>) Hàm số nghịch biến trên tập xác định.</w:t>
      </w:r>
    </w:p>
    <w:p w:rsidR="00DE49B8" w:rsidRPr="008E625D" w:rsidRDefault="00DE49B8" w:rsidP="00036672">
      <w:pPr>
        <w:spacing w:line="276" w:lineRule="auto"/>
        <w:ind w:left="992" w:firstLine="1"/>
        <w:jc w:val="both"/>
        <w:rPr>
          <w:rFonts w:ascii="Times New Roman" w:hAnsi="Times New Roman"/>
          <w:b/>
          <w:sz w:val="24"/>
          <w:szCs w:val="24"/>
        </w:rPr>
      </w:pPr>
      <w:r w:rsidRPr="008E625D">
        <w:rPr>
          <w:rFonts w:ascii="Times New Roman" w:hAnsi="Times New Roman"/>
          <w:b/>
          <w:bCs/>
          <w:sz w:val="24"/>
          <w:szCs w:val="24"/>
          <w:lang w:val="it-IT"/>
        </w:rPr>
        <w:t>d</w:t>
      </w:r>
      <w:r w:rsidRPr="008E625D">
        <w:rPr>
          <w:rFonts w:ascii="Times New Roman" w:hAnsi="Times New Roman"/>
          <w:sz w:val="24"/>
          <w:szCs w:val="24"/>
          <w:lang w:val="it-IT"/>
        </w:rPr>
        <w:t xml:space="preserve">) </w:t>
      </w:r>
      <w:r w:rsidRPr="008E625D">
        <w:rPr>
          <w:rFonts w:ascii="Times New Roman" w:hAnsi="Times New Roman"/>
          <w:sz w:val="24"/>
          <w:szCs w:val="24"/>
        </w:rPr>
        <w:t xml:space="preserve">Hàm số có hai điểm cực trị là </w:t>
      </w:r>
      <w:r w:rsidRPr="008E625D">
        <w:rPr>
          <w:rFonts w:ascii="Times New Roman" w:hAnsi="Times New Roman"/>
          <w:position w:val="-10"/>
          <w:sz w:val="24"/>
          <w:szCs w:val="24"/>
        </w:rPr>
        <w:object w:dxaOrig="480" w:dyaOrig="330">
          <v:shape id="_x0000_i5484" type="#_x0000_t75" style="width:24pt;height:16.5pt" o:ole="">
            <v:imagedata r:id="rId6718" o:title=""/>
          </v:shape>
          <o:OLEObject Type="Embed" ProgID="Equation.DSMT4" ShapeID="_x0000_i5484" DrawAspect="Content" ObjectID="_1797033459" r:id="rId7033"/>
        </w:object>
      </w:r>
      <w:r w:rsidRPr="008E625D">
        <w:rPr>
          <w:rFonts w:ascii="Times New Roman" w:hAnsi="Times New Roman"/>
          <w:sz w:val="24"/>
          <w:szCs w:val="24"/>
        </w:rPr>
        <w:t xml:space="preserve">. Khoảng cách từ gốc tọa độ </w:t>
      </w:r>
      <w:r w:rsidRPr="008E625D">
        <w:rPr>
          <w:rFonts w:ascii="Times New Roman" w:hAnsi="Times New Roman"/>
          <w:position w:val="-14"/>
          <w:sz w:val="24"/>
          <w:szCs w:val="24"/>
        </w:rPr>
        <w:object w:dxaOrig="780" w:dyaOrig="390">
          <v:shape id="_x0000_i5485" type="#_x0000_t75" style="width:39pt;height:19.5pt" o:ole="">
            <v:imagedata r:id="rId6720" o:title=""/>
          </v:shape>
          <o:OLEObject Type="Embed" ProgID="Equation.DSMT4" ShapeID="_x0000_i5485" DrawAspect="Content" ObjectID="_1797033460" r:id="rId7034"/>
        </w:object>
      </w:r>
      <w:r w:rsidRPr="008E625D">
        <w:rPr>
          <w:rFonts w:ascii="Times New Roman" w:hAnsi="Times New Roman"/>
          <w:sz w:val="24"/>
          <w:szCs w:val="24"/>
        </w:rPr>
        <w:t xml:space="preserve"> đến đường thẳng </w:t>
      </w:r>
      <w:r w:rsidRPr="008E625D">
        <w:rPr>
          <w:rFonts w:ascii="Times New Roman" w:hAnsi="Times New Roman"/>
          <w:position w:val="-4"/>
          <w:sz w:val="24"/>
          <w:szCs w:val="24"/>
        </w:rPr>
        <w:object w:dxaOrig="390" w:dyaOrig="255">
          <v:shape id="_x0000_i5486" type="#_x0000_t75" style="width:19.5pt;height:13.5pt" o:ole="">
            <v:imagedata r:id="rId6722" o:title=""/>
          </v:shape>
          <o:OLEObject Type="Embed" ProgID="Equation.DSMT4" ShapeID="_x0000_i5486" DrawAspect="Content" ObjectID="_1797033461" r:id="rId7035"/>
        </w:object>
      </w:r>
      <w:r w:rsidRPr="008E625D">
        <w:rPr>
          <w:rFonts w:ascii="Times New Roman" w:hAnsi="Times New Roman"/>
          <w:sz w:val="24"/>
          <w:szCs w:val="24"/>
        </w:rPr>
        <w:t xml:space="preserve"> là </w:t>
      </w:r>
      <w:r w:rsidRPr="008E625D">
        <w:rPr>
          <w:rFonts w:ascii="Times New Roman" w:hAnsi="Times New Roman"/>
          <w:position w:val="-28"/>
          <w:sz w:val="24"/>
          <w:szCs w:val="24"/>
        </w:rPr>
        <w:object w:dxaOrig="400" w:dyaOrig="660">
          <v:shape id="_x0000_i5487" type="#_x0000_t75" style="width:20.25pt;height:33.75pt" o:ole="">
            <v:imagedata r:id="rId6724" o:title=""/>
          </v:shape>
          <o:OLEObject Type="Embed" ProgID="Equation.DSMT4" ShapeID="_x0000_i5487" DrawAspect="Content" ObjectID="_1797033462" r:id="rId7036"/>
        </w:object>
      </w:r>
      <w:r w:rsidRPr="008E625D">
        <w:rPr>
          <w:rFonts w:ascii="Times New Roman" w:hAnsi="Times New Roman"/>
          <w:sz w:val="24"/>
          <w:szCs w:val="24"/>
        </w:rPr>
        <w:t>.</w:t>
      </w:r>
    </w:p>
    <w:p w:rsidR="00DE49B8" w:rsidRPr="008E625D" w:rsidRDefault="00DE49B8" w:rsidP="00036672">
      <w:pPr>
        <w:spacing w:line="276" w:lineRule="auto"/>
        <w:ind w:left="992" w:firstLine="1"/>
        <w:jc w:val="center"/>
        <w:rPr>
          <w:rFonts w:ascii="Times New Roman" w:hAnsi="Times New Roman"/>
          <w:b/>
          <w:color w:val="0000FF"/>
          <w:sz w:val="24"/>
          <w:szCs w:val="24"/>
        </w:rPr>
      </w:pPr>
      <w:r w:rsidRPr="008E625D">
        <w:rPr>
          <w:rFonts w:ascii="Times New Roman" w:hAnsi="Times New Roman"/>
          <w:b/>
          <w:color w:val="008000"/>
          <w:sz w:val="24"/>
          <w:szCs w:val="24"/>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8E625D" w:rsidRDefault="00DE49B8" w:rsidP="00036672">
      <w:pPr>
        <w:spacing w:line="276" w:lineRule="auto"/>
        <w:ind w:left="992" w:firstLine="1"/>
        <w:rPr>
          <w:rFonts w:ascii="Times New Roman" w:hAnsi="Times New Roman"/>
          <w:b/>
          <w:sz w:val="24"/>
          <w:szCs w:val="24"/>
        </w:rPr>
      </w:pPr>
      <w:r w:rsidRPr="008E625D">
        <w:rPr>
          <w:rFonts w:ascii="Times New Roman" w:hAnsi="Times New Roman"/>
          <w:b/>
          <w:sz w:val="24"/>
          <w:szCs w:val="24"/>
        </w:rPr>
        <w:lastRenderedPageBreak/>
        <w:t>a) Đúng.</w:t>
      </w:r>
    </w:p>
    <w:p w:rsidR="00DE49B8" w:rsidRPr="008E625D" w:rsidRDefault="00DE49B8" w:rsidP="00036672">
      <w:pPr>
        <w:spacing w:line="276" w:lineRule="auto"/>
        <w:ind w:left="992" w:firstLine="1"/>
        <w:rPr>
          <w:rFonts w:ascii="Times New Roman" w:hAnsi="Times New Roman"/>
          <w:b/>
          <w:sz w:val="24"/>
          <w:szCs w:val="24"/>
        </w:rPr>
      </w:pPr>
      <w:r w:rsidRPr="008E625D">
        <w:rPr>
          <w:rFonts w:ascii="Times New Roman" w:hAnsi="Times New Roman"/>
          <w:b/>
          <w:sz w:val="24"/>
          <w:szCs w:val="24"/>
        </w:rPr>
        <w:t>b) Sai.</w: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Ta có </w:t>
      </w:r>
      <w:r w:rsidRPr="008E625D">
        <w:rPr>
          <w:rFonts w:ascii="Times New Roman" w:hAnsi="Times New Roman"/>
          <w:position w:val="-24"/>
          <w:sz w:val="24"/>
          <w:szCs w:val="24"/>
        </w:rPr>
        <w:object w:dxaOrig="3080" w:dyaOrig="620">
          <v:shape id="_x0000_i5488" type="#_x0000_t75" style="width:154.5pt;height:30.75pt" o:ole="">
            <v:imagedata r:id="rId7037" o:title=""/>
          </v:shape>
          <o:OLEObject Type="Embed" ProgID="Equation.DSMT4" ShapeID="_x0000_i5488" DrawAspect="Content" ObjectID="_1797033463" r:id="rId7038"/>
        </w:object>
      </w:r>
      <w:r w:rsidRPr="008E625D">
        <w:rPr>
          <w:rFonts w:ascii="Times New Roman" w:hAnsi="Times New Roman"/>
          <w:sz w:val="24"/>
          <w:szCs w:val="24"/>
        </w:rPr>
        <w:t xml:space="preserve">; </w:t>
      </w:r>
      <w:r w:rsidRPr="008E625D">
        <w:rPr>
          <w:rFonts w:ascii="Times New Roman" w:hAnsi="Times New Roman"/>
          <w:position w:val="-24"/>
          <w:sz w:val="24"/>
          <w:szCs w:val="24"/>
        </w:rPr>
        <w:object w:dxaOrig="3080" w:dyaOrig="620">
          <v:shape id="_x0000_i5489" type="#_x0000_t75" style="width:154.5pt;height:30.75pt" o:ole="">
            <v:imagedata r:id="rId7039" o:title=""/>
          </v:shape>
          <o:OLEObject Type="Embed" ProgID="Equation.DSMT4" ShapeID="_x0000_i5489" DrawAspect="Content" ObjectID="_1797033464" r:id="rId7040"/>
        </w:obje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Đồ thị hàm số có tiệm cận xiên là đường thẳng </w:t>
      </w:r>
      <w:r w:rsidRPr="008E625D">
        <w:rPr>
          <w:rFonts w:ascii="Times New Roman" w:hAnsi="Times New Roman"/>
          <w:position w:val="-10"/>
          <w:sz w:val="24"/>
          <w:szCs w:val="24"/>
        </w:rPr>
        <w:object w:dxaOrig="960" w:dyaOrig="320">
          <v:shape id="_x0000_i5490" type="#_x0000_t75" style="width:47.25pt;height:16.5pt" o:ole="">
            <v:imagedata r:id="rId7041" o:title=""/>
          </v:shape>
          <o:OLEObject Type="Embed" ProgID="Equation.DSMT4" ShapeID="_x0000_i5490" DrawAspect="Content" ObjectID="_1797033465" r:id="rId7042"/>
        </w:object>
      </w:r>
    </w:p>
    <w:p w:rsidR="00DE49B8" w:rsidRPr="008E625D" w:rsidRDefault="00DE49B8" w:rsidP="00036672">
      <w:pPr>
        <w:spacing w:line="276" w:lineRule="auto"/>
        <w:ind w:left="992" w:firstLine="1"/>
        <w:rPr>
          <w:rFonts w:ascii="Times New Roman" w:hAnsi="Times New Roman"/>
          <w:b/>
          <w:sz w:val="24"/>
          <w:szCs w:val="24"/>
        </w:rPr>
      </w:pPr>
      <w:r w:rsidRPr="008E625D">
        <w:rPr>
          <w:rFonts w:ascii="Times New Roman" w:hAnsi="Times New Roman"/>
          <w:b/>
          <w:sz w:val="24"/>
          <w:szCs w:val="24"/>
        </w:rPr>
        <w:t>c) Sai.</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sz w:val="24"/>
          <w:szCs w:val="24"/>
        </w:rPr>
        <w:t xml:space="preserve">Ta có: </w:t>
      </w:r>
      <w:r w:rsidRPr="008E625D">
        <w:rPr>
          <w:rFonts w:ascii="Times New Roman" w:hAnsi="Times New Roman"/>
          <w:position w:val="-36"/>
          <w:sz w:val="24"/>
          <w:szCs w:val="24"/>
        </w:rPr>
        <w:object w:dxaOrig="1579" w:dyaOrig="740">
          <v:shape id="_x0000_i5491" type="#_x0000_t75" style="width:79.5pt;height:36.75pt" o:ole="">
            <v:imagedata r:id="rId7043" o:title=""/>
          </v:shape>
          <o:OLEObject Type="Embed" ProgID="Equation.DSMT4" ShapeID="_x0000_i5491" DrawAspect="Content" ObjectID="_1797033466" r:id="rId7044"/>
        </w:objec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position w:val="-10"/>
          <w:sz w:val="24"/>
          <w:szCs w:val="24"/>
        </w:rPr>
        <w:object w:dxaOrig="940" w:dyaOrig="320">
          <v:shape id="_x0000_i5492" type="#_x0000_t75" style="width:47.25pt;height:16.5pt" o:ole="">
            <v:imagedata r:id="rId7045" o:title=""/>
          </v:shape>
          <o:OLEObject Type="Embed" ProgID="Equation.DSMT4" ShapeID="_x0000_i5492" DrawAspect="Content" ObjectID="_1797033467" r:id="rId7046"/>
        </w:object>
      </w:r>
      <w:r w:rsidRPr="008E625D">
        <w:rPr>
          <w:rFonts w:ascii="Times New Roman" w:hAnsi="Times New Roman"/>
          <w:sz w:val="24"/>
          <w:szCs w:val="24"/>
        </w:rPr>
        <w:t xml:space="preserve"> có 2 nghiệm phân biệt</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position w:val="-10"/>
          <w:sz w:val="24"/>
          <w:szCs w:val="24"/>
        </w:rPr>
        <w:object w:dxaOrig="560" w:dyaOrig="320">
          <v:shape id="_x0000_i5493" type="#_x0000_t75" style="width:28.5pt;height:16.5pt" o:ole="">
            <v:imagedata r:id="rId7047" o:title=""/>
          </v:shape>
          <o:OLEObject Type="Embed" ProgID="Equation.DSMT4" ShapeID="_x0000_i5493" DrawAspect="Content" ObjectID="_1797033468" r:id="rId7048"/>
        </w:object>
      </w:r>
      <w:r w:rsidRPr="008E625D">
        <w:rPr>
          <w:rFonts w:ascii="Times New Roman" w:hAnsi="Times New Roman"/>
          <w:sz w:val="24"/>
          <w:szCs w:val="24"/>
        </w:rPr>
        <w:t xml:space="preserve"> sẽ đổi dấu qua 2 nghiệm này nên hàm số sẽ vừa đồng biến vừa nghịch biến.</w:t>
      </w:r>
    </w:p>
    <w:p w:rsidR="00DE49B8" w:rsidRPr="008E625D" w:rsidRDefault="00DE49B8" w:rsidP="00036672">
      <w:pPr>
        <w:spacing w:line="276" w:lineRule="auto"/>
        <w:ind w:left="992" w:firstLine="1"/>
        <w:rPr>
          <w:rFonts w:ascii="Times New Roman" w:hAnsi="Times New Roman"/>
          <w:b/>
          <w:sz w:val="24"/>
          <w:szCs w:val="24"/>
        </w:rPr>
      </w:pPr>
      <w:r w:rsidRPr="008E625D">
        <w:rPr>
          <w:rFonts w:ascii="Times New Roman" w:hAnsi="Times New Roman"/>
          <w:b/>
          <w:sz w:val="24"/>
          <w:szCs w:val="24"/>
        </w:rPr>
        <w:t>d) Đúng.</w:t>
      </w:r>
    </w:p>
    <w:p w:rsidR="00DE49B8" w:rsidRPr="008E625D" w:rsidRDefault="00DE49B8" w:rsidP="00036672">
      <w:pPr>
        <w:spacing w:line="276" w:lineRule="auto"/>
        <w:ind w:left="992" w:firstLine="1"/>
        <w:jc w:val="both"/>
        <w:rPr>
          <w:rFonts w:ascii="Times New Roman" w:hAnsi="Times New Roman"/>
          <w:sz w:val="24"/>
          <w:szCs w:val="24"/>
          <w:lang w:val="vi-VN"/>
        </w:rPr>
      </w:pPr>
      <w:r w:rsidRPr="008E625D">
        <w:rPr>
          <w:rFonts w:ascii="Times New Roman" w:hAnsi="Times New Roman"/>
          <w:sz w:val="24"/>
          <w:szCs w:val="24"/>
        </w:rPr>
        <w:t>Đồ</w:t>
      </w:r>
      <w:r w:rsidRPr="008E625D">
        <w:rPr>
          <w:rFonts w:ascii="Times New Roman" w:hAnsi="Times New Roman"/>
          <w:sz w:val="24"/>
          <w:szCs w:val="24"/>
          <w:lang w:val="vi-VN"/>
        </w:rPr>
        <w:t xml:space="preserve"> thị hàm số có hai điểm cực trị là </w:t>
      </w:r>
      <w:r w:rsidRPr="008E625D">
        <w:rPr>
          <w:rFonts w:ascii="Times New Roman" w:hAnsi="Times New Roman"/>
          <w:position w:val="-14"/>
          <w:sz w:val="24"/>
          <w:szCs w:val="24"/>
          <w:lang w:val="vi-VN"/>
        </w:rPr>
        <w:object w:dxaOrig="720" w:dyaOrig="405">
          <v:shape id="_x0000_i5494" type="#_x0000_t75" style="width:37.5pt;height:21pt" o:ole="">
            <v:imagedata r:id="rId7049" o:title=""/>
          </v:shape>
          <o:OLEObject Type="Embed" ProgID="Equation.DSMT4" ShapeID="_x0000_i5494" DrawAspect="Content" ObjectID="_1797033469" r:id="rId7050"/>
        </w:object>
      </w:r>
      <w:r w:rsidRPr="008E625D">
        <w:rPr>
          <w:rFonts w:ascii="Times New Roman" w:hAnsi="Times New Roman"/>
          <w:sz w:val="24"/>
          <w:szCs w:val="24"/>
          <w:lang w:val="vi-VN"/>
        </w:rPr>
        <w:t xml:space="preserve">, </w:t>
      </w:r>
      <w:r w:rsidRPr="008E625D">
        <w:rPr>
          <w:rFonts w:ascii="Times New Roman" w:hAnsi="Times New Roman"/>
          <w:position w:val="-14"/>
          <w:sz w:val="24"/>
          <w:szCs w:val="24"/>
        </w:rPr>
        <w:object w:dxaOrig="2160" w:dyaOrig="420">
          <v:shape id="_x0000_i5495" type="#_x0000_t75" style="width:108.75pt;height:22.5pt" o:ole="">
            <v:imagedata r:id="rId7051" o:title=""/>
          </v:shape>
          <o:OLEObject Type="Embed" ProgID="Equation.DSMT4" ShapeID="_x0000_i5495" DrawAspect="Content" ObjectID="_1797033470" r:id="rId7052"/>
        </w:objec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sz w:val="24"/>
          <w:szCs w:val="24"/>
          <w:lang w:val="vi-VN"/>
        </w:rPr>
        <w:t xml:space="preserve">Đường thẳng </w:t>
      </w:r>
      <w:r w:rsidRPr="008E625D">
        <w:rPr>
          <w:rFonts w:ascii="Times New Roman" w:hAnsi="Times New Roman"/>
          <w:position w:val="-6"/>
          <w:sz w:val="24"/>
          <w:szCs w:val="24"/>
          <w:lang w:val="vi-VN"/>
        </w:rPr>
        <w:object w:dxaOrig="225" w:dyaOrig="285">
          <v:shape id="_x0000_i5496" type="#_x0000_t75" style="width:12pt;height:15pt" o:ole="">
            <v:imagedata r:id="rId7053" o:title=""/>
          </v:shape>
          <o:OLEObject Type="Embed" ProgID="Equation.DSMT4" ShapeID="_x0000_i5496" DrawAspect="Content" ObjectID="_1797033471" r:id="rId7054"/>
        </w:object>
      </w:r>
      <w:r w:rsidRPr="008E625D">
        <w:rPr>
          <w:rFonts w:ascii="Times New Roman" w:hAnsi="Times New Roman"/>
          <w:sz w:val="24"/>
          <w:szCs w:val="24"/>
          <w:lang w:val="vi-VN"/>
        </w:rPr>
        <w:t xml:space="preserve"> đi qua hai điểm </w:t>
      </w:r>
      <w:r w:rsidRPr="008E625D">
        <w:rPr>
          <w:rFonts w:ascii="Times New Roman" w:hAnsi="Times New Roman"/>
          <w:position w:val="-4"/>
          <w:sz w:val="24"/>
          <w:szCs w:val="24"/>
        </w:rPr>
        <w:object w:dxaOrig="240" w:dyaOrig="255">
          <v:shape id="_x0000_i5497" type="#_x0000_t75" style="width:13.5pt;height:13.5pt" o:ole="">
            <v:imagedata r:id="rId7055" o:title=""/>
          </v:shape>
          <o:OLEObject Type="Embed" ProgID="Equation.DSMT4" ShapeID="_x0000_i5497" DrawAspect="Content" ObjectID="_1797033472" r:id="rId7056"/>
        </w:object>
      </w:r>
      <w:r w:rsidRPr="008E625D">
        <w:rPr>
          <w:rFonts w:ascii="Times New Roman" w:hAnsi="Times New Roman"/>
          <w:sz w:val="24"/>
          <w:szCs w:val="24"/>
          <w:lang w:val="vi-VN"/>
        </w:rPr>
        <w:t xml:space="preserve">, </w:t>
      </w:r>
      <w:r w:rsidRPr="008E625D">
        <w:rPr>
          <w:rFonts w:ascii="Times New Roman" w:hAnsi="Times New Roman"/>
          <w:position w:val="-4"/>
          <w:sz w:val="24"/>
          <w:szCs w:val="24"/>
        </w:rPr>
        <w:object w:dxaOrig="240" w:dyaOrig="255">
          <v:shape id="_x0000_i5498" type="#_x0000_t75" style="width:13.5pt;height:13.5pt" o:ole="">
            <v:imagedata r:id="rId7057" o:title=""/>
          </v:shape>
          <o:OLEObject Type="Embed" ProgID="Equation.DSMT4" ShapeID="_x0000_i5498" DrawAspect="Content" ObjectID="_1797033473" r:id="rId7058"/>
        </w:object>
      </w:r>
      <w:r w:rsidRPr="008E625D">
        <w:rPr>
          <w:rFonts w:ascii="Times New Roman" w:hAnsi="Times New Roman"/>
          <w:sz w:val="24"/>
          <w:szCs w:val="24"/>
          <w:lang w:val="vi-VN"/>
        </w:rPr>
        <w:t xml:space="preserve"> có phương trình: </w:t>
      </w:r>
      <w:r w:rsidRPr="008E625D">
        <w:rPr>
          <w:rFonts w:ascii="Times New Roman" w:hAnsi="Times New Roman"/>
          <w:position w:val="-24"/>
          <w:sz w:val="24"/>
          <w:szCs w:val="24"/>
        </w:rPr>
        <w:object w:dxaOrig="940" w:dyaOrig="620">
          <v:shape id="_x0000_i5499" type="#_x0000_t75" style="width:47.25pt;height:31.5pt" o:ole="">
            <v:imagedata r:id="rId7059" o:title=""/>
          </v:shape>
          <o:OLEObject Type="Embed" ProgID="Equation.DSMT4" ShapeID="_x0000_i5499" DrawAspect="Content" ObjectID="_1797033474" r:id="rId7060"/>
        </w:object>
      </w:r>
      <w:r w:rsidRPr="008E625D">
        <w:rPr>
          <w:rFonts w:ascii="Times New Roman" w:hAnsi="Times New Roman"/>
          <w:sz w:val="24"/>
          <w:szCs w:val="24"/>
        </w:rPr>
        <w:t xml:space="preserve"> hay </w:t>
      </w:r>
      <w:r w:rsidRPr="008E625D">
        <w:rPr>
          <w:rFonts w:ascii="Times New Roman" w:hAnsi="Times New Roman"/>
          <w:position w:val="-10"/>
          <w:sz w:val="24"/>
          <w:szCs w:val="24"/>
        </w:rPr>
        <w:object w:dxaOrig="1280" w:dyaOrig="320">
          <v:shape id="_x0000_i5500" type="#_x0000_t75" style="width:64.5pt;height:16.5pt" o:ole="">
            <v:imagedata r:id="rId7061" o:title=""/>
          </v:shape>
          <o:OLEObject Type="Embed" ProgID="Equation.DSMT4" ShapeID="_x0000_i5500" DrawAspect="Content" ObjectID="_1797033475" r:id="rId7062"/>
        </w:objec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sz w:val="24"/>
          <w:szCs w:val="24"/>
        </w:rPr>
        <w:t xml:space="preserve">Khoảng cách </w:t>
      </w:r>
      <w:r w:rsidRPr="008E625D">
        <w:rPr>
          <w:rFonts w:ascii="Times New Roman" w:hAnsi="Times New Roman"/>
          <w:position w:val="-42"/>
          <w:sz w:val="24"/>
          <w:szCs w:val="24"/>
        </w:rPr>
        <w:object w:dxaOrig="3000" w:dyaOrig="840">
          <v:shape id="_x0000_i5501" type="#_x0000_t75" style="width:150.75pt;height:40.5pt" o:ole="">
            <v:imagedata r:id="rId7063" o:title=""/>
          </v:shape>
          <o:OLEObject Type="Embed" ProgID="Equation.DSMT4" ShapeID="_x0000_i5501" DrawAspect="Content" ObjectID="_1797033476" r:id="rId7064"/>
        </w:object>
      </w:r>
      <w:r w:rsidRPr="008E625D">
        <w:rPr>
          <w:rFonts w:ascii="Times New Roman" w:hAnsi="Times New Roman"/>
          <w:sz w:val="24"/>
          <w:szCs w:val="24"/>
        </w:rPr>
        <w:t>.</w:t>
      </w:r>
    </w:p>
    <w:p w:rsidR="00DE49B8" w:rsidRPr="008E625D" w:rsidRDefault="00DE49B8" w:rsidP="00036672">
      <w:pPr>
        <w:pStyle w:val="ListParagraph"/>
        <w:numPr>
          <w:ilvl w:val="0"/>
          <w:numId w:val="54"/>
        </w:numPr>
        <w:tabs>
          <w:tab w:val="left" w:pos="992"/>
        </w:tabs>
        <w:spacing w:line="276" w:lineRule="auto"/>
      </w:pPr>
      <w:bookmarkStart w:id="33" w:name="_Hlk176586422"/>
      <w:r w:rsidRPr="008E625D">
        <w:t xml:space="preserve">Một tàu đổ bộ tiếp cận Mặt Trăng theo cách tiếp cận thẳng đứng và đốt cháy các tên lửa hãm ở độ cao </w:t>
      </w:r>
      <w:r w:rsidRPr="008E625D">
        <w:rPr>
          <w:position w:val="-6"/>
        </w:rPr>
        <w:object w:dxaOrig="720" w:dyaOrig="279">
          <v:shape id="_x0000_i5502" type="#_x0000_t75" style="width:36.75pt;height:14.25pt" o:ole="">
            <v:imagedata r:id="rId6726" o:title=""/>
          </v:shape>
          <o:OLEObject Type="Embed" ProgID="Equation.DSMT4" ShapeID="_x0000_i5502" DrawAspect="Content" ObjectID="_1797033477" r:id="rId7065"/>
        </w:object>
      </w:r>
      <w:r w:rsidRPr="008E625D">
        <w:t xml:space="preserve"> so với bề mặt của Mặt Trăng. Trong khoảng </w:t>
      </w:r>
      <w:r w:rsidRPr="008E625D">
        <w:rPr>
          <w:position w:val="-6"/>
        </w:rPr>
        <w:object w:dxaOrig="300" w:dyaOrig="279">
          <v:shape id="_x0000_i5503" type="#_x0000_t75" style="width:15pt;height:14.25pt" o:ole="">
            <v:imagedata r:id="rId6728" o:title=""/>
          </v:shape>
          <o:OLEObject Type="Embed" ProgID="Equation.DSMT4" ShapeID="_x0000_i5503" DrawAspect="Content" ObjectID="_1797033478" r:id="rId7066"/>
        </w:object>
      </w:r>
      <w:r w:rsidRPr="008E625D">
        <w:t xml:space="preserve">giây đầu tiên kể từ khi đốt cháy các tên lửa hãm,độ cao </w:t>
      </w:r>
      <w:r w:rsidRPr="008E625D">
        <w:rPr>
          <w:position w:val="-6"/>
        </w:rPr>
        <w:object w:dxaOrig="200" w:dyaOrig="279">
          <v:shape id="_x0000_i5504" type="#_x0000_t75" style="width:9.75pt;height:14.25pt" o:ole="">
            <v:imagedata r:id="rId6730" o:title=""/>
          </v:shape>
          <o:OLEObject Type="Embed" ProgID="Equation.DSMT4" ShapeID="_x0000_i5504" DrawAspect="Content" ObjectID="_1797033479" r:id="rId7067"/>
        </w:object>
      </w:r>
      <w:r w:rsidRPr="008E625D">
        <w:t xml:space="preserve"> của con tàu so với bề mặt của Mặt Trăng được tính (gần đúng) bởi hàm </w:t>
      </w:r>
      <w:r w:rsidRPr="008E625D">
        <w:rPr>
          <w:position w:val="-10"/>
        </w:rPr>
        <w:object w:dxaOrig="3140" w:dyaOrig="360">
          <v:shape id="_x0000_i5505" type="#_x0000_t75" style="width:156pt;height:18pt" o:ole="">
            <v:imagedata r:id="rId6732" o:title=""/>
          </v:shape>
          <o:OLEObject Type="Embed" ProgID="Equation.DSMT4" ShapeID="_x0000_i5505" DrawAspect="Content" ObjectID="_1797033480" r:id="rId7068"/>
        </w:object>
      </w:r>
      <w:r w:rsidRPr="008E625D">
        <w:t xml:space="preserve">; trong đó </w:t>
      </w:r>
      <w:r w:rsidRPr="008E625D">
        <w:rPr>
          <w:position w:val="-6"/>
        </w:rPr>
        <w:object w:dxaOrig="139" w:dyaOrig="240">
          <v:shape id="_x0000_i5506" type="#_x0000_t75" style="width:6.75pt;height:12pt" o:ole="">
            <v:imagedata r:id="rId6734" o:title=""/>
          </v:shape>
          <o:OLEObject Type="Embed" ProgID="Equation.DSMT4" ShapeID="_x0000_i5506" DrawAspect="Content" ObjectID="_1797033481" r:id="rId7069"/>
        </w:object>
      </w:r>
      <w:r w:rsidRPr="008E625D">
        <w:t xml:space="preserve"> là thời gian tính bằng giây và </w:t>
      </w:r>
      <w:r w:rsidRPr="008E625D">
        <w:rPr>
          <w:position w:val="-6"/>
        </w:rPr>
        <w:object w:dxaOrig="200" w:dyaOrig="279">
          <v:shape id="_x0000_i5507" type="#_x0000_t75" style="width:9.75pt;height:14.25pt" o:ole="">
            <v:imagedata r:id="rId6736" o:title=""/>
          </v:shape>
          <o:OLEObject Type="Embed" ProgID="Equation.DSMT4" ShapeID="_x0000_i5507" DrawAspect="Content" ObjectID="_1797033482" r:id="rId7070"/>
        </w:object>
      </w:r>
      <w:r w:rsidRPr="008E625D">
        <w:t>là độ cao tính bằng kilômét.</w:t>
      </w:r>
    </w:p>
    <w:p w:rsidR="00DE49B8" w:rsidRPr="008E625D" w:rsidRDefault="00DE49B8" w:rsidP="00036672">
      <w:pPr>
        <w:tabs>
          <w:tab w:val="left" w:pos="3402"/>
          <w:tab w:val="left" w:pos="5669"/>
          <w:tab w:val="left" w:pos="7937"/>
        </w:tabs>
        <w:spacing w:before="0" w:line="276" w:lineRule="auto"/>
        <w:ind w:left="992" w:firstLine="0"/>
        <w:jc w:val="right"/>
        <w:rPr>
          <w:rFonts w:ascii="Times New Roman" w:hAnsi="Times New Roman"/>
          <w:sz w:val="24"/>
          <w:szCs w:val="24"/>
        </w:rPr>
      </w:pPr>
      <w:r w:rsidRPr="008E625D">
        <w:rPr>
          <w:rFonts w:ascii="Times New Roman" w:hAnsi="Times New Roman"/>
          <w:sz w:val="24"/>
          <w:szCs w:val="24"/>
        </w:rPr>
        <w:t>(</w:t>
      </w:r>
      <w:r w:rsidRPr="008E625D">
        <w:rPr>
          <w:rStyle w:val="fontstyle01"/>
          <w:rFonts w:ascii="Times New Roman" w:hAnsi="Times New Roman"/>
        </w:rPr>
        <w:t>Nguồn:</w:t>
      </w:r>
      <w:r>
        <w:rPr>
          <w:rStyle w:val="fontstyle01"/>
          <w:rFonts w:ascii="Times New Roman" w:hAnsi="Times New Roman"/>
        </w:rPr>
        <w:t xml:space="preserve"> </w:t>
      </w:r>
      <w:r w:rsidRPr="002C7213">
        <w:rPr>
          <w:rStyle w:val="fontstyle01"/>
          <w:rFonts w:ascii="Times New Roman" w:hAnsi="Times New Roman"/>
          <w:bCs/>
        </w:rPr>
        <w:t>A.</w:t>
      </w:r>
      <w:r w:rsidRPr="008E625D">
        <w:rPr>
          <w:rStyle w:val="fontstyle01"/>
          <w:rFonts w:ascii="Times New Roman" w:hAnsi="Times New Roman"/>
          <w:b/>
          <w:color w:val="008000"/>
        </w:rPr>
        <w:t xml:space="preserve"> </w:t>
      </w:r>
      <w:r w:rsidRPr="008E625D">
        <w:rPr>
          <w:rStyle w:val="fontstyle01"/>
          <w:rFonts w:ascii="Times New Roman" w:hAnsi="Times New Roman"/>
        </w:rPr>
        <w:t>Bigalke etal., Mathematik, Grundkurs ma-1, Cornelsen 2016</w:t>
      </w:r>
      <w:r w:rsidRPr="008E625D">
        <w:rPr>
          <w:rFonts w:ascii="Times New Roman" w:hAnsi="Times New Roman"/>
          <w:sz w:val="24"/>
          <w:szCs w:val="24"/>
        </w:rPr>
        <w:t xml:space="preserve"> )</w: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a) Vận tốc tức thời của con tàu ở thời điểm </w:t>
      </w:r>
      <w:r w:rsidRPr="008E625D">
        <w:rPr>
          <w:rFonts w:ascii="Times New Roman" w:hAnsi="Times New Roman"/>
          <w:position w:val="-6"/>
          <w:sz w:val="24"/>
          <w:szCs w:val="24"/>
        </w:rPr>
        <w:object w:dxaOrig="139" w:dyaOrig="240">
          <v:shape id="_x0000_i5508" type="#_x0000_t75" style="width:6.75pt;height:12pt" o:ole="">
            <v:imagedata r:id="rId6738" o:title=""/>
          </v:shape>
          <o:OLEObject Type="Embed" ProgID="Equation.DSMT4" ShapeID="_x0000_i5508" DrawAspect="Content" ObjectID="_1797033483" r:id="rId7071"/>
        </w:object>
      </w:r>
      <w:r w:rsidRPr="008E625D">
        <w:rPr>
          <w:rFonts w:ascii="Times New Roman" w:hAnsi="Times New Roman"/>
          <w:sz w:val="24"/>
          <w:szCs w:val="24"/>
        </w:rPr>
        <w:t xml:space="preserve">(giây) kể từ khi đốt cháy các tên lửa hãm được xác định bởi </w:t>
      </w:r>
      <w:r w:rsidRPr="008E625D">
        <w:rPr>
          <w:rFonts w:ascii="Times New Roman" w:hAnsi="Times New Roman"/>
          <w:position w:val="-10"/>
          <w:sz w:val="24"/>
          <w:szCs w:val="24"/>
        </w:rPr>
        <w:object w:dxaOrig="3860" w:dyaOrig="360">
          <v:shape id="_x0000_i5509" type="#_x0000_t75" style="width:192.75pt;height:18pt" o:ole="">
            <v:imagedata r:id="rId6740" o:title=""/>
          </v:shape>
          <o:OLEObject Type="Embed" ProgID="Equation.DSMT4" ShapeID="_x0000_i5509" DrawAspect="Content" ObjectID="_1797033484" r:id="rId7072"/>
        </w:object>
      </w:r>
      <w:r w:rsidRPr="008E625D">
        <w:rPr>
          <w:rFonts w:ascii="Times New Roman" w:hAnsi="Times New Roman"/>
          <w:sz w:val="24"/>
          <w:szCs w:val="24"/>
        </w:rPr>
        <w:t>.</w: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b) Vận tốc tức thời của con tàu tại thời điểm </w:t>
      </w:r>
      <w:r w:rsidRPr="008E625D">
        <w:rPr>
          <w:rFonts w:ascii="Times New Roman" w:hAnsi="Times New Roman"/>
          <w:position w:val="-6"/>
          <w:sz w:val="24"/>
          <w:szCs w:val="24"/>
        </w:rPr>
        <w:object w:dxaOrig="620" w:dyaOrig="279">
          <v:shape id="_x0000_i5510" type="#_x0000_t75" style="width:30.75pt;height:14.25pt" o:ole="">
            <v:imagedata r:id="rId6742" o:title=""/>
          </v:shape>
          <o:OLEObject Type="Embed" ProgID="Equation.DSMT4" ShapeID="_x0000_i5510" DrawAspect="Content" ObjectID="_1797033485" r:id="rId7073"/>
        </w:object>
      </w:r>
      <w:r w:rsidRPr="008E625D">
        <w:rPr>
          <w:rFonts w:ascii="Times New Roman" w:hAnsi="Times New Roman"/>
          <w:sz w:val="24"/>
          <w:szCs w:val="24"/>
        </w:rPr>
        <w:t xml:space="preserve">(giây) là </w:t>
      </w:r>
      <w:r w:rsidRPr="008E625D">
        <w:rPr>
          <w:rFonts w:ascii="Times New Roman" w:hAnsi="Times New Roman"/>
          <w:position w:val="-10"/>
          <w:sz w:val="24"/>
          <w:szCs w:val="24"/>
        </w:rPr>
        <w:object w:dxaOrig="1219" w:dyaOrig="320">
          <v:shape id="_x0000_i5511" type="#_x0000_t75" style="width:60.75pt;height:15pt" o:ole="">
            <v:imagedata r:id="rId6744" o:title=""/>
          </v:shape>
          <o:OLEObject Type="Embed" ProgID="Equation.DSMT4" ShapeID="_x0000_i5511" DrawAspect="Content" ObjectID="_1797033486" r:id="rId7074"/>
        </w:obje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c) Tại thời điểm </w:t>
      </w:r>
      <w:r w:rsidRPr="008E625D">
        <w:rPr>
          <w:rFonts w:ascii="Times New Roman" w:hAnsi="Times New Roman"/>
          <w:position w:val="-6"/>
          <w:sz w:val="24"/>
          <w:szCs w:val="24"/>
        </w:rPr>
        <w:object w:dxaOrig="620" w:dyaOrig="279">
          <v:shape id="_x0000_i5512" type="#_x0000_t75" style="width:30.75pt;height:14.25pt" o:ole="">
            <v:imagedata r:id="rId6746" o:title=""/>
          </v:shape>
          <o:OLEObject Type="Embed" ProgID="Equation.DSMT4" ShapeID="_x0000_i5512" DrawAspect="Content" ObjectID="_1797033487" r:id="rId7075"/>
        </w:object>
      </w:r>
      <w:r w:rsidRPr="008E625D">
        <w:rPr>
          <w:rFonts w:ascii="Times New Roman" w:hAnsi="Times New Roman"/>
          <w:sz w:val="24"/>
          <w:szCs w:val="24"/>
        </w:rPr>
        <w:t>(giây), vận tốc tức thời của con tàu tiếp tục giảm.</w: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d) Trong khoảng </w:t>
      </w:r>
      <w:r w:rsidRPr="008E625D">
        <w:rPr>
          <w:rFonts w:ascii="Times New Roman" w:hAnsi="Times New Roman"/>
          <w:position w:val="-6"/>
          <w:sz w:val="24"/>
          <w:szCs w:val="24"/>
        </w:rPr>
        <w:object w:dxaOrig="300" w:dyaOrig="279">
          <v:shape id="_x0000_i5513" type="#_x0000_t75" style="width:15pt;height:14.25pt" o:ole="">
            <v:imagedata r:id="rId6748" o:title=""/>
          </v:shape>
          <o:OLEObject Type="Embed" ProgID="Equation.DSMT4" ShapeID="_x0000_i5513" DrawAspect="Content" ObjectID="_1797033488" r:id="rId7076"/>
        </w:object>
      </w:r>
      <w:r w:rsidRPr="008E625D">
        <w:rPr>
          <w:rFonts w:ascii="Times New Roman" w:hAnsi="Times New Roman"/>
          <w:sz w:val="24"/>
          <w:szCs w:val="24"/>
        </w:rPr>
        <w:t xml:space="preserve">giây đầu tiên kể từ khi đốt cháy các tên lửa hãm, con tàu đạt khoảng cách nhỏ nhất so với bề mặt Mặt Trăng là </w:t>
      </w:r>
      <w:r w:rsidRPr="008E625D">
        <w:rPr>
          <w:rFonts w:ascii="Times New Roman" w:hAnsi="Times New Roman"/>
          <w:position w:val="-6"/>
          <w:sz w:val="24"/>
          <w:szCs w:val="24"/>
        </w:rPr>
        <w:object w:dxaOrig="580" w:dyaOrig="279">
          <v:shape id="_x0000_i5514" type="#_x0000_t75" style="width:29.25pt;height:14.25pt" o:ole="">
            <v:imagedata r:id="rId6750" o:title=""/>
          </v:shape>
          <o:OLEObject Type="Embed" ProgID="Equation.DSMT4" ShapeID="_x0000_i5514" DrawAspect="Content" ObjectID="_1797033489" r:id="rId7077"/>
        </w:object>
      </w:r>
      <w:r w:rsidRPr="008E625D">
        <w:rPr>
          <w:rFonts w:ascii="Times New Roman" w:hAnsi="Times New Roman"/>
          <w:sz w:val="24"/>
          <w:szCs w:val="24"/>
        </w:rPr>
        <w:t>.</w:t>
      </w:r>
    </w:p>
    <w:bookmarkEnd w:id="33"/>
    <w:p w:rsidR="00DE49B8" w:rsidRPr="008E625D" w:rsidRDefault="00DE49B8" w:rsidP="00036672">
      <w:pPr>
        <w:spacing w:line="276" w:lineRule="auto"/>
        <w:ind w:left="992" w:firstLine="1"/>
        <w:jc w:val="center"/>
        <w:rPr>
          <w:rFonts w:ascii="Times New Roman" w:hAnsi="Times New Roman"/>
          <w:b/>
          <w:sz w:val="24"/>
          <w:szCs w:val="24"/>
        </w:rPr>
      </w:pPr>
      <w:r w:rsidRPr="008E625D">
        <w:rPr>
          <w:rFonts w:ascii="Times New Roman" w:hAnsi="Times New Roman"/>
          <w:b/>
          <w:color w:val="008000"/>
          <w:sz w:val="24"/>
          <w:szCs w:val="24"/>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a) </w:t>
      </w:r>
      <w:r w:rsidRPr="008E625D">
        <w:rPr>
          <w:rFonts w:ascii="Times New Roman" w:hAnsi="Times New Roman"/>
          <w:b/>
          <w:sz w:val="24"/>
          <w:szCs w:val="24"/>
        </w:rPr>
        <w:t>Đúng.</w: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Vận tốc tức thời của con tàu </w:t>
      </w:r>
      <w:r w:rsidRPr="008E625D">
        <w:rPr>
          <w:rFonts w:ascii="Times New Roman" w:hAnsi="Times New Roman"/>
          <w:position w:val="-10"/>
          <w:sz w:val="24"/>
          <w:szCs w:val="24"/>
        </w:rPr>
        <w:object w:dxaOrig="4400" w:dyaOrig="360">
          <v:shape id="_x0000_i5515" type="#_x0000_t75" style="width:219.75pt;height:18pt" o:ole="">
            <v:imagedata r:id="rId7078" o:title=""/>
          </v:shape>
          <o:OLEObject Type="Embed" ProgID="Equation.DSMT4" ShapeID="_x0000_i5515" DrawAspect="Content" ObjectID="_1797033490" r:id="rId7079"/>
        </w:obje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b) </w:t>
      </w:r>
      <w:r w:rsidRPr="008E625D">
        <w:rPr>
          <w:rFonts w:ascii="Times New Roman" w:hAnsi="Times New Roman"/>
          <w:b/>
          <w:sz w:val="24"/>
          <w:szCs w:val="24"/>
        </w:rPr>
        <w:t>Đúng.</w: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Khi </w:t>
      </w:r>
      <w:r w:rsidRPr="008E625D">
        <w:rPr>
          <w:rFonts w:ascii="Times New Roman" w:hAnsi="Times New Roman"/>
          <w:position w:val="-10"/>
          <w:sz w:val="24"/>
          <w:szCs w:val="24"/>
        </w:rPr>
        <w:object w:dxaOrig="5640" w:dyaOrig="360">
          <v:shape id="_x0000_i5516" type="#_x0000_t75" style="width:282pt;height:18pt" o:ole="">
            <v:imagedata r:id="rId7080" o:title=""/>
          </v:shape>
          <o:OLEObject Type="Embed" ProgID="Equation.DSMT4" ShapeID="_x0000_i5516" DrawAspect="Content" ObjectID="_1797033491" r:id="rId7081"/>
        </w:obje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c) </w:t>
      </w:r>
      <w:r w:rsidRPr="008E625D">
        <w:rPr>
          <w:rFonts w:ascii="Times New Roman" w:hAnsi="Times New Roman"/>
          <w:b/>
          <w:sz w:val="24"/>
          <w:szCs w:val="24"/>
        </w:rPr>
        <w:t>Sai.</w: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lastRenderedPageBreak/>
        <w:t xml:space="preserve">Xét hàm </w:t>
      </w:r>
      <w:r w:rsidRPr="008E625D">
        <w:rPr>
          <w:rFonts w:ascii="Times New Roman" w:hAnsi="Times New Roman"/>
          <w:position w:val="-10"/>
          <w:sz w:val="24"/>
          <w:szCs w:val="24"/>
        </w:rPr>
        <w:object w:dxaOrig="3860" w:dyaOrig="360">
          <v:shape id="_x0000_i5517" type="#_x0000_t75" style="width:192.75pt;height:18pt" o:ole="">
            <v:imagedata r:id="rId6740" o:title=""/>
          </v:shape>
          <o:OLEObject Type="Embed" ProgID="Equation.DSMT4" ShapeID="_x0000_i5517" DrawAspect="Content" ObjectID="_1797033492" r:id="rId7082"/>
        </w:obje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Ta có </w:t>
      </w:r>
      <w:r w:rsidRPr="008E625D">
        <w:rPr>
          <w:rFonts w:ascii="Times New Roman" w:hAnsi="Times New Roman"/>
          <w:position w:val="-10"/>
          <w:sz w:val="24"/>
          <w:szCs w:val="24"/>
        </w:rPr>
        <w:object w:dxaOrig="1920" w:dyaOrig="320">
          <v:shape id="_x0000_i5518" type="#_x0000_t75" style="width:96pt;height:15pt" o:ole="">
            <v:imagedata r:id="rId7083" o:title=""/>
          </v:shape>
          <o:OLEObject Type="Embed" ProgID="Equation.DSMT4" ShapeID="_x0000_i5518" DrawAspect="Content" ObjectID="_1797033493" r:id="rId7084"/>
        </w:object>
      </w:r>
      <w:r w:rsidRPr="008E625D">
        <w:rPr>
          <w:rFonts w:ascii="Times New Roman" w:hAnsi="Times New Roman"/>
          <w:sz w:val="24"/>
          <w:szCs w:val="24"/>
        </w:rPr>
        <w:t>.</w: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position w:val="-24"/>
          <w:sz w:val="24"/>
          <w:szCs w:val="24"/>
        </w:rPr>
        <w:object w:dxaOrig="1900" w:dyaOrig="620">
          <v:shape id="_x0000_i5519" type="#_x0000_t75" style="width:95.25pt;height:30.75pt" o:ole="">
            <v:imagedata r:id="rId7085" o:title=""/>
          </v:shape>
          <o:OLEObject Type="Embed" ProgID="Equation.DSMT4" ShapeID="_x0000_i5519" DrawAspect="Content" ObjectID="_1797033494" r:id="rId7086"/>
        </w:obje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Ta có bảng biến thiên của hàm </w:t>
      </w:r>
      <w:r w:rsidRPr="008E625D">
        <w:rPr>
          <w:rFonts w:ascii="Times New Roman" w:hAnsi="Times New Roman"/>
          <w:position w:val="-10"/>
          <w:sz w:val="24"/>
          <w:szCs w:val="24"/>
        </w:rPr>
        <w:object w:dxaOrig="800" w:dyaOrig="320">
          <v:shape id="_x0000_i5520" type="#_x0000_t75" style="width:39.75pt;height:15pt" o:ole="">
            <v:imagedata r:id="rId7087" o:title=""/>
          </v:shape>
          <o:OLEObject Type="Embed" ProgID="Equation.DSMT4" ShapeID="_x0000_i5520" DrawAspect="Content" ObjectID="_1797033495" r:id="rId7088"/>
        </w:object>
      </w:r>
    </w:p>
    <w:p w:rsidR="00DE49B8" w:rsidRPr="008E625D" w:rsidRDefault="00F650AF" w:rsidP="00036672">
      <w:pPr>
        <w:spacing w:line="276" w:lineRule="auto"/>
        <w:ind w:left="992" w:firstLine="1"/>
        <w:rPr>
          <w:rFonts w:ascii="Times New Roman" w:hAnsi="Times New Roman"/>
          <w:sz w:val="24"/>
          <w:szCs w:val="24"/>
        </w:rPr>
      </w:pPr>
      <w:r>
        <w:rPr>
          <w:rFonts w:ascii="Times New Roman" w:hAnsi="Times New Roman"/>
          <w:noProof/>
          <w:sz w:val="24"/>
          <w:szCs w:val="24"/>
        </w:rPr>
        <w:pict>
          <v:shape id="Picture 1666471338" o:spid="_x0000_i5521" type="#_x0000_t75" style="width:216.75pt;height:99pt;visibility:visible">
            <v:imagedata r:id="rId7089" o:title=""/>
          </v:shape>
        </w:pi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Tại thời điểm </w:t>
      </w:r>
      <w:r w:rsidRPr="008E625D">
        <w:rPr>
          <w:rFonts w:ascii="Times New Roman" w:hAnsi="Times New Roman"/>
          <w:position w:val="-6"/>
          <w:sz w:val="24"/>
          <w:szCs w:val="24"/>
        </w:rPr>
        <w:object w:dxaOrig="620" w:dyaOrig="279">
          <v:shape id="_x0000_i5522" type="#_x0000_t75" style="width:30.75pt;height:14.25pt" o:ole="">
            <v:imagedata r:id="rId6742" o:title=""/>
          </v:shape>
          <o:OLEObject Type="Embed" ProgID="Equation.DSMT4" ShapeID="_x0000_i5522" DrawAspect="Content" ObjectID="_1797033496" r:id="rId7090"/>
        </w:object>
      </w:r>
      <w:r w:rsidRPr="008E625D">
        <w:rPr>
          <w:rFonts w:ascii="Times New Roman" w:hAnsi="Times New Roman"/>
          <w:sz w:val="24"/>
          <w:szCs w:val="24"/>
        </w:rPr>
        <w:t>(giây) vận tốc của con tàu vẫn đang tăng</w: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d) </w:t>
      </w:r>
      <w:r w:rsidRPr="008E625D">
        <w:rPr>
          <w:rFonts w:ascii="Times New Roman" w:hAnsi="Times New Roman"/>
          <w:b/>
          <w:sz w:val="24"/>
          <w:szCs w:val="24"/>
        </w:rPr>
        <w:t>Sai.</w: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Xét hàm </w:t>
      </w:r>
      <w:r w:rsidRPr="008E625D">
        <w:rPr>
          <w:rFonts w:ascii="Times New Roman" w:hAnsi="Times New Roman"/>
          <w:position w:val="-10"/>
          <w:sz w:val="24"/>
          <w:szCs w:val="24"/>
        </w:rPr>
        <w:object w:dxaOrig="3140" w:dyaOrig="360">
          <v:shape id="_x0000_i5523" type="#_x0000_t75" style="width:156pt;height:18pt" o:ole="">
            <v:imagedata r:id="rId6732" o:title=""/>
          </v:shape>
          <o:OLEObject Type="Embed" ProgID="Equation.DSMT4" ShapeID="_x0000_i5523" DrawAspect="Content" ObjectID="_1797033497" r:id="rId7091"/>
        </w:obje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ta có </w:t>
      </w:r>
      <w:r w:rsidRPr="008E625D">
        <w:rPr>
          <w:rFonts w:ascii="Times New Roman" w:hAnsi="Times New Roman"/>
          <w:position w:val="-10"/>
          <w:sz w:val="24"/>
          <w:szCs w:val="24"/>
        </w:rPr>
        <w:object w:dxaOrig="2560" w:dyaOrig="360">
          <v:shape id="_x0000_i5524" type="#_x0000_t75" style="width:127.5pt;height:18pt" o:ole="">
            <v:imagedata r:id="rId7092" o:title=""/>
          </v:shape>
          <o:OLEObject Type="Embed" ProgID="Equation.DSMT4" ShapeID="_x0000_i5524" DrawAspect="Content" ObjectID="_1797033498" r:id="rId7093"/>
        </w:obje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position w:val="-30"/>
          <w:sz w:val="24"/>
          <w:szCs w:val="24"/>
        </w:rPr>
        <w:object w:dxaOrig="4720" w:dyaOrig="720">
          <v:shape id="_x0000_i5525" type="#_x0000_t75" style="width:235.5pt;height:36.75pt" o:ole="">
            <v:imagedata r:id="rId7094" o:title=""/>
          </v:shape>
          <o:OLEObject Type="Embed" ProgID="Equation.DSMT4" ShapeID="_x0000_i5525" DrawAspect="Content" ObjectID="_1797033499" r:id="rId7095"/>
        </w:obje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Ta có bảng biến thiên</w:t>
      </w:r>
    </w:p>
    <w:p w:rsidR="00DE49B8" w:rsidRPr="008E625D" w:rsidRDefault="00A864E7" w:rsidP="00036672">
      <w:pPr>
        <w:spacing w:line="276" w:lineRule="auto"/>
        <w:ind w:left="992" w:firstLine="1"/>
        <w:rPr>
          <w:rFonts w:ascii="Times New Roman" w:hAnsi="Times New Roman"/>
          <w:sz w:val="24"/>
          <w:szCs w:val="24"/>
        </w:rPr>
      </w:pPr>
      <w:r>
        <w:pict>
          <v:group id="Canvas 1666471339" o:spid="_x0000_s1037" editas="canvas" style="width:260pt;height:93pt;mso-position-horizontal-relative:char;mso-position-vertical-relative:line" coordsize="33020,1181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G38bvtAYAAAlZAAAOAAAAZHJzL2Uyb0RvYy54bWzsnO9vozYYx99P2v+AeJ8LdhwI0aWnXtJM k6q7Su12rx0CCRpgZtwm3bT/fY8NOLQp7dHLdSfme5ED7Br/ePzxg/2133/Yp4l1F/IiZtnMRu8c 2wqzgK3jbDOzf7tZDia2VQiarWnCsnBm34eF/eHs55/e7/JpiNmWJeuQW5BIVkx3+czeCpFPh8Mi 2IYpLd6xPMwgMGI8pQJu+Wa45nQHqafJEDuOO9wxvs45C8KigKeLMtA+U+lHURiIz1FUhMJKZjbk Tahfrn5X8nd49p5ON5zm2zioskFfkYuUxhm8VCe1oIJatzw+SiqNA84KFol3AUuHLIriIFRlgNIg 51Fp5jS7o4UqTAC1U2cQrk6Y7moDdQBJTnfQGKG6hqYoct0oxbe97HpL81CVoZgGn+6uuBWvwVJc 1yUeGiFolIymYBnXgtN4sxXWnGUZtBvjViNSlS9IYJ5d8equyK+4rPR9xFP5P1SntZ/Z7mjsQLL3 Mxv7GMElRKfTcC+sAEJHCCEVHkAEFTY8pJDzQvwSstSSFzM7iTOZdTqld5eFgGQgah1FPs7YMk4S lXySWTsoloNceHVAwZSjhAq4THMobpFtbIsmG+gjgeAqyYIl8Vr+uUyo4JvVPOHWHZV2qv7JXMPr HkST717QYlvGU0Fl4dJYQDdK4nRmT5p/nWSq6KojVCXY5cW0rDh5tWLre1WfQ3kHzS5t4S3bH31N +yNZSpmvju0/Jq5pfzD9H7j98de0P+7U/qMJNHoJANUfHwFA9k/o+sjxfMmBspvVCKl7twHAWw0A o9oAbiShP7L9AfujRrNfA+stsYdwaLr6+YsDAMLeEf8r65A2MELeiybAYSzqNAbI4Uf9gR4dAOMV iPcCKKyQDGVV/sHfvuNfTC4mZECwezEgzmIxOF/OycBdQuYWo8V8vkD/yPQQmW7j9TrM5KBR+yqI fN3oXHlNpZehvZUHg4vyuUI9CiVCVfPDIWj4MBdqhIJme1QihInzEfuDpTvxBmRJxgPfcyYDB/kf fdchPlksH5boEsbZby+RHIB15T8omuzVumCrhAZ/VN2+EatRNJmdQ9GgBqCIqt3UIHkYPMV+tVfe jDbUcji1OAPnAThT5MEyhndf0kJcUQ6eJTwEb1l8hp8oYZBhVl3Z1pbxv556LuNDI0Oobe3AUwVv 4s9bykPbSn7NwDnzESGQrFA3ZOxhuOHNkFUzJLtN5wycDBh3IXfqUsYXSX0ZcZZ+Aaf6XL4VgmgW wLtnNvgy5eVclP4zOOVBeH6uIoEzm1NxmV1L1xQp65d1frP/QnlesVRALX5itTt45FOVcaUlZez8 VrAoVg7XwUmBFvmPfBTSjihSowg8ky6IIo5LqjFKDVcymYOPSgjRLioeQ8QXhinDqKc7culelx24 rt+Kuv87RmlLNYzqI6PG7Ywav5JRCLmTZyA1duSnZulMG0g1P+bl5JVxpMBT7exIaVM1kOojpNx2 SLmvhZSPPPmNJ6f7nvCkDKSG5mvvxF972lQNpPoIKa8dUt4rIYUnYzXR1AIp87lnIHXqKSltqgZS fYQULKuXy6bHs+aTV0KqsWyKJ2455XSYkqoXVcy0+aM1WTNtXq9LdP7a05ZqGNVHRvntjPJfyShv 4tUzUk9qOxpre2ZKykxJ1QKbb1nb06ZqINVDSMnF0hZHCoIOqqMua3sI+3LNrl2BZihl5qROPCcF OsrKWA2m+ogpLZM8+t7DWg3VUYKA3LHWyRlnqtZiG6HU9xRKIW2sBlN9xJRW8x5jqqnh7eJNYYeQ eoHPYMpgSuq4vreeE2ljNZjqI6baNedYS3k7elOYeK7SbIIOwWDKYOpNMKWN1WCqj5hq151jrebt iKnDIp/rweZLNWtgFvnUjmKzN2Zmf4e9MUibqoFUHyHVLjzHWs3bEVKNzTFj7Bzt4DNyKSOXOrVc CmlbNZTqI6XaledYy3k7Uqq5PcbH3pEzZaTnBlMnx5Q2VoOpPmKqXXuOtaC3K6YaG2Se8qYMpgym To4pbawGU33EVLv6HGtNb0dMNbfIPOVNmY8+g6mTY0obq8FUHzGlBejPnC2Itb4XgPXy2YKeC6dO ltJOb+Qe7ZIZe4ezBasdMz0+X4xOtyFdX2RrefJSspEKRDoVNE7kI3Gfw6mOhQhpIrYy6HAK1o97 HN1Iy4GfMRmIVGkt203GipI4/70+C6k6mBKN4WAsYz3VcUY9tB6t0nzOerQErt16ZD+qbAarvXiG OPVS5RsQB44Zg9Nw80AhqzobWB7o27xXh5EdTjA++xcAAP//AwBQSwMEFAAGAAgAAAAhAGeMSkja AAAABQEAAA8AAABkcnMvZG93bnJldi54bWxMj0FLw0AQhe+C/2EZwZvdVLCWNJtSKr14EK2K12l2 mg3JzobsNo3+ekcvehkY3uO97xXryXdqpCE2gQ3MZxko4irYhmsDb6+7myWomJAtdoHJwCdFWJeX FwXmNpz5hcZ9qpWEcMzRgEupz7WOlSOPcRZ6YtGOYfCY5B1qbQc8S7jv9G2WLbTHhqXBYU9bR1W7 P3kp2ba79r76ePxyD8/zp/Gd+TiyMddX02YFKtGU/szwgy/oUArTIZzYRtUZkCHp94p2J1WgDmJa LjLQZaH/05ffAAAA//8DAFBLAQItABQABgAIAAAAIQC2gziS/gAAAOEBAAATAAAAAAAAAAAAAAAA AAAAAABbQ29udGVudF9UeXBlc10ueG1sUEsBAi0AFAAGAAgAAAAhADj9If/WAAAAlAEAAAsAAAAA AAAAAAAAAAAALwEAAF9yZWxzLy5yZWxzUEsBAi0AFAAGAAgAAAAhAMbfxu+0BgAACVkAAA4AAAAA AAAAAAAAAAAALgIAAGRycy9lMm9Eb2MueG1sUEsBAi0AFAAGAAgAAAAhAGeMSkjaAAAABQEAAA8A AAAAAAAAAAAAAAAADgkAAGRycy9kb3ducmV2LnhtbFBLBQYAAAAABAAEAPMAAAAVCgAAAAA= ">
            <v:shape id="_x0000_s1038" type="#_x0000_t75" style="position:absolute;width:33020;height:11811;visibility:visible">
              <v:fill o:detectmouseclick="t"/>
              <v:path o:connecttype="none"/>
            </v:shape>
            <v:line id="Straight Connector 1666471310" o:spid="_x0000_s1039" style="position:absolute;visibility:visible" from="635,2921" to="31750,292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jNJtcoAAADjAAAADwAAAGRycy9kb3ducmV2LnhtbESPzW7CQAyE70h9h5Ur9QabAEqrlAVV ICR64qdwt7JuEpH1RtkFUp6+PiBxtD2emW+26F2jrtSF2rOBdJSAIi68rbk0cPxZDz9AhYhssfFM Bv4owGL+Mphhbv2N93Q9xFKJCYccDVQxtrnWoajIYRj5llhuv75zGGXsSm07vIm5a/Q4STLtsGZJ qLClZUXF+XBxBpLTcX3enVa4urvdNI337fcmbI15e+2/PkFF6uNT/PjeWKmfZdn0PZ2kQiFMsgA9 /wc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OM0m1ygAAAOMAAAAPAAAA AAAAAAAAAAAAAKECAABkcnMvZG93bnJldi54bWxQSwUGAAAAAAQABAD5AAAAmAMAAAAA " strokeweight=".8pt">
              <v:stroke joinstyle="miter"/>
            </v:line>
            <v:line id="Straight Connector 1666471311" o:spid="_x0000_s1040" style="position:absolute;visibility:visible" from="635,5461" to="31750,54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X/sLsUAAADjAAAADwAAAGRycy9kb3ducmV2LnhtbERPS4vCMBC+L+x/CLPgbU2jUqVrFFEE Pfm+D81sW2wmpYla/fWbhYU9zvee6byztbhT6yvHGlQ/AUGcO1NxoeF8Wn9OQPiAbLB2TBqe5GE+ e3+bYmbcgw90P4ZCxBD2GWooQ2gyKX1ekkXfdw1x5L5dazHEsy2kafERw20tB0mSSosVx4YSG1qW lF+PN6shuZzX1/1lhauX3Y9UeO22G7/TuvfRLb5ABOrCv/jPvTFxfpqmo7EaKgW/P0UA5Ow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X/sLsUAAADjAAAADwAAAAAAAAAA AAAAAAChAgAAZHJzL2Rvd25yZXYueG1sUEsFBgAAAAAEAAQA+QAAAJMDAAAAAA== " strokeweight=".8pt">
              <v:stroke joinstyle="miter"/>
            </v:line>
            <v:line id="Straight Connector 1666471312" o:spid="_x0000_s1041" style="position:absolute;visibility:visible" from="3810,1016" to="3810,118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a1yWcYAAADjAAAADwAAAGRycy9kb3ducmV2LnhtbERPzYrCMBC+C/sOYQRvmlalLl2jLIrg ntSq96EZ22IzKU3Urk+/WRA8zvc/82VnanGn1lWWFcSjCARxbnXFhYLTcTP8BOE8ssbaMin4JQfL xUdvjqm2Dz7QPfOFCCHsUlRQet+kUrq8JINuZBviwF1sa9CHsy2kbvERwk0tx1GUSIMVh4YSG1qV lF+zm1EQnU+b6/68xvXT7Kexf+5+tm6n1KDffX+B8NT5t/jl3uowP0mS6SyexGP4/ykAIBd/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GtclnGAAAA4wAAAA8AAAAAAAAA AAAAAAAAoQIAAGRycy9kb3ducmV2LnhtbFBLBQYAAAAABAAEAPkAAACUAwAAAAA= " strokeweight=".8pt">
              <v:stroke joinstyle="miter"/>
            </v:line>
            <v:shape id="Text Box 1666471313" o:spid="_x0000_s1042" type="#_x0000_t202" style="position:absolute;left:635;top:127;width:3810;height:3175;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pUybckA AADjAAAADwAAAGRycy9kb3ducmV2LnhtbERPS2vCQBC+F/wPyxS81U20ppK6igSkpejBx6W3aXZM QrOzMbtq2l/vCoLH+d4znXemFmdqXWVZQTyIQBDnVldcKNjvli8TEM4ja6wtk4I/cjCf9Z6mmGp7 4Q2dt74QIYRdigpK75tUSpeXZNANbEMcuINtDfpwtoXULV5CuKnlMIoSabDi0FBiQ1lJ+e/2ZBR8 Zcs1bn6GZvJfZx+rw6I57r/HSvWfu8U7CE+df4jv7k8d5idJ8voWj+IR3H4KAMjZFQAA//8DAFBL AQItABQABgAIAAAAIQDw94q7/QAAAOIBAAATAAAAAAAAAAAAAAAAAAAAAABbQ29udGVudF9UeXBl c10ueG1sUEsBAi0AFAAGAAgAAAAhADHdX2HSAAAAjwEAAAsAAAAAAAAAAAAAAAAALgEAAF9yZWxz Ly5yZWxzUEsBAi0AFAAGAAgAAAAhADMvBZ5BAAAAOQAAABAAAAAAAAAAAAAAAAAAKQIAAGRycy9z aGFwZXhtbC54bWxQSwECLQAUAAYACAAAACEAPpUybckAAADjAAAADwAAAAAAAAAAAAAAAACYAgAA ZHJzL2Rvd25yZXYueG1sUEsFBgAAAAAEAAQA9QAAAI4DAAAAAA== " filled="f" stroked="f" strokeweight=".5pt">
              <v:textbox>
                <w:txbxContent>
                  <w:p w:rsidR="00DE49B8" w:rsidRPr="0025320E" w:rsidRDefault="00DE49B8" w:rsidP="00036672">
                    <w:pPr>
                      <w:rPr>
                        <w:rFonts w:ascii="Euclid" w:hAnsi="Euclid"/>
                        <w:i/>
                      </w:rPr>
                    </w:pPr>
                    <w:r>
                      <w:rPr>
                        <w:rFonts w:ascii="Euclid" w:hAnsi="Euclid"/>
                        <w:i/>
                      </w:rPr>
                      <w:t>t</w:t>
                    </w:r>
                  </w:p>
                </w:txbxContent>
              </v:textbox>
            </v:shape>
            <v:shape id="Text Box 1666471314" o:spid="_x0000_s1043" type="#_x0000_t202" style="position:absolute;left:4064;top:381;width:4445;height:254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XyqGcoA AADjAAAADwAAAGRycy9kb3ducmV2LnhtbERPzWrCQBC+F3yHZQq91U2sTSV1FQlIRerB6KW3aXZM QrOzMbvV6NN3C4LH+f5nOu9NI07UudqygngYgSAurK65VLDfLZ8nIJxH1thYJgUXcjCfDR6mmGp7 5i2dcl+KEMIuRQWV920qpSsqMuiGtiUO3MF2Bn04u1LqDs8h3DRyFEWJNFhzaKiwpayi4if/NQrW 2XKD2++RmVyb7OPzsGiP+69XpZ4e+8U7CE+9v4tv7pUO85MkGb/FL/EY/n8KAMjZHwAAAP//AwBQ SwECLQAUAAYACAAAACEA8PeKu/0AAADiAQAAEwAAAAAAAAAAAAAAAAAAAAAAW0NvbnRlbnRfVHlw ZXNdLnhtbFBLAQItABQABgAIAAAAIQAx3V9h0gAAAI8BAAALAAAAAAAAAAAAAAAAAC4BAABfcmVs cy8ucmVsc1BLAQItABQABgAIAAAAIQAzLwWeQQAAADkAAAAQAAAAAAAAAAAAAAAAACkCAABkcnMv c2hhcGV4bWwueG1sUEsBAi0AFAAGAAgAAAAhALF8qhnKAAAA4wAAAA8AAAAAAAAAAAAAAAAAmAIA AGRycy9kb3ducmV2LnhtbFBLBQYAAAAABAAEAPUAAACPAwAAAAA= " filled="f" stroked="f" strokeweight=".5pt">
              <v:textbox>
                <w:txbxContent>
                  <w:p w:rsidR="00DE49B8" w:rsidRDefault="00DE49B8" w:rsidP="00036672">
                    <w:r>
                      <w:t>– ∞</w:t>
                    </w:r>
                  </w:p>
                </w:txbxContent>
              </v:textbox>
            </v:shape>
            <v:shape id="Text Box 1666471315" o:spid="_x0000_s1044" type="#_x0000_t202" style="position:absolute;left:11684;top:381;width:5080;height:254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jAPgsoA AADjAAAADwAAAGRycy9kb3ducmV2LnhtbERPzWrCQBC+F3yHZQre6iZao0RXkYC0lPZg9OJtzI5J aHY2Zrea9um7hYLH+f5nue5NI67UudqygngUgSAurK65VHDYb5/mIJxH1thYJgXf5GC9GjwsMdX2 xju65r4UIYRdigoq79tUSldUZNCNbEscuLPtDPpwdqXUHd5CuGnkOIoSabDm0FBhS1lFxWf+ZRS8 ZdsP3J3GZv7TZC/v5017ORynSg0f+80ChKfe38X/7lcd5idJ8jyLJ/EU/n4KAMjVLwAAAP//AwBQ SwECLQAUAAYACAAAACEA8PeKu/0AAADiAQAAEwAAAAAAAAAAAAAAAAAAAAAAW0NvbnRlbnRfVHlw ZXNdLnhtbFBLAQItABQABgAIAAAAIQAx3V9h0gAAAI8BAAALAAAAAAAAAAAAAAAAAC4BAABfcmVs cy8ucmVsc1BLAQItABQABgAIAAAAIQAzLwWeQQAAADkAAAAQAAAAAAAAAAAAAAAAACkCAABkcnMv c2hhcGV4bWwueG1sUEsBAi0AFAAGAAgAAAAhAN4wD4LKAAAA4wAAAA8AAAAAAAAAAAAAAAAAmAIA AGRycy9kb3ducmV2LnhtbFBLBQYAAAAABAAEAPUAAACPAwAAAAA= " filled="f" stroked="f" strokeweight=".5pt">
              <v:textbox>
                <w:txbxContent>
                  <w:p w:rsidR="00DE49B8" w:rsidRDefault="00DE49B8" w:rsidP="00036672">
                    <w:pPr>
                      <w:jc w:val="center"/>
                    </w:pPr>
                    <w:r>
                      <w:t>18,02</w:t>
                    </w:r>
                  </w:p>
                </w:txbxContent>
              </v:textbox>
            </v:shape>
            <v:shape id="Text Box 1666471316" o:spid="_x0000_s1045" type="#_x0000_t202" style="position:absolute;left:19177;top:381;width:5080;height:254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uKR9coA AADjAAAADwAAAGRycy9kb3ducmV2LnhtbERPzU7CQBC+m/gOmzHhJtsirqSyENKEQIgcQC7exu7Q NnZna3eBwtO7JiYe5/uf6by3jThT52vHGtJhAoK4cKbmUsPhffk4AeEDssHGMWm4kof57P5uiplx F97ReR9KEUPYZ6ihCqHNpPRFRRb90LXEkTu6zmKIZ1dK0+ElhttGjpJESYs1x4YKW8orKr72J6th ky+3uPsc2cmtyVdvx0X7ffh41nrw0C9eQQTqw7/4z702cb5SavySPqUKfn+KAMjZDwAAAP//AwBQ SwECLQAUAAYACAAAACEA8PeKu/0AAADiAQAAEwAAAAAAAAAAAAAAAAAAAAAAW0NvbnRlbnRfVHlw ZXNdLnhtbFBLAQItABQABgAIAAAAIQAx3V9h0gAAAI8BAAALAAAAAAAAAAAAAAAAAC4BAABfcmVs cy8ucmVsc1BLAQItABQABgAIAAAAIQAzLwWeQQAAADkAAAAQAAAAAAAAAAAAAAAAACkCAABkcnMv c2hhcGV4bWwueG1sUEsBAi0AFAAGAAgAAAAhAC7ikfXKAAAA4wAAAA8AAAAAAAAAAAAAAAAAmAIA AGRycy9kb3ducmV2LnhtbFBLBQYAAAAABAAEAPUAAACPAwAAAAA= " filled="f" stroked="f" strokeweight=".5pt">
              <v:textbox>
                <w:txbxContent>
                  <w:p w:rsidR="00DE49B8" w:rsidRDefault="00DE49B8" w:rsidP="00036672">
                    <w:pPr>
                      <w:jc w:val="center"/>
                    </w:pPr>
                    <w:r>
                      <w:t>55,23</w:t>
                    </w:r>
                  </w:p>
                </w:txbxContent>
              </v:textbox>
            </v:shape>
            <v:shape id="Text Box 1666471317" o:spid="_x0000_s1046" type="#_x0000_t202" style="position:absolute;left:28575;top:381;width:4445;height:254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a40bskA AADjAAAADwAAAGRycy9kb3ducmV2LnhtbERPzWrCQBC+F3yHZYTe6iZWo6SuIgFRih60XnqbZsck NDubZrca+/SuIPQ43//MFp2pxZlaV1lWEA8iEMS51RUXCo4fq5cpCOeRNdaWScGVHCzmvacZptpe eE/ngy9ECGGXooLS+yaV0uUlGXQD2xAH7mRbgz6cbSF1i5cQbmo5jKJEGqw4NJTYUFZS/n34NQre s9UO919DM/2rs/X2tGx+jp9jpZ773fINhKfO/4sf7o0O85MkGU3i13gC958CAHJ+AwAA//8DAFBL AQItABQABgAIAAAAIQDw94q7/QAAAOIBAAATAAAAAAAAAAAAAAAAAAAAAABbQ29udGVudF9UeXBl c10ueG1sUEsBAi0AFAAGAAgAAAAhADHdX2HSAAAAjwEAAAsAAAAAAAAAAAAAAAAALgEAAF9yZWxz Ly5yZWxzUEsBAi0AFAAGAAgAAAAhADMvBZ5BAAAAOQAAABAAAAAAAAAAAAAAAAAAKQIAAGRycy9z aGFwZXhtbC54bWxQSwECLQAUAAYACAAAACEAQa40bskAAADjAAAADwAAAAAAAAAAAAAAAACYAgAA ZHJzL2Rvd25yZXYueG1sUEsFBgAAAAAEAAQA9QAAAI4DAAAAAA== " filled="f" stroked="f" strokeweight=".5pt">
              <v:textbox>
                <w:txbxContent>
                  <w:p w:rsidR="00DE49B8" w:rsidRDefault="00DE49B8" w:rsidP="00036672">
                    <w:r>
                      <w:t>+ ∞</w:t>
                    </w:r>
                  </w:p>
                </w:txbxContent>
              </v:textbox>
            </v:shape>
            <v:shape id="Text Box 1666471318" o:spid="_x0000_s1047" type="#_x0000_t202" style="position:absolute;left:635;top:2286;width:3810;height:3175;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DGgHM0A AADjAAAADwAAAGRycy9kb3ducmV2LnhtbESPQU/CQBCF7yb8h82QeJNtQSupLIQ0IRqjB5ALt6E7 tI3d2dJdofrrnYOJx5n35r1vFqvBtepCfWg8G0gnCSji0tuGKwP7j83dHFSIyBZbz2TgmwKslqOb BebWX3lLl12slIRwyNFAHWOXax3KmhyGie+IRTv53mGUsa+07fEq4a7V0yTJtMOGpaHGjoqays/d lzPwWmzecXucuvlPWzy/ndbdeX94MOZ2PKyfQEUa4r/57/rFCn6WZfeP6SwVaPlJFqCXvwAAAP// AwBQSwECLQAUAAYACAAAACEA8PeKu/0AAADiAQAAEwAAAAAAAAAAAAAAAAAAAAAAW0NvbnRlbnRf VHlwZXNdLnhtbFBLAQItABQABgAIAAAAIQAx3V9h0gAAAI8BAAALAAAAAAAAAAAAAAAAAC4BAABf cmVscy8ucmVsc1BLAQItABQABgAIAAAAIQAzLwWeQQAAADkAAAAQAAAAAAAAAAAAAAAAACkCAABk cnMvc2hhcGV4bWwueG1sUEsBAi0AFAAGAAgAAAAhADAxoBzNAAAA4wAAAA8AAAAAAAAAAAAAAAAA mAIAAGRycy9kb3ducmV2LnhtbFBLBQYAAAAABAAEAPUAAACSAwAAAAA= " filled="f" stroked="f" strokeweight=".5pt">
              <v:textbox>
                <w:txbxContent>
                  <w:p w:rsidR="00DE49B8" w:rsidRPr="0025320E" w:rsidRDefault="00DE49B8" w:rsidP="00036672">
                    <w:pPr>
                      <w:rPr>
                        <w:rFonts w:ascii="Euclid" w:hAnsi="Euclid"/>
                        <w:i/>
                      </w:rPr>
                    </w:pPr>
                    <w:r>
                      <w:rPr>
                        <w:rFonts w:ascii="Euclid" w:hAnsi="Euclid"/>
                        <w:i/>
                      </w:rPr>
                      <w:t>h'</w:t>
                    </w:r>
                  </w:p>
                </w:txbxContent>
              </v:textbox>
            </v:shape>
            <v:shape id="Text Box 1666471319" o:spid="_x0000_s1048" type="#_x0000_t202" style="position:absolute;left:7874;top:2921;width:3810;height:254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30Fh8oA AADjAAAADwAAAGRycy9kb3ducmV2LnhtbERPS2vCQBC+F/oflin0VjexbdTUVSQglaIHHxdv0+yY BLOzMbvV2F/fLQge53vPeNqZWpypdZVlBXEvAkGcW11xoWC3nb8MQTiPrLG2TAqu5GA6eXwYY6rt hdd03vhChBB2KSoovW9SKV1ekkHXsw1x4A62NejD2RZSt3gJ4aaW/ShKpMGKQ0OJDWUl5cfNj1Hw lc1XuP7um+FvnX0uD7PmtNu/K/X81M0+QHjq/F18cy90mJ8kydsgfo1H8P9TAEBO/gAAAP//AwBQ SwECLQAUAAYACAAAACEA8PeKu/0AAADiAQAAEwAAAAAAAAAAAAAAAAAAAAAAW0NvbnRlbnRfVHlw ZXNdLnhtbFBLAQItABQABgAIAAAAIQAx3V9h0gAAAI8BAAALAAAAAAAAAAAAAAAAAC4BAABfcmVs cy8ucmVsc1BLAQItABQABgAIAAAAIQAzLwWeQQAAADkAAAAQAAAAAAAAAAAAAAAAACkCAABkcnMv c2hhcGV4bWwueG1sUEsBAi0AFAAGAAgAAAAhAF99BYfKAAAA4wAAAA8AAAAAAAAAAAAAAAAAmAIA AGRycy9kb3ducmV2LnhtbFBLBQYAAAAABAAEAPUAAACPAwAAAAA= " filled="f" stroked="f" strokeweight=".5pt">
              <v:textbox>
                <w:txbxContent>
                  <w:p w:rsidR="00DE49B8" w:rsidRDefault="00DE49B8" w:rsidP="00036672">
                    <w:r>
                      <w:t xml:space="preserve">– </w:t>
                    </w:r>
                  </w:p>
                </w:txbxContent>
              </v:textbox>
            </v:shape>
            <v:shape id="Text Box 1666471320" o:spid="_x0000_s1049" type="#_x0000_t202" style="position:absolute;left:12954;top:2921;width:3810;height:254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Ctmp80A AADjAAAADwAAAGRycy9kb3ducmV2LnhtbESPQU/CQBCF7yb8h82QeJMtRSupLIQ0IRqjB5ALt6E7 tI3d2dJdofrrnYOJx5l58977FqvBtepCfWg8G5hOElDEpbcNVwb2H5u7OagQkS22nsnANwVYLUc3 C8ytv/KWLrtYKTHhkKOBOsYu1zqUNTkME98Ry+3ke4dRxr7StsermLtWp0mSaYcNS0KNHRU1lZ+7 L2fgtdi84/aYuvlPWzy/ndbdeX94MOZ2PKyfQEUa4r/47/vFSv0sy+4fp7NUKIRJFqCXvwAAAP// AwBQSwECLQAUAAYACAAAACEA8PeKu/0AAADiAQAAEwAAAAAAAAAAAAAAAAAAAAAAW0NvbnRlbnRf VHlwZXNdLnhtbFBLAQItABQABgAIAAAAIQAx3V9h0gAAAI8BAAALAAAAAAAAAAAAAAAAAC4BAABf cmVscy8ucmVsc1BLAQItABQABgAIAAAAIQAzLwWeQQAAADkAAAAQAAAAAAAAAAAAAAAAACkCAABk cnMvc2hhcGV4bWwueG1sUEsBAi0AFAAGAAgAAAAhAAArZqfNAAAA4wAAAA8AAAAAAAAAAAAAAAAA mAIAAGRycy9kb3ducmV2LnhtbFBLBQYAAAAABAAEAPUAAACSAwAAAAA= " filled="f" stroked="f" strokeweight=".5pt">
              <v:textbox>
                <w:txbxContent>
                  <w:p w:rsidR="00DE49B8" w:rsidRDefault="00DE49B8" w:rsidP="00036672">
                    <w:r>
                      <w:t>0</w:t>
                    </w:r>
                  </w:p>
                </w:txbxContent>
              </v:textbox>
            </v:shape>
            <v:shape id="Text Box 1666471321" o:spid="_x0000_s1050" type="#_x0000_t202" style="position:absolute;left:16510;top:2921;width:3810;height:254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2fDPMkA AADjAAAADwAAAGRycy9kb3ducmV2LnhtbERPzWrCQBC+F3yHZQRvdZO0TSV1FQmIIvWg9eJtzI5J aHY2za6a+vTdQqHH+f5nOu9NI67UudqygngcgSAurK65VHD4WD5OQDiPrLGxTAq+ycF8NniYYqbt jXd03ftShBB2GSqovG8zKV1RkUE3ti1x4M62M+jD2ZVSd3gL4aaRSRSl0mDNoaHClvKKis/9xSjY 5Mst7k6JmdybfPV+XrRfh+OLUqNhv3gD4an3/+I/91qH+WmaPr/GT0kMvz8FAOTsBwAA//8DAFBL AQItABQABgAIAAAAIQDw94q7/QAAAOIBAAATAAAAAAAAAAAAAAAAAAAAAABbQ29udGVudF9UeXBl c10ueG1sUEsBAi0AFAAGAAgAAAAhADHdX2HSAAAAjwEAAAsAAAAAAAAAAAAAAAAALgEAAF9yZWxz Ly5yZWxzUEsBAi0AFAAGAAgAAAAhADMvBZ5BAAAAOQAAABAAAAAAAAAAAAAAAAAAKQIAAGRycy9z aGFwZXhtbC54bWxQSwECLQAUAAYACAAAACEAb2fDPMkAAADjAAAADwAAAAAAAAAAAAAAAACYAgAA ZHJzL2Rvd25yZXYueG1sUEsFBgAAAAAEAAQA9QAAAI4DAAAAAA== " filled="f" stroked="f" strokeweight=".5pt">
              <v:textbox>
                <w:txbxContent>
                  <w:p w:rsidR="00DE49B8" w:rsidRDefault="00DE49B8" w:rsidP="00036672">
                    <w:r>
                      <w:t xml:space="preserve">+ </w:t>
                    </w:r>
                  </w:p>
                </w:txbxContent>
              </v:textbox>
            </v:shape>
            <v:shape id="Text Box 1666471322" o:spid="_x0000_s1051" type="#_x0000_t202" style="position:absolute;left:20447;top:2921;width:3810;height:254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7VdS8kA AADjAAAADwAAAGRycy9kb3ducmV2LnhtbERPzWrCQBC+C77DMkJvujG1qaSuIgFpkXow9dLbNDsm odnZNLvV6NN3C4LH+f5nsepNI07UudqygukkAkFcWF1zqeDwsRnPQTiPrLGxTAou5GC1HA4WmGp7 5j2dcl+KEMIuRQWV920qpSsqMugmtiUO3NF2Bn04u1LqDs8h3DQyjqJEGqw5NFTYUlZR8Z3/GgXb bLPD/Vds5tcme30/rtufw+eTUg+jfv0CwlPv7+Kb+02H+UmSzJ6nj3EM/z8FAOTyDwAA//8DAFBL AQItABQABgAIAAAAIQDw94q7/QAAAOIBAAATAAAAAAAAAAAAAAAAAAAAAABbQ29udGVudF9UeXBl c10ueG1sUEsBAi0AFAAGAAgAAAAhADHdX2HSAAAAjwEAAAsAAAAAAAAAAAAAAAAALgEAAF9yZWxz Ly5yZWxzUEsBAi0AFAAGAAgAAAAhADMvBZ5BAAAAOQAAABAAAAAAAAAAAAAAAAAAKQIAAGRycy9z aGFwZXhtbC54bWxQSwECLQAUAAYACAAAACEAn7VdS8kAAADjAAAADwAAAAAAAAAAAAAAAACYAgAA ZHJzL2Rvd25yZXYueG1sUEsFBgAAAAAEAAQA9QAAAI4DAAAAAA== " filled="f" stroked="f" strokeweight=".5pt">
              <v:textbox>
                <w:txbxContent>
                  <w:p w:rsidR="00DE49B8" w:rsidRDefault="00DE49B8" w:rsidP="00036672">
                    <w:r>
                      <w:t>0</w:t>
                    </w:r>
                  </w:p>
                </w:txbxContent>
              </v:textbox>
            </v:shape>
            <v:shape id="Text Box 1666471323" o:spid="_x0000_s1052" type="#_x0000_t202" style="position:absolute;left:24765;top:2921;width:3810;height:254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Pn40MkA AADjAAAADwAAAGRycy9kb3ducmV2LnhtbERPS2vCQBC+F/wPyxS81Y2xjRJdRQLSUurBx8XbmB2T 0OxszK6a9td3C4LH+d4zW3SmFldqXWVZwXAQgSDOra64ULDfrV4mIJxH1lhbJgU/5GAx7z3NMNX2 xhu6bn0hQgi7FBWU3jeplC4vyaAb2IY4cCfbGvThbAupW7yFcFPLOIoSabDi0FBiQ1lJ+ff2YhR8 Zqs1bo6xmfzW2fvXadmc94c3pfrP3XIKwlPnH+K7+0OH+UmSvI6Ho3gE/z8FAOT8DwAA//8DAFBL AQItABQABgAIAAAAIQDw94q7/QAAAOIBAAATAAAAAAAAAAAAAAAAAAAAAABbQ29udGVudF9UeXBl c10ueG1sUEsBAi0AFAAGAAgAAAAhADHdX2HSAAAAjwEAAAsAAAAAAAAAAAAAAAAALgEAAF9yZWxz Ly5yZWxzUEsBAi0AFAAGAAgAAAAhADMvBZ5BAAAAOQAAABAAAAAAAAAAAAAAAAAAKQIAAGRycy9z aGFwZXhtbC54bWxQSwECLQAUAAYACAAAACEA8Pn40MkAAADjAAAADwAAAAAAAAAAAAAAAACYAgAA ZHJzL2Rvd25yZXYueG1sUEsFBgAAAAAEAAQA9QAAAI4DAAAAAA== " filled="f" stroked="f" strokeweight=".5pt">
              <v:textbox>
                <w:txbxContent>
                  <w:p w:rsidR="00DE49B8" w:rsidRDefault="00DE49B8" w:rsidP="00036672">
                    <w:r>
                      <w:t xml:space="preserve">– </w:t>
                    </w:r>
                  </w:p>
                </w:txbxContent>
              </v:textbox>
            </v:shape>
            <v:shape id="Text Box 1666471324" o:spid="_x0000_s1053" type="#_x0000_t202" style="position:absolute;left:635;top:6731;width:3810;height:3175;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xBgpMkA AADjAAAADwAAAGRycy9kb3ducmV2LnhtbERPS2vCQBC+F/wPyxR6qxtTGyW6igSkRerBx8XbmB2T 0OxszG419dd3C4LH+d4znXemFhdqXWVZwaAfgSDOra64ULDfLV/HIJxH1lhbJgW/5GA+6z1NMdX2 yhu6bH0hQgi7FBWU3jeplC4vyaDr24Y4cCfbGvThbAupW7yGcFPLOIoSabDi0FBiQ1lJ+ff2xyhY Zcs1bo6xGd/q7OPrtGjO+8O7Ui/P3WICwlPnH+K7+1OH+UmSDEeDt3gI/z8FAOTsDwAA//8DAFBL AQItABQABgAIAAAAIQDw94q7/QAAAOIBAAATAAAAAAAAAAAAAAAAAAAAAABbQ29udGVudF9UeXBl c10ueG1sUEsBAi0AFAAGAAgAAAAhADHdX2HSAAAAjwEAAAsAAAAAAAAAAAAAAAAALgEAAF9yZWxz Ly5yZWxzUEsBAi0AFAAGAAgAAAAhADMvBZ5BAAAAOQAAABAAAAAAAAAAAAAAAAAAKQIAAGRycy9z aGFwZXhtbC54bWxQSwECLQAUAAYACAAAACEAfxBgpMkAAADjAAAADwAAAAAAAAAAAAAAAACYAgAA ZHJzL2Rvd25yZXYueG1sUEsFBgAAAAAEAAQA9QAAAI4DAAAAAA== " filled="f" stroked="f" strokeweight=".5pt">
              <v:textbox>
                <w:txbxContent>
                  <w:p w:rsidR="00DE49B8" w:rsidRPr="0025320E" w:rsidRDefault="00DE49B8" w:rsidP="00036672">
                    <w:pPr>
                      <w:rPr>
                        <w:rFonts w:ascii="Euclid" w:hAnsi="Euclid"/>
                        <w:i/>
                      </w:rPr>
                    </w:pPr>
                    <w:r>
                      <w:rPr>
                        <w:rFonts w:ascii="Euclid" w:hAnsi="Euclid"/>
                        <w:i/>
                      </w:rPr>
                      <w:t>h</w:t>
                    </w:r>
                  </w:p>
                </w:txbxContent>
              </v:textbox>
            </v:shape>
            <v:shape id="Text Box 1666471325" o:spid="_x0000_s1054" type="#_x0000_t202" style="position:absolute;left:4064;top:5207;width:4445;height:254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FzFP8kA AADjAAAADwAAAGRycy9kb3ducmV2LnhtbERPS2vCQBC+F/wPyxR6qxvTGiW6igSkRerBx8XbmB2T 0OxszG419td3C4LH+d4znXemFhdqXWVZwaAfgSDOra64ULDfLV/HIJxH1lhbJgU3cjCf9Z6mmGp7 5Q1dtr4QIYRdigpK75tUSpeXZND1bUMcuJNtDfpwtoXULV5DuKllHEWJNFhxaCixoayk/Hv7YxSs suUaN8fYjH/r7OPrtGjO+8NQqZfnbjEB4anzD/Hd/anD/CRJ3keDt3gI/z8FAOTsDwAA//8DAFBL AQItABQABgAIAAAAIQDw94q7/QAAAOIBAAATAAAAAAAAAAAAAAAAAAAAAABbQ29udGVudF9UeXBl c10ueG1sUEsBAi0AFAAGAAgAAAAhADHdX2HSAAAAjwEAAAsAAAAAAAAAAAAAAAAALgEAAF9yZWxz Ly5yZWxzUEsBAi0AFAAGAAgAAAAhADMvBZ5BAAAAOQAAABAAAAAAAAAAAAAAAAAAKQIAAGRycy9z aGFwZXhtbC54bWxQSwECLQAUAAYACAAAACEAEFzFP8kAAADjAAAADwAAAAAAAAAAAAAAAACYAgAA ZHJzL2Rvd25yZXYueG1sUEsFBgAAAAAEAAQA9QAAAI4DAAAAAA== " filled="f" stroked="f" strokeweight=".5pt">
              <v:textbox>
                <w:txbxContent>
                  <w:p w:rsidR="00DE49B8" w:rsidRDefault="00DE49B8" w:rsidP="00036672">
                    <w:r>
                      <w:t>+ ∞</w:t>
                    </w:r>
                  </w:p>
                </w:txbxContent>
              </v:textbox>
            </v:shape>
            <v:shape id="Text Box 1666471326" o:spid="_x0000_s1055" type="#_x0000_t202" style="position:absolute;left:11684;top:9271;width:5080;height:254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I5bSMoA AADjAAAADwAAAGRycy9kb3ducmV2LnhtbERPzU7CQBC+m/gOmzHhJlsqrqSyENKEQIgcQC7exu7Q NnZna3eBwtO7JiYe5/uf6by3jThT52vHGkbDBARx4UzNpYbD+/JxAsIHZIONY9JwJQ/z2f3dFDPj Lryj8z6UIoawz1BDFUKbSemLiiz6oWuJI3d0ncUQz66UpsNLDLeNTJNESYs1x4YKW8orKr72J6th ky+3uPtM7eTW5Ku346L9Pnw8az146BevIAL14V/8516bOF8pNX4ZPaUKfn+KAMjZDwAAAP//AwBQ SwECLQAUAAYACAAAACEA8PeKu/0AAADiAQAAEwAAAAAAAAAAAAAAAAAAAAAAW0NvbnRlbnRfVHlw ZXNdLnhtbFBLAQItABQABgAIAAAAIQAx3V9h0gAAAI8BAAALAAAAAAAAAAAAAAAAAC4BAABfcmVs cy8ucmVsc1BLAQItABQABgAIAAAAIQAzLwWeQQAAADkAAAAQAAAAAAAAAAAAAAAAACkCAABkcnMv c2hhcGV4bWwueG1sUEsBAi0AFAAGAAgAAAAhAOCOW0jKAAAA4wAAAA8AAAAAAAAAAAAAAAAAmAIA AGRycy9kb3ducmV2LnhtbFBLBQYAAAAABAAEAPUAAACPAwAAAAA= " filled="f" stroked="f" strokeweight=".5pt">
              <v:textbox>
                <w:txbxContent>
                  <w:p w:rsidR="00DE49B8" w:rsidRDefault="00DE49B8" w:rsidP="00036672">
                    <w:pPr>
                      <w:jc w:val="center"/>
                    </w:pPr>
                    <w:r>
                      <w:t>8,07</w:t>
                    </w:r>
                  </w:p>
                </w:txbxContent>
              </v:textbox>
            </v:shape>
            <v:shape id="Text Box 1666471327" o:spid="_x0000_s1056" type="#_x0000_t202" style="position:absolute;left:19177;top:5207;width:5080;height:254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8L+08kA AADjAAAADwAAAGRycy9kb3ducmV2LnhtbERPS2vCQBC+F/wPywje6sbYRkldRQKiSHvwceltmh2T 0OxszK6a+uu7hYLH+d4zW3SmFldqXWVZwWgYgSDOra64UHA8rJ6nIJxH1lhbJgU/5GAx7z3NMNX2 xju67n0hQgi7FBWU3jeplC4vyaAb2oY4cCfbGvThbAupW7yFcFPLOIoSabDi0FBiQ1lJ+ff+YhRs s9UH7r5iM73X2fr9tGzOx89XpQb9bvkGwlPnH+J/90aH+UmSvExG43gCfz8FAOT8FwAA//8DAFBL AQItABQABgAIAAAAIQDw94q7/QAAAOIBAAATAAAAAAAAAAAAAAAAAAAAAABbQ29udGVudF9UeXBl c10ueG1sUEsBAi0AFAAGAAgAAAAhADHdX2HSAAAAjwEAAAsAAAAAAAAAAAAAAAAALgEAAF9yZWxz Ly5yZWxzUEsBAi0AFAAGAAgAAAAhADMvBZ5BAAAAOQAAABAAAAAAAAAAAAAAAAAAKQIAAGRycy9z aGFwZXhtbC54bWxQSwECLQAUAAYACAAAACEAj8L+08kAAADjAAAADwAAAAAAAAAAAAAAAACYAgAA ZHJzL2Rvd25yZXYueG1sUEsFBgAAAAAEAAQA9QAAAI4DAAAAAA== " filled="f" stroked="f" strokeweight=".5pt">
              <v:textbox>
                <w:txbxContent>
                  <w:p w:rsidR="00DE49B8" w:rsidRDefault="00DE49B8" w:rsidP="00036672">
                    <w:pPr>
                      <w:jc w:val="center"/>
                    </w:pPr>
                    <w:r>
                      <w:t>263,78</w:t>
                    </w:r>
                  </w:p>
                </w:txbxContent>
              </v:textbox>
            </v:shape>
            <v:shape id="Text Box 1666471328" o:spid="_x0000_s1057" type="#_x0000_t202" style="position:absolute;left:28575;top:9271;width:4445;height:254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1qoc0A AADjAAAADwAAAGRycy9kb3ducmV2LnhtbESPQU/CQBCF7yb8h82QeJMtRSupLIQ0IRqjB5ALt6E7 tI3d2dJdofrrnYOJx5n35r1vFqvBtepCfWg8G5hOElDEpbcNVwb2H5u7OagQkS22nsnANwVYLUc3 C8ytv/KWLrtYKQnhkKOBOsYu1zqUNTkME98Ri3byvcMoY19p2+NVwl2r0yTJtMOGpaHGjoqays/d lzPwWmzecXtM3fynLZ7fTuvuvD88GHM7HtZPoCIN8d/8d/1iBT/LsvvH6SwVaPlJFqCXvwAAAP// AwBQSwECLQAUAAYACAAAACEA8PeKu/0AAADiAQAAEwAAAAAAAAAAAAAAAAAAAAAAW0NvbnRlbnRf VHlwZXNdLnhtbFBLAQItABQABgAIAAAAIQAx3V9h0gAAAI8BAAALAAAAAAAAAAAAAAAAAC4BAABf cmVscy8ucmVsc1BLAQItABQABgAIAAAAIQAzLwWeQQAAADkAAAAQAAAAAAAAAAAAAAAAACkCAABk cnMvc2hhcGV4bWwueG1sUEsBAi0AFAAGAAgAAAAhAP5daqHNAAAA4wAAAA8AAAAAAAAAAAAAAAAA mAIAAGRycy9kb3ducmV2LnhtbFBLBQYAAAAABAAEAPUAAACSAwAAAAA= " filled="f" stroked="f" strokeweight=".5pt">
              <v:textbox>
                <w:txbxContent>
                  <w:p w:rsidR="00DE49B8" w:rsidRDefault="00DE49B8" w:rsidP="00036672">
                    <w:r>
                      <w:t>– ∞</w:t>
                    </w:r>
                  </w:p>
                </w:txbxContent>
              </v:textbox>
            </v:shape>
            <v:line id="Straight Connector 1666471329" o:spid="_x0000_s1058" style="position:absolute;visibility:visible" from="7620,7366" to="13335,111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0j9McAAADjAAAADwAAAGRycy9kb3ducmV2LnhtbERP3WvCMBB/H/g/hBP2NlM7l2k1ShEG Igw2P96P5myrzaU0mXb7681gsMf7fd9i1dtGXKnztWMN41ECgrhwpuZSw2H/9jQF4QOywcYxafgm D6vl4GGBmXE3/qTrLpQihrDPUEMVQptJ6YuKLPqRa4kjd3KdxRDPrpSmw1sMt41Mk0RJizXHhgpb WldUXHZfVoOiwxmZfJq/fPwc9+/5zJy2QevHYZ/PQQTqw7/4z70xcb5SavI6fk5n8PtTBEAu7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8nSP0xwAAAOMAAAAPAAAAAAAA AAAAAAAAAKECAABkcnMvZG93bnJldi54bWxQSwUGAAAAAAQABAD5AAAAlQMAAAAA " strokeweight=".8pt">
              <v:stroke startarrowwidth="wide" endarrow="classic" joinstyle="miter"/>
            </v:line>
            <v:line id="Straight Connector 1666471330" o:spid="_x0000_s1059" style="position:absolute;flip:y;visibility:visible" from="15240,7366" to="20955,111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kx9P80AAADjAAAADwAAAGRycy9kb3ducmV2LnhtbESPzW7CQAyE75X6DitX4lKVDaRNUcqC EBIqoifoj3o0WTeJyHpDdoHw9vWhUo+2xzPzTee9a9SZulB7NjAaJqCIC29rLg18vK8eJqBCRLbY eCYDVwown93eTDG3/sJbOu9iqcSEQ44GqhjbXOtQVOQwDH1LLLcf3zmMMnalth1exNw1epwkmXZY syRU2NKyouKwOzkD+wRp8fp2//WZfm+Wx6dTs137lTGDu37xAipSH//Ff99rK/WzLHt8HqWpUAiT LEDPfgEAAP//AwBQSwECLQAUAAYACAAAACEA/iXrpQABAADqAQAAEwAAAAAAAAAAAAAAAAAAAAAA W0NvbnRlbnRfVHlwZXNdLnhtbFBLAQItABQABgAIAAAAIQCWBTNY1AAAAJcBAAALAAAAAAAAAAAA AAAAADEBAABfcmVscy8ucmVsc1BLAQItABQABgAIAAAAIQAzLwWeQQAAADkAAAAUAAAAAAAAAAAA AAAAAC4CAABkcnMvY29ubmVjdG9yeG1sLnhtbFBLAQItABQABgAIAAAAIQAeTH0/zQAAAOMAAAAP AAAAAAAAAAAAAAAAAKECAABkcnMvZG93bnJldi54bWxQSwUGAAAAAAQABAD5AAAAmwMAAAAA " strokeweight=".8pt">
              <v:stroke startarrowwidth="wide" endarrow="classic" joinstyle="miter"/>
            </v:line>
            <v:line id="Straight Connector 1666471331" o:spid="_x0000_s1060" style="position:absolute;visibility:visible" from="22860,7366" to="28575,111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zK5L8cAAADjAAAADwAAAGRycy9kb3ducmV2LnhtbERP3WvCMBB/F/Y/hBvsTdPqFrfOKGUw GILg196P5myrzaU0mXb7640w8PF+3zdb9LYRZ+p87VhDOkpAEBfO1Fxq2O8+h68gfEA22DgmDb/k YTF/GMwwM+7CGzpvQyliCPsMNVQhtJmUvqjIoh+5ljhyB9dZDPHsSmk6vMRw28hxkihpsebYUGFL HxUVp+2P1aBof0QmP85f1n/fu1X+Zg7LoPXTY5+/gwjUh7v43/1l4nyl1PM0nUxSuP0UAZDzK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HMrkvxwAAAOMAAAAPAAAAAAAA AAAAAAAAAKECAABkcnMvZG93bnJldi54bWxQSwUGAAAAAAQABAD5AAAAlQMAAAAA " strokeweight=".8pt">
              <v:stroke startarrowwidth="wide" endarrow="classic" joinstyle="miter"/>
            </v:line>
            <w10:anchorlock/>
          </v:group>
        </w:pi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Từ bảng biến thiên ta thấy trên đoạn </w:t>
      </w:r>
      <w:r w:rsidRPr="008E625D">
        <w:rPr>
          <w:rFonts w:ascii="Times New Roman" w:hAnsi="Times New Roman"/>
          <w:position w:val="-14"/>
          <w:sz w:val="24"/>
          <w:szCs w:val="24"/>
        </w:rPr>
        <w:object w:dxaOrig="660" w:dyaOrig="400">
          <v:shape id="_x0000_i5526" type="#_x0000_t75" style="width:33pt;height:20.25pt" o:ole="">
            <v:imagedata r:id="rId7096" o:title=""/>
          </v:shape>
          <o:OLEObject Type="Embed" ProgID="Equation.DSMT4" ShapeID="_x0000_i5526" DrawAspect="Content" ObjectID="_1797033500" r:id="rId7097"/>
        </w:object>
      </w:r>
      <w:r w:rsidRPr="008E625D">
        <w:rPr>
          <w:rFonts w:ascii="Times New Roman" w:hAnsi="Times New Roman"/>
          <w:sz w:val="24"/>
          <w:szCs w:val="24"/>
        </w:rPr>
        <w:t xml:space="preserve"> độ cao nhỏ nhất của con tàu gần bằng </w:t>
      </w:r>
      <w:r w:rsidRPr="008E625D">
        <w:rPr>
          <w:rFonts w:ascii="Times New Roman" w:hAnsi="Times New Roman"/>
          <w:position w:val="-10"/>
          <w:sz w:val="24"/>
          <w:szCs w:val="24"/>
        </w:rPr>
        <w:object w:dxaOrig="800" w:dyaOrig="320">
          <v:shape id="_x0000_i5527" type="#_x0000_t75" style="width:39.75pt;height:15pt" o:ole="">
            <v:imagedata r:id="rId7098" o:title=""/>
          </v:shape>
          <o:OLEObject Type="Embed" ProgID="Equation.DSMT4" ShapeID="_x0000_i5527" DrawAspect="Content" ObjectID="_1797033501" r:id="rId7099"/>
        </w:object>
      </w:r>
    </w:p>
    <w:p w:rsidR="00DE49B8" w:rsidRPr="008E625D" w:rsidRDefault="00DE49B8" w:rsidP="00036672">
      <w:pPr>
        <w:pStyle w:val="ListParagraph"/>
        <w:numPr>
          <w:ilvl w:val="0"/>
          <w:numId w:val="54"/>
        </w:numPr>
        <w:tabs>
          <w:tab w:val="left" w:pos="992"/>
        </w:tabs>
        <w:spacing w:line="276" w:lineRule="auto"/>
      </w:pPr>
      <w:r w:rsidRPr="008E625D">
        <w:t xml:space="preserve">Một tháp trung tâm kiểm soát không lưu ở sân bay cao 80 </w:t>
      </w:r>
      <w:r w:rsidRPr="008E625D">
        <w:rPr>
          <w:position w:val="-4"/>
        </w:rPr>
        <w:object w:dxaOrig="279" w:dyaOrig="200">
          <v:shape id="_x0000_i5528" type="#_x0000_t75" style="width:13.5pt;height:10.5pt" o:ole="">
            <v:imagedata r:id="rId6752" o:title=""/>
          </v:shape>
          <o:OLEObject Type="Embed" ProgID="Equation.DSMT4" ShapeID="_x0000_i5528" DrawAspect="Content" ObjectID="_1797033502" r:id="rId7100"/>
        </w:object>
      </w:r>
      <w:r w:rsidRPr="008E625D">
        <w:t xml:space="preserve"> sử dụng ra đa có phạm vi theo dõi </w:t>
      </w:r>
      <w:r w:rsidRPr="008E625D">
        <w:rPr>
          <w:position w:val="-6"/>
        </w:rPr>
        <w:object w:dxaOrig="760" w:dyaOrig="279">
          <v:shape id="_x0000_i5529" type="#_x0000_t75" style="width:37.5pt;height:13.5pt" o:ole="">
            <v:imagedata r:id="rId6754" o:title=""/>
          </v:shape>
          <o:OLEObject Type="Embed" ProgID="Equation.DSMT4" ShapeID="_x0000_i5529" DrawAspect="Content" ObjectID="_1797033503" r:id="rId7101"/>
        </w:object>
      </w:r>
      <w:r w:rsidRPr="008E625D">
        <w:t xml:space="preserve"> được đặt trên đỉnh tháp. Chọn hệ trục toạ độ </w:t>
      </w:r>
      <w:r w:rsidRPr="008E625D">
        <w:rPr>
          <w:position w:val="-10"/>
        </w:rPr>
        <w:object w:dxaOrig="580" w:dyaOrig="320">
          <v:shape id="_x0000_i5530" type="#_x0000_t75" style="width:29.25pt;height:16.5pt" o:ole="">
            <v:imagedata r:id="rId6756" o:title=""/>
          </v:shape>
          <o:OLEObject Type="Embed" ProgID="Equation.DSMT4" ShapeID="_x0000_i5530" DrawAspect="Content" ObjectID="_1797033504" r:id="rId7102"/>
        </w:object>
      </w:r>
      <w:r w:rsidRPr="008E625D">
        <w:t xml:space="preserve"> có gốc </w:t>
      </w:r>
      <w:r w:rsidRPr="008E625D">
        <w:rPr>
          <w:position w:val="-4"/>
        </w:rPr>
        <w:object w:dxaOrig="240" w:dyaOrig="260">
          <v:shape id="_x0000_i5531" type="#_x0000_t75" style="width:12pt;height:12.75pt" o:ole="">
            <v:imagedata r:id="rId6758" o:title=""/>
          </v:shape>
          <o:OLEObject Type="Embed" ProgID="Equation.DSMT4" ShapeID="_x0000_i5531" DrawAspect="Content" ObjectID="_1797033505" r:id="rId7103"/>
        </w:object>
      </w:r>
      <w:r w:rsidRPr="008E625D">
        <w:t xml:space="preserve"> trùng với vị trí chân tháp, mặt phẳng </w:t>
      </w:r>
      <w:r w:rsidRPr="008E625D">
        <w:rPr>
          <w:position w:val="-10"/>
        </w:rPr>
        <w:object w:dxaOrig="620" w:dyaOrig="320">
          <v:shape id="_x0000_i5532" type="#_x0000_t75" style="width:30.75pt;height:16.5pt" o:ole="">
            <v:imagedata r:id="rId6760" o:title=""/>
          </v:shape>
          <o:OLEObject Type="Embed" ProgID="Equation.DSMT4" ShapeID="_x0000_i5532" DrawAspect="Content" ObjectID="_1797033506" r:id="rId7104"/>
        </w:object>
      </w:r>
      <w:r w:rsidRPr="008E625D">
        <w:t xml:space="preserve"> trùng với mặt đất sao cho trục </w:t>
      </w:r>
      <w:r w:rsidRPr="008E625D">
        <w:rPr>
          <w:position w:val="-4"/>
        </w:rPr>
        <w:object w:dxaOrig="360" w:dyaOrig="260">
          <v:shape id="_x0000_i5533" type="#_x0000_t75" style="width:18pt;height:12.75pt" o:ole="">
            <v:imagedata r:id="rId6762" o:title=""/>
          </v:shape>
          <o:OLEObject Type="Embed" ProgID="Equation.DSMT4" ShapeID="_x0000_i5533" DrawAspect="Content" ObjectID="_1797033507" r:id="rId7105"/>
        </w:object>
      </w:r>
      <w:r w:rsidRPr="008E625D">
        <w:t xml:space="preserve"> hướng về phía tây, trục </w:t>
      </w:r>
      <w:r w:rsidRPr="008E625D">
        <w:rPr>
          <w:position w:val="-10"/>
        </w:rPr>
        <w:object w:dxaOrig="360" w:dyaOrig="320">
          <v:shape id="_x0000_i5534" type="#_x0000_t75" style="width:18pt;height:16.5pt" o:ole="">
            <v:imagedata r:id="rId6764" o:title=""/>
          </v:shape>
          <o:OLEObject Type="Embed" ProgID="Equation.DSMT4" ShapeID="_x0000_i5534" DrawAspect="Content" ObjectID="_1797033508" r:id="rId7106"/>
        </w:object>
      </w:r>
      <w:r w:rsidRPr="008E625D">
        <w:t xml:space="preserve"> hướng về phía nam, trục </w:t>
      </w:r>
      <w:r w:rsidRPr="008E625D">
        <w:rPr>
          <w:position w:val="-4"/>
        </w:rPr>
        <w:object w:dxaOrig="340" w:dyaOrig="260">
          <v:shape id="_x0000_i5535" type="#_x0000_t75" style="width:17.25pt;height:12.75pt" o:ole="">
            <v:imagedata r:id="rId6766" o:title=""/>
          </v:shape>
          <o:OLEObject Type="Embed" ProgID="Equation.DSMT4" ShapeID="_x0000_i5535" DrawAspect="Content" ObjectID="_1797033509" r:id="rId7107"/>
        </w:object>
      </w:r>
      <w:r w:rsidRPr="008E625D">
        <w:t xml:space="preserve"> hướng thẳng đứng lên phía trên (Hình) (đơn vị trên mỗi trục tính theo kilômét).</w:t>
      </w:r>
    </w:p>
    <w:p w:rsidR="00DE49B8" w:rsidRPr="008E625D"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1666471340" o:spid="_x0000_i5536" type="#_x0000_t75" style="width:213.75pt;height:165pt;visibility:visible">
            <v:imagedata r:id="rId6768" o:title=""/>
          </v:shape>
        </w:pic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sz w:val="24"/>
          <w:szCs w:val="24"/>
        </w:rPr>
        <w:lastRenderedPageBreak/>
        <w:t xml:space="preserve">Một máy bay tại vị trí </w:t>
      </w:r>
      <w:r w:rsidRPr="008E625D">
        <w:rPr>
          <w:rFonts w:ascii="Times New Roman" w:hAnsi="Times New Roman"/>
          <w:position w:val="-4"/>
          <w:sz w:val="24"/>
          <w:szCs w:val="24"/>
        </w:rPr>
        <w:object w:dxaOrig="240" w:dyaOrig="260">
          <v:shape id="_x0000_i5537" type="#_x0000_t75" style="width:12pt;height:12.75pt" o:ole="">
            <v:imagedata r:id="rId6769" o:title=""/>
          </v:shape>
          <o:OLEObject Type="Embed" ProgID="Equation.DSMT4" ShapeID="_x0000_i5537" DrawAspect="Content" ObjectID="_1797033510" r:id="rId7108"/>
        </w:object>
      </w:r>
      <w:r w:rsidRPr="008E625D">
        <w:rPr>
          <w:rFonts w:ascii="Times New Roman" w:hAnsi="Times New Roman"/>
          <w:sz w:val="24"/>
          <w:szCs w:val="24"/>
        </w:rPr>
        <w:t xml:space="preserve"> cách mặt đất </w:t>
      </w:r>
      <w:r w:rsidRPr="008E625D">
        <w:rPr>
          <w:rFonts w:ascii="Times New Roman" w:hAnsi="Times New Roman"/>
          <w:position w:val="-6"/>
          <w:sz w:val="24"/>
          <w:szCs w:val="24"/>
        </w:rPr>
        <w:object w:dxaOrig="620" w:dyaOrig="279">
          <v:shape id="_x0000_i5538" type="#_x0000_t75" style="width:30.75pt;height:13.5pt" o:ole="">
            <v:imagedata r:id="rId6771" o:title=""/>
          </v:shape>
          <o:OLEObject Type="Embed" ProgID="Equation.DSMT4" ShapeID="_x0000_i5538" DrawAspect="Content" ObjectID="_1797033511" r:id="rId7109"/>
        </w:object>
      </w:r>
      <w:r w:rsidRPr="008E625D">
        <w:rPr>
          <w:rFonts w:ascii="Times New Roman" w:hAnsi="Times New Roman"/>
          <w:sz w:val="24"/>
          <w:szCs w:val="24"/>
        </w:rPr>
        <w:t xml:space="preserve">, cách </w:t>
      </w:r>
      <w:r w:rsidRPr="008E625D">
        <w:rPr>
          <w:rFonts w:ascii="Times New Roman" w:hAnsi="Times New Roman"/>
          <w:position w:val="-6"/>
          <w:sz w:val="24"/>
          <w:szCs w:val="24"/>
        </w:rPr>
        <w:object w:dxaOrig="760" w:dyaOrig="279">
          <v:shape id="_x0000_i5539" type="#_x0000_t75" style="width:37.5pt;height:13.5pt" o:ole="">
            <v:imagedata r:id="rId6773" o:title=""/>
          </v:shape>
          <o:OLEObject Type="Embed" ProgID="Equation.DSMT4" ShapeID="_x0000_i5539" DrawAspect="Content" ObjectID="_1797033512" r:id="rId7110"/>
        </w:object>
      </w:r>
      <w:r w:rsidRPr="008E625D">
        <w:rPr>
          <w:rFonts w:ascii="Times New Roman" w:hAnsi="Times New Roman"/>
          <w:sz w:val="24"/>
          <w:szCs w:val="24"/>
        </w:rPr>
        <w:t xml:space="preserve"> về phía đông và </w:t>
      </w:r>
      <w:r w:rsidRPr="008E625D">
        <w:rPr>
          <w:rFonts w:ascii="Times New Roman" w:hAnsi="Times New Roman"/>
          <w:position w:val="-6"/>
          <w:sz w:val="24"/>
          <w:szCs w:val="24"/>
        </w:rPr>
        <w:object w:dxaOrig="760" w:dyaOrig="279">
          <v:shape id="_x0000_i5540" type="#_x0000_t75" style="width:37.5pt;height:13.5pt" o:ole="">
            <v:imagedata r:id="rId6775" o:title=""/>
          </v:shape>
          <o:OLEObject Type="Embed" ProgID="Equation.DSMT4" ShapeID="_x0000_i5540" DrawAspect="Content" ObjectID="_1797033513" r:id="rId7111"/>
        </w:object>
      </w:r>
      <w:r w:rsidRPr="008E625D">
        <w:rPr>
          <w:rFonts w:ascii="Times New Roman" w:hAnsi="Times New Roman"/>
          <w:sz w:val="24"/>
          <w:szCs w:val="24"/>
        </w:rPr>
        <w:t xml:space="preserve"> về phía bắc so với tháp trung tâm kiểm soát không lưu. Xét tính đúng, sai của các mệnh đề sau:</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b/>
          <w:bCs/>
          <w:sz w:val="24"/>
          <w:szCs w:val="24"/>
        </w:rPr>
        <w:t xml:space="preserve">a) </w:t>
      </w:r>
      <w:r w:rsidRPr="008E625D">
        <w:rPr>
          <w:rFonts w:ascii="Times New Roman" w:hAnsi="Times New Roman"/>
          <w:sz w:val="24"/>
          <w:szCs w:val="24"/>
        </w:rPr>
        <w:t xml:space="preserve">Ra đa ở vị trí có toạ độ </w:t>
      </w:r>
      <w:r w:rsidRPr="008E625D">
        <w:rPr>
          <w:rFonts w:ascii="Times New Roman" w:hAnsi="Times New Roman"/>
          <w:position w:val="-10"/>
          <w:sz w:val="24"/>
          <w:szCs w:val="24"/>
        </w:rPr>
        <w:object w:dxaOrig="740" w:dyaOrig="320">
          <v:shape id="_x0000_i5541" type="#_x0000_t75" style="width:36.75pt;height:16.5pt" o:ole="">
            <v:imagedata r:id="rId6777" o:title=""/>
          </v:shape>
          <o:OLEObject Type="Embed" ProgID="Equation.DSMT4" ShapeID="_x0000_i5541" DrawAspect="Content" ObjectID="_1797033514" r:id="rId7112"/>
        </w:object>
      </w:r>
      <w:r w:rsidRPr="008E625D">
        <w:rPr>
          <w:rFonts w:ascii="Times New Roman" w:hAnsi="Times New Roman"/>
          <w:sz w:val="24"/>
          <w:szCs w:val="24"/>
        </w:rPr>
        <w:t>.</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b/>
          <w:bCs/>
          <w:sz w:val="24"/>
          <w:szCs w:val="24"/>
        </w:rPr>
        <w:t xml:space="preserve">b) </w:t>
      </w:r>
      <w:r w:rsidRPr="008E625D">
        <w:rPr>
          <w:rFonts w:ascii="Times New Roman" w:hAnsi="Times New Roman"/>
          <w:sz w:val="24"/>
          <w:szCs w:val="24"/>
        </w:rPr>
        <w:t xml:space="preserve">Vị trí </w:t>
      </w:r>
      <w:r w:rsidRPr="008E625D">
        <w:rPr>
          <w:rFonts w:ascii="Times New Roman" w:hAnsi="Times New Roman"/>
          <w:position w:val="-4"/>
          <w:sz w:val="24"/>
          <w:szCs w:val="24"/>
        </w:rPr>
        <w:object w:dxaOrig="240" w:dyaOrig="260">
          <v:shape id="_x0000_i5542" type="#_x0000_t75" style="width:12pt;height:12.75pt" o:ole="">
            <v:imagedata r:id="rId6769" o:title=""/>
          </v:shape>
          <o:OLEObject Type="Embed" ProgID="Equation.DSMT4" ShapeID="_x0000_i5542" DrawAspect="Content" ObjectID="_1797033515" r:id="rId7113"/>
        </w:object>
      </w:r>
      <w:r w:rsidRPr="008E625D">
        <w:rPr>
          <w:rFonts w:ascii="Times New Roman" w:hAnsi="Times New Roman"/>
          <w:sz w:val="24"/>
          <w:szCs w:val="24"/>
        </w:rPr>
        <w:t xml:space="preserve"> có toạ độ </w:t>
      </w:r>
      <w:r w:rsidRPr="008E625D">
        <w:rPr>
          <w:rFonts w:ascii="Times New Roman" w:hAnsi="Times New Roman"/>
          <w:position w:val="-10"/>
          <w:sz w:val="24"/>
          <w:szCs w:val="24"/>
        </w:rPr>
        <w:object w:dxaOrig="1320" w:dyaOrig="320">
          <v:shape id="_x0000_i5543" type="#_x0000_t75" style="width:66pt;height:16.5pt" o:ole="">
            <v:imagedata r:id="rId6780" o:title=""/>
          </v:shape>
          <o:OLEObject Type="Embed" ProgID="Equation.DSMT4" ShapeID="_x0000_i5543" DrawAspect="Content" ObjectID="_1797033516" r:id="rId7114"/>
        </w:object>
      </w:r>
      <w:r w:rsidRPr="008E625D">
        <w:rPr>
          <w:rFonts w:ascii="Times New Roman" w:hAnsi="Times New Roman"/>
          <w:sz w:val="24"/>
          <w:szCs w:val="24"/>
        </w:rPr>
        <w:t>.</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b/>
          <w:bCs/>
          <w:sz w:val="24"/>
          <w:szCs w:val="24"/>
        </w:rPr>
        <w:t xml:space="preserve">c) </w:t>
      </w:r>
      <w:r w:rsidRPr="008E625D">
        <w:rPr>
          <w:rFonts w:ascii="Times New Roman" w:hAnsi="Times New Roman"/>
          <w:sz w:val="24"/>
          <w:szCs w:val="24"/>
        </w:rPr>
        <w:t xml:space="preserve">Khoảng cách từ máy bay đến ra đa là khoảng </w:t>
      </w:r>
      <w:r w:rsidRPr="008E625D">
        <w:rPr>
          <w:rFonts w:ascii="Times New Roman" w:hAnsi="Times New Roman"/>
          <w:position w:val="-10"/>
          <w:sz w:val="24"/>
          <w:szCs w:val="24"/>
        </w:rPr>
        <w:object w:dxaOrig="1080" w:dyaOrig="320">
          <v:shape id="_x0000_i5544" type="#_x0000_t75" style="width:54pt;height:16.5pt" o:ole="">
            <v:imagedata r:id="rId6782" o:title=""/>
          </v:shape>
          <o:OLEObject Type="Embed" ProgID="Equation.DSMT4" ShapeID="_x0000_i5544" DrawAspect="Content" ObjectID="_1797033517" r:id="rId7115"/>
        </w:object>
      </w:r>
      <w:r w:rsidRPr="008E625D">
        <w:rPr>
          <w:rFonts w:ascii="Times New Roman" w:hAnsi="Times New Roman"/>
          <w:sz w:val="24"/>
          <w:szCs w:val="24"/>
        </w:rPr>
        <w:t xml:space="preserve"> (làm tròn kết quả đến hàng phần trăm).</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b/>
          <w:bCs/>
          <w:sz w:val="24"/>
          <w:szCs w:val="24"/>
        </w:rPr>
        <w:t xml:space="preserve">d) </w:t>
      </w:r>
      <w:r w:rsidRPr="008E625D">
        <w:rPr>
          <w:rFonts w:ascii="Times New Roman" w:hAnsi="Times New Roman"/>
          <w:sz w:val="24"/>
          <w:szCs w:val="24"/>
        </w:rPr>
        <w:t xml:space="preserve">Ra đa của trung tâm kiểm soát không lưu không phát hiện được máy bay tại vị trí </w:t>
      </w:r>
      <w:r w:rsidRPr="008E625D">
        <w:rPr>
          <w:rFonts w:ascii="Times New Roman" w:hAnsi="Times New Roman"/>
          <w:position w:val="-4"/>
          <w:sz w:val="24"/>
          <w:szCs w:val="24"/>
        </w:rPr>
        <w:object w:dxaOrig="240" w:dyaOrig="260">
          <v:shape id="_x0000_i5545" type="#_x0000_t75" style="width:12pt;height:12.75pt" o:ole="">
            <v:imagedata r:id="rId6769" o:title=""/>
          </v:shape>
          <o:OLEObject Type="Embed" ProgID="Equation.DSMT4" ShapeID="_x0000_i5545" DrawAspect="Content" ObjectID="_1797033518" r:id="rId7116"/>
        </w:object>
      </w:r>
      <w:r w:rsidRPr="008E625D">
        <w:rPr>
          <w:rFonts w:ascii="Times New Roman" w:hAnsi="Times New Roman"/>
          <w:sz w:val="24"/>
          <w:szCs w:val="24"/>
        </w:rPr>
        <w:t>.</w:t>
      </w:r>
    </w:p>
    <w:p w:rsidR="00DE49B8" w:rsidRPr="008E625D" w:rsidRDefault="00DE49B8" w:rsidP="00036672">
      <w:pPr>
        <w:spacing w:line="276" w:lineRule="auto"/>
        <w:ind w:left="992" w:firstLine="1"/>
        <w:jc w:val="center"/>
        <w:rPr>
          <w:rFonts w:ascii="Times New Roman" w:hAnsi="Times New Roman"/>
          <w:b/>
          <w:color w:val="0000FF"/>
          <w:sz w:val="24"/>
          <w:szCs w:val="24"/>
        </w:rPr>
      </w:pPr>
      <w:r w:rsidRPr="008E625D">
        <w:rPr>
          <w:rFonts w:ascii="Times New Roman" w:hAnsi="Times New Roman"/>
          <w:b/>
          <w:color w:val="008000"/>
          <w:sz w:val="24"/>
          <w:szCs w:val="24"/>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Sai</w:t>
            </w:r>
          </w:p>
        </w:tc>
      </w:tr>
    </w:tbl>
    <w:p w:rsidR="00DE49B8" w:rsidRPr="008E625D" w:rsidRDefault="00DE49B8" w:rsidP="00036672">
      <w:pPr>
        <w:spacing w:line="276" w:lineRule="auto"/>
        <w:ind w:left="992" w:firstLine="1"/>
        <w:jc w:val="both"/>
        <w:rPr>
          <w:rFonts w:ascii="Times New Roman" w:hAnsi="Times New Roman"/>
          <w:b/>
          <w:sz w:val="24"/>
          <w:szCs w:val="24"/>
          <w:lang w:val="nl-NL"/>
        </w:rPr>
      </w:pPr>
      <w:r w:rsidRPr="008E625D">
        <w:rPr>
          <w:rFonts w:ascii="Times New Roman" w:hAnsi="Times New Roman"/>
          <w:b/>
          <w:sz w:val="24"/>
          <w:szCs w:val="24"/>
        </w:rPr>
        <w:t xml:space="preserve">a) Sai: </w:t>
      </w:r>
      <w:r w:rsidRPr="008E625D">
        <w:rPr>
          <w:rFonts w:ascii="Times New Roman" w:hAnsi="Times New Roman"/>
          <w:sz w:val="24"/>
          <w:szCs w:val="24"/>
        </w:rPr>
        <w:t xml:space="preserve">Theo giả thiết, ra đa ở vị trí có toạ độ </w:t>
      </w:r>
      <w:r w:rsidRPr="008E625D">
        <w:rPr>
          <w:rFonts w:ascii="Times New Roman" w:hAnsi="Times New Roman"/>
          <w:position w:val="-10"/>
          <w:sz w:val="24"/>
          <w:szCs w:val="24"/>
        </w:rPr>
        <w:object w:dxaOrig="1060" w:dyaOrig="320">
          <v:shape id="_x0000_i5546" type="#_x0000_t75" style="width:53.25pt;height:16.5pt" o:ole="">
            <v:imagedata r:id="rId7117" o:title=""/>
          </v:shape>
          <o:OLEObject Type="Embed" ProgID="Equation.DSMT4" ShapeID="_x0000_i5546" DrawAspect="Content" ObjectID="_1797033519" r:id="rId7118"/>
        </w:object>
      </w:r>
      <w:r w:rsidRPr="008E625D">
        <w:rPr>
          <w:rFonts w:ascii="Times New Roman" w:hAnsi="Times New Roman"/>
          <w:sz w:val="24"/>
          <w:szCs w:val="24"/>
        </w:rPr>
        <w:t>.</w:t>
      </w:r>
    </w:p>
    <w:p w:rsidR="00DE49B8" w:rsidRPr="008E625D" w:rsidRDefault="00DE49B8" w:rsidP="00036672">
      <w:pPr>
        <w:spacing w:line="276" w:lineRule="auto"/>
        <w:ind w:left="992" w:firstLine="1"/>
        <w:jc w:val="both"/>
        <w:rPr>
          <w:rFonts w:ascii="Times New Roman" w:hAnsi="Times New Roman"/>
          <w:sz w:val="24"/>
          <w:szCs w:val="24"/>
          <w:lang w:val="nl-NL"/>
        </w:rPr>
      </w:pPr>
      <w:r w:rsidRPr="008E625D">
        <w:rPr>
          <w:rFonts w:ascii="Times New Roman" w:hAnsi="Times New Roman"/>
          <w:b/>
          <w:sz w:val="24"/>
          <w:szCs w:val="24"/>
          <w:lang w:val="nl-NL"/>
        </w:rPr>
        <w:t xml:space="preserve">b) Sai: </w:t>
      </w:r>
      <w:r w:rsidRPr="008E625D">
        <w:rPr>
          <w:rFonts w:ascii="Times New Roman" w:hAnsi="Times New Roman"/>
          <w:sz w:val="24"/>
          <w:szCs w:val="24"/>
          <w:lang w:val="nl-NL"/>
        </w:rPr>
        <w:t xml:space="preserve">điểm </w:t>
      </w:r>
      <w:r w:rsidRPr="008E625D">
        <w:rPr>
          <w:rFonts w:ascii="Times New Roman" w:hAnsi="Times New Roman"/>
          <w:position w:val="-10"/>
          <w:sz w:val="24"/>
          <w:szCs w:val="24"/>
        </w:rPr>
        <w:object w:dxaOrig="1840" w:dyaOrig="320">
          <v:shape id="_x0000_i5547" type="#_x0000_t75" style="width:91.5pt;height:16.5pt" o:ole="">
            <v:imagedata r:id="rId7119" o:title=""/>
          </v:shape>
          <o:OLEObject Type="Embed" ProgID="Equation.DSMT4" ShapeID="_x0000_i5547" DrawAspect="Content" ObjectID="_1797033520" r:id="rId7120"/>
        </w:object>
      </w:r>
      <w:r w:rsidRPr="008E625D">
        <w:rPr>
          <w:rFonts w:ascii="Times New Roman" w:hAnsi="Times New Roman"/>
          <w:sz w:val="24"/>
          <w:szCs w:val="24"/>
          <w:lang w:val="nl-NL"/>
        </w:rPr>
        <w:t>.</w:t>
      </w:r>
    </w:p>
    <w:p w:rsidR="00DE49B8" w:rsidRPr="008E625D" w:rsidRDefault="00DE49B8" w:rsidP="00036672">
      <w:pPr>
        <w:spacing w:line="276" w:lineRule="auto"/>
        <w:ind w:left="992" w:firstLine="1"/>
        <w:jc w:val="both"/>
        <w:rPr>
          <w:rFonts w:ascii="Times New Roman" w:hAnsi="Times New Roman"/>
          <w:sz w:val="24"/>
          <w:szCs w:val="24"/>
          <w:lang w:val="nl-NL"/>
        </w:rPr>
      </w:pPr>
      <w:r w:rsidRPr="008E625D">
        <w:rPr>
          <w:rFonts w:ascii="Times New Roman" w:hAnsi="Times New Roman"/>
          <w:b/>
          <w:sz w:val="24"/>
          <w:szCs w:val="24"/>
          <w:lang w:val="nl-NL"/>
        </w:rPr>
        <w:t>c)</w:t>
      </w:r>
      <w:r w:rsidRPr="008E625D">
        <w:rPr>
          <w:rFonts w:ascii="Times New Roman" w:hAnsi="Times New Roman"/>
          <w:b/>
          <w:bCs/>
          <w:sz w:val="24"/>
          <w:szCs w:val="24"/>
          <w:lang w:val="nl-NL"/>
        </w:rPr>
        <w:t>Đúng:</w:t>
      </w:r>
      <w:r w:rsidRPr="008E625D">
        <w:rPr>
          <w:rFonts w:ascii="Times New Roman" w:hAnsi="Times New Roman"/>
          <w:sz w:val="24"/>
          <w:szCs w:val="24"/>
          <w:lang w:val="nl-NL"/>
        </w:rPr>
        <w:t xml:space="preserve"> Khoảng cách từ máy bay đến ra đa là:</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position w:val="-12"/>
          <w:sz w:val="24"/>
          <w:szCs w:val="24"/>
        </w:rPr>
        <w:object w:dxaOrig="5860" w:dyaOrig="460">
          <v:shape id="_x0000_i5548" type="#_x0000_t75" style="width:293.25pt;height:23.25pt" o:ole="">
            <v:imagedata r:id="rId7121" o:title=""/>
          </v:shape>
          <o:OLEObject Type="Embed" ProgID="Equation.DSMT4" ShapeID="_x0000_i5548" DrawAspect="Content" ObjectID="_1797033521" r:id="rId7122"/>
        </w:objec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b/>
          <w:sz w:val="24"/>
          <w:szCs w:val="24"/>
        </w:rPr>
        <w:t xml:space="preserve">d) </w:t>
      </w:r>
      <w:r w:rsidRPr="008E625D">
        <w:rPr>
          <w:rFonts w:ascii="Times New Roman" w:hAnsi="Times New Roman"/>
          <w:b/>
          <w:bCs/>
          <w:sz w:val="24"/>
          <w:szCs w:val="24"/>
          <w:lang w:val="nl-NL"/>
        </w:rPr>
        <w:t>Sai:</w:t>
      </w:r>
      <w:r w:rsidRPr="008E625D">
        <w:rPr>
          <w:rFonts w:ascii="Times New Roman" w:hAnsi="Times New Roman"/>
          <w:sz w:val="24"/>
          <w:szCs w:val="24"/>
          <w:lang w:val="nl-NL"/>
        </w:rPr>
        <w:t xml:space="preserve"> </w:t>
      </w:r>
      <w:r w:rsidRPr="008E625D">
        <w:rPr>
          <w:rFonts w:ascii="Times New Roman" w:hAnsi="Times New Roman"/>
          <w:sz w:val="24"/>
          <w:szCs w:val="24"/>
        </w:rPr>
        <w:t xml:space="preserve">Vì </w:t>
      </w:r>
      <w:r w:rsidRPr="008E625D">
        <w:rPr>
          <w:rFonts w:ascii="Times New Roman" w:hAnsi="Times New Roman"/>
          <w:position w:val="-10"/>
          <w:sz w:val="24"/>
          <w:szCs w:val="24"/>
        </w:rPr>
        <w:object w:dxaOrig="1400" w:dyaOrig="320">
          <v:shape id="_x0000_i5549" type="#_x0000_t75" style="width:70.5pt;height:16.5pt" o:ole="">
            <v:imagedata r:id="rId7123" o:title=""/>
          </v:shape>
          <o:OLEObject Type="Embed" ProgID="Equation.DSMT4" ShapeID="_x0000_i5549" DrawAspect="Content" ObjectID="_1797033522" r:id="rId7124"/>
        </w:object>
      </w:r>
      <w:r w:rsidRPr="008E625D">
        <w:rPr>
          <w:rFonts w:ascii="Times New Roman" w:hAnsi="Times New Roman"/>
          <w:sz w:val="24"/>
          <w:szCs w:val="24"/>
        </w:rPr>
        <w:t xml:space="preserve"> nên ra đa của trung tâm kiểm soát không lưu có phát hiện được máy bay tại vị trí </w:t>
      </w:r>
      <w:r w:rsidRPr="008E625D">
        <w:rPr>
          <w:rFonts w:ascii="Times New Roman" w:hAnsi="Times New Roman"/>
          <w:position w:val="-4"/>
          <w:sz w:val="24"/>
          <w:szCs w:val="24"/>
        </w:rPr>
        <w:object w:dxaOrig="240" w:dyaOrig="260">
          <v:shape id="_x0000_i5550" type="#_x0000_t75" style="width:12pt;height:12.75pt" o:ole="">
            <v:imagedata r:id="rId7125" o:title=""/>
          </v:shape>
          <o:OLEObject Type="Embed" ProgID="Equation.DSMT4" ShapeID="_x0000_i5550" DrawAspect="Content" ObjectID="_1797033523" r:id="rId7126"/>
        </w:object>
      </w:r>
      <w:r w:rsidRPr="008E625D">
        <w:rPr>
          <w:rFonts w:ascii="Times New Roman" w:hAnsi="Times New Roman"/>
          <w:sz w:val="24"/>
          <w:szCs w:val="24"/>
        </w:rPr>
        <w:t>.</w:t>
      </w:r>
    </w:p>
    <w:p w:rsidR="00DE49B8" w:rsidRPr="008E625D" w:rsidRDefault="00DE49B8" w:rsidP="00036672">
      <w:pPr>
        <w:pStyle w:val="ListParagraph"/>
        <w:numPr>
          <w:ilvl w:val="0"/>
          <w:numId w:val="54"/>
        </w:numPr>
        <w:tabs>
          <w:tab w:val="left" w:pos="992"/>
        </w:tabs>
        <w:spacing w:line="276" w:lineRule="auto"/>
        <w:rPr>
          <w:lang w:val="nl-NL"/>
        </w:rPr>
      </w:pPr>
      <w:r w:rsidRPr="008E625D">
        <w:t>Thời gian tập đàn mỗi ngày (tính theo phút) của bạn Thu trong thời gian gần đây được thống kê như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18"/>
      </w:tblGrid>
      <w:tr w:rsidR="00DE49B8" w:rsidRPr="002C7213" w:rsidTr="002C7213">
        <w:trPr>
          <w:jc w:val="center"/>
        </w:trPr>
        <w:tc>
          <w:tcPr>
            <w:tcW w:w="183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sz w:val="24"/>
                <w:szCs w:val="24"/>
              </w:rPr>
              <w:t>Thời gian (phút)</w:t>
            </w:r>
          </w:p>
        </w:tc>
        <w:tc>
          <w:tcPr>
            <w:tcW w:w="141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sz w:val="24"/>
                <w:szCs w:val="24"/>
              </w:rPr>
              <w:t>Tần số</w:t>
            </w:r>
          </w:p>
        </w:tc>
      </w:tr>
      <w:tr w:rsidR="00DE49B8" w:rsidRPr="002C7213" w:rsidTr="002C7213">
        <w:trPr>
          <w:jc w:val="center"/>
        </w:trPr>
        <w:tc>
          <w:tcPr>
            <w:tcW w:w="183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16"/>
                <w:sz w:val="24"/>
                <w:szCs w:val="24"/>
              </w:rPr>
              <w:object w:dxaOrig="740" w:dyaOrig="440">
                <v:shape id="_x0000_i5551" type="#_x0000_t75" style="width:36.75pt;height:22.5pt" o:ole="">
                  <v:imagedata r:id="rId6785" o:title=""/>
                </v:shape>
                <o:OLEObject Type="Embed" ProgID="Equation.DSMT4" ShapeID="_x0000_i5551" DrawAspect="Content" ObjectID="_1797033524" r:id="rId7127"/>
              </w:object>
            </w:r>
          </w:p>
        </w:tc>
        <w:tc>
          <w:tcPr>
            <w:tcW w:w="141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4"/>
                <w:sz w:val="24"/>
                <w:szCs w:val="24"/>
              </w:rPr>
              <w:object w:dxaOrig="180" w:dyaOrig="260">
                <v:shape id="_x0000_i5552" type="#_x0000_t75" style="width:9pt;height:12.75pt" o:ole="">
                  <v:imagedata r:id="rId6787" o:title=""/>
                </v:shape>
                <o:OLEObject Type="Embed" ProgID="Equation.DSMT4" ShapeID="_x0000_i5552" DrawAspect="Content" ObjectID="_1797033525" r:id="rId7128"/>
              </w:object>
            </w:r>
          </w:p>
        </w:tc>
      </w:tr>
      <w:tr w:rsidR="00DE49B8" w:rsidRPr="002C7213" w:rsidTr="002C7213">
        <w:trPr>
          <w:jc w:val="center"/>
        </w:trPr>
        <w:tc>
          <w:tcPr>
            <w:tcW w:w="183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16"/>
                <w:sz w:val="24"/>
                <w:szCs w:val="24"/>
              </w:rPr>
              <w:object w:dxaOrig="760" w:dyaOrig="440">
                <v:shape id="_x0000_i5553" type="#_x0000_t75" style="width:37.5pt;height:22.5pt" o:ole="">
                  <v:imagedata r:id="rId6789" o:title=""/>
                </v:shape>
                <o:OLEObject Type="Embed" ProgID="Equation.DSMT4" ShapeID="_x0000_i5553" DrawAspect="Content" ObjectID="_1797033526" r:id="rId7129"/>
              </w:object>
            </w:r>
          </w:p>
        </w:tc>
        <w:tc>
          <w:tcPr>
            <w:tcW w:w="141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4"/>
                <w:sz w:val="24"/>
                <w:szCs w:val="24"/>
              </w:rPr>
              <w:object w:dxaOrig="180" w:dyaOrig="240">
                <v:shape id="_x0000_i5554" type="#_x0000_t75" style="width:9pt;height:12pt" o:ole="">
                  <v:imagedata r:id="rId6791" o:title=""/>
                </v:shape>
                <o:OLEObject Type="Embed" ProgID="Equation.DSMT4" ShapeID="_x0000_i5554" DrawAspect="Content" ObjectID="_1797033527" r:id="rId7130"/>
              </w:object>
            </w:r>
          </w:p>
        </w:tc>
      </w:tr>
      <w:tr w:rsidR="00DE49B8" w:rsidRPr="002C7213" w:rsidTr="002C7213">
        <w:trPr>
          <w:jc w:val="center"/>
        </w:trPr>
        <w:tc>
          <w:tcPr>
            <w:tcW w:w="183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16"/>
                <w:sz w:val="24"/>
                <w:szCs w:val="24"/>
              </w:rPr>
              <w:object w:dxaOrig="760" w:dyaOrig="440">
                <v:shape id="_x0000_i5555" type="#_x0000_t75" style="width:37.5pt;height:22.5pt" o:ole="">
                  <v:imagedata r:id="rId6793" o:title=""/>
                </v:shape>
                <o:OLEObject Type="Embed" ProgID="Equation.DSMT4" ShapeID="_x0000_i5555" DrawAspect="Content" ObjectID="_1797033528" r:id="rId7131"/>
              </w:object>
            </w:r>
          </w:p>
        </w:tc>
        <w:tc>
          <w:tcPr>
            <w:tcW w:w="141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6"/>
                <w:sz w:val="24"/>
                <w:szCs w:val="24"/>
              </w:rPr>
              <w:object w:dxaOrig="200" w:dyaOrig="279">
                <v:shape id="_x0000_i5556" type="#_x0000_t75" style="width:10.5pt;height:13.5pt" o:ole="">
                  <v:imagedata r:id="rId6795" o:title=""/>
                </v:shape>
                <o:OLEObject Type="Embed" ProgID="Equation.DSMT4" ShapeID="_x0000_i5556" DrawAspect="Content" ObjectID="_1797033529" r:id="rId7132"/>
              </w:object>
            </w:r>
          </w:p>
        </w:tc>
      </w:tr>
      <w:tr w:rsidR="00DE49B8" w:rsidRPr="002C7213" w:rsidTr="002C7213">
        <w:trPr>
          <w:jc w:val="center"/>
        </w:trPr>
        <w:tc>
          <w:tcPr>
            <w:tcW w:w="183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16"/>
                <w:sz w:val="24"/>
                <w:szCs w:val="24"/>
              </w:rPr>
              <w:object w:dxaOrig="760" w:dyaOrig="440">
                <v:shape id="_x0000_i5557" type="#_x0000_t75" style="width:37.5pt;height:22.5pt" o:ole="">
                  <v:imagedata r:id="rId6797" o:title=""/>
                </v:shape>
                <o:OLEObject Type="Embed" ProgID="Equation.DSMT4" ShapeID="_x0000_i5557" DrawAspect="Content" ObjectID="_1797033530" r:id="rId7133"/>
              </w:object>
            </w:r>
          </w:p>
        </w:tc>
        <w:tc>
          <w:tcPr>
            <w:tcW w:w="141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4"/>
                <w:sz w:val="24"/>
                <w:szCs w:val="24"/>
              </w:rPr>
              <w:object w:dxaOrig="200" w:dyaOrig="260">
                <v:shape id="_x0000_i5558" type="#_x0000_t75" style="width:10.5pt;height:12.75pt" o:ole="">
                  <v:imagedata r:id="rId6799" o:title=""/>
                </v:shape>
                <o:OLEObject Type="Embed" ProgID="Equation.DSMT4" ShapeID="_x0000_i5558" DrawAspect="Content" ObjectID="_1797033531" r:id="rId7134"/>
              </w:object>
            </w:r>
          </w:p>
        </w:tc>
      </w:tr>
      <w:tr w:rsidR="00DE49B8" w:rsidRPr="002C7213" w:rsidTr="002C7213">
        <w:trPr>
          <w:jc w:val="center"/>
        </w:trPr>
        <w:tc>
          <w:tcPr>
            <w:tcW w:w="1838" w:type="dxa"/>
            <w:shd w:val="clear" w:color="auto" w:fill="auto"/>
          </w:tcPr>
          <w:p w:rsidR="00DE49B8" w:rsidRPr="002C7213" w:rsidRDefault="00DE49B8" w:rsidP="002C7213">
            <w:pPr>
              <w:spacing w:before="0" w:line="276" w:lineRule="auto"/>
              <w:ind w:left="0" w:firstLine="1"/>
              <w:jc w:val="center"/>
              <w:rPr>
                <w:rFonts w:ascii="Times New Roman" w:hAnsi="Times New Roman"/>
                <w:sz w:val="24"/>
                <w:szCs w:val="24"/>
              </w:rPr>
            </w:pPr>
            <w:r w:rsidRPr="002C7213">
              <w:rPr>
                <w:rFonts w:ascii="Times New Roman" w:hAnsi="Times New Roman"/>
                <w:position w:val="-16"/>
                <w:sz w:val="24"/>
                <w:szCs w:val="24"/>
              </w:rPr>
              <w:object w:dxaOrig="760" w:dyaOrig="440">
                <v:shape id="_x0000_i5559" type="#_x0000_t75" style="width:37.5pt;height:22.5pt" o:ole="">
                  <v:imagedata r:id="rId6801" o:title=""/>
                </v:shape>
                <o:OLEObject Type="Embed" ProgID="Equation.DSMT4" ShapeID="_x0000_i5559" DrawAspect="Content" ObjectID="_1797033532" r:id="rId7135"/>
              </w:object>
            </w:r>
          </w:p>
        </w:tc>
        <w:tc>
          <w:tcPr>
            <w:tcW w:w="1418" w:type="dxa"/>
            <w:shd w:val="clear" w:color="auto" w:fill="auto"/>
          </w:tcPr>
          <w:p w:rsidR="00DE49B8" w:rsidRPr="002C7213" w:rsidRDefault="00DE49B8" w:rsidP="002C7213">
            <w:pPr>
              <w:spacing w:before="0" w:line="276" w:lineRule="auto"/>
              <w:ind w:left="0" w:firstLine="1"/>
              <w:jc w:val="center"/>
              <w:rPr>
                <w:rFonts w:ascii="Times New Roman" w:hAnsi="Times New Roman"/>
                <w:b/>
                <w:color w:val="0000FF"/>
                <w:sz w:val="24"/>
                <w:szCs w:val="24"/>
              </w:rPr>
            </w:pPr>
            <w:r w:rsidRPr="002C7213">
              <w:rPr>
                <w:rFonts w:ascii="Times New Roman" w:hAnsi="Times New Roman"/>
                <w:position w:val="-4"/>
                <w:sz w:val="24"/>
                <w:szCs w:val="24"/>
              </w:rPr>
              <w:object w:dxaOrig="180" w:dyaOrig="260">
                <v:shape id="_x0000_i5560" type="#_x0000_t75" style="width:9pt;height:12.75pt" o:ole="">
                  <v:imagedata r:id="rId6803" o:title=""/>
                </v:shape>
                <o:OLEObject Type="Embed" ProgID="Equation.DSMT4" ShapeID="_x0000_i5560" DrawAspect="Content" ObjectID="_1797033533" r:id="rId7136"/>
              </w:object>
            </w:r>
          </w:p>
        </w:tc>
      </w:tr>
    </w:tbl>
    <w:p w:rsidR="00DE49B8" w:rsidRPr="008E625D" w:rsidRDefault="00DE49B8" w:rsidP="00036672">
      <w:pPr>
        <w:spacing w:line="276" w:lineRule="auto"/>
        <w:ind w:left="992" w:firstLine="1"/>
        <w:jc w:val="both"/>
        <w:rPr>
          <w:rFonts w:ascii="Times New Roman" w:hAnsi="Times New Roman"/>
          <w:sz w:val="24"/>
          <w:szCs w:val="24"/>
        </w:rPr>
      </w:pPr>
      <w:r w:rsidRPr="002C7213">
        <w:rPr>
          <w:rFonts w:ascii="Times New Roman" w:hAnsi="Times New Roman"/>
          <w:b/>
          <w:color w:val="000000"/>
          <w:sz w:val="24"/>
          <w:szCs w:val="24"/>
        </w:rPr>
        <w:t>a)</w:t>
      </w:r>
      <w:r w:rsidRPr="002C7213">
        <w:rPr>
          <w:rFonts w:ascii="Times New Roman" w:hAnsi="Times New Roman"/>
          <w:color w:val="000000"/>
          <w:sz w:val="24"/>
          <w:szCs w:val="24"/>
        </w:rPr>
        <w:t xml:space="preserve"> </w:t>
      </w:r>
      <w:r w:rsidRPr="008E625D">
        <w:rPr>
          <w:rFonts w:ascii="Times New Roman" w:hAnsi="Times New Roman"/>
          <w:sz w:val="24"/>
          <w:szCs w:val="24"/>
        </w:rPr>
        <w:t xml:space="preserve">Khoảng biến thiên của mẫu số liệu là </w:t>
      </w:r>
      <w:r w:rsidRPr="008E625D">
        <w:rPr>
          <w:rFonts w:ascii="Times New Roman" w:hAnsi="Times New Roman"/>
          <w:position w:val="-6"/>
          <w:sz w:val="24"/>
          <w:szCs w:val="24"/>
        </w:rPr>
        <w:object w:dxaOrig="800" w:dyaOrig="279">
          <v:shape id="_x0000_i5561" type="#_x0000_t75" style="width:40.5pt;height:13.5pt" o:ole="">
            <v:imagedata r:id="rId6805" o:title=""/>
          </v:shape>
          <o:OLEObject Type="Embed" ProgID="Equation.DSMT4" ShapeID="_x0000_i5561" DrawAspect="Content" ObjectID="_1797033534" r:id="rId7137"/>
        </w:object>
      </w:r>
      <w:r w:rsidRPr="008E625D">
        <w:rPr>
          <w:rFonts w:ascii="Times New Roman" w:hAnsi="Times New Roman"/>
          <w:sz w:val="24"/>
          <w:szCs w:val="24"/>
        </w:rPr>
        <w:t>.</w:t>
      </w:r>
    </w:p>
    <w:p w:rsidR="00DE49B8" w:rsidRPr="008E625D" w:rsidRDefault="00DE49B8" w:rsidP="00036672">
      <w:pPr>
        <w:spacing w:line="276" w:lineRule="auto"/>
        <w:ind w:left="992" w:firstLine="1"/>
        <w:jc w:val="both"/>
        <w:rPr>
          <w:rFonts w:ascii="Times New Roman" w:hAnsi="Times New Roman"/>
          <w:sz w:val="24"/>
          <w:szCs w:val="24"/>
        </w:rPr>
      </w:pPr>
      <w:r w:rsidRPr="002C7213">
        <w:rPr>
          <w:rFonts w:ascii="Times New Roman" w:hAnsi="Times New Roman"/>
          <w:b/>
          <w:color w:val="000000"/>
          <w:sz w:val="24"/>
          <w:szCs w:val="24"/>
        </w:rPr>
        <w:t>b)</w:t>
      </w:r>
      <w:r w:rsidRPr="002C7213">
        <w:rPr>
          <w:rFonts w:ascii="Times New Roman" w:hAnsi="Times New Roman"/>
          <w:color w:val="000000"/>
          <w:sz w:val="24"/>
          <w:szCs w:val="24"/>
        </w:rPr>
        <w:t xml:space="preserve"> </w:t>
      </w:r>
      <w:r w:rsidRPr="008E625D">
        <w:rPr>
          <w:rFonts w:ascii="Times New Roman" w:hAnsi="Times New Roman"/>
          <w:sz w:val="24"/>
          <w:szCs w:val="24"/>
        </w:rPr>
        <w:t xml:space="preserve">Tứ phân vị thứ ba của </w:t>
      </w:r>
      <w:r w:rsidRPr="008E625D">
        <w:rPr>
          <w:rFonts w:ascii="Times New Roman" w:hAnsi="Times New Roman"/>
          <w:bCs/>
          <w:sz w:val="24"/>
          <w:szCs w:val="24"/>
        </w:rPr>
        <w:t>mẫu số liệu ghép nhóm là</w:t>
      </w:r>
      <w:r w:rsidRPr="008E625D">
        <w:rPr>
          <w:rFonts w:ascii="Times New Roman" w:hAnsi="Times New Roman"/>
          <w:sz w:val="24"/>
          <w:szCs w:val="24"/>
        </w:rPr>
        <w:t xml:space="preserve"> </w:t>
      </w:r>
      <w:r w:rsidRPr="008E625D">
        <w:rPr>
          <w:rFonts w:ascii="Times New Roman" w:hAnsi="Times New Roman"/>
          <w:position w:val="-14"/>
          <w:sz w:val="24"/>
          <w:szCs w:val="24"/>
        </w:rPr>
        <w:object w:dxaOrig="880" w:dyaOrig="400">
          <v:shape id="_x0000_i5562" type="#_x0000_t75" style="width:43.5pt;height:19.5pt" o:ole="">
            <v:imagedata r:id="rId6807" o:title=""/>
          </v:shape>
          <o:OLEObject Type="Embed" ProgID="Equation.DSMT4" ShapeID="_x0000_i5562" DrawAspect="Content" ObjectID="_1797033535" r:id="rId7138"/>
        </w:object>
      </w:r>
      <w:r w:rsidRPr="008E625D">
        <w:rPr>
          <w:rFonts w:ascii="Times New Roman" w:hAnsi="Times New Roman"/>
          <w:sz w:val="24"/>
          <w:szCs w:val="24"/>
        </w:rPr>
        <w:t>.</w:t>
      </w:r>
    </w:p>
    <w:p w:rsidR="00DE49B8" w:rsidRPr="008E625D" w:rsidRDefault="00DE49B8" w:rsidP="00036672">
      <w:pPr>
        <w:spacing w:line="276" w:lineRule="auto"/>
        <w:ind w:left="992" w:firstLine="1"/>
        <w:jc w:val="both"/>
        <w:rPr>
          <w:rFonts w:ascii="Times New Roman" w:hAnsi="Times New Roman"/>
          <w:sz w:val="24"/>
          <w:szCs w:val="24"/>
        </w:rPr>
      </w:pPr>
      <w:r w:rsidRPr="002C7213">
        <w:rPr>
          <w:rFonts w:ascii="Times New Roman" w:hAnsi="Times New Roman"/>
          <w:b/>
          <w:color w:val="000000"/>
          <w:sz w:val="24"/>
          <w:szCs w:val="24"/>
        </w:rPr>
        <w:t>c)</w:t>
      </w:r>
      <w:r w:rsidRPr="002C7213">
        <w:rPr>
          <w:rFonts w:ascii="Times New Roman" w:hAnsi="Times New Roman"/>
          <w:color w:val="000000"/>
          <w:sz w:val="24"/>
          <w:szCs w:val="24"/>
        </w:rPr>
        <w:t xml:space="preserve"> </w:t>
      </w:r>
      <w:r w:rsidRPr="008E625D">
        <w:rPr>
          <w:rFonts w:ascii="Times New Roman" w:hAnsi="Times New Roman"/>
          <w:bCs/>
          <w:sz w:val="24"/>
          <w:szCs w:val="24"/>
        </w:rPr>
        <w:t xml:space="preserve">Số trung bình của mẫu số liệu ghép nhóm là </w:t>
      </w:r>
      <w:r w:rsidRPr="008E625D">
        <w:rPr>
          <w:rFonts w:ascii="Times New Roman" w:hAnsi="Times New Roman"/>
          <w:position w:val="-10"/>
          <w:sz w:val="24"/>
          <w:szCs w:val="24"/>
        </w:rPr>
        <w:object w:dxaOrig="1060" w:dyaOrig="420">
          <v:shape id="_x0000_i5563" type="#_x0000_t75" style="width:53.25pt;height:21pt" o:ole="">
            <v:imagedata r:id="rId6809" o:title=""/>
          </v:shape>
          <o:OLEObject Type="Embed" ProgID="Equation.DSMT4" ShapeID="_x0000_i5563" DrawAspect="Content" ObjectID="_1797033536" r:id="rId7139"/>
        </w:object>
      </w:r>
      <w:r w:rsidRPr="008E625D">
        <w:rPr>
          <w:rFonts w:ascii="Times New Roman" w:hAnsi="Times New Roman"/>
          <w:sz w:val="24"/>
          <w:szCs w:val="24"/>
        </w:rPr>
        <w:t>.</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b/>
          <w:sz w:val="24"/>
          <w:szCs w:val="24"/>
        </w:rPr>
        <w:t>d)</w:t>
      </w:r>
      <w:r w:rsidRPr="008E625D">
        <w:rPr>
          <w:rFonts w:ascii="Times New Roman" w:hAnsi="Times New Roman"/>
          <w:sz w:val="24"/>
          <w:szCs w:val="24"/>
        </w:rPr>
        <w:t xml:space="preserve"> Phương sai của mẫu số liệu ghép nhóm là </w:t>
      </w:r>
      <w:r w:rsidRPr="008E625D">
        <w:rPr>
          <w:rFonts w:ascii="Times New Roman" w:hAnsi="Times New Roman"/>
          <w:position w:val="-14"/>
          <w:sz w:val="24"/>
          <w:szCs w:val="24"/>
        </w:rPr>
        <w:object w:dxaOrig="1140" w:dyaOrig="420">
          <v:shape id="_x0000_i5564" type="#_x0000_t75" style="width:57pt;height:21pt" o:ole="">
            <v:imagedata r:id="rId6811" o:title=""/>
          </v:shape>
          <o:OLEObject Type="Embed" ProgID="Equation.DSMT4" ShapeID="_x0000_i5564" DrawAspect="Content" ObjectID="_1797033537" r:id="rId7140"/>
        </w:object>
      </w:r>
      <w:r w:rsidRPr="008E625D">
        <w:rPr>
          <w:rFonts w:ascii="Times New Roman" w:hAnsi="Times New Roman"/>
          <w:sz w:val="24"/>
          <w:szCs w:val="24"/>
        </w:rPr>
        <w:t>.</w:t>
      </w:r>
    </w:p>
    <w:p w:rsidR="00DE49B8" w:rsidRPr="008E625D" w:rsidRDefault="00DE49B8" w:rsidP="00036672">
      <w:pPr>
        <w:spacing w:line="276" w:lineRule="auto"/>
        <w:ind w:left="992" w:firstLine="0"/>
        <w:jc w:val="center"/>
        <w:rPr>
          <w:rFonts w:ascii="Times New Roman" w:hAnsi="Times New Roman"/>
          <w:b/>
          <w:color w:val="008000"/>
          <w:sz w:val="24"/>
          <w:szCs w:val="24"/>
        </w:rPr>
      </w:pPr>
      <w:r w:rsidRPr="008E625D">
        <w:rPr>
          <w:rFonts w:ascii="Times New Roman" w:hAnsi="Times New Roman"/>
          <w:b/>
          <w:color w:val="008000"/>
          <w:sz w:val="24"/>
          <w:szCs w:val="24"/>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8E625D" w:rsidRDefault="00DE49B8" w:rsidP="00036672">
      <w:pPr>
        <w:spacing w:line="276" w:lineRule="auto"/>
        <w:ind w:left="992" w:firstLine="0"/>
        <w:jc w:val="center"/>
        <w:rPr>
          <w:rFonts w:ascii="Times New Roman" w:hAnsi="Times New Roman"/>
          <w:b/>
          <w:color w:val="0000FF"/>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126"/>
        <w:gridCol w:w="1417"/>
        <w:gridCol w:w="1843"/>
      </w:tblGrid>
      <w:tr w:rsidR="003108C6" w:rsidRPr="002C7213" w:rsidTr="002C7213">
        <w:trPr>
          <w:jc w:val="center"/>
        </w:trPr>
        <w:tc>
          <w:tcPr>
            <w:tcW w:w="1555"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sz w:val="24"/>
                <w:szCs w:val="24"/>
              </w:rPr>
              <w:t>Nhóm</w:t>
            </w:r>
          </w:p>
        </w:tc>
        <w:tc>
          <w:tcPr>
            <w:tcW w:w="2126"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Giá trị đại diện</w: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sz w:val="24"/>
                <w:szCs w:val="24"/>
              </w:rPr>
              <w:t>Tần số</w:t>
            </w:r>
          </w:p>
        </w:tc>
        <w:tc>
          <w:tcPr>
            <w:tcW w:w="1843"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sz w:val="24"/>
                <w:szCs w:val="24"/>
              </w:rPr>
              <w:t>Tần số tích lũy</w:t>
            </w:r>
          </w:p>
        </w:tc>
      </w:tr>
      <w:tr w:rsidR="003108C6" w:rsidRPr="002C7213" w:rsidTr="002C7213">
        <w:trPr>
          <w:jc w:val="center"/>
        </w:trPr>
        <w:tc>
          <w:tcPr>
            <w:tcW w:w="1555"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position w:val="-16"/>
                <w:sz w:val="24"/>
                <w:szCs w:val="24"/>
              </w:rPr>
              <w:object w:dxaOrig="740" w:dyaOrig="440">
                <v:shape id="_x0000_i5565" type="#_x0000_t75" style="width:36.75pt;height:22.5pt" o:ole="">
                  <v:imagedata r:id="rId7141" o:title=""/>
                </v:shape>
                <o:OLEObject Type="Embed" ProgID="Equation.DSMT4" ShapeID="_x0000_i5565" DrawAspect="Content" ObjectID="_1797033538" r:id="rId7142"/>
              </w:object>
            </w:r>
          </w:p>
        </w:tc>
        <w:tc>
          <w:tcPr>
            <w:tcW w:w="2126"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499" w:dyaOrig="320">
                <v:shape id="_x0000_i5566" type="#_x0000_t75" style="width:24.75pt;height:16.5pt" o:ole="">
                  <v:imagedata r:id="rId7143" o:title=""/>
                </v:shape>
                <o:OLEObject Type="Embed" ProgID="Equation.DSMT4" ShapeID="_x0000_i5566" DrawAspect="Content" ObjectID="_1797033539" r:id="rId7144"/>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position w:val="-4"/>
                <w:sz w:val="24"/>
                <w:szCs w:val="24"/>
              </w:rPr>
              <w:object w:dxaOrig="180" w:dyaOrig="260">
                <v:shape id="_x0000_i5567" type="#_x0000_t75" style="width:9pt;height:12.75pt" o:ole="">
                  <v:imagedata r:id="rId6787" o:title=""/>
                </v:shape>
                <o:OLEObject Type="Embed" ProgID="Equation.DSMT4" ShapeID="_x0000_i5567" DrawAspect="Content" ObjectID="_1797033540" r:id="rId7145"/>
              </w:object>
            </w:r>
          </w:p>
        </w:tc>
        <w:tc>
          <w:tcPr>
            <w:tcW w:w="1843"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position w:val="-4"/>
                <w:sz w:val="24"/>
                <w:szCs w:val="24"/>
              </w:rPr>
              <w:object w:dxaOrig="180" w:dyaOrig="260">
                <v:shape id="_x0000_i5568" type="#_x0000_t75" style="width:9pt;height:12.75pt" o:ole="">
                  <v:imagedata r:id="rId6787" o:title=""/>
                </v:shape>
                <o:OLEObject Type="Embed" ProgID="Equation.DSMT4" ShapeID="_x0000_i5568" DrawAspect="Content" ObjectID="_1797033541" r:id="rId7146"/>
              </w:object>
            </w:r>
          </w:p>
        </w:tc>
      </w:tr>
      <w:tr w:rsidR="003108C6" w:rsidRPr="002C7213" w:rsidTr="002C7213">
        <w:trPr>
          <w:jc w:val="center"/>
        </w:trPr>
        <w:tc>
          <w:tcPr>
            <w:tcW w:w="1555"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position w:val="-16"/>
                <w:sz w:val="24"/>
                <w:szCs w:val="24"/>
              </w:rPr>
              <w:object w:dxaOrig="760" w:dyaOrig="440">
                <v:shape id="_x0000_i5569" type="#_x0000_t75" style="width:37.5pt;height:22.5pt" o:ole="">
                  <v:imagedata r:id="rId7147" o:title=""/>
                </v:shape>
                <o:OLEObject Type="Embed" ProgID="Equation.DSMT4" ShapeID="_x0000_i5569" DrawAspect="Content" ObjectID="_1797033542" r:id="rId7148"/>
              </w:object>
            </w:r>
          </w:p>
        </w:tc>
        <w:tc>
          <w:tcPr>
            <w:tcW w:w="2126"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499" w:dyaOrig="320">
                <v:shape id="_x0000_i5570" type="#_x0000_t75" style="width:24.75pt;height:16.5pt" o:ole="">
                  <v:imagedata r:id="rId7149" o:title=""/>
                </v:shape>
                <o:OLEObject Type="Embed" ProgID="Equation.DSMT4" ShapeID="_x0000_i5570" DrawAspect="Content" ObjectID="_1797033543" r:id="rId7150"/>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position w:val="-4"/>
                <w:sz w:val="24"/>
                <w:szCs w:val="24"/>
              </w:rPr>
              <w:object w:dxaOrig="180" w:dyaOrig="240">
                <v:shape id="_x0000_i5571" type="#_x0000_t75" style="width:9pt;height:12pt" o:ole="">
                  <v:imagedata r:id="rId6791" o:title=""/>
                </v:shape>
                <o:OLEObject Type="Embed" ProgID="Equation.DSMT4" ShapeID="_x0000_i5571" DrawAspect="Content" ObjectID="_1797033544" r:id="rId7151"/>
              </w:object>
            </w:r>
          </w:p>
        </w:tc>
        <w:tc>
          <w:tcPr>
            <w:tcW w:w="1843"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position w:val="-4"/>
                <w:sz w:val="24"/>
                <w:szCs w:val="24"/>
              </w:rPr>
              <w:object w:dxaOrig="279" w:dyaOrig="260">
                <v:shape id="_x0000_i5572" type="#_x0000_t75" style="width:13.5pt;height:12.75pt" o:ole="">
                  <v:imagedata r:id="rId7152" o:title=""/>
                </v:shape>
                <o:OLEObject Type="Embed" ProgID="Equation.DSMT4" ShapeID="_x0000_i5572" DrawAspect="Content" ObjectID="_1797033545" r:id="rId7153"/>
              </w:object>
            </w:r>
          </w:p>
        </w:tc>
      </w:tr>
      <w:tr w:rsidR="003108C6" w:rsidRPr="002C7213" w:rsidTr="002C7213">
        <w:trPr>
          <w:jc w:val="center"/>
        </w:trPr>
        <w:tc>
          <w:tcPr>
            <w:tcW w:w="1555"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position w:val="-16"/>
                <w:sz w:val="24"/>
                <w:szCs w:val="24"/>
              </w:rPr>
              <w:object w:dxaOrig="760" w:dyaOrig="440">
                <v:shape id="_x0000_i5573" type="#_x0000_t75" style="width:37.5pt;height:22.5pt" o:ole="">
                  <v:imagedata r:id="rId7154" o:title=""/>
                </v:shape>
                <o:OLEObject Type="Embed" ProgID="Equation.DSMT4" ShapeID="_x0000_i5573" DrawAspect="Content" ObjectID="_1797033546" r:id="rId7155"/>
              </w:object>
            </w:r>
          </w:p>
        </w:tc>
        <w:tc>
          <w:tcPr>
            <w:tcW w:w="2126"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499" w:dyaOrig="320">
                <v:shape id="_x0000_i5574" type="#_x0000_t75" style="width:24.75pt;height:16.5pt" o:ole="">
                  <v:imagedata r:id="rId7156" o:title=""/>
                </v:shape>
                <o:OLEObject Type="Embed" ProgID="Equation.DSMT4" ShapeID="_x0000_i5574" DrawAspect="Content" ObjectID="_1797033547" r:id="rId7157"/>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position w:val="-6"/>
                <w:sz w:val="24"/>
                <w:szCs w:val="24"/>
              </w:rPr>
              <w:object w:dxaOrig="200" w:dyaOrig="279">
                <v:shape id="_x0000_i5575" type="#_x0000_t75" style="width:10.5pt;height:13.5pt" o:ole="">
                  <v:imagedata r:id="rId7158" o:title=""/>
                </v:shape>
                <o:OLEObject Type="Embed" ProgID="Equation.DSMT4" ShapeID="_x0000_i5575" DrawAspect="Content" ObjectID="_1797033548" r:id="rId7159"/>
              </w:object>
            </w:r>
          </w:p>
        </w:tc>
        <w:tc>
          <w:tcPr>
            <w:tcW w:w="1843"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position w:val="-4"/>
                <w:sz w:val="24"/>
                <w:szCs w:val="24"/>
              </w:rPr>
              <w:object w:dxaOrig="300" w:dyaOrig="260">
                <v:shape id="_x0000_i5576" type="#_x0000_t75" style="width:15pt;height:12.75pt" o:ole="">
                  <v:imagedata r:id="rId7160" o:title=""/>
                </v:shape>
                <o:OLEObject Type="Embed" ProgID="Equation.DSMT4" ShapeID="_x0000_i5576" DrawAspect="Content" ObjectID="_1797033549" r:id="rId7161"/>
              </w:object>
            </w:r>
          </w:p>
        </w:tc>
      </w:tr>
      <w:tr w:rsidR="003108C6" w:rsidRPr="002C7213" w:rsidTr="002C7213">
        <w:trPr>
          <w:jc w:val="center"/>
        </w:trPr>
        <w:tc>
          <w:tcPr>
            <w:tcW w:w="1555"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position w:val="-16"/>
                <w:sz w:val="24"/>
                <w:szCs w:val="24"/>
              </w:rPr>
              <w:object w:dxaOrig="760" w:dyaOrig="440">
                <v:shape id="_x0000_i5577" type="#_x0000_t75" style="width:37.5pt;height:22.5pt" o:ole="">
                  <v:imagedata r:id="rId7162" o:title=""/>
                </v:shape>
                <o:OLEObject Type="Embed" ProgID="Equation.DSMT4" ShapeID="_x0000_i5577" DrawAspect="Content" ObjectID="_1797033550" r:id="rId7163"/>
              </w:object>
            </w:r>
          </w:p>
        </w:tc>
        <w:tc>
          <w:tcPr>
            <w:tcW w:w="2126"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520" w:dyaOrig="320">
                <v:shape id="_x0000_i5578" type="#_x0000_t75" style="width:25.5pt;height:16.5pt" o:ole="">
                  <v:imagedata r:id="rId7164" o:title=""/>
                </v:shape>
                <o:OLEObject Type="Embed" ProgID="Equation.DSMT4" ShapeID="_x0000_i5578" DrawAspect="Content" ObjectID="_1797033551" r:id="rId7165"/>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position w:val="-4"/>
                <w:sz w:val="24"/>
                <w:szCs w:val="24"/>
              </w:rPr>
              <w:object w:dxaOrig="200" w:dyaOrig="260">
                <v:shape id="_x0000_i5579" type="#_x0000_t75" style="width:10.5pt;height:12.75pt" o:ole="">
                  <v:imagedata r:id="rId7166" o:title=""/>
                </v:shape>
                <o:OLEObject Type="Embed" ProgID="Equation.DSMT4" ShapeID="_x0000_i5579" DrawAspect="Content" ObjectID="_1797033552" r:id="rId7167"/>
              </w:object>
            </w:r>
          </w:p>
        </w:tc>
        <w:tc>
          <w:tcPr>
            <w:tcW w:w="1843"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position w:val="-4"/>
                <w:sz w:val="24"/>
                <w:szCs w:val="24"/>
              </w:rPr>
              <w:object w:dxaOrig="300" w:dyaOrig="260">
                <v:shape id="_x0000_i5580" type="#_x0000_t75" style="width:15pt;height:12.75pt" o:ole="">
                  <v:imagedata r:id="rId7168" o:title=""/>
                </v:shape>
                <o:OLEObject Type="Embed" ProgID="Equation.DSMT4" ShapeID="_x0000_i5580" DrawAspect="Content" ObjectID="_1797033553" r:id="rId7169"/>
              </w:object>
            </w:r>
          </w:p>
        </w:tc>
      </w:tr>
      <w:tr w:rsidR="003108C6" w:rsidRPr="002C7213" w:rsidTr="002C7213">
        <w:trPr>
          <w:jc w:val="center"/>
        </w:trPr>
        <w:tc>
          <w:tcPr>
            <w:tcW w:w="1555"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6"/>
                <w:sz w:val="24"/>
                <w:szCs w:val="24"/>
              </w:rPr>
              <w:object w:dxaOrig="760" w:dyaOrig="440">
                <v:shape id="_x0000_i5581" type="#_x0000_t75" style="width:37.5pt;height:22.5pt" o:ole="">
                  <v:imagedata r:id="rId7170" o:title=""/>
                </v:shape>
                <o:OLEObject Type="Embed" ProgID="Equation.DSMT4" ShapeID="_x0000_i5581" DrawAspect="Content" ObjectID="_1797033554" r:id="rId7171"/>
              </w:object>
            </w:r>
          </w:p>
        </w:tc>
        <w:tc>
          <w:tcPr>
            <w:tcW w:w="2126" w:type="dxa"/>
            <w:shd w:val="clear" w:color="auto" w:fill="auto"/>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position w:val="-10"/>
                <w:sz w:val="24"/>
                <w:szCs w:val="24"/>
              </w:rPr>
              <w:object w:dxaOrig="499" w:dyaOrig="320">
                <v:shape id="_x0000_i5582" type="#_x0000_t75" style="width:24.75pt;height:16.5pt" o:ole="">
                  <v:imagedata r:id="rId7172" o:title=""/>
                </v:shape>
                <o:OLEObject Type="Embed" ProgID="Equation.DSMT4" ShapeID="_x0000_i5582" DrawAspect="Content" ObjectID="_1797033555" r:id="rId7173"/>
              </w:object>
            </w:r>
          </w:p>
        </w:tc>
        <w:tc>
          <w:tcPr>
            <w:tcW w:w="1417"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position w:val="-4"/>
                <w:sz w:val="24"/>
                <w:szCs w:val="24"/>
              </w:rPr>
              <w:object w:dxaOrig="180" w:dyaOrig="260">
                <v:shape id="_x0000_i5583" type="#_x0000_t75" style="width:9pt;height:12.75pt" o:ole="">
                  <v:imagedata r:id="rId6803" o:title=""/>
                </v:shape>
                <o:OLEObject Type="Embed" ProgID="Equation.DSMT4" ShapeID="_x0000_i5583" DrawAspect="Content" ObjectID="_1797033556" r:id="rId7174"/>
              </w:object>
            </w:r>
          </w:p>
        </w:tc>
        <w:tc>
          <w:tcPr>
            <w:tcW w:w="1843" w:type="dxa"/>
            <w:shd w:val="clear" w:color="auto" w:fill="auto"/>
          </w:tcPr>
          <w:p w:rsidR="00DE49B8" w:rsidRPr="002C7213" w:rsidRDefault="00DE49B8" w:rsidP="002C7213">
            <w:pPr>
              <w:spacing w:before="0" w:line="276" w:lineRule="auto"/>
              <w:ind w:left="0" w:firstLine="0"/>
              <w:jc w:val="center"/>
              <w:rPr>
                <w:rFonts w:ascii="Times New Roman" w:hAnsi="Times New Roman"/>
                <w:b/>
                <w:color w:val="0000FF"/>
                <w:sz w:val="24"/>
                <w:szCs w:val="24"/>
              </w:rPr>
            </w:pPr>
            <w:r w:rsidRPr="002C7213">
              <w:rPr>
                <w:rFonts w:ascii="Times New Roman" w:hAnsi="Times New Roman"/>
                <w:position w:val="-4"/>
                <w:sz w:val="24"/>
                <w:szCs w:val="24"/>
              </w:rPr>
              <w:object w:dxaOrig="300" w:dyaOrig="260">
                <v:shape id="_x0000_i5584" type="#_x0000_t75" style="width:15pt;height:12.75pt" o:ole="">
                  <v:imagedata r:id="rId7175" o:title=""/>
                </v:shape>
                <o:OLEObject Type="Embed" ProgID="Equation.DSMT4" ShapeID="_x0000_i5584" DrawAspect="Content" ObjectID="_1797033557" r:id="rId7176"/>
              </w:object>
            </w:r>
          </w:p>
        </w:tc>
      </w:tr>
    </w:tbl>
    <w:p w:rsidR="00DE49B8" w:rsidRPr="002C7213" w:rsidRDefault="00DE49B8" w:rsidP="00036672">
      <w:pPr>
        <w:spacing w:line="276" w:lineRule="auto"/>
        <w:ind w:left="992" w:firstLine="0"/>
        <w:jc w:val="both"/>
        <w:rPr>
          <w:rFonts w:ascii="Times New Roman" w:hAnsi="Times New Roman"/>
          <w:b/>
          <w:color w:val="000000"/>
          <w:sz w:val="24"/>
          <w:szCs w:val="24"/>
          <w:lang w:val="fr-FR"/>
        </w:rPr>
      </w:pPr>
      <w:r w:rsidRPr="002C7213">
        <w:rPr>
          <w:rFonts w:ascii="Times New Roman" w:hAnsi="Times New Roman"/>
          <w:b/>
          <w:color w:val="000000"/>
          <w:sz w:val="24"/>
          <w:szCs w:val="24"/>
          <w:lang w:val="pt-BR"/>
        </w:rPr>
        <w:t>a)</w:t>
      </w:r>
      <w:r w:rsidRPr="002C7213">
        <w:rPr>
          <w:rFonts w:ascii="Times New Roman" w:hAnsi="Times New Roman"/>
          <w:b/>
          <w:color w:val="000000"/>
          <w:sz w:val="24"/>
          <w:szCs w:val="24"/>
          <w:lang w:val="fr-FR"/>
        </w:rPr>
        <w:t xml:space="preserve"> </w:t>
      </w:r>
      <w:r w:rsidRPr="002C7213">
        <w:rPr>
          <w:rFonts w:ascii="Times New Roman" w:hAnsi="Times New Roman"/>
          <w:b/>
          <w:color w:val="000000"/>
          <w:sz w:val="24"/>
          <w:szCs w:val="24"/>
          <w:lang w:val="pt-BR"/>
        </w:rPr>
        <w:t>Sai</w:t>
      </w:r>
      <w:r w:rsidRPr="002C7213">
        <w:rPr>
          <w:rFonts w:ascii="Times New Roman" w:hAnsi="Times New Roman"/>
          <w:b/>
          <w:color w:val="000000"/>
          <w:sz w:val="24"/>
          <w:szCs w:val="24"/>
          <w:lang w:val="fr-FR"/>
        </w:rPr>
        <w:t xml:space="preserve">: </w:t>
      </w:r>
      <w:r w:rsidRPr="008E625D">
        <w:rPr>
          <w:rFonts w:ascii="Times New Roman" w:hAnsi="Times New Roman"/>
          <w:sz w:val="24"/>
          <w:szCs w:val="24"/>
          <w:lang w:val="fr-FR"/>
        </w:rPr>
        <w:t xml:space="preserve">Ta có: </w:t>
      </w:r>
      <w:r w:rsidRPr="008E625D">
        <w:rPr>
          <w:rFonts w:ascii="Times New Roman" w:hAnsi="Times New Roman"/>
          <w:position w:val="-6"/>
          <w:sz w:val="24"/>
          <w:szCs w:val="24"/>
        </w:rPr>
        <w:object w:dxaOrig="1860" w:dyaOrig="279">
          <v:shape id="_x0000_i5585" type="#_x0000_t75" style="width:93pt;height:13.5pt" o:ole="">
            <v:imagedata r:id="rId7177" o:title=""/>
          </v:shape>
          <o:OLEObject Type="Embed" ProgID="Equation.DSMT4" ShapeID="_x0000_i5585" DrawAspect="Content" ObjectID="_1797033558" r:id="rId7178"/>
        </w:object>
      </w:r>
    </w:p>
    <w:p w:rsidR="00DE49B8" w:rsidRPr="002C7213" w:rsidRDefault="00DE49B8" w:rsidP="00036672">
      <w:pPr>
        <w:spacing w:line="276" w:lineRule="auto"/>
        <w:ind w:left="992" w:firstLine="0"/>
        <w:jc w:val="both"/>
        <w:rPr>
          <w:rFonts w:ascii="Times New Roman" w:hAnsi="Times New Roman"/>
          <w:color w:val="000000"/>
          <w:sz w:val="24"/>
          <w:szCs w:val="24"/>
          <w:lang w:val="fr-FR"/>
        </w:rPr>
      </w:pPr>
      <w:r w:rsidRPr="002C7213">
        <w:rPr>
          <w:rFonts w:ascii="Times New Roman" w:hAnsi="Times New Roman"/>
          <w:b/>
          <w:color w:val="000000"/>
          <w:sz w:val="24"/>
          <w:szCs w:val="24"/>
          <w:lang w:val="fr-FR"/>
        </w:rPr>
        <w:t xml:space="preserve">b) Sai: </w:t>
      </w:r>
      <w:r w:rsidRPr="008E625D">
        <w:rPr>
          <w:rFonts w:ascii="Times New Roman" w:hAnsi="Times New Roman"/>
          <w:sz w:val="24"/>
          <w:szCs w:val="24"/>
          <w:lang w:val="fr-FR"/>
        </w:rPr>
        <w:t xml:space="preserve">Ta có: </w:t>
      </w:r>
      <w:r w:rsidRPr="008E625D">
        <w:rPr>
          <w:rFonts w:ascii="Times New Roman" w:hAnsi="Times New Roman"/>
          <w:position w:val="-24"/>
          <w:sz w:val="24"/>
          <w:szCs w:val="24"/>
        </w:rPr>
        <w:object w:dxaOrig="3640" w:dyaOrig="660">
          <v:shape id="_x0000_i5586" type="#_x0000_t75" style="width:181.5pt;height:33pt" o:ole="">
            <v:imagedata r:id="rId7179" o:title=""/>
          </v:shape>
          <o:OLEObject Type="Embed" ProgID="Equation.DSMT4" ShapeID="_x0000_i5586" DrawAspect="Content" ObjectID="_1797033559" r:id="rId7180"/>
        </w:object>
      </w:r>
      <w:r w:rsidRPr="008E625D">
        <w:rPr>
          <w:rFonts w:ascii="Times New Roman" w:hAnsi="Times New Roman"/>
          <w:sz w:val="24"/>
          <w:szCs w:val="24"/>
          <w:lang w:val="fr-FR"/>
        </w:rPr>
        <w:t>.</w:t>
      </w:r>
    </w:p>
    <w:p w:rsidR="00DE49B8" w:rsidRPr="008E625D" w:rsidRDefault="00DE49B8" w:rsidP="00036672">
      <w:pPr>
        <w:spacing w:line="276" w:lineRule="auto"/>
        <w:ind w:left="992" w:firstLine="0"/>
        <w:jc w:val="both"/>
        <w:rPr>
          <w:rFonts w:ascii="Times New Roman" w:hAnsi="Times New Roman"/>
          <w:sz w:val="24"/>
          <w:szCs w:val="24"/>
          <w:lang w:val="fr-FR"/>
        </w:rPr>
      </w:pPr>
      <w:r w:rsidRPr="008E625D">
        <w:rPr>
          <w:rFonts w:ascii="Times New Roman" w:hAnsi="Times New Roman"/>
          <w:sz w:val="24"/>
          <w:szCs w:val="24"/>
          <w:lang w:val="fr-FR"/>
        </w:rPr>
        <w:t xml:space="preserve">Nhóm thứ tư là nhóm đầu tiên có tần số tích lũy lớn hơn hoặc bằng </w:t>
      </w:r>
      <w:r w:rsidRPr="008E625D">
        <w:rPr>
          <w:rFonts w:ascii="Times New Roman" w:hAnsi="Times New Roman"/>
          <w:position w:val="-4"/>
          <w:sz w:val="24"/>
          <w:szCs w:val="24"/>
        </w:rPr>
        <w:object w:dxaOrig="300" w:dyaOrig="260">
          <v:shape id="_x0000_i5587" type="#_x0000_t75" style="width:15pt;height:12.75pt" o:ole="">
            <v:imagedata r:id="rId7181" o:title=""/>
          </v:shape>
          <o:OLEObject Type="Embed" ProgID="Equation.DSMT4" ShapeID="_x0000_i5587" DrawAspect="Content" ObjectID="_1797033560" r:id="rId7182"/>
        </w:object>
      </w:r>
    </w:p>
    <w:p w:rsidR="00DE49B8" w:rsidRPr="002C7213" w:rsidRDefault="00DE49B8" w:rsidP="00036672">
      <w:pPr>
        <w:spacing w:line="276" w:lineRule="auto"/>
        <w:ind w:left="992" w:firstLine="0"/>
        <w:jc w:val="both"/>
        <w:rPr>
          <w:rFonts w:ascii="Times New Roman" w:hAnsi="Times New Roman"/>
          <w:color w:val="000000"/>
          <w:sz w:val="24"/>
          <w:szCs w:val="24"/>
        </w:rPr>
      </w:pPr>
      <w:r w:rsidRPr="008E625D">
        <w:rPr>
          <w:rFonts w:ascii="Times New Roman" w:hAnsi="Times New Roman"/>
          <w:position w:val="-24"/>
          <w:sz w:val="24"/>
          <w:szCs w:val="24"/>
        </w:rPr>
        <w:object w:dxaOrig="4480" w:dyaOrig="940">
          <v:shape id="_x0000_i5588" type="#_x0000_t75" style="width:223.5pt;height:47.25pt" o:ole="">
            <v:imagedata r:id="rId7183" o:title=""/>
          </v:shape>
          <o:OLEObject Type="Embed" ProgID="Equation.DSMT4" ShapeID="_x0000_i5588" DrawAspect="Content" ObjectID="_1797033561" r:id="rId7184"/>
        </w:object>
      </w:r>
    </w:p>
    <w:p w:rsidR="00DE49B8" w:rsidRPr="008E625D" w:rsidRDefault="00DE49B8" w:rsidP="00036672">
      <w:pPr>
        <w:spacing w:line="276" w:lineRule="auto"/>
        <w:ind w:left="992" w:firstLine="0"/>
        <w:jc w:val="both"/>
        <w:rPr>
          <w:rFonts w:ascii="Times New Roman" w:hAnsi="Times New Roman"/>
          <w:sz w:val="24"/>
          <w:szCs w:val="24"/>
        </w:rPr>
      </w:pPr>
      <w:r w:rsidRPr="002C7213">
        <w:rPr>
          <w:rFonts w:ascii="Times New Roman" w:hAnsi="Times New Roman"/>
          <w:b/>
          <w:color w:val="000000"/>
          <w:sz w:val="24"/>
          <w:szCs w:val="24"/>
        </w:rPr>
        <w:t xml:space="preserve">c) Đúng: </w:t>
      </w:r>
      <w:r w:rsidRPr="008E625D">
        <w:rPr>
          <w:rFonts w:ascii="Times New Roman" w:hAnsi="Times New Roman"/>
          <w:position w:val="-24"/>
          <w:sz w:val="24"/>
          <w:szCs w:val="24"/>
        </w:rPr>
        <w:object w:dxaOrig="6720" w:dyaOrig="660">
          <v:shape id="_x0000_i5589" type="#_x0000_t75" style="width:336pt;height:33pt" o:ole="">
            <v:imagedata r:id="rId7185" o:title=""/>
          </v:shape>
          <o:OLEObject Type="Embed" ProgID="Equation.DSMT4" ShapeID="_x0000_i5589" DrawAspect="Content" ObjectID="_1797033562" r:id="rId7186"/>
        </w:object>
      </w:r>
    </w:p>
    <w:p w:rsidR="00DE49B8" w:rsidRPr="008E625D" w:rsidRDefault="00DE49B8" w:rsidP="00036672">
      <w:pPr>
        <w:spacing w:line="276" w:lineRule="auto"/>
        <w:ind w:left="992" w:firstLine="0"/>
        <w:jc w:val="both"/>
        <w:rPr>
          <w:rFonts w:ascii="Times New Roman" w:hAnsi="Times New Roman"/>
          <w:sz w:val="24"/>
          <w:szCs w:val="24"/>
        </w:rPr>
      </w:pPr>
      <w:r w:rsidRPr="002C7213">
        <w:rPr>
          <w:rFonts w:ascii="Times New Roman" w:hAnsi="Times New Roman"/>
          <w:b/>
          <w:color w:val="000000"/>
          <w:sz w:val="24"/>
          <w:szCs w:val="24"/>
        </w:rPr>
        <w:t xml:space="preserve">d) Đúng: </w:t>
      </w:r>
      <w:r w:rsidRPr="008E625D">
        <w:rPr>
          <w:rFonts w:ascii="Times New Roman" w:hAnsi="Times New Roman"/>
          <w:position w:val="-22"/>
          <w:sz w:val="24"/>
          <w:szCs w:val="24"/>
        </w:rPr>
        <w:object w:dxaOrig="1440" w:dyaOrig="620">
          <v:shape id="_x0000_i5590" type="#_x0000_t75" style="width:1in;height:30.75pt" o:ole="">
            <v:imagedata r:id="rId7187" o:title=""/>
          </v:shape>
          <o:OLEObject Type="Embed" ProgID="Equation.DSMT4" ShapeID="_x0000_i5590" DrawAspect="Content" ObjectID="_1797033563" r:id="rId7188"/>
        </w:object>
      </w:r>
    </w:p>
    <w:p w:rsidR="00DE49B8" w:rsidRPr="002C7213" w:rsidRDefault="00DE49B8" w:rsidP="00036672">
      <w:pPr>
        <w:spacing w:line="276" w:lineRule="auto"/>
        <w:ind w:left="992" w:firstLine="0"/>
        <w:jc w:val="both"/>
        <w:rPr>
          <w:rFonts w:ascii="Times New Roman" w:hAnsi="Times New Roman"/>
          <w:b/>
          <w:color w:val="000000"/>
          <w:sz w:val="24"/>
          <w:szCs w:val="24"/>
        </w:rPr>
      </w:pPr>
      <w:r w:rsidRPr="008E625D">
        <w:rPr>
          <w:rFonts w:ascii="Times New Roman" w:hAnsi="Times New Roman"/>
          <w:position w:val="-32"/>
          <w:sz w:val="24"/>
          <w:szCs w:val="24"/>
        </w:rPr>
        <w:object w:dxaOrig="10520" w:dyaOrig="840">
          <v:shape id="_x0000_i5591" type="#_x0000_t75" style="width:525.75pt;height:42pt" o:ole="">
            <v:imagedata r:id="rId7189" o:title=""/>
          </v:shape>
          <o:OLEObject Type="Embed" ProgID="Equation.DSMT4" ShapeID="_x0000_i5591" DrawAspect="Content" ObjectID="_1797033564" r:id="rId7190"/>
        </w:object>
      </w:r>
      <w:r w:rsidRPr="008E625D">
        <w:rPr>
          <w:rFonts w:ascii="Times New Roman" w:hAnsi="Times New Roman"/>
          <w:position w:val="-14"/>
          <w:sz w:val="24"/>
          <w:szCs w:val="24"/>
        </w:rPr>
        <w:object w:dxaOrig="1140" w:dyaOrig="420">
          <v:shape id="_x0000_i5592" type="#_x0000_t75" style="width:57pt;height:21pt" o:ole="">
            <v:imagedata r:id="rId7191" o:title=""/>
          </v:shape>
          <o:OLEObject Type="Embed" ProgID="Equation.DSMT4" ShapeID="_x0000_i5592" DrawAspect="Content" ObjectID="_1797033565" r:id="rId7192"/>
        </w:objec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8E625D" w:rsidRDefault="00DE49B8" w:rsidP="00036672">
      <w:pPr>
        <w:pStyle w:val="ListParagraph"/>
        <w:numPr>
          <w:ilvl w:val="0"/>
          <w:numId w:val="55"/>
        </w:numPr>
        <w:tabs>
          <w:tab w:val="left" w:pos="992"/>
        </w:tabs>
        <w:spacing w:line="276" w:lineRule="auto"/>
        <w:rPr>
          <w:rFonts w:eastAsia="Cambria"/>
          <w:b/>
          <w:color w:val="C00000"/>
          <w:lang w:val="vi-VN"/>
        </w:rPr>
      </w:pPr>
      <w:r w:rsidRPr="008E625D">
        <w:rPr>
          <w:lang w:val="vi-VN"/>
        </w:rPr>
        <w:t xml:space="preserve">rong không gian </w:t>
      </w:r>
      <w:r w:rsidRPr="008E625D">
        <w:rPr>
          <w:position w:val="-10"/>
        </w:rPr>
        <w:object w:dxaOrig="620" w:dyaOrig="320">
          <v:shape id="_x0000_i5593" type="#_x0000_t75" style="width:30.75pt;height:16.5pt" o:ole="">
            <v:imagedata r:id="rId6813" o:title=""/>
          </v:shape>
          <o:OLEObject Type="Embed" ProgID="Equation.DSMT4" ShapeID="_x0000_i5593" DrawAspect="Content" ObjectID="_1797033566" r:id="rId7193"/>
        </w:object>
      </w:r>
      <w:r w:rsidRPr="008E625D">
        <w:rPr>
          <w:lang w:val="vi-VN"/>
        </w:rPr>
        <w:t xml:space="preserve"> cho hai điểm </w:t>
      </w:r>
      <w:r w:rsidRPr="008E625D">
        <w:rPr>
          <w:position w:val="-16"/>
        </w:rPr>
        <w:object w:dxaOrig="1100" w:dyaOrig="440">
          <v:shape id="_x0000_i5594" type="#_x0000_t75" style="width:54.75pt;height:22.5pt" o:ole="">
            <v:imagedata r:id="rId6815" o:title=""/>
          </v:shape>
          <o:OLEObject Type="Embed" ProgID="Equation.DSMT4" ShapeID="_x0000_i5594" DrawAspect="Content" ObjectID="_1797033567" r:id="rId7194"/>
        </w:object>
      </w:r>
      <w:r w:rsidRPr="008E625D">
        <w:rPr>
          <w:lang w:val="vi-VN"/>
        </w:rPr>
        <w:t xml:space="preserve"> và </w:t>
      </w:r>
      <w:r w:rsidRPr="008E625D">
        <w:rPr>
          <w:position w:val="-16"/>
        </w:rPr>
        <w:object w:dxaOrig="1359" w:dyaOrig="440">
          <v:shape id="_x0000_i5595" type="#_x0000_t75" style="width:68.25pt;height:22.5pt" o:ole="">
            <v:imagedata r:id="rId6817" o:title=""/>
          </v:shape>
          <o:OLEObject Type="Embed" ProgID="Equation.DSMT4" ShapeID="_x0000_i5595" DrawAspect="Content" ObjectID="_1797033568" r:id="rId7195"/>
        </w:object>
      </w:r>
      <w:r w:rsidRPr="008E625D">
        <w:rPr>
          <w:lang w:val="vi-VN"/>
        </w:rPr>
        <w:t xml:space="preserve"> Gọi </w:t>
      </w:r>
      <w:r w:rsidRPr="008E625D">
        <w:rPr>
          <w:position w:val="-10"/>
        </w:rPr>
        <w:object w:dxaOrig="880" w:dyaOrig="320">
          <v:shape id="_x0000_i5596" type="#_x0000_t75" style="width:43.5pt;height:16.5pt" o:ole="">
            <v:imagedata r:id="rId6819" o:title=""/>
          </v:shape>
          <o:OLEObject Type="Embed" ProgID="Equation.DSMT4" ShapeID="_x0000_i5596" DrawAspect="Content" ObjectID="_1797033569" r:id="rId7196"/>
        </w:object>
      </w:r>
      <w:r w:rsidRPr="008E625D">
        <w:rPr>
          <w:lang w:val="vi-VN"/>
        </w:rPr>
        <w:t xml:space="preserve">là giao điểm của đường thẳng </w:t>
      </w:r>
      <w:r w:rsidRPr="008E625D">
        <w:rPr>
          <w:position w:val="-4"/>
        </w:rPr>
        <w:object w:dxaOrig="440" w:dyaOrig="260">
          <v:shape id="_x0000_i5597" type="#_x0000_t75" style="width:22.5pt;height:12.75pt" o:ole="">
            <v:imagedata r:id="rId6821" o:title=""/>
          </v:shape>
          <o:OLEObject Type="Embed" ProgID="Equation.DSMT4" ShapeID="_x0000_i5597" DrawAspect="Content" ObjectID="_1797033570" r:id="rId7197"/>
        </w:object>
      </w:r>
      <w:r w:rsidRPr="008E625D">
        <w:rPr>
          <w:lang w:val="vi-VN"/>
        </w:rPr>
        <w:t xml:space="preserve"> và trục </w:t>
      </w:r>
      <w:r w:rsidRPr="008E625D">
        <w:rPr>
          <w:position w:val="-4"/>
        </w:rPr>
        <w:object w:dxaOrig="400" w:dyaOrig="260">
          <v:shape id="_x0000_i5598" type="#_x0000_t75" style="width:19.5pt;height:12.75pt" o:ole="">
            <v:imagedata r:id="rId6823" o:title=""/>
          </v:shape>
          <o:OLEObject Type="Embed" ProgID="Equation.DSMT4" ShapeID="_x0000_i5598" DrawAspect="Content" ObjectID="_1797033571" r:id="rId7198"/>
        </w:object>
      </w:r>
      <w:r w:rsidRPr="008E625D">
        <w:rPr>
          <w:lang w:val="vi-VN"/>
        </w:rPr>
        <w:t xml:space="preserve"> Tính giá trị biểu thức </w:t>
      </w:r>
      <w:r w:rsidRPr="008E625D">
        <w:rPr>
          <w:position w:val="-6"/>
        </w:rPr>
        <w:object w:dxaOrig="1560" w:dyaOrig="279">
          <v:shape id="_x0000_i5599" type="#_x0000_t75" style="width:78pt;height:13.5pt" o:ole="">
            <v:imagedata r:id="rId6825" o:title=""/>
          </v:shape>
          <o:OLEObject Type="Embed" ProgID="Equation.DSMT4" ShapeID="_x0000_i5599" DrawAspect="Content" ObjectID="_1797033572" r:id="rId7199"/>
        </w:object>
      </w:r>
      <w:r w:rsidRPr="008E625D">
        <w:rPr>
          <w:lang w:val="vi-VN"/>
        </w:rPr>
        <w:t>.</w:t>
      </w:r>
    </w:p>
    <w:p w:rsidR="00DE49B8" w:rsidRPr="008E625D" w:rsidRDefault="00DE49B8" w:rsidP="00036672">
      <w:pPr>
        <w:spacing w:line="276" w:lineRule="auto"/>
        <w:ind w:left="992" w:firstLine="1"/>
        <w:jc w:val="center"/>
        <w:rPr>
          <w:rFonts w:ascii="Times New Roman" w:hAnsi="Times New Roman"/>
          <w:b/>
          <w:color w:val="0000FF"/>
          <w:sz w:val="24"/>
          <w:szCs w:val="24"/>
        </w:rPr>
      </w:pPr>
      <w:r w:rsidRPr="008E625D">
        <w:rPr>
          <w:rFonts w:ascii="Times New Roman" w:hAnsi="Times New Roman"/>
          <w:b/>
          <w:color w:val="008000"/>
          <w:sz w:val="24"/>
          <w:szCs w:val="24"/>
        </w:rPr>
        <w:t>Lời giải</w:t>
      </w:r>
    </w:p>
    <w:p w:rsidR="00DE49B8" w:rsidRPr="002C7213" w:rsidRDefault="00DE49B8" w:rsidP="00036672">
      <w:pPr>
        <w:spacing w:before="0" w:line="276" w:lineRule="auto"/>
        <w:ind w:left="992" w:firstLine="1"/>
        <w:rPr>
          <w:rFonts w:ascii="Times New Roman" w:hAnsi="Times New Roman"/>
          <w:b/>
          <w:bCs/>
          <w:color w:val="000000"/>
          <w:sz w:val="24"/>
          <w:szCs w:val="24"/>
        </w:rPr>
      </w:pPr>
      <w:r w:rsidRPr="002C7213">
        <w:rPr>
          <w:rFonts w:ascii="Times New Roman" w:hAnsi="Times New Roman"/>
          <w:b/>
          <w:bCs/>
          <w:color w:val="000000"/>
          <w:sz w:val="24"/>
          <w:szCs w:val="24"/>
        </w:rPr>
        <w:t>Trả lời: -1</w: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Do </w:t>
      </w:r>
      <w:r w:rsidRPr="008E625D">
        <w:rPr>
          <w:rFonts w:ascii="Times New Roman" w:hAnsi="Times New Roman"/>
          <w:position w:val="-4"/>
          <w:sz w:val="24"/>
          <w:szCs w:val="24"/>
        </w:rPr>
        <w:object w:dxaOrig="260" w:dyaOrig="260">
          <v:shape id="_x0000_i5600" type="#_x0000_t75" style="width:12.75pt;height:12.75pt" o:ole="">
            <v:imagedata r:id="rId6886" o:title=""/>
          </v:shape>
          <o:OLEObject Type="Embed" ProgID="Equation.DSMT4" ShapeID="_x0000_i5600" DrawAspect="Content" ObjectID="_1797033573" r:id="rId7200"/>
        </w:object>
      </w:r>
      <w:r w:rsidRPr="008E625D">
        <w:rPr>
          <w:rFonts w:ascii="Times New Roman" w:hAnsi="Times New Roman"/>
          <w:sz w:val="24"/>
          <w:szCs w:val="24"/>
        </w:rPr>
        <w:t xml:space="preserve"> thuộc trục </w:t>
      </w:r>
      <w:r w:rsidRPr="008E625D">
        <w:rPr>
          <w:rFonts w:ascii="Times New Roman" w:hAnsi="Times New Roman"/>
          <w:position w:val="-4"/>
          <w:sz w:val="24"/>
          <w:szCs w:val="24"/>
        </w:rPr>
        <w:object w:dxaOrig="360" w:dyaOrig="260">
          <v:shape id="_x0000_i5601" type="#_x0000_t75" style="width:18pt;height:12.75pt" o:ole="">
            <v:imagedata r:id="rId7201" o:title=""/>
          </v:shape>
          <o:OLEObject Type="Embed" ProgID="Equation.DSMT4" ShapeID="_x0000_i5601" DrawAspect="Content" ObjectID="_1797033574" r:id="rId7202"/>
        </w:object>
      </w:r>
      <w:r w:rsidRPr="008E625D">
        <w:rPr>
          <w:rFonts w:ascii="Times New Roman" w:hAnsi="Times New Roman"/>
          <w:sz w:val="24"/>
          <w:szCs w:val="24"/>
        </w:rPr>
        <w:t xml:space="preserve"> nên </w:t>
      </w:r>
      <w:r w:rsidRPr="008E625D">
        <w:rPr>
          <w:rFonts w:ascii="Times New Roman" w:hAnsi="Times New Roman"/>
          <w:position w:val="-16"/>
          <w:sz w:val="24"/>
          <w:szCs w:val="24"/>
        </w:rPr>
        <w:object w:dxaOrig="1020" w:dyaOrig="440">
          <v:shape id="_x0000_i5602" type="#_x0000_t75" style="width:51pt;height:22.5pt" o:ole="">
            <v:imagedata r:id="rId7203" o:title=""/>
          </v:shape>
          <o:OLEObject Type="Embed" ProgID="Equation.DSMT4" ShapeID="_x0000_i5602" DrawAspect="Content" ObjectID="_1797033575" r:id="rId7204"/>
        </w:obje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Ta có </w:t>
      </w:r>
      <w:r w:rsidRPr="008E625D">
        <w:rPr>
          <w:rFonts w:ascii="Times New Roman" w:hAnsi="Times New Roman"/>
          <w:position w:val="-16"/>
          <w:sz w:val="24"/>
          <w:szCs w:val="24"/>
        </w:rPr>
        <w:object w:dxaOrig="1760" w:dyaOrig="499">
          <v:shape id="_x0000_i5603" type="#_x0000_t75" style="width:88.5pt;height:24.75pt" o:ole="">
            <v:imagedata r:id="rId7205" o:title=""/>
          </v:shape>
          <o:OLEObject Type="Embed" ProgID="Equation.DSMT4" ShapeID="_x0000_i5603" DrawAspect="Content" ObjectID="_1797033576" r:id="rId7206"/>
        </w:object>
      </w:r>
      <w:r w:rsidRPr="008E625D">
        <w:rPr>
          <w:rFonts w:ascii="Times New Roman" w:hAnsi="Times New Roman"/>
          <w:sz w:val="24"/>
          <w:szCs w:val="24"/>
        </w:rPr>
        <w:t xml:space="preserve"> và </w:t>
      </w:r>
      <w:r w:rsidRPr="008E625D">
        <w:rPr>
          <w:rFonts w:ascii="Times New Roman" w:hAnsi="Times New Roman"/>
          <w:position w:val="-16"/>
          <w:sz w:val="24"/>
          <w:szCs w:val="24"/>
        </w:rPr>
        <w:object w:dxaOrig="1660" w:dyaOrig="499">
          <v:shape id="_x0000_i5604" type="#_x0000_t75" style="width:83.25pt;height:24.75pt" o:ole="">
            <v:imagedata r:id="rId7207" o:title=""/>
          </v:shape>
          <o:OLEObject Type="Embed" ProgID="Equation.DSMT4" ShapeID="_x0000_i5604" DrawAspect="Content" ObjectID="_1797033577" r:id="rId7208"/>
        </w:obje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Vì </w:t>
      </w:r>
      <w:r w:rsidRPr="008E625D">
        <w:rPr>
          <w:rFonts w:ascii="Times New Roman" w:hAnsi="Times New Roman"/>
          <w:position w:val="-6"/>
          <w:sz w:val="24"/>
          <w:szCs w:val="24"/>
        </w:rPr>
        <w:object w:dxaOrig="1480" w:dyaOrig="279">
          <v:shape id="_x0000_i5605" type="#_x0000_t75" style="width:73.5pt;height:13.5pt" o:ole="">
            <v:imagedata r:id="rId7209" o:title=""/>
          </v:shape>
          <o:OLEObject Type="Embed" ProgID="Equation.DSMT4" ShapeID="_x0000_i5605" DrawAspect="Content" ObjectID="_1797033578" r:id="rId7210"/>
        </w:object>
      </w:r>
      <w:r w:rsidRPr="008E625D">
        <w:rPr>
          <w:rFonts w:ascii="Times New Roman" w:hAnsi="Times New Roman"/>
          <w:sz w:val="24"/>
          <w:szCs w:val="24"/>
        </w:rPr>
        <w:t xml:space="preserve"> nên ba điểm </w:t>
      </w:r>
      <w:r w:rsidRPr="008E625D">
        <w:rPr>
          <w:rFonts w:ascii="Times New Roman" w:hAnsi="Times New Roman"/>
          <w:position w:val="-10"/>
          <w:sz w:val="24"/>
          <w:szCs w:val="24"/>
        </w:rPr>
        <w:object w:dxaOrig="740" w:dyaOrig="320">
          <v:shape id="_x0000_i5606" type="#_x0000_t75" style="width:36.75pt;height:16.5pt" o:ole="">
            <v:imagedata r:id="rId7211" o:title=""/>
          </v:shape>
          <o:OLEObject Type="Embed" ProgID="Equation.DSMT4" ShapeID="_x0000_i5606" DrawAspect="Content" ObjectID="_1797033579" r:id="rId7212"/>
        </w:object>
      </w:r>
      <w:r w:rsidRPr="008E625D">
        <w:rPr>
          <w:rFonts w:ascii="Times New Roman" w:hAnsi="Times New Roman"/>
          <w:sz w:val="24"/>
          <w:szCs w:val="24"/>
        </w:rPr>
        <w:t xml:space="preserve"> thẳng hàng hay </w:t>
      </w:r>
      <w:r w:rsidRPr="008E625D">
        <w:rPr>
          <w:rFonts w:ascii="Times New Roman" w:hAnsi="Times New Roman"/>
          <w:position w:val="-4"/>
          <w:sz w:val="24"/>
          <w:szCs w:val="24"/>
        </w:rPr>
        <w:object w:dxaOrig="440" w:dyaOrig="380">
          <v:shape id="_x0000_i5607" type="#_x0000_t75" style="width:22.5pt;height:18.75pt" o:ole="">
            <v:imagedata r:id="rId7213" o:title=""/>
          </v:shape>
          <o:OLEObject Type="Embed" ProgID="Equation.DSMT4" ShapeID="_x0000_i5607" DrawAspect="Content" ObjectID="_1797033580" r:id="rId7214"/>
        </w:object>
      </w:r>
      <w:r w:rsidRPr="008E625D">
        <w:rPr>
          <w:rFonts w:ascii="Times New Roman" w:hAnsi="Times New Roman"/>
          <w:sz w:val="24"/>
          <w:szCs w:val="24"/>
        </w:rPr>
        <w:t xml:space="preserve"> cùng phương </w:t>
      </w:r>
      <w:r w:rsidRPr="008E625D">
        <w:rPr>
          <w:rFonts w:ascii="Times New Roman" w:hAnsi="Times New Roman"/>
          <w:position w:val="-4"/>
          <w:sz w:val="24"/>
          <w:szCs w:val="24"/>
        </w:rPr>
        <w:object w:dxaOrig="460" w:dyaOrig="380">
          <v:shape id="_x0000_i5608" type="#_x0000_t75" style="width:23.25pt;height:18.75pt" o:ole="">
            <v:imagedata r:id="rId7215" o:title=""/>
          </v:shape>
          <o:OLEObject Type="Embed" ProgID="Equation.DSMT4" ShapeID="_x0000_i5608" DrawAspect="Content" ObjectID="_1797033581" r:id="rId7216"/>
        </w:object>
      </w:r>
      <w:r w:rsidRPr="008E625D">
        <w:rPr>
          <w:rFonts w:ascii="Times New Roman" w:hAnsi="Times New Roman"/>
          <w:sz w:val="24"/>
          <w:szCs w:val="24"/>
        </w:rPr>
        <w:t>.</w: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position w:val="-24"/>
          <w:sz w:val="24"/>
          <w:szCs w:val="24"/>
        </w:rPr>
        <w:object w:dxaOrig="3080" w:dyaOrig="660">
          <v:shape id="_x0000_i5609" type="#_x0000_t75" style="width:154.5pt;height:33pt" o:ole="">
            <v:imagedata r:id="rId7217" o:title=""/>
          </v:shape>
          <o:OLEObject Type="Embed" ProgID="Equation.DSMT4" ShapeID="_x0000_i5609" DrawAspect="Content" ObjectID="_1797033582" r:id="rId7218"/>
        </w:object>
      </w:r>
      <w:r w:rsidRPr="008E625D">
        <w:rPr>
          <w:rFonts w:ascii="Times New Roman" w:hAnsi="Times New Roman"/>
          <w:sz w:val="24"/>
          <w:szCs w:val="24"/>
        </w:rPr>
        <w:t xml:space="preserve"> Vậy </w:t>
      </w:r>
      <w:r w:rsidRPr="008E625D">
        <w:rPr>
          <w:rFonts w:ascii="Times New Roman" w:hAnsi="Times New Roman"/>
          <w:position w:val="-32"/>
          <w:sz w:val="24"/>
          <w:szCs w:val="24"/>
        </w:rPr>
        <w:object w:dxaOrig="1300" w:dyaOrig="760">
          <v:shape id="_x0000_i5610" type="#_x0000_t75" style="width:65.25pt;height:37.5pt" o:ole="">
            <v:imagedata r:id="rId7219" o:title=""/>
          </v:shape>
          <o:OLEObject Type="Embed" ProgID="Equation.DSMT4" ShapeID="_x0000_i5610" DrawAspect="Content" ObjectID="_1797033583" r:id="rId7220"/>
        </w:obje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Ta có </w:t>
      </w:r>
      <w:r w:rsidRPr="008E625D">
        <w:rPr>
          <w:rFonts w:ascii="Times New Roman" w:hAnsi="Times New Roman"/>
          <w:position w:val="-24"/>
          <w:sz w:val="24"/>
          <w:szCs w:val="24"/>
        </w:rPr>
        <w:object w:dxaOrig="4599" w:dyaOrig="660">
          <v:shape id="_x0000_i5611" type="#_x0000_t75" style="width:230.25pt;height:33pt" o:ole="">
            <v:imagedata r:id="rId7221" o:title=""/>
          </v:shape>
          <o:OLEObject Type="Embed" ProgID="Equation.DSMT4" ShapeID="_x0000_i5611" DrawAspect="Content" ObjectID="_1797033584" r:id="rId7222"/>
        </w:object>
      </w:r>
      <w:r w:rsidRPr="008E625D">
        <w:rPr>
          <w:rFonts w:ascii="Times New Roman" w:hAnsi="Times New Roman"/>
          <w:sz w:val="24"/>
          <w:szCs w:val="24"/>
        </w:rPr>
        <w:t>.</w:t>
      </w:r>
    </w:p>
    <w:p w:rsidR="00DE49B8" w:rsidRPr="008E625D" w:rsidRDefault="00DE49B8" w:rsidP="00036672">
      <w:pPr>
        <w:pStyle w:val="ListParagraph"/>
        <w:numPr>
          <w:ilvl w:val="0"/>
          <w:numId w:val="55"/>
        </w:numPr>
        <w:tabs>
          <w:tab w:val="left" w:pos="992"/>
        </w:tabs>
        <w:spacing w:line="276" w:lineRule="auto"/>
        <w:rPr>
          <w:lang w:val="vi-VN"/>
        </w:rPr>
      </w:pPr>
      <w:bookmarkStart w:id="34" w:name="BMN_QUESTION1"/>
      <w:bookmarkEnd w:id="34"/>
      <w:r w:rsidRPr="008E625D">
        <w:rPr>
          <w:lang w:val="vi-VN"/>
        </w:rPr>
        <w:t xml:space="preserve">Trong không gian với hệ tọa độ cho trước (đơn vị đo lấy theo mét), một con ong bay từ điểm </w:t>
      </w:r>
      <w:r w:rsidRPr="008E625D">
        <w:rPr>
          <w:position w:val="-18"/>
        </w:rPr>
        <w:object w:dxaOrig="859" w:dyaOrig="400">
          <v:shape id="_x0000_i5612" type="#_x0000_t75" style="width:42.75pt;height:19.5pt" o:ole="">
            <v:imagedata r:id="rId6827" o:title=""/>
          </v:shape>
          <o:OLEObject Type="Embed" ProgID="Equation.DSMT4" ShapeID="_x0000_i5612" DrawAspect="Content" ObjectID="_1797033585" r:id="rId7223"/>
        </w:object>
      </w:r>
      <w:r w:rsidRPr="008E625D">
        <w:rPr>
          <w:lang w:val="vi-VN"/>
        </w:rPr>
        <w:t xml:space="preserve">với vận tốc và hướng không đổi đến điểm </w:t>
      </w:r>
      <w:r w:rsidRPr="008E625D">
        <w:rPr>
          <w:position w:val="-18"/>
        </w:rPr>
        <w:object w:dxaOrig="1120" w:dyaOrig="400">
          <v:shape id="_x0000_i5613" type="#_x0000_t75" style="width:55.5pt;height:19.5pt" o:ole="">
            <v:imagedata r:id="rId6829" o:title=""/>
          </v:shape>
          <o:OLEObject Type="Embed" ProgID="Equation.DSMT4" ShapeID="_x0000_i5613" DrawAspect="Content" ObjectID="_1797033586" r:id="rId7224"/>
        </w:object>
      </w:r>
      <w:r w:rsidRPr="008E625D">
        <w:rPr>
          <w:lang w:val="vi-VN"/>
        </w:rPr>
        <w:t xml:space="preserve"> trong </w:t>
      </w:r>
      <w:r w:rsidRPr="008E625D">
        <w:rPr>
          <w:position w:val="-4"/>
        </w:rPr>
        <w:object w:dxaOrig="180" w:dyaOrig="240">
          <v:shape id="_x0000_i5614" type="#_x0000_t75" style="width:9pt;height:12pt" o:ole="">
            <v:imagedata r:id="rId6831" o:title=""/>
          </v:shape>
          <o:OLEObject Type="Embed" ProgID="Equation.DSMT4" ShapeID="_x0000_i5614" DrawAspect="Content" ObjectID="_1797033587" r:id="rId7225"/>
        </w:object>
      </w:r>
      <w:r w:rsidRPr="008E625D">
        <w:rPr>
          <w:lang w:val="vi-VN"/>
        </w:rPr>
        <w:t xml:space="preserve"> giây. Nếu con ong tiếp tục giữ nguyên vận tốc và hướng bay thì tọa độ của con ong sau </w:t>
      </w:r>
      <w:r w:rsidRPr="008E625D">
        <w:rPr>
          <w:position w:val="-4"/>
        </w:rPr>
        <w:object w:dxaOrig="200" w:dyaOrig="260">
          <v:shape id="_x0000_i5615" type="#_x0000_t75" style="width:10.5pt;height:12.75pt" o:ole="">
            <v:imagedata r:id="rId6833" o:title=""/>
          </v:shape>
          <o:OLEObject Type="Embed" ProgID="Equation.DSMT4" ShapeID="_x0000_i5615" DrawAspect="Content" ObjectID="_1797033588" r:id="rId7226"/>
        </w:object>
      </w:r>
      <w:r w:rsidRPr="008E625D">
        <w:rPr>
          <w:lang w:val="vi-VN"/>
        </w:rPr>
        <w:t xml:space="preserve"> giây tiếp theo đạt tại vị trí điểm </w:t>
      </w:r>
      <w:r w:rsidRPr="008E625D">
        <w:rPr>
          <w:position w:val="-20"/>
        </w:rPr>
        <w:object w:dxaOrig="980" w:dyaOrig="520">
          <v:shape id="_x0000_i5616" type="#_x0000_t75" style="width:48.75pt;height:25.5pt" o:ole="">
            <v:imagedata r:id="rId6835" o:title=""/>
          </v:shape>
          <o:OLEObject Type="Embed" ProgID="Equation.DSMT4" ShapeID="_x0000_i5616" DrawAspect="Content" ObjectID="_1797033589" r:id="rId7227"/>
        </w:object>
      </w:r>
      <w:r w:rsidRPr="008E625D">
        <w:rPr>
          <w:lang w:val="vi-VN"/>
        </w:rPr>
        <w:t xml:space="preserve">. Tìm </w:t>
      </w:r>
      <w:r w:rsidRPr="008E625D">
        <w:rPr>
          <w:position w:val="-4"/>
        </w:rPr>
        <w:object w:dxaOrig="1060" w:dyaOrig="260">
          <v:shape id="_x0000_i5617" type="#_x0000_t75" style="width:53.25pt;height:12.75pt" o:ole="">
            <v:imagedata r:id="rId6837" o:title=""/>
          </v:shape>
          <o:OLEObject Type="Embed" ProgID="Equation.DSMT4" ShapeID="_x0000_i5617" DrawAspect="Content" ObjectID="_1797033590" r:id="rId7228"/>
        </w:object>
      </w:r>
      <w:r w:rsidRPr="008E625D">
        <w:rPr>
          <w:lang w:val="vi-VN"/>
        </w:rPr>
        <w:t>(làm tròn kết quả đến hàng phần mười).</w:t>
      </w:r>
    </w:p>
    <w:p w:rsidR="00DE49B8" w:rsidRPr="008E625D" w:rsidRDefault="00DE49B8" w:rsidP="00036672">
      <w:pPr>
        <w:spacing w:line="276" w:lineRule="auto"/>
        <w:ind w:left="992" w:firstLine="1"/>
        <w:jc w:val="center"/>
        <w:rPr>
          <w:rFonts w:ascii="Times New Roman" w:hAnsi="Times New Roman"/>
          <w:b/>
          <w:color w:val="0000FF"/>
          <w:sz w:val="24"/>
          <w:szCs w:val="24"/>
          <w:lang w:val="vi-VN"/>
        </w:rPr>
      </w:pPr>
      <w:r w:rsidRPr="008E625D">
        <w:rPr>
          <w:rFonts w:ascii="Times New Roman" w:hAnsi="Times New Roman"/>
          <w:b/>
          <w:color w:val="008000"/>
          <w:sz w:val="24"/>
          <w:szCs w:val="24"/>
          <w:lang w:val="vi-VN"/>
        </w:rPr>
        <w:t>Lời giải</w:t>
      </w:r>
    </w:p>
    <w:p w:rsidR="00DE49B8" w:rsidRPr="002C7213" w:rsidRDefault="00DE49B8" w:rsidP="00036672">
      <w:pPr>
        <w:spacing w:line="276" w:lineRule="auto"/>
        <w:ind w:left="992" w:firstLine="1"/>
        <w:jc w:val="both"/>
        <w:rPr>
          <w:rFonts w:ascii="Times New Roman" w:hAnsi="Times New Roman"/>
          <w:b/>
          <w:bCs/>
          <w:color w:val="000000"/>
          <w:sz w:val="24"/>
          <w:szCs w:val="24"/>
        </w:rPr>
      </w:pPr>
      <w:r w:rsidRPr="002C7213">
        <w:rPr>
          <w:rFonts w:ascii="Times New Roman" w:hAnsi="Times New Roman"/>
          <w:b/>
          <w:bCs/>
          <w:color w:val="000000"/>
          <w:sz w:val="24"/>
          <w:szCs w:val="24"/>
        </w:rPr>
        <w:t>Trả lời: 49,8</w:t>
      </w:r>
    </w:p>
    <w:p w:rsidR="00DE49B8" w:rsidRPr="008E625D" w:rsidRDefault="00DE49B8" w:rsidP="00036672">
      <w:pPr>
        <w:spacing w:line="276" w:lineRule="auto"/>
        <w:ind w:left="992" w:firstLine="1"/>
        <w:jc w:val="both"/>
        <w:rPr>
          <w:rFonts w:ascii="Times New Roman" w:hAnsi="Times New Roman"/>
          <w:sz w:val="24"/>
          <w:szCs w:val="24"/>
          <w:lang w:val="vi-VN"/>
        </w:rPr>
      </w:pPr>
      <w:r w:rsidRPr="008E625D">
        <w:rPr>
          <w:rFonts w:ascii="Times New Roman" w:hAnsi="Times New Roman"/>
          <w:sz w:val="24"/>
          <w:szCs w:val="24"/>
          <w:lang w:val="vi-VN"/>
        </w:rPr>
        <w:lastRenderedPageBreak/>
        <w:t xml:space="preserve">Vì hướng của con ong không đổi nên </w:t>
      </w:r>
      <w:r w:rsidRPr="008E625D">
        <w:rPr>
          <w:rFonts w:ascii="Times New Roman" w:hAnsi="Times New Roman"/>
          <w:position w:val="-4"/>
          <w:sz w:val="24"/>
          <w:szCs w:val="24"/>
        </w:rPr>
        <w:object w:dxaOrig="200" w:dyaOrig="300">
          <v:shape id="_x0000_i5618" type="#_x0000_t75" style="width:10.5pt;height:15pt" o:ole="">
            <v:imagedata r:id="rId7229" o:title=""/>
          </v:shape>
          <o:OLEObject Type="Embed" ProgID="Equation.DSMT4" ShapeID="_x0000_i5618" DrawAspect="Content" ObjectID="_1797033591" r:id="rId7230"/>
        </w:object>
      </w:r>
      <w:r w:rsidRPr="008E625D">
        <w:rPr>
          <w:rFonts w:ascii="Times New Roman" w:hAnsi="Times New Roman"/>
          <w:position w:val="-4"/>
          <w:sz w:val="24"/>
          <w:szCs w:val="24"/>
        </w:rPr>
        <w:object w:dxaOrig="440" w:dyaOrig="380">
          <v:shape id="_x0000_i5619" type="#_x0000_t75" style="width:22.5pt;height:18.75pt" o:ole="">
            <v:imagedata r:id="rId7231" o:title=""/>
          </v:shape>
          <o:OLEObject Type="Embed" ProgID="Equation.DSMT4" ShapeID="_x0000_i5619" DrawAspect="Content" ObjectID="_1797033592" r:id="rId7232"/>
        </w:object>
      </w:r>
      <w:r w:rsidRPr="008E625D">
        <w:rPr>
          <w:rFonts w:ascii="Times New Roman" w:hAnsi="Times New Roman"/>
          <w:sz w:val="24"/>
          <w:szCs w:val="24"/>
          <w:lang w:val="vi-VN"/>
        </w:rPr>
        <w:t xml:space="preserve"> và </w:t>
      </w:r>
      <w:r w:rsidRPr="008E625D">
        <w:rPr>
          <w:rFonts w:ascii="Times New Roman" w:hAnsi="Times New Roman"/>
          <w:position w:val="-4"/>
          <w:sz w:val="24"/>
          <w:szCs w:val="24"/>
        </w:rPr>
        <w:object w:dxaOrig="480" w:dyaOrig="380">
          <v:shape id="_x0000_i5620" type="#_x0000_t75" style="width:24pt;height:18.75pt" o:ole="">
            <v:imagedata r:id="rId7233" o:title=""/>
          </v:shape>
          <o:OLEObject Type="Embed" ProgID="Equation.DSMT4" ShapeID="_x0000_i5620" DrawAspect="Content" ObjectID="_1797033593" r:id="rId7234"/>
        </w:object>
      </w:r>
      <w:r w:rsidRPr="008E625D">
        <w:rPr>
          <w:rFonts w:ascii="Times New Roman" w:hAnsi="Times New Roman"/>
          <w:sz w:val="24"/>
          <w:szCs w:val="24"/>
          <w:lang w:val="vi-VN"/>
        </w:rPr>
        <w:t xml:space="preserve"> là cùng hướng. Do vận tốc của con ong không đổi và thời gian bay từ </w:t>
      </w:r>
      <w:r w:rsidRPr="008E625D">
        <w:rPr>
          <w:rFonts w:ascii="Times New Roman" w:hAnsi="Times New Roman"/>
          <w:position w:val="-4"/>
          <w:sz w:val="24"/>
          <w:szCs w:val="24"/>
        </w:rPr>
        <w:object w:dxaOrig="240" w:dyaOrig="260">
          <v:shape id="_x0000_i5621" type="#_x0000_t75" style="width:12pt;height:12.75pt" o:ole="">
            <v:imagedata r:id="rId6846" o:title=""/>
          </v:shape>
          <o:OLEObject Type="Embed" ProgID="Equation.DSMT4" ShapeID="_x0000_i5621" DrawAspect="Content" ObjectID="_1797033594" r:id="rId7235"/>
        </w:object>
      </w:r>
      <w:r w:rsidRPr="008E625D">
        <w:rPr>
          <w:rFonts w:ascii="Times New Roman" w:hAnsi="Times New Roman"/>
          <w:sz w:val="24"/>
          <w:szCs w:val="24"/>
          <w:lang w:val="vi-VN"/>
        </w:rPr>
        <w:t xml:space="preserve">đến </w:t>
      </w:r>
      <w:r w:rsidRPr="008E625D">
        <w:rPr>
          <w:rFonts w:ascii="Times New Roman" w:hAnsi="Times New Roman"/>
          <w:position w:val="-4"/>
          <w:sz w:val="24"/>
          <w:szCs w:val="24"/>
        </w:rPr>
        <w:object w:dxaOrig="260" w:dyaOrig="260">
          <v:shape id="_x0000_i5622" type="#_x0000_t75" style="width:12.75pt;height:12.75pt" o:ole="">
            <v:imagedata r:id="rId6865" o:title=""/>
          </v:shape>
          <o:OLEObject Type="Embed" ProgID="Equation.DSMT4" ShapeID="_x0000_i5622" DrawAspect="Content" ObjectID="_1797033595" r:id="rId7236"/>
        </w:object>
      </w:r>
      <w:r w:rsidRPr="008E625D">
        <w:rPr>
          <w:rFonts w:ascii="Times New Roman" w:hAnsi="Times New Roman"/>
          <w:sz w:val="24"/>
          <w:szCs w:val="24"/>
          <w:lang w:val="vi-VN"/>
        </w:rPr>
        <w:t xml:space="preserve">bằng </w:t>
      </w:r>
      <w:r w:rsidRPr="008E625D">
        <w:rPr>
          <w:rFonts w:ascii="Times New Roman" w:hAnsi="Times New Roman"/>
          <w:position w:val="-24"/>
          <w:sz w:val="24"/>
          <w:szCs w:val="24"/>
        </w:rPr>
        <w:object w:dxaOrig="220" w:dyaOrig="660">
          <v:shape id="_x0000_i5623" type="#_x0000_t75" style="width:11.25pt;height:33pt" o:ole="">
            <v:imagedata r:id="rId7237" o:title=""/>
          </v:shape>
          <o:OLEObject Type="Embed" ProgID="Equation.DSMT4" ShapeID="_x0000_i5623" DrawAspect="Content" ObjectID="_1797033596" r:id="rId7238"/>
        </w:object>
      </w:r>
      <w:r w:rsidRPr="008E625D">
        <w:rPr>
          <w:rFonts w:ascii="Times New Roman" w:hAnsi="Times New Roman"/>
          <w:sz w:val="24"/>
          <w:szCs w:val="24"/>
          <w:lang w:val="vi-VN"/>
        </w:rPr>
        <w:t xml:space="preserve"> thời gian bay từ </w:t>
      </w:r>
      <w:r w:rsidRPr="008E625D">
        <w:rPr>
          <w:rFonts w:ascii="Times New Roman" w:hAnsi="Times New Roman"/>
          <w:position w:val="-4"/>
          <w:sz w:val="24"/>
          <w:szCs w:val="24"/>
        </w:rPr>
        <w:object w:dxaOrig="260" w:dyaOrig="260">
          <v:shape id="_x0000_i5624" type="#_x0000_t75" style="width:12.75pt;height:12.75pt" o:ole="">
            <v:imagedata r:id="rId6865" o:title=""/>
          </v:shape>
          <o:OLEObject Type="Embed" ProgID="Equation.DSMT4" ShapeID="_x0000_i5624" DrawAspect="Content" ObjectID="_1797033597" r:id="rId7239"/>
        </w:object>
      </w:r>
      <w:r w:rsidRPr="008E625D">
        <w:rPr>
          <w:rFonts w:ascii="Times New Roman" w:hAnsi="Times New Roman"/>
          <w:sz w:val="24"/>
          <w:szCs w:val="24"/>
          <w:lang w:val="vi-VN"/>
        </w:rPr>
        <w:t xml:space="preserve"> đến </w:t>
      </w:r>
      <w:r w:rsidRPr="008E625D">
        <w:rPr>
          <w:rFonts w:ascii="Times New Roman" w:hAnsi="Times New Roman"/>
          <w:position w:val="-4"/>
          <w:sz w:val="24"/>
          <w:szCs w:val="24"/>
        </w:rPr>
        <w:object w:dxaOrig="320" w:dyaOrig="260">
          <v:shape id="_x0000_i5625" type="#_x0000_t75" style="width:16.5pt;height:12.75pt" o:ole="">
            <v:imagedata r:id="rId7240" o:title=""/>
          </v:shape>
          <o:OLEObject Type="Embed" ProgID="Equation.DSMT4" ShapeID="_x0000_i5625" DrawAspect="Content" ObjectID="_1797033598" r:id="rId7241"/>
        </w:object>
      </w:r>
      <w:r w:rsidRPr="008E625D">
        <w:rPr>
          <w:rFonts w:ascii="Times New Roman" w:hAnsi="Times New Roman"/>
          <w:sz w:val="24"/>
          <w:szCs w:val="24"/>
          <w:lang w:val="vi-VN"/>
        </w:rPr>
        <w:t xml:space="preserve">nên ta có </w:t>
      </w:r>
      <w:r w:rsidRPr="008E625D">
        <w:rPr>
          <w:rFonts w:ascii="Times New Roman" w:hAnsi="Times New Roman"/>
          <w:position w:val="-4"/>
          <w:sz w:val="24"/>
          <w:szCs w:val="24"/>
        </w:rPr>
        <w:object w:dxaOrig="1400" w:dyaOrig="260">
          <v:shape id="_x0000_i5626" type="#_x0000_t75" style="width:70.5pt;height:12.75pt" o:ole="">
            <v:imagedata r:id="rId7242" o:title=""/>
          </v:shape>
          <o:OLEObject Type="Embed" ProgID="Equation.DSMT4" ShapeID="_x0000_i5626" DrawAspect="Content" ObjectID="_1797033599" r:id="rId7243"/>
        </w:objec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position w:val="-6"/>
          <w:sz w:val="24"/>
          <w:szCs w:val="24"/>
        </w:rPr>
        <w:object w:dxaOrig="1700" w:dyaOrig="400">
          <v:shape id="_x0000_i5627" type="#_x0000_t75" style="width:84.75pt;height:19.5pt" o:ole="">
            <v:imagedata r:id="rId7244" o:title=""/>
          </v:shape>
          <o:OLEObject Type="Embed" ProgID="Equation.DSMT4" ShapeID="_x0000_i5627" DrawAspect="Content" ObjectID="_1797033600" r:id="rId7245"/>
        </w:objec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sz w:val="24"/>
          <w:szCs w:val="24"/>
        </w:rPr>
        <w:t xml:space="preserve">Ta có </w:t>
      </w:r>
      <w:r w:rsidRPr="008E625D">
        <w:rPr>
          <w:rFonts w:ascii="Times New Roman" w:hAnsi="Times New Roman"/>
          <w:position w:val="-20"/>
          <w:sz w:val="24"/>
          <w:szCs w:val="24"/>
        </w:rPr>
        <w:object w:dxaOrig="1880" w:dyaOrig="540">
          <v:shape id="_x0000_i5628" type="#_x0000_t75" style="width:94.5pt;height:27pt" o:ole="">
            <v:imagedata r:id="rId7246" o:title=""/>
          </v:shape>
          <o:OLEObject Type="Embed" ProgID="Equation.DSMT4" ShapeID="_x0000_i5628" DrawAspect="Content" ObjectID="_1797033601" r:id="rId7247"/>
        </w:object>
      </w:r>
      <w:r w:rsidRPr="008E625D">
        <w:rPr>
          <w:rFonts w:ascii="Times New Roman" w:hAnsi="Times New Roman"/>
          <w:sz w:val="24"/>
          <w:szCs w:val="24"/>
        </w:rPr>
        <w:t xml:space="preserve"> và </w:t>
      </w:r>
      <w:r w:rsidRPr="008E625D">
        <w:rPr>
          <w:rFonts w:ascii="Times New Roman" w:hAnsi="Times New Roman"/>
          <w:position w:val="-20"/>
          <w:sz w:val="24"/>
          <w:szCs w:val="24"/>
        </w:rPr>
        <w:object w:dxaOrig="3420" w:dyaOrig="540">
          <v:shape id="_x0000_i5629" type="#_x0000_t75" style="width:171pt;height:27pt" o:ole="">
            <v:imagedata r:id="rId7248" o:title=""/>
          </v:shape>
          <o:OLEObject Type="Embed" ProgID="Equation.DSMT4" ShapeID="_x0000_i5629" DrawAspect="Content" ObjectID="_1797033602" r:id="rId7249"/>
        </w:objec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sz w:val="24"/>
          <w:szCs w:val="24"/>
        </w:rPr>
        <w:t xml:space="preserve">Nên ta có hệ </w:t>
      </w:r>
      <w:r w:rsidRPr="008E625D">
        <w:rPr>
          <w:rFonts w:ascii="Times New Roman" w:hAnsi="Times New Roman"/>
          <w:position w:val="-56"/>
          <w:sz w:val="24"/>
          <w:szCs w:val="24"/>
        </w:rPr>
        <w:object w:dxaOrig="1480" w:dyaOrig="1240">
          <v:shape id="_x0000_i5630" type="#_x0000_t75" style="width:73.5pt;height:62.25pt" o:ole="">
            <v:imagedata r:id="rId7250" o:title=""/>
          </v:shape>
          <o:OLEObject Type="Embed" ProgID="Equation.DSMT4" ShapeID="_x0000_i5630" DrawAspect="Content" ObjectID="_1797033603" r:id="rId7251"/>
        </w:object>
      </w:r>
      <w:r w:rsidRPr="008E625D">
        <w:rPr>
          <w:rFonts w:ascii="Times New Roman" w:hAnsi="Times New Roman"/>
          <w:position w:val="-90"/>
          <w:sz w:val="24"/>
          <w:szCs w:val="24"/>
        </w:rPr>
        <w:object w:dxaOrig="1200" w:dyaOrig="1920">
          <v:shape id="_x0000_i5631" type="#_x0000_t75" style="width:60pt;height:96pt" o:ole="">
            <v:imagedata r:id="rId7252" o:title=""/>
          </v:shape>
          <o:OLEObject Type="Embed" ProgID="Equation.DSMT4" ShapeID="_x0000_i5631" DrawAspect="Content" ObjectID="_1797033604" r:id="rId7253"/>
        </w:objec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sz w:val="24"/>
          <w:szCs w:val="24"/>
        </w:rPr>
        <w:t xml:space="preserve">Vậy </w:t>
      </w:r>
      <w:r w:rsidRPr="008E625D">
        <w:rPr>
          <w:rFonts w:ascii="Times New Roman" w:hAnsi="Times New Roman"/>
          <w:position w:val="-10"/>
          <w:sz w:val="24"/>
          <w:szCs w:val="24"/>
        </w:rPr>
        <w:object w:dxaOrig="1820" w:dyaOrig="320">
          <v:shape id="_x0000_i5632" type="#_x0000_t75" style="width:90.75pt;height:16.5pt" o:ole="">
            <v:imagedata r:id="rId7254" o:title=""/>
          </v:shape>
          <o:OLEObject Type="Embed" ProgID="Equation.DSMT4" ShapeID="_x0000_i5632" DrawAspect="Content" ObjectID="_1797033605" r:id="rId7255"/>
        </w:object>
      </w:r>
    </w:p>
    <w:p w:rsidR="00DE49B8" w:rsidRPr="002C7213" w:rsidRDefault="00DE49B8" w:rsidP="00036672">
      <w:pPr>
        <w:spacing w:line="276" w:lineRule="auto"/>
        <w:ind w:left="992" w:firstLine="1"/>
        <w:jc w:val="both"/>
        <w:rPr>
          <w:rFonts w:ascii="Times New Roman" w:hAnsi="Times New Roman"/>
          <w:kern w:val="2"/>
          <w:sz w:val="24"/>
          <w:szCs w:val="24"/>
          <w:lang w:val="vi-VN"/>
        </w:rPr>
      </w:pPr>
      <w:bookmarkStart w:id="35" w:name="BMN_QUESTION2"/>
      <w:bookmarkEnd w:id="35"/>
      <w:r w:rsidRPr="002C7213">
        <w:rPr>
          <w:rFonts w:ascii="Times New Roman" w:hAnsi="Times New Roman"/>
          <w:b/>
          <w:bCs/>
          <w:kern w:val="2"/>
          <w:sz w:val="24"/>
          <w:szCs w:val="24"/>
          <w:lang w:val="vi-VN"/>
        </w:rPr>
        <w:t>Chú ý:</w:t>
      </w:r>
      <w:r w:rsidRPr="002C7213">
        <w:rPr>
          <w:rFonts w:ascii="Times New Roman" w:hAnsi="Times New Roman"/>
          <w:kern w:val="2"/>
          <w:sz w:val="24"/>
          <w:szCs w:val="24"/>
          <w:lang w:val="vi-VN"/>
        </w:rPr>
        <w:t xml:space="preserve"> Giáo viên có thể giải thích cho học sinh:</w: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2C7213">
        <w:rPr>
          <w:rFonts w:ascii="Times New Roman" w:hAnsi="Times New Roman"/>
          <w:kern w:val="2"/>
          <w:sz w:val="24"/>
          <w:szCs w:val="24"/>
          <w:lang w:val="vi-VN"/>
        </w:rPr>
        <w:t>+) Chi phí cố định trong sản xuất kinh doanh là những khoản chi phí mà doanh nghiệp phải trả bất kể sản lượng sản xuất hoặc mức độ hoạt động kinh doanh thay đổi. Điều này có nghĩa là dù doanh nghiệp sản xuất ít hay nhiều, các chi phí này vẫn không thay đổi.</w: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2C7213">
        <w:rPr>
          <w:rFonts w:ascii="Times New Roman" w:hAnsi="Times New Roman"/>
          <w:kern w:val="2"/>
          <w:sz w:val="24"/>
          <w:szCs w:val="24"/>
          <w:lang w:val="vi-VN"/>
        </w:rPr>
        <w:t>+) Chi phí biến đổi trong hoạt động kinh doanh là những khoản chi phí thay đổi theo mức độ hoạt động sản xuất hoặc kinh doanh của doanh nghiệp. Điều này có nghĩa là khi sản xuất hoặc bán hàng tăng lên, chi phí biến đổi cũng tăng theo, và ngược lại, khi sản xuất hoặc bán hàng giảm, chi phí biến đổi sẽ giảm.</w:t>
      </w:r>
    </w:p>
    <w:p w:rsidR="00DE49B8" w:rsidRPr="008E625D" w:rsidRDefault="00DE49B8" w:rsidP="00036672">
      <w:pPr>
        <w:pStyle w:val="ListParagraph"/>
        <w:numPr>
          <w:ilvl w:val="0"/>
          <w:numId w:val="55"/>
        </w:numPr>
        <w:tabs>
          <w:tab w:val="left" w:pos="992"/>
        </w:tabs>
        <w:spacing w:line="276" w:lineRule="auto"/>
        <w:rPr>
          <w:lang w:val="vi-VN"/>
        </w:rPr>
      </w:pPr>
      <w:r w:rsidRPr="008E625D">
        <w:rPr>
          <w:lang w:val="vi-VN"/>
        </w:rPr>
        <w:t xml:space="preserve">Sự tăng trưởng dân số được xác định bởi hàm số </w:t>
      </w:r>
      <w:r w:rsidRPr="008E625D">
        <w:rPr>
          <w:position w:val="-28"/>
        </w:rPr>
        <w:object w:dxaOrig="1820" w:dyaOrig="700">
          <v:shape id="_x0000_i5633" type="#_x0000_t75" style="width:90.75pt;height:35.25pt" o:ole="">
            <v:imagedata r:id="rId6839" o:title=""/>
          </v:shape>
          <o:OLEObject Type="Embed" ProgID="Equation.DSMT4" ShapeID="_x0000_i5633" DrawAspect="Content" ObjectID="_1797033606" r:id="rId7256"/>
        </w:object>
      </w:r>
      <w:r w:rsidRPr="008E625D">
        <w:rPr>
          <w:lang w:val="vi-VN"/>
        </w:rPr>
        <w:t xml:space="preserve">. Tốc độ tăng trưởng dân số tức thời tại thời điểm </w:t>
      </w:r>
      <w:r w:rsidRPr="008E625D">
        <w:rPr>
          <w:position w:val="-4"/>
        </w:rPr>
        <w:object w:dxaOrig="160" w:dyaOrig="240">
          <v:shape id="_x0000_i5634" type="#_x0000_t75" style="width:7.5pt;height:12pt" o:ole="">
            <v:imagedata r:id="rId6841" o:title=""/>
          </v:shape>
          <o:OLEObject Type="Embed" ProgID="Equation.DSMT4" ShapeID="_x0000_i5634" DrawAspect="Content" ObjectID="_1797033607" r:id="rId7257"/>
        </w:object>
      </w:r>
      <w:r w:rsidRPr="008E625D">
        <w:rPr>
          <w:lang w:val="vi-VN"/>
        </w:rPr>
        <w:t xml:space="preserve"> là </w:t>
      </w:r>
      <w:r w:rsidRPr="008E625D">
        <w:rPr>
          <w:position w:val="-16"/>
        </w:rPr>
        <w:object w:dxaOrig="560" w:dyaOrig="440">
          <v:shape id="_x0000_i5635" type="#_x0000_t75" style="width:28.5pt;height:22.5pt" o:ole="">
            <v:imagedata r:id="rId6843" o:title=""/>
          </v:shape>
          <o:OLEObject Type="Embed" ProgID="Equation.DSMT4" ShapeID="_x0000_i5635" DrawAspect="Content" ObjectID="_1797033608" r:id="rId7258"/>
        </w:object>
      </w:r>
      <w:r w:rsidRPr="008E625D">
        <w:rPr>
          <w:lang w:val="vi-VN"/>
        </w:rPr>
        <w:t xml:space="preserve">. Tính thời điểm </w:t>
      </w:r>
      <w:r w:rsidRPr="008E625D">
        <w:rPr>
          <w:position w:val="-4"/>
        </w:rPr>
        <w:object w:dxaOrig="160" w:dyaOrig="240">
          <v:shape id="_x0000_i5636" type="#_x0000_t75" style="width:7.5pt;height:12pt" o:ole="">
            <v:imagedata r:id="rId6841" o:title=""/>
          </v:shape>
          <o:OLEObject Type="Embed" ProgID="Equation.DSMT4" ShapeID="_x0000_i5636" DrawAspect="Content" ObjectID="_1797033609" r:id="rId7259"/>
        </w:object>
      </w:r>
      <w:r w:rsidRPr="008E625D">
        <w:rPr>
          <w:lang w:val="vi-VN"/>
        </w:rPr>
        <w:t xml:space="preserve"> để tốc độ tăng trưởng là lớn nhất. (kết quả làm tròn đến hàng đơn vị)</w:t>
      </w:r>
    </w:p>
    <w:p w:rsidR="00DE49B8" w:rsidRPr="008E625D" w:rsidRDefault="00DE49B8" w:rsidP="00036672">
      <w:pPr>
        <w:spacing w:line="276" w:lineRule="auto"/>
        <w:ind w:left="992" w:firstLine="1"/>
        <w:jc w:val="center"/>
        <w:rPr>
          <w:rFonts w:ascii="Times New Roman" w:hAnsi="Times New Roman"/>
          <w:b/>
          <w:color w:val="000099"/>
          <w:sz w:val="24"/>
          <w:szCs w:val="24"/>
          <w:lang w:val="vi-VN"/>
        </w:rPr>
      </w:pPr>
      <w:r w:rsidRPr="008E625D">
        <w:rPr>
          <w:rFonts w:ascii="Times New Roman" w:hAnsi="Times New Roman"/>
          <w:b/>
          <w:color w:val="008000"/>
          <w:sz w:val="24"/>
          <w:szCs w:val="24"/>
          <w:lang w:val="vi-VN"/>
        </w:rPr>
        <w:t>Lời giải</w:t>
      </w:r>
    </w:p>
    <w:p w:rsidR="00DE49B8" w:rsidRPr="002C7213" w:rsidRDefault="00DE49B8" w:rsidP="00036672">
      <w:pPr>
        <w:spacing w:line="276" w:lineRule="auto"/>
        <w:ind w:left="992" w:firstLine="1"/>
        <w:jc w:val="both"/>
        <w:rPr>
          <w:rFonts w:ascii="Times New Roman" w:hAnsi="Times New Roman"/>
          <w:b/>
          <w:bCs/>
          <w:color w:val="000000"/>
          <w:sz w:val="24"/>
          <w:szCs w:val="24"/>
        </w:rPr>
      </w:pPr>
      <w:r w:rsidRPr="002C7213">
        <w:rPr>
          <w:rFonts w:ascii="Times New Roman" w:hAnsi="Times New Roman"/>
          <w:b/>
          <w:bCs/>
          <w:color w:val="000000"/>
          <w:sz w:val="24"/>
          <w:szCs w:val="24"/>
        </w:rPr>
        <w:t>Trả lời: 10</w:t>
      </w:r>
    </w:p>
    <w:p w:rsidR="00DE49B8" w:rsidRPr="008E625D" w:rsidRDefault="00DE49B8" w:rsidP="00036672">
      <w:pPr>
        <w:spacing w:line="276" w:lineRule="auto"/>
        <w:ind w:left="992" w:firstLine="1"/>
        <w:jc w:val="both"/>
        <w:rPr>
          <w:rFonts w:ascii="Times New Roman" w:hAnsi="Times New Roman"/>
          <w:sz w:val="24"/>
          <w:szCs w:val="24"/>
          <w:lang w:val="vi-VN"/>
        </w:rPr>
      </w:pPr>
      <w:r w:rsidRPr="008E625D">
        <w:rPr>
          <w:rFonts w:ascii="Times New Roman" w:hAnsi="Times New Roman"/>
          <w:sz w:val="24"/>
          <w:szCs w:val="24"/>
          <w:lang w:val="vi-VN"/>
        </w:rPr>
        <w:t xml:space="preserve">Tốc độ tăng trưởng dân số tức thời là </w:t>
      </w:r>
      <w:r w:rsidRPr="008E625D">
        <w:rPr>
          <w:rFonts w:ascii="Times New Roman" w:hAnsi="Times New Roman"/>
          <w:position w:val="-48"/>
          <w:sz w:val="24"/>
          <w:szCs w:val="24"/>
        </w:rPr>
        <w:object w:dxaOrig="1939" w:dyaOrig="920">
          <v:shape id="_x0000_i5637" type="#_x0000_t75" style="width:96.75pt;height:46.5pt" o:ole="">
            <v:imagedata r:id="rId7260" o:title=""/>
          </v:shape>
          <o:OLEObject Type="Embed" ProgID="Equation.DSMT4" ShapeID="_x0000_i5637" DrawAspect="Content" ObjectID="_1797033610" r:id="rId7261"/>
        </w:object>
      </w:r>
      <w:r w:rsidRPr="008E625D">
        <w:rPr>
          <w:rFonts w:ascii="Times New Roman" w:hAnsi="Times New Roman"/>
          <w:sz w:val="24"/>
          <w:szCs w:val="24"/>
          <w:lang w:val="vi-VN"/>
        </w:rPr>
        <w:t xml:space="preserve">, </w:t>
      </w:r>
      <w:r w:rsidRPr="008E625D">
        <w:rPr>
          <w:rFonts w:ascii="Times New Roman" w:hAnsi="Times New Roman"/>
          <w:position w:val="-8"/>
          <w:sz w:val="24"/>
          <w:szCs w:val="24"/>
        </w:rPr>
        <w:object w:dxaOrig="580" w:dyaOrig="279">
          <v:shape id="_x0000_i5638" type="#_x0000_t75" style="width:29.25pt;height:13.5pt" o:ole="">
            <v:imagedata r:id="rId7262" o:title=""/>
          </v:shape>
          <o:OLEObject Type="Embed" ProgID="Equation.DSMT4" ShapeID="_x0000_i5638" DrawAspect="Content" ObjectID="_1797033611" r:id="rId7263"/>
        </w:object>
      </w:r>
      <w:r w:rsidRPr="008E625D">
        <w:rPr>
          <w:rFonts w:ascii="Times New Roman" w:hAnsi="Times New Roman"/>
          <w:sz w:val="24"/>
          <w:szCs w:val="24"/>
          <w:lang w:val="vi-VN"/>
        </w:rPr>
        <w:t>.</w: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sz w:val="24"/>
          <w:szCs w:val="24"/>
        </w:rPr>
        <w:t xml:space="preserve">Ta có </w:t>
      </w:r>
      <w:r w:rsidRPr="008E625D">
        <w:rPr>
          <w:rFonts w:ascii="Times New Roman" w:hAnsi="Times New Roman"/>
          <w:position w:val="-48"/>
          <w:sz w:val="24"/>
          <w:szCs w:val="24"/>
        </w:rPr>
        <w:object w:dxaOrig="2700" w:dyaOrig="999">
          <v:shape id="_x0000_i5639" type="#_x0000_t75" style="width:135pt;height:49.5pt" o:ole="">
            <v:imagedata r:id="rId7264" o:title=""/>
          </v:shape>
          <o:OLEObject Type="Embed" ProgID="Equation.DSMT4" ShapeID="_x0000_i5639" DrawAspect="Content" ObjectID="_1797033612" r:id="rId7265"/>
        </w:object>
      </w:r>
      <w:r w:rsidRPr="008E625D">
        <w:rPr>
          <w:rFonts w:ascii="Times New Roman" w:hAnsi="Times New Roman"/>
          <w:sz w:val="24"/>
          <w:szCs w:val="24"/>
        </w:rPr>
        <w:t xml:space="preserve">, </w:t>
      </w:r>
      <w:r w:rsidRPr="008E625D">
        <w:rPr>
          <w:rFonts w:ascii="Times New Roman" w:hAnsi="Times New Roman"/>
          <w:position w:val="-16"/>
          <w:sz w:val="24"/>
          <w:szCs w:val="24"/>
        </w:rPr>
        <w:object w:dxaOrig="3980" w:dyaOrig="440">
          <v:shape id="_x0000_i5640" type="#_x0000_t75" style="width:198.75pt;height:22.5pt" o:ole="">
            <v:imagedata r:id="rId7266" o:title=""/>
          </v:shape>
          <o:OLEObject Type="Embed" ProgID="Equation.DSMT4" ShapeID="_x0000_i5640" DrawAspect="Content" ObjectID="_1797033613" r:id="rId7267"/>
        </w:object>
      </w:r>
    </w:p>
    <w:p w:rsidR="00DE49B8" w:rsidRPr="008E625D" w:rsidRDefault="00F650AF" w:rsidP="00036672">
      <w:pPr>
        <w:spacing w:line="276" w:lineRule="auto"/>
        <w:ind w:left="992" w:firstLine="1"/>
        <w:jc w:val="both"/>
        <w:rPr>
          <w:rFonts w:ascii="Times New Roman" w:hAnsi="Times New Roman"/>
          <w:sz w:val="24"/>
          <w:szCs w:val="24"/>
        </w:rPr>
      </w:pPr>
      <w:r>
        <w:rPr>
          <w:rFonts w:ascii="Times New Roman" w:hAnsi="Times New Roman"/>
          <w:noProof/>
          <w:sz w:val="24"/>
          <w:szCs w:val="24"/>
        </w:rPr>
        <w:pict>
          <v:shape id="_x0000_i5641" type="#_x0000_t75" style="width:454.5pt;height:103.5pt;visibility:visible">
            <v:imagedata r:id="rId7268" o:title=""/>
          </v:shape>
        </w:pict>
      </w:r>
    </w:p>
    <w:p w:rsidR="00DE49B8" w:rsidRPr="008E625D" w:rsidRDefault="00DE49B8" w:rsidP="00036672">
      <w:pPr>
        <w:spacing w:line="276" w:lineRule="auto"/>
        <w:ind w:left="992" w:firstLine="1"/>
        <w:jc w:val="both"/>
        <w:rPr>
          <w:rFonts w:ascii="Times New Roman" w:hAnsi="Times New Roman"/>
          <w:sz w:val="24"/>
          <w:szCs w:val="24"/>
        </w:rPr>
      </w:pPr>
      <w:r w:rsidRPr="008E625D">
        <w:rPr>
          <w:rFonts w:ascii="Times New Roman" w:hAnsi="Times New Roman"/>
          <w:sz w:val="24"/>
          <w:szCs w:val="24"/>
        </w:rPr>
        <w:lastRenderedPageBreak/>
        <w:t xml:space="preserve">Từ bảng biến thiên ta thấy, thời điểm tốc độ tăng tưởng lớn nhất là </w:t>
      </w:r>
      <w:r w:rsidRPr="008E625D">
        <w:rPr>
          <w:rFonts w:ascii="Times New Roman" w:hAnsi="Times New Roman"/>
          <w:position w:val="-6"/>
          <w:sz w:val="24"/>
          <w:szCs w:val="24"/>
        </w:rPr>
        <w:object w:dxaOrig="1540" w:dyaOrig="279">
          <v:shape id="_x0000_i5642" type="#_x0000_t75" style="width:77.25pt;height:13.5pt" o:ole="">
            <v:imagedata r:id="rId7269" o:title=""/>
          </v:shape>
          <o:OLEObject Type="Embed" ProgID="Equation.DSMT4" ShapeID="_x0000_i5642" DrawAspect="Content" ObjectID="_1797033614" r:id="rId7270"/>
        </w:object>
      </w:r>
      <w:r w:rsidRPr="008E625D">
        <w:rPr>
          <w:rFonts w:ascii="Times New Roman" w:hAnsi="Times New Roman"/>
          <w:sz w:val="24"/>
          <w:szCs w:val="24"/>
        </w:rPr>
        <w:t>.</w: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b/>
          <w:sz w:val="24"/>
          <w:szCs w:val="24"/>
        </w:rPr>
        <w:t>Đáp án:</w:t>
      </w:r>
      <w:r w:rsidRPr="008E625D">
        <w:rPr>
          <w:rFonts w:ascii="Times New Roman" w:hAnsi="Times New Roman"/>
          <w:sz w:val="24"/>
          <w:szCs w:val="24"/>
        </w:rPr>
        <w:t xml:space="preserve"> </w:t>
      </w:r>
      <w:r w:rsidRPr="008E625D">
        <w:rPr>
          <w:rFonts w:ascii="Times New Roman" w:hAnsi="Times New Roman"/>
          <w:position w:val="-4"/>
          <w:sz w:val="24"/>
          <w:szCs w:val="24"/>
        </w:rPr>
        <w:object w:dxaOrig="300" w:dyaOrig="260">
          <v:shape id="_x0000_i5643" type="#_x0000_t75" style="width:15pt;height:12.75pt" o:ole="">
            <v:imagedata r:id="rId7271" o:title=""/>
          </v:shape>
          <o:OLEObject Type="Embed" ProgID="Equation.DSMT4" ShapeID="_x0000_i5643" DrawAspect="Content" ObjectID="_1797033615" r:id="rId7272"/>
        </w:object>
      </w:r>
    </w:p>
    <w:p w:rsidR="00DE49B8" w:rsidRPr="008E625D" w:rsidRDefault="00DE49B8" w:rsidP="00036672">
      <w:pPr>
        <w:pStyle w:val="ListParagraph"/>
        <w:numPr>
          <w:ilvl w:val="0"/>
          <w:numId w:val="55"/>
        </w:numPr>
        <w:tabs>
          <w:tab w:val="left" w:pos="992"/>
        </w:tabs>
        <w:spacing w:line="276" w:lineRule="auto"/>
        <w:rPr>
          <w:color w:val="000000"/>
        </w:rPr>
      </w:pPr>
      <w:r w:rsidRPr="008E625D">
        <w:t xml:space="preserve">Một doanh nghiệp cần sản xuất một mặt hàng trong đúng 10 ngày và phải sử dụng hai máy </w:t>
      </w:r>
      <w:r w:rsidRPr="008E625D">
        <w:rPr>
          <w:position w:val="-4"/>
        </w:rPr>
        <w:object w:dxaOrig="240" w:dyaOrig="260">
          <v:shape id="_x0000_i5644" type="#_x0000_t75" style="width:12pt;height:12.75pt" o:ole="">
            <v:imagedata r:id="rId6846" o:title=""/>
          </v:shape>
          <o:OLEObject Type="Embed" ProgID="Equation.DSMT4" ShapeID="_x0000_i5644" DrawAspect="Content" ObjectID="_1797033616" r:id="rId7273"/>
        </w:object>
      </w:r>
      <w:r w:rsidRPr="008E625D">
        <w:t xml:space="preserve"> và </w:t>
      </w:r>
      <w:r w:rsidRPr="008E625D">
        <w:rPr>
          <w:position w:val="-4"/>
        </w:rPr>
        <w:object w:dxaOrig="260" w:dyaOrig="260">
          <v:shape id="_x0000_i5645" type="#_x0000_t75" style="width:12.75pt;height:12.75pt" o:ole="">
            <v:imagedata r:id="rId6848" o:title=""/>
          </v:shape>
          <o:OLEObject Type="Embed" ProgID="Equation.DSMT4" ShapeID="_x0000_i5645" DrawAspect="Content" ObjectID="_1797033617" r:id="rId7274"/>
        </w:object>
      </w:r>
      <w:r w:rsidRPr="008E625D">
        <w:t xml:space="preserve">. Máy </w:t>
      </w:r>
      <w:r w:rsidRPr="008E625D">
        <w:rPr>
          <w:position w:val="-4"/>
        </w:rPr>
        <w:object w:dxaOrig="240" w:dyaOrig="260">
          <v:shape id="_x0000_i5646" type="#_x0000_t75" style="width:12pt;height:12.75pt" o:ole="">
            <v:imagedata r:id="rId6850" o:title=""/>
          </v:shape>
          <o:OLEObject Type="Embed" ProgID="Equation.DSMT4" ShapeID="_x0000_i5646" DrawAspect="Content" ObjectID="_1797033618" r:id="rId7275"/>
        </w:object>
      </w:r>
      <w:r w:rsidRPr="008E625D">
        <w:t xml:space="preserve"> làm việc trong </w:t>
      </w:r>
      <w:r w:rsidRPr="008E625D">
        <w:rPr>
          <w:position w:val="-4"/>
        </w:rPr>
        <w:object w:dxaOrig="200" w:dyaOrig="200">
          <v:shape id="_x0000_i5647" type="#_x0000_t75" style="width:10.5pt;height:10.5pt" o:ole="">
            <v:imagedata r:id="rId6852" o:title=""/>
          </v:shape>
          <o:OLEObject Type="Embed" ProgID="Equation.DSMT4" ShapeID="_x0000_i5647" DrawAspect="Content" ObjectID="_1797033619" r:id="rId7276"/>
        </w:object>
      </w:r>
      <w:r w:rsidRPr="008E625D">
        <w:t xml:space="preserve"> ngày và cho số tiền lãi là </w:t>
      </w:r>
      <w:r w:rsidRPr="008E625D">
        <w:rPr>
          <w:position w:val="-6"/>
        </w:rPr>
        <w:object w:dxaOrig="820" w:dyaOrig="340">
          <v:shape id="_x0000_i5648" type="#_x0000_t75" style="width:41.25pt;height:17.25pt" o:ole="">
            <v:imagedata r:id="rId6854" o:title=""/>
          </v:shape>
          <o:OLEObject Type="Embed" ProgID="Equation.DSMT4" ShapeID="_x0000_i5648" DrawAspect="Content" ObjectID="_1797033620" r:id="rId7277"/>
        </w:object>
      </w:r>
      <w:r w:rsidRPr="008E625D">
        <w:t xml:space="preserve"> (triệu đồng), máy </w:t>
      </w:r>
      <w:r w:rsidRPr="008E625D">
        <w:rPr>
          <w:position w:val="-4"/>
        </w:rPr>
        <w:object w:dxaOrig="260" w:dyaOrig="260">
          <v:shape id="_x0000_i5649" type="#_x0000_t75" style="width:12.75pt;height:12.75pt" o:ole="">
            <v:imagedata r:id="rId6848" o:title=""/>
          </v:shape>
          <o:OLEObject Type="Embed" ProgID="Equation.DSMT4" ShapeID="_x0000_i5649" DrawAspect="Content" ObjectID="_1797033621" r:id="rId7278"/>
        </w:object>
      </w:r>
      <w:r w:rsidRPr="008E625D">
        <w:t xml:space="preserve"> làm việc trong </w:t>
      </w:r>
      <w:r w:rsidRPr="008E625D">
        <w:rPr>
          <w:position w:val="-10"/>
        </w:rPr>
        <w:object w:dxaOrig="200" w:dyaOrig="260">
          <v:shape id="_x0000_i5650" type="#_x0000_t75" style="width:10.5pt;height:12.75pt" o:ole="">
            <v:imagedata r:id="rId6857" o:title=""/>
          </v:shape>
          <o:OLEObject Type="Embed" ProgID="Equation.DSMT4" ShapeID="_x0000_i5650" DrawAspect="Content" ObjectID="_1797033622" r:id="rId7279"/>
        </w:object>
      </w:r>
      <w:r w:rsidRPr="008E625D">
        <w:t xml:space="preserve"> ngày và cho số tiền lãi là </w:t>
      </w:r>
      <w:r w:rsidRPr="008E625D">
        <w:rPr>
          <w:position w:val="-10"/>
        </w:rPr>
        <w:object w:dxaOrig="1260" w:dyaOrig="380">
          <v:shape id="_x0000_i5651" type="#_x0000_t75" style="width:63pt;height:18.75pt" o:ole="">
            <v:imagedata r:id="rId6859" o:title=""/>
          </v:shape>
          <o:OLEObject Type="Embed" ProgID="Equation.DSMT4" ShapeID="_x0000_i5651" DrawAspect="Content" ObjectID="_1797033623" r:id="rId7280"/>
        </w:object>
      </w:r>
      <w:r w:rsidRPr="008E625D">
        <w:t xml:space="preserve"> (triệu đồng). Hỏi doanh nghiệp đó cần sử dụng máy </w:t>
      </w:r>
      <w:r w:rsidRPr="008E625D">
        <w:rPr>
          <w:position w:val="-4"/>
        </w:rPr>
        <w:object w:dxaOrig="240" w:dyaOrig="260">
          <v:shape id="_x0000_i5652" type="#_x0000_t75" style="width:12pt;height:12.75pt" o:ole="">
            <v:imagedata r:id="rId6846" o:title=""/>
          </v:shape>
          <o:OLEObject Type="Embed" ProgID="Equation.DSMT4" ShapeID="_x0000_i5652" DrawAspect="Content" ObjectID="_1797033624" r:id="rId7281"/>
        </w:object>
      </w:r>
      <w:r w:rsidRPr="008E625D">
        <w:t xml:space="preserve"> trong bao nhiêu ngày sao cho số tiền lãi là nhiều nhất? (Biết rằng hai máy </w:t>
      </w:r>
      <w:r w:rsidRPr="008E625D">
        <w:rPr>
          <w:position w:val="-4"/>
        </w:rPr>
        <w:object w:dxaOrig="240" w:dyaOrig="260">
          <v:shape id="_x0000_i5653" type="#_x0000_t75" style="width:12pt;height:12.75pt" o:ole="">
            <v:imagedata r:id="rId6846" o:title=""/>
          </v:shape>
          <o:OLEObject Type="Embed" ProgID="Equation.DSMT4" ShapeID="_x0000_i5653" DrawAspect="Content" ObjectID="_1797033625" r:id="rId7282"/>
        </w:object>
      </w:r>
      <w:r w:rsidRPr="008E625D">
        <w:t xml:space="preserve"> và </w:t>
      </w:r>
      <w:r w:rsidRPr="008E625D">
        <w:rPr>
          <w:position w:val="-4"/>
        </w:rPr>
        <w:object w:dxaOrig="260" w:dyaOrig="260">
          <v:shape id="_x0000_i5654" type="#_x0000_t75" style="width:12.75pt;height:12.75pt" o:ole="">
            <v:imagedata r:id="rId6863" o:title=""/>
          </v:shape>
          <o:OLEObject Type="Embed" ProgID="Equation.DSMT4" ShapeID="_x0000_i5654" DrawAspect="Content" ObjectID="_1797033626" r:id="rId7283"/>
        </w:object>
      </w:r>
      <w:r w:rsidRPr="008E625D">
        <w:t xml:space="preserve"> không đồng thời làm việc, máy </w:t>
      </w:r>
      <w:r w:rsidRPr="008E625D">
        <w:rPr>
          <w:position w:val="-4"/>
        </w:rPr>
        <w:object w:dxaOrig="260" w:dyaOrig="260">
          <v:shape id="_x0000_i5655" type="#_x0000_t75" style="width:12.75pt;height:12.75pt" o:ole="">
            <v:imagedata r:id="rId6865" o:title=""/>
          </v:shape>
          <o:OLEObject Type="Embed" ProgID="Equation.DSMT4" ShapeID="_x0000_i5655" DrawAspect="Content" ObjectID="_1797033627" r:id="rId7284"/>
        </w:object>
      </w:r>
      <w:r w:rsidRPr="008E625D">
        <w:t xml:space="preserve"> làm việc không quá 6 ngày).</w:t>
      </w:r>
    </w:p>
    <w:p w:rsidR="00DE49B8" w:rsidRPr="008E625D" w:rsidRDefault="00DE49B8" w:rsidP="00036672">
      <w:pPr>
        <w:spacing w:line="276" w:lineRule="auto"/>
        <w:ind w:left="992" w:firstLine="1"/>
        <w:jc w:val="center"/>
        <w:rPr>
          <w:rFonts w:ascii="Times New Roman" w:hAnsi="Times New Roman"/>
          <w:b/>
          <w:color w:val="0000FF"/>
          <w:sz w:val="24"/>
          <w:szCs w:val="24"/>
          <w:lang w:val="vi-VN"/>
        </w:rPr>
      </w:pPr>
      <w:r w:rsidRPr="008E625D">
        <w:rPr>
          <w:rFonts w:ascii="Times New Roman" w:hAnsi="Times New Roman"/>
          <w:b/>
          <w:color w:val="008000"/>
          <w:sz w:val="24"/>
          <w:szCs w:val="24"/>
          <w:lang w:val="vi-VN"/>
        </w:rPr>
        <w:t>Lời giải</w:t>
      </w:r>
    </w:p>
    <w:p w:rsidR="00DE49B8" w:rsidRPr="002C7213" w:rsidRDefault="00DE49B8" w:rsidP="00036672">
      <w:pPr>
        <w:spacing w:line="276" w:lineRule="auto"/>
        <w:ind w:left="992" w:firstLine="1"/>
        <w:contextualSpacing/>
        <w:rPr>
          <w:rFonts w:ascii="Times New Roman" w:hAnsi="Times New Roman"/>
          <w:b/>
          <w:bCs/>
          <w:color w:val="000000"/>
          <w:sz w:val="24"/>
          <w:szCs w:val="24"/>
        </w:rPr>
      </w:pPr>
      <w:r w:rsidRPr="002C7213">
        <w:rPr>
          <w:rFonts w:ascii="Times New Roman" w:hAnsi="Times New Roman"/>
          <w:b/>
          <w:bCs/>
          <w:color w:val="000000"/>
          <w:sz w:val="24"/>
          <w:szCs w:val="24"/>
        </w:rPr>
        <w:t>Trả lời: 9</w:t>
      </w:r>
    </w:p>
    <w:p w:rsidR="00DE49B8" w:rsidRPr="008E625D" w:rsidRDefault="00DE49B8" w:rsidP="00036672">
      <w:pPr>
        <w:spacing w:line="276" w:lineRule="auto"/>
        <w:ind w:left="992" w:firstLine="1"/>
        <w:contextualSpacing/>
        <w:rPr>
          <w:rFonts w:ascii="Times New Roman" w:hAnsi="Times New Roman"/>
          <w:sz w:val="24"/>
          <w:szCs w:val="24"/>
          <w:lang w:val="vi-VN"/>
        </w:rPr>
      </w:pPr>
      <w:r w:rsidRPr="008E625D">
        <w:rPr>
          <w:rFonts w:ascii="Times New Roman" w:hAnsi="Times New Roman"/>
          <w:sz w:val="24"/>
          <w:szCs w:val="24"/>
        </w:rPr>
        <w:t>Theo giả thiết :</w:t>
      </w:r>
    </w:p>
    <w:p w:rsidR="00DE49B8" w:rsidRPr="008E625D" w:rsidRDefault="00DE49B8" w:rsidP="00036672">
      <w:pPr>
        <w:spacing w:line="276" w:lineRule="auto"/>
        <w:ind w:left="992" w:firstLine="1"/>
        <w:contextualSpacing/>
        <w:rPr>
          <w:rFonts w:ascii="Times New Roman" w:hAnsi="Times New Roman"/>
          <w:sz w:val="24"/>
          <w:szCs w:val="24"/>
          <w:lang w:val="vi-VN"/>
        </w:rPr>
      </w:pPr>
      <w:r w:rsidRPr="008E625D">
        <w:rPr>
          <w:rFonts w:ascii="Times New Roman" w:eastAsia="Yu Gothic" w:hAnsi="Times New Roman"/>
          <w:sz w:val="24"/>
          <w:szCs w:val="24"/>
          <w:lang w:val="vi-VN"/>
        </w:rPr>
        <w:t>▪</w:t>
      </w:r>
      <w:r w:rsidRPr="008E625D">
        <w:rPr>
          <w:rFonts w:ascii="Times New Roman" w:hAnsi="Times New Roman"/>
          <w:sz w:val="24"/>
          <w:szCs w:val="24"/>
          <w:lang w:val="vi-VN"/>
        </w:rPr>
        <w:t xml:space="preserve"> Thời gian làm việc của máy </w:t>
      </w:r>
      <w:r w:rsidRPr="008E625D">
        <w:rPr>
          <w:rFonts w:ascii="Times New Roman" w:hAnsi="Times New Roman"/>
          <w:position w:val="-4"/>
          <w:sz w:val="24"/>
          <w:szCs w:val="24"/>
        </w:rPr>
        <w:object w:dxaOrig="240" w:dyaOrig="260">
          <v:shape id="_x0000_i5656" type="#_x0000_t75" style="width:12pt;height:12.75pt" o:ole="">
            <v:imagedata r:id="rId6850" o:title=""/>
          </v:shape>
          <o:OLEObject Type="Embed" ProgID="Equation.DSMT4" ShapeID="_x0000_i5656" DrawAspect="Content" ObjectID="_1797033628" r:id="rId7285"/>
        </w:object>
      </w:r>
      <w:r w:rsidRPr="008E625D">
        <w:rPr>
          <w:rFonts w:ascii="Times New Roman" w:hAnsi="Times New Roman"/>
          <w:sz w:val="24"/>
          <w:szCs w:val="24"/>
          <w:lang w:val="vi-VN"/>
        </w:rPr>
        <w:t xml:space="preserve"> là </w:t>
      </w:r>
      <w:r w:rsidRPr="008E625D">
        <w:rPr>
          <w:rFonts w:ascii="Times New Roman" w:hAnsi="Times New Roman"/>
          <w:position w:val="-4"/>
          <w:sz w:val="24"/>
          <w:szCs w:val="24"/>
        </w:rPr>
        <w:object w:dxaOrig="200" w:dyaOrig="200">
          <v:shape id="_x0000_i5657" type="#_x0000_t75" style="width:10.5pt;height:10.5pt" o:ole="">
            <v:imagedata r:id="rId7286" o:title=""/>
          </v:shape>
          <o:OLEObject Type="Embed" ProgID="Equation.DSMT4" ShapeID="_x0000_i5657" DrawAspect="Content" ObjectID="_1797033629" r:id="rId7287"/>
        </w:object>
      </w:r>
      <w:r w:rsidRPr="008E625D">
        <w:rPr>
          <w:rFonts w:ascii="Times New Roman" w:hAnsi="Times New Roman"/>
          <w:sz w:val="24"/>
          <w:szCs w:val="24"/>
          <w:lang w:val="vi-VN"/>
        </w:rPr>
        <w:t xml:space="preserve"> ngày.</w:t>
      </w:r>
    </w:p>
    <w:p w:rsidR="00DE49B8" w:rsidRPr="008E625D" w:rsidRDefault="00DE49B8" w:rsidP="00036672">
      <w:pPr>
        <w:spacing w:line="276" w:lineRule="auto"/>
        <w:ind w:left="992" w:firstLine="1"/>
        <w:contextualSpacing/>
        <w:rPr>
          <w:rFonts w:ascii="Times New Roman" w:hAnsi="Times New Roman"/>
          <w:sz w:val="24"/>
          <w:szCs w:val="24"/>
          <w:lang w:val="vi-VN"/>
        </w:rPr>
      </w:pPr>
      <w:r w:rsidRPr="008E625D">
        <w:rPr>
          <w:rFonts w:ascii="Times New Roman" w:eastAsia="Yu Gothic" w:hAnsi="Times New Roman"/>
          <w:sz w:val="24"/>
          <w:szCs w:val="24"/>
          <w:lang w:val="vi-VN"/>
        </w:rPr>
        <w:t>▪</w:t>
      </w:r>
      <w:r w:rsidRPr="008E625D">
        <w:rPr>
          <w:rFonts w:ascii="Times New Roman" w:hAnsi="Times New Roman"/>
          <w:sz w:val="24"/>
          <w:szCs w:val="24"/>
          <w:lang w:val="vi-VN"/>
        </w:rPr>
        <w:t xml:space="preserve"> Thời gian làm việc của máy </w:t>
      </w:r>
      <w:r w:rsidRPr="008E625D">
        <w:rPr>
          <w:rFonts w:ascii="Times New Roman" w:hAnsi="Times New Roman"/>
          <w:position w:val="-4"/>
          <w:sz w:val="24"/>
          <w:szCs w:val="24"/>
        </w:rPr>
        <w:object w:dxaOrig="260" w:dyaOrig="260">
          <v:shape id="_x0000_i5658" type="#_x0000_t75" style="width:12.75pt;height:12.75pt" o:ole="">
            <v:imagedata r:id="rId6865" o:title=""/>
          </v:shape>
          <o:OLEObject Type="Embed" ProgID="Equation.DSMT4" ShapeID="_x0000_i5658" DrawAspect="Content" ObjectID="_1797033630" r:id="rId7288"/>
        </w:object>
      </w:r>
      <w:r w:rsidRPr="008E625D">
        <w:rPr>
          <w:rFonts w:ascii="Times New Roman" w:hAnsi="Times New Roman"/>
          <w:sz w:val="24"/>
          <w:szCs w:val="24"/>
          <w:lang w:val="vi-VN"/>
        </w:rPr>
        <w:t xml:space="preserve"> là </w:t>
      </w:r>
      <w:r w:rsidRPr="008E625D">
        <w:rPr>
          <w:rFonts w:ascii="Times New Roman" w:hAnsi="Times New Roman"/>
          <w:position w:val="-10"/>
          <w:sz w:val="24"/>
          <w:szCs w:val="24"/>
        </w:rPr>
        <w:object w:dxaOrig="200" w:dyaOrig="260">
          <v:shape id="_x0000_i5659" type="#_x0000_t75" style="width:10.5pt;height:12.75pt" o:ole="">
            <v:imagedata r:id="rId7289" o:title=""/>
          </v:shape>
          <o:OLEObject Type="Embed" ProgID="Equation.DSMT4" ShapeID="_x0000_i5659" DrawAspect="Content" ObjectID="_1797033631" r:id="rId7290"/>
        </w:object>
      </w:r>
      <w:r w:rsidRPr="008E625D">
        <w:rPr>
          <w:rFonts w:ascii="Times New Roman" w:hAnsi="Times New Roman"/>
          <w:sz w:val="24"/>
          <w:szCs w:val="24"/>
          <w:lang w:val="vi-VN"/>
        </w:rPr>
        <w:t xml:space="preserve"> ngày.</w:t>
      </w:r>
    </w:p>
    <w:p w:rsidR="00DE49B8" w:rsidRPr="008E625D" w:rsidRDefault="00DE49B8" w:rsidP="00036672">
      <w:pPr>
        <w:spacing w:line="276" w:lineRule="auto"/>
        <w:ind w:left="992" w:firstLine="1"/>
        <w:contextualSpacing/>
        <w:rPr>
          <w:rFonts w:ascii="Times New Roman" w:hAnsi="Times New Roman"/>
          <w:sz w:val="24"/>
          <w:szCs w:val="24"/>
          <w:lang w:val="vi-VN"/>
        </w:rPr>
      </w:pPr>
      <w:r w:rsidRPr="008E625D">
        <w:rPr>
          <w:rFonts w:ascii="Times New Roman" w:hAnsi="Times New Roman"/>
          <w:sz w:val="24"/>
          <w:szCs w:val="24"/>
          <w:lang w:val="vi-VN"/>
        </w:rPr>
        <w:t xml:space="preserve">Nên ta có </w:t>
      </w:r>
      <w:r w:rsidRPr="008E625D">
        <w:rPr>
          <w:rFonts w:ascii="Times New Roman" w:hAnsi="Times New Roman"/>
          <w:position w:val="-16"/>
          <w:sz w:val="24"/>
          <w:szCs w:val="24"/>
        </w:rPr>
        <w:object w:dxaOrig="3240" w:dyaOrig="440">
          <v:shape id="_x0000_i5660" type="#_x0000_t75" style="width:162pt;height:22.5pt" o:ole="">
            <v:imagedata r:id="rId7291" o:title=""/>
          </v:shape>
          <o:OLEObject Type="Embed" ProgID="Equation.DSMT4" ShapeID="_x0000_i5660" DrawAspect="Content" ObjectID="_1797033632" r:id="rId7292"/>
        </w:object>
      </w:r>
      <w:r w:rsidRPr="008E625D">
        <w:rPr>
          <w:rFonts w:ascii="Times New Roman" w:hAnsi="Times New Roman"/>
          <w:sz w:val="24"/>
          <w:szCs w:val="24"/>
          <w:lang w:val="vi-VN"/>
        </w:rPr>
        <w:t>.</w:t>
      </w:r>
    </w:p>
    <w:p w:rsidR="00DE49B8" w:rsidRPr="008E625D" w:rsidRDefault="00DE49B8" w:rsidP="00036672">
      <w:pPr>
        <w:spacing w:line="276" w:lineRule="auto"/>
        <w:ind w:left="992" w:firstLine="1"/>
        <w:contextualSpacing/>
        <w:rPr>
          <w:rFonts w:ascii="Times New Roman" w:hAnsi="Times New Roman"/>
          <w:sz w:val="24"/>
          <w:szCs w:val="24"/>
          <w:lang w:val="vi-VN"/>
        </w:rPr>
      </w:pPr>
      <w:r w:rsidRPr="008E625D">
        <w:rPr>
          <w:rFonts w:ascii="Times New Roman" w:hAnsi="Times New Roman"/>
          <w:sz w:val="24"/>
          <w:szCs w:val="24"/>
          <w:lang w:val="vi-VN"/>
        </w:rPr>
        <w:t xml:space="preserve">Và </w:t>
      </w:r>
      <w:r w:rsidRPr="008E625D">
        <w:rPr>
          <w:rFonts w:ascii="Times New Roman" w:hAnsi="Times New Roman"/>
          <w:position w:val="-10"/>
          <w:sz w:val="24"/>
          <w:szCs w:val="24"/>
        </w:rPr>
        <w:object w:dxaOrig="2520" w:dyaOrig="320">
          <v:shape id="_x0000_i5661" type="#_x0000_t75" style="width:126pt;height:16.5pt" o:ole="">
            <v:imagedata r:id="rId7293" o:title=""/>
          </v:shape>
          <o:OLEObject Type="Embed" ProgID="Equation.DSMT4" ShapeID="_x0000_i5661" DrawAspect="Content" ObjectID="_1797033633" r:id="rId7294"/>
        </w:object>
      </w:r>
      <w:r w:rsidRPr="008E625D">
        <w:rPr>
          <w:rFonts w:ascii="Times New Roman" w:hAnsi="Times New Roman"/>
          <w:sz w:val="24"/>
          <w:szCs w:val="24"/>
          <w:lang w:val="vi-VN"/>
        </w:rPr>
        <w:t>.</w:t>
      </w:r>
    </w:p>
    <w:p w:rsidR="00DE49B8" w:rsidRPr="008E625D" w:rsidRDefault="00DE49B8" w:rsidP="00036672">
      <w:pPr>
        <w:spacing w:line="276" w:lineRule="auto"/>
        <w:ind w:left="992" w:firstLine="1"/>
        <w:contextualSpacing/>
        <w:rPr>
          <w:rFonts w:ascii="Times New Roman" w:hAnsi="Times New Roman"/>
          <w:sz w:val="24"/>
          <w:szCs w:val="24"/>
          <w:lang w:val="vi-VN"/>
        </w:rPr>
      </w:pPr>
      <w:r w:rsidRPr="008E625D">
        <w:rPr>
          <w:rFonts w:ascii="Times New Roman" w:hAnsi="Times New Roman"/>
          <w:sz w:val="24"/>
          <w:szCs w:val="24"/>
          <w:lang w:val="vi-VN"/>
        </w:rPr>
        <w:t xml:space="preserve">Số tiền lãi </w:t>
      </w:r>
      <w:r w:rsidRPr="008E625D">
        <w:rPr>
          <w:rFonts w:ascii="Times New Roman" w:hAnsi="Times New Roman"/>
          <w:position w:val="-16"/>
          <w:sz w:val="24"/>
          <w:szCs w:val="24"/>
        </w:rPr>
        <w:object w:dxaOrig="7020" w:dyaOrig="520">
          <v:shape id="_x0000_i5662" type="#_x0000_t75" style="width:351pt;height:25.5pt" o:ole="">
            <v:imagedata r:id="rId7295" o:title=""/>
          </v:shape>
          <o:OLEObject Type="Embed" ProgID="Equation.DSMT4" ShapeID="_x0000_i5662" DrawAspect="Content" ObjectID="_1797033634" r:id="rId7296"/>
        </w:object>
      </w:r>
      <w:r w:rsidRPr="008E625D">
        <w:rPr>
          <w:rFonts w:ascii="Times New Roman" w:hAnsi="Times New Roman"/>
          <w:sz w:val="24"/>
          <w:szCs w:val="24"/>
          <w:lang w:val="vi-VN"/>
        </w:rPr>
        <w:t xml:space="preserve"> (thay </w:t>
      </w:r>
      <w:r w:rsidRPr="008E625D">
        <w:rPr>
          <w:rFonts w:ascii="Times New Roman" w:hAnsi="Times New Roman"/>
          <w:position w:val="-16"/>
          <w:sz w:val="24"/>
          <w:szCs w:val="24"/>
        </w:rPr>
        <w:object w:dxaOrig="340" w:dyaOrig="440">
          <v:shape id="_x0000_i5663" type="#_x0000_t75" style="width:17.25pt;height:22.5pt" o:ole="">
            <v:imagedata r:id="rId7297" o:title=""/>
          </v:shape>
          <o:OLEObject Type="Embed" ProgID="Equation.DSMT4" ShapeID="_x0000_i5663" DrawAspect="Content" ObjectID="_1797033635" r:id="rId7298"/>
        </w:object>
      </w:r>
      <w:r w:rsidRPr="008E625D">
        <w:rPr>
          <w:rFonts w:ascii="Times New Roman" w:hAnsi="Times New Roman"/>
          <w:sz w:val="24"/>
          <w:szCs w:val="24"/>
          <w:lang w:val="vi-VN"/>
        </w:rPr>
        <w:t>vào).</w:t>
      </w:r>
    </w:p>
    <w:p w:rsidR="00DE49B8" w:rsidRPr="008E625D" w:rsidRDefault="00DE49B8" w:rsidP="00036672">
      <w:pPr>
        <w:spacing w:line="276" w:lineRule="auto"/>
        <w:ind w:left="992" w:firstLine="1"/>
        <w:contextualSpacing/>
        <w:rPr>
          <w:rFonts w:ascii="Times New Roman" w:hAnsi="Times New Roman"/>
          <w:sz w:val="24"/>
          <w:szCs w:val="24"/>
          <w:lang w:val="vi-VN"/>
        </w:rPr>
      </w:pPr>
      <w:r w:rsidRPr="008E625D">
        <w:rPr>
          <w:rFonts w:ascii="Times New Roman" w:hAnsi="Times New Roman"/>
          <w:position w:val="-16"/>
          <w:sz w:val="24"/>
          <w:szCs w:val="24"/>
        </w:rPr>
        <w:object w:dxaOrig="4220" w:dyaOrig="440">
          <v:shape id="_x0000_i5664" type="#_x0000_t75" style="width:210.75pt;height:22.5pt" o:ole="">
            <v:imagedata r:id="rId7299" o:title=""/>
          </v:shape>
          <o:OLEObject Type="Embed" ProgID="Equation.DSMT4" ShapeID="_x0000_i5664" DrawAspect="Content" ObjectID="_1797033636" r:id="rId7300"/>
        </w:object>
      </w:r>
      <w:r w:rsidRPr="008E625D">
        <w:rPr>
          <w:rFonts w:ascii="Times New Roman" w:hAnsi="Times New Roman"/>
          <w:sz w:val="24"/>
          <w:szCs w:val="24"/>
          <w:lang w:val="vi-VN"/>
        </w:rPr>
        <w:t xml:space="preserve"> với </w:t>
      </w:r>
      <w:r w:rsidRPr="008E625D">
        <w:rPr>
          <w:rFonts w:ascii="Times New Roman" w:hAnsi="Times New Roman"/>
          <w:position w:val="-16"/>
          <w:sz w:val="24"/>
          <w:szCs w:val="24"/>
        </w:rPr>
        <w:object w:dxaOrig="1040" w:dyaOrig="440">
          <v:shape id="_x0000_i5665" type="#_x0000_t75" style="width:52.5pt;height:22.5pt" o:ole="">
            <v:imagedata r:id="rId7301" o:title=""/>
          </v:shape>
          <o:OLEObject Type="Embed" ProgID="Equation.DSMT4" ShapeID="_x0000_i5665" DrawAspect="Content" ObjectID="_1797033637" r:id="rId7302"/>
        </w:object>
      </w:r>
      <w:r w:rsidRPr="008E625D">
        <w:rPr>
          <w:rFonts w:ascii="Times New Roman" w:hAnsi="Times New Roman"/>
          <w:sz w:val="24"/>
          <w:szCs w:val="24"/>
          <w:lang w:val="vi-VN"/>
        </w:rPr>
        <w:t>.</w:t>
      </w:r>
    </w:p>
    <w:p w:rsidR="00DE49B8" w:rsidRPr="008E625D" w:rsidRDefault="00DE49B8" w:rsidP="00036672">
      <w:pPr>
        <w:spacing w:line="276" w:lineRule="auto"/>
        <w:ind w:left="992" w:firstLine="1"/>
        <w:contextualSpacing/>
        <w:rPr>
          <w:rFonts w:ascii="Times New Roman" w:hAnsi="Times New Roman"/>
          <w:sz w:val="24"/>
          <w:szCs w:val="24"/>
          <w:lang w:val="vi-VN"/>
        </w:rPr>
      </w:pPr>
      <w:r w:rsidRPr="008E625D">
        <w:rPr>
          <w:rFonts w:ascii="Times New Roman" w:hAnsi="Times New Roman"/>
          <w:sz w:val="24"/>
          <w:szCs w:val="24"/>
          <w:lang w:val="vi-VN"/>
        </w:rPr>
        <w:t xml:space="preserve">Ta có </w:t>
      </w:r>
      <w:r w:rsidRPr="008E625D">
        <w:rPr>
          <w:rFonts w:ascii="Times New Roman" w:hAnsi="Times New Roman"/>
          <w:position w:val="-16"/>
          <w:sz w:val="24"/>
          <w:szCs w:val="24"/>
        </w:rPr>
        <w:object w:dxaOrig="3000" w:dyaOrig="440">
          <v:shape id="_x0000_i5666" type="#_x0000_t75" style="width:150pt;height:22.5pt" o:ole="">
            <v:imagedata r:id="rId7303" o:title=""/>
          </v:shape>
          <o:OLEObject Type="Embed" ProgID="Equation.DSMT4" ShapeID="_x0000_i5666" DrawAspect="Content" ObjectID="_1797033638" r:id="rId7304"/>
        </w:object>
      </w:r>
      <w:r w:rsidRPr="008E625D">
        <w:rPr>
          <w:rFonts w:ascii="Times New Roman" w:hAnsi="Times New Roman"/>
          <w:sz w:val="24"/>
          <w:szCs w:val="24"/>
          <w:lang w:val="vi-VN"/>
        </w:rPr>
        <w:t>.</w:t>
      </w:r>
    </w:p>
    <w:p w:rsidR="00DE49B8" w:rsidRPr="008E625D" w:rsidRDefault="00DE49B8" w:rsidP="00036672">
      <w:pPr>
        <w:spacing w:line="276" w:lineRule="auto"/>
        <w:ind w:left="992" w:firstLine="1"/>
        <w:contextualSpacing/>
        <w:rPr>
          <w:rFonts w:ascii="Times New Roman" w:hAnsi="Times New Roman"/>
          <w:sz w:val="24"/>
          <w:szCs w:val="24"/>
          <w:lang w:val="vi-VN"/>
        </w:rPr>
      </w:pPr>
      <w:r w:rsidRPr="008E625D">
        <w:rPr>
          <w:rFonts w:ascii="Times New Roman" w:hAnsi="Times New Roman"/>
          <w:position w:val="-24"/>
          <w:sz w:val="24"/>
          <w:szCs w:val="24"/>
        </w:rPr>
        <w:object w:dxaOrig="6140" w:dyaOrig="660">
          <v:shape id="_x0000_i5667" type="#_x0000_t75" style="width:306.75pt;height:33pt" o:ole="">
            <v:imagedata r:id="rId7305" o:title=""/>
          </v:shape>
          <o:OLEObject Type="Embed" ProgID="Equation.DSMT4" ShapeID="_x0000_i5667" DrawAspect="Content" ObjectID="_1797033640" r:id="rId7306"/>
        </w:object>
      </w:r>
      <w:r w:rsidRPr="008E625D">
        <w:rPr>
          <w:rFonts w:ascii="Times New Roman" w:hAnsi="Times New Roman"/>
          <w:sz w:val="24"/>
          <w:szCs w:val="24"/>
          <w:lang w:val="vi-VN"/>
        </w:rPr>
        <w:t>.</w:t>
      </w:r>
    </w:p>
    <w:p w:rsidR="00DE49B8" w:rsidRPr="008E625D" w:rsidRDefault="00DE49B8" w:rsidP="00036672">
      <w:pPr>
        <w:spacing w:line="276" w:lineRule="auto"/>
        <w:ind w:left="992" w:firstLine="1"/>
        <w:contextualSpacing/>
        <w:rPr>
          <w:rFonts w:ascii="Times New Roman" w:hAnsi="Times New Roman"/>
          <w:sz w:val="24"/>
          <w:szCs w:val="24"/>
          <w:lang w:val="vi-VN"/>
        </w:rPr>
      </w:pPr>
      <w:r w:rsidRPr="008E625D">
        <w:rPr>
          <w:rFonts w:ascii="Times New Roman" w:hAnsi="Times New Roman"/>
          <w:sz w:val="24"/>
          <w:szCs w:val="24"/>
          <w:lang w:val="vi-VN"/>
        </w:rPr>
        <w:t>Bảng biến thiên.</w:t>
      </w:r>
    </w:p>
    <w:p w:rsidR="00DE49B8" w:rsidRPr="008E625D" w:rsidRDefault="00F650AF" w:rsidP="00036672">
      <w:pPr>
        <w:spacing w:line="276" w:lineRule="auto"/>
        <w:ind w:left="992" w:firstLine="1"/>
        <w:contextualSpacing/>
        <w:jc w:val="center"/>
        <w:rPr>
          <w:rFonts w:ascii="Times New Roman" w:hAnsi="Times New Roman"/>
          <w:sz w:val="24"/>
          <w:szCs w:val="24"/>
          <w:lang w:val="fr-FR"/>
        </w:rPr>
      </w:pPr>
      <w:r>
        <w:rPr>
          <w:rFonts w:ascii="Times New Roman" w:hAnsi="Times New Roman"/>
          <w:noProof/>
          <w:sz w:val="24"/>
          <w:szCs w:val="24"/>
        </w:rPr>
        <w:pict>
          <v:shape id="Picture 779916840" o:spid="_x0000_i5668" type="#_x0000_t75" style="width:191.25pt;height:1in;visibility:visible">
            <v:imagedata r:id="rId7307" o:title=""/>
          </v:shape>
        </w:pict>
      </w:r>
    </w:p>
    <w:p w:rsidR="00DE49B8" w:rsidRPr="008E625D" w:rsidRDefault="00DE49B8" w:rsidP="00036672">
      <w:pPr>
        <w:spacing w:line="276" w:lineRule="auto"/>
        <w:ind w:left="992" w:firstLine="1"/>
        <w:contextualSpacing/>
        <w:rPr>
          <w:rFonts w:ascii="Times New Roman" w:hAnsi="Times New Roman"/>
          <w:sz w:val="24"/>
          <w:szCs w:val="24"/>
          <w:lang w:val="fr-FR"/>
        </w:rPr>
      </w:pPr>
      <w:r w:rsidRPr="008E625D">
        <w:rPr>
          <w:rFonts w:ascii="Times New Roman" w:hAnsi="Times New Roman"/>
          <w:sz w:val="24"/>
          <w:szCs w:val="24"/>
          <w:lang w:val="fr-FR"/>
        </w:rPr>
        <w:t xml:space="preserve">Từ BBT ta có </w:t>
      </w:r>
      <w:r w:rsidRPr="008E625D">
        <w:rPr>
          <w:rFonts w:ascii="Times New Roman" w:hAnsi="Times New Roman"/>
          <w:position w:val="-4"/>
          <w:sz w:val="24"/>
          <w:szCs w:val="24"/>
        </w:rPr>
        <w:object w:dxaOrig="639" w:dyaOrig="260">
          <v:shape id="_x0000_i5669" type="#_x0000_t75" style="width:31.5pt;height:12.75pt" o:ole="">
            <v:imagedata r:id="rId7308" o:title=""/>
          </v:shape>
          <o:OLEObject Type="Embed" ProgID="Equation.DSMT4" ShapeID="_x0000_i5669" DrawAspect="Content" ObjectID="_1797033641" r:id="rId7309"/>
        </w:object>
      </w:r>
      <w:r w:rsidRPr="008E625D">
        <w:rPr>
          <w:rFonts w:ascii="Times New Roman" w:hAnsi="Times New Roman"/>
          <w:sz w:val="24"/>
          <w:szCs w:val="24"/>
          <w:lang w:val="fr-FR"/>
        </w:rPr>
        <w:t xml:space="preserve"> là giá trị cần tìm.</w:t>
      </w:r>
    </w:p>
    <w:p w:rsidR="00DE49B8" w:rsidRPr="002C7213" w:rsidRDefault="00DE49B8" w:rsidP="00036672">
      <w:pPr>
        <w:pStyle w:val="ListParagraph"/>
        <w:numPr>
          <w:ilvl w:val="0"/>
          <w:numId w:val="55"/>
        </w:numPr>
        <w:tabs>
          <w:tab w:val="left" w:pos="992"/>
        </w:tabs>
        <w:spacing w:line="276" w:lineRule="auto"/>
        <w:rPr>
          <w:kern w:val="2"/>
          <w:lang w:val="vi-VN"/>
        </w:rPr>
      </w:pPr>
      <w:r w:rsidRPr="002C7213">
        <w:rPr>
          <w:kern w:val="2"/>
          <w:lang w:val="fr-FR"/>
        </w:rPr>
        <w:t xml:space="preserve">Một công ty sản xuất đồ chơi muốn tối ưu hóa lợi nhuận từ việc sản xuất một loại búp bê. Họ nhận thấy rằng, với mỗi đơn vị sản xuất, chi phí cố định là 500.000 đồng, chi phí biến đổi là 100.000 đồng. Mặt khác, nếu sản xuất x đơn vị búp bê thì giá bán mỗi đơn vị là </w:t>
      </w:r>
      <w:r w:rsidRPr="008E625D">
        <w:rPr>
          <w:position w:val="-10"/>
        </w:rPr>
        <w:object w:dxaOrig="2680" w:dyaOrig="320">
          <v:shape id="_x0000_i5670" type="#_x0000_t75" style="width:133.5pt;height:16.5pt" o:ole="">
            <v:imagedata r:id="rId6867" o:title=""/>
          </v:shape>
          <o:OLEObject Type="Embed" ProgID="Equation.DSMT4" ShapeID="_x0000_i5670" DrawAspect="Content" ObjectID="_1797033642" r:id="rId7310"/>
        </w:object>
      </w:r>
      <w:r w:rsidRPr="002C7213">
        <w:rPr>
          <w:kern w:val="2"/>
          <w:lang w:val="fr-FR"/>
        </w:rPr>
        <w:t xml:space="preserve"> đồng. Hỏi công ty nên sản xuất bao nhiêu đơn vị búp bê để đạt lợi nhuận tối đa?</w:t>
      </w:r>
      <w:r w:rsidRPr="002C7213">
        <w:rPr>
          <w:kern w:val="2"/>
          <w:lang w:val="vi-VN"/>
        </w:rPr>
        <w:t>.</w:t>
      </w:r>
    </w:p>
    <w:p w:rsidR="00DE49B8" w:rsidRPr="008E625D" w:rsidRDefault="00DE49B8" w:rsidP="00036672">
      <w:pPr>
        <w:spacing w:line="276" w:lineRule="auto"/>
        <w:ind w:left="992" w:firstLine="1"/>
        <w:jc w:val="center"/>
        <w:rPr>
          <w:rFonts w:ascii="Times New Roman" w:hAnsi="Times New Roman"/>
          <w:b/>
          <w:color w:val="0000FF"/>
          <w:sz w:val="24"/>
          <w:szCs w:val="24"/>
          <w:lang w:val="vi-VN"/>
        </w:rPr>
      </w:pPr>
      <w:r w:rsidRPr="008E625D">
        <w:rPr>
          <w:rFonts w:ascii="Times New Roman" w:hAnsi="Times New Roman"/>
          <w:b/>
          <w:color w:val="008000"/>
          <w:sz w:val="24"/>
          <w:szCs w:val="24"/>
          <w:lang w:val="vi-VN"/>
        </w:rPr>
        <w:t>Lời giải</w:t>
      </w:r>
    </w:p>
    <w:p w:rsidR="00DE49B8" w:rsidRPr="002C7213" w:rsidRDefault="00DE49B8" w:rsidP="00036672">
      <w:pPr>
        <w:spacing w:line="276" w:lineRule="auto"/>
        <w:ind w:left="992" w:firstLine="1"/>
        <w:jc w:val="both"/>
        <w:rPr>
          <w:rFonts w:ascii="Times New Roman" w:hAnsi="Times New Roman"/>
          <w:b/>
          <w:bCs/>
          <w:color w:val="000000"/>
          <w:sz w:val="24"/>
          <w:szCs w:val="24"/>
        </w:rPr>
      </w:pPr>
      <w:r w:rsidRPr="002C7213">
        <w:rPr>
          <w:rFonts w:ascii="Times New Roman" w:hAnsi="Times New Roman"/>
          <w:b/>
          <w:bCs/>
          <w:color w:val="000000"/>
          <w:sz w:val="24"/>
          <w:szCs w:val="24"/>
        </w:rPr>
        <w:t>Trả lời: 25</w: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2C7213">
        <w:rPr>
          <w:rFonts w:ascii="Times New Roman" w:hAnsi="Times New Roman"/>
          <w:kern w:val="2"/>
          <w:sz w:val="24"/>
          <w:szCs w:val="24"/>
          <w:lang w:val="vi-VN"/>
        </w:rPr>
        <w:t xml:space="preserve">Để giải bài toán tối ưu hóa lợi nhuận, ta cần xác định hàm lợi nhuận của công ty dựa trên số lượng búp bê được sản xuất, sau đó tìm giá trị của </w:t>
      </w:r>
      <w:r w:rsidRPr="008E625D">
        <w:rPr>
          <w:rFonts w:ascii="Times New Roman" w:hAnsi="Times New Roman"/>
          <w:position w:val="-4"/>
          <w:sz w:val="24"/>
          <w:szCs w:val="24"/>
        </w:rPr>
        <w:object w:dxaOrig="200" w:dyaOrig="200">
          <v:shape id="_x0000_i5671" type="#_x0000_t75" style="width:10.5pt;height:10.5pt" o:ole="">
            <v:imagedata r:id="rId7311" o:title=""/>
          </v:shape>
          <o:OLEObject Type="Embed" ProgID="Equation.DSMT4" ShapeID="_x0000_i5671" DrawAspect="Content" ObjectID="_1797033643" r:id="rId7312"/>
        </w:object>
      </w:r>
      <w:r w:rsidRPr="002C7213">
        <w:rPr>
          <w:rFonts w:ascii="Times New Roman" w:hAnsi="Times New Roman"/>
          <w:kern w:val="2"/>
          <w:sz w:val="24"/>
          <w:szCs w:val="24"/>
          <w:lang w:val="vi-VN"/>
        </w:rPr>
        <w:t xml:space="preserve"> để lợi nhuận này đạt cực đại.</w: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2C7213">
        <w:rPr>
          <w:rFonts w:ascii="Times New Roman" w:hAnsi="Times New Roman"/>
          <w:kern w:val="2"/>
          <w:sz w:val="24"/>
          <w:szCs w:val="24"/>
          <w:lang w:val="vi-VN"/>
        </w:rPr>
        <w:t>1. Xác định các hàm liên quan:</w: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2C7213">
        <w:rPr>
          <w:rFonts w:ascii="Times New Roman" w:hAnsi="Times New Roman"/>
          <w:kern w:val="2"/>
          <w:sz w:val="24"/>
          <w:szCs w:val="24"/>
          <w:lang w:val="vi-VN"/>
        </w:rPr>
        <w:t xml:space="preserve">- Chi phí cố định khi sản xuất bất kì đơn vị búp bê nào là: </w:t>
      </w:r>
      <w:r w:rsidRPr="008E625D">
        <w:rPr>
          <w:rFonts w:ascii="Times New Roman" w:hAnsi="Times New Roman"/>
          <w:position w:val="-4"/>
          <w:sz w:val="24"/>
          <w:szCs w:val="24"/>
        </w:rPr>
        <w:object w:dxaOrig="1359" w:dyaOrig="260">
          <v:shape id="_x0000_i5672" type="#_x0000_t75" style="width:68.25pt;height:12.75pt" o:ole="">
            <v:imagedata r:id="rId7313" o:title=""/>
          </v:shape>
          <o:OLEObject Type="Embed" ProgID="Equation.DSMT4" ShapeID="_x0000_i5672" DrawAspect="Content" ObjectID="_1797033644" r:id="rId7314"/>
        </w:object>
      </w:r>
      <w:r w:rsidRPr="002C7213">
        <w:rPr>
          <w:rFonts w:ascii="Times New Roman" w:hAnsi="Times New Roman"/>
          <w:kern w:val="2"/>
          <w:sz w:val="24"/>
          <w:szCs w:val="24"/>
          <w:lang w:val="vi-VN"/>
        </w:rPr>
        <w:t xml:space="preserve"> đồng.</w: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2C7213">
        <w:rPr>
          <w:rFonts w:ascii="Times New Roman" w:hAnsi="Times New Roman"/>
          <w:kern w:val="2"/>
          <w:sz w:val="24"/>
          <w:szCs w:val="24"/>
          <w:lang w:val="vi-VN"/>
        </w:rPr>
        <w:t xml:space="preserve">- Chi phí biến đổi khi sản xuất </w:t>
      </w:r>
      <w:r w:rsidRPr="008E625D">
        <w:rPr>
          <w:rFonts w:ascii="Times New Roman" w:hAnsi="Times New Roman"/>
          <w:position w:val="-4"/>
          <w:sz w:val="24"/>
          <w:szCs w:val="24"/>
        </w:rPr>
        <w:object w:dxaOrig="200" w:dyaOrig="200">
          <v:shape id="_x0000_i5673" type="#_x0000_t75" style="width:10.5pt;height:10.5pt" o:ole="">
            <v:imagedata r:id="rId7286" o:title=""/>
          </v:shape>
          <o:OLEObject Type="Embed" ProgID="Equation.DSMT4" ShapeID="_x0000_i5673" DrawAspect="Content" ObjectID="_1797033645" r:id="rId7315"/>
        </w:object>
      </w:r>
      <w:r w:rsidRPr="002C7213">
        <w:rPr>
          <w:rFonts w:ascii="Times New Roman" w:hAnsi="Times New Roman"/>
          <w:kern w:val="2"/>
          <w:sz w:val="24"/>
          <w:szCs w:val="24"/>
          <w:lang w:val="vi-VN"/>
        </w:rPr>
        <w:t xml:space="preserve">đơn vị búp bê là: </w:t>
      </w:r>
      <w:r w:rsidRPr="008E625D">
        <w:rPr>
          <w:rFonts w:ascii="Times New Roman" w:hAnsi="Times New Roman"/>
          <w:position w:val="-14"/>
          <w:sz w:val="24"/>
          <w:szCs w:val="24"/>
        </w:rPr>
        <w:object w:dxaOrig="1820" w:dyaOrig="400">
          <v:shape id="_x0000_i5674" type="#_x0000_t75" style="width:90.75pt;height:19.5pt" o:ole="">
            <v:imagedata r:id="rId7316" o:title=""/>
          </v:shape>
          <o:OLEObject Type="Embed" ProgID="Equation.DSMT4" ShapeID="_x0000_i5674" DrawAspect="Content" ObjectID="_1797033646" r:id="rId7317"/>
        </w:object>
      </w:r>
      <w:r w:rsidRPr="002C7213">
        <w:rPr>
          <w:rFonts w:ascii="Times New Roman" w:hAnsi="Times New Roman"/>
          <w:kern w:val="2"/>
          <w:sz w:val="24"/>
          <w:szCs w:val="24"/>
          <w:lang w:val="vi-VN"/>
        </w:rPr>
        <w:t xml:space="preserve"> đồng </w:t>
      </w:r>
      <w:r w:rsidRPr="008E625D">
        <w:rPr>
          <w:rFonts w:ascii="Times New Roman" w:hAnsi="Times New Roman"/>
          <w:position w:val="-16"/>
          <w:sz w:val="24"/>
          <w:szCs w:val="24"/>
        </w:rPr>
        <w:object w:dxaOrig="780" w:dyaOrig="440">
          <v:shape id="_x0000_i5675" type="#_x0000_t75" style="width:39pt;height:22.5pt" o:ole="">
            <v:imagedata r:id="rId7318" o:title=""/>
          </v:shape>
          <o:OLEObject Type="Embed" ProgID="Equation.DSMT4" ShapeID="_x0000_i5675" DrawAspect="Content" ObjectID="_1797033647" r:id="rId7319"/>
        </w:objec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2C7213">
        <w:rPr>
          <w:rFonts w:ascii="Times New Roman" w:hAnsi="Times New Roman"/>
          <w:kern w:val="2"/>
          <w:sz w:val="24"/>
          <w:szCs w:val="24"/>
          <w:lang w:val="vi-VN"/>
        </w:rPr>
        <w:t xml:space="preserve">- Giá bán mỗi đơn vị búp bê là: </w:t>
      </w:r>
      <w:r w:rsidRPr="008E625D">
        <w:rPr>
          <w:rFonts w:ascii="Times New Roman" w:hAnsi="Times New Roman"/>
          <w:position w:val="-10"/>
          <w:sz w:val="24"/>
          <w:szCs w:val="24"/>
        </w:rPr>
        <w:object w:dxaOrig="2680" w:dyaOrig="320">
          <v:shape id="_x0000_i5676" type="#_x0000_t75" style="width:133.5pt;height:16.5pt" o:ole="">
            <v:imagedata r:id="rId7320" o:title=""/>
          </v:shape>
          <o:OLEObject Type="Embed" ProgID="Equation.DSMT4" ShapeID="_x0000_i5676" DrawAspect="Content" ObjectID="_1797033648" r:id="rId7321"/>
        </w:object>
      </w:r>
      <w:r w:rsidRPr="002C7213">
        <w:rPr>
          <w:rFonts w:ascii="Times New Roman" w:hAnsi="Times New Roman"/>
          <w:kern w:val="2"/>
          <w:sz w:val="24"/>
          <w:szCs w:val="24"/>
          <w:lang w:val="vi-VN"/>
        </w:rPr>
        <w:t xml:space="preserve"> đồng.</w: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2C7213">
        <w:rPr>
          <w:rFonts w:ascii="Times New Roman" w:hAnsi="Times New Roman"/>
          <w:kern w:val="2"/>
          <w:sz w:val="24"/>
          <w:szCs w:val="24"/>
          <w:lang w:val="vi-VN"/>
        </w:rPr>
        <w:lastRenderedPageBreak/>
        <w:t>2. Xác định hàm doanh thu và hàm chi phí:</w: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2C7213">
        <w:rPr>
          <w:rFonts w:ascii="Times New Roman" w:hAnsi="Times New Roman"/>
          <w:kern w:val="2"/>
          <w:sz w:val="24"/>
          <w:szCs w:val="24"/>
          <w:lang w:val="vi-VN"/>
        </w:rPr>
        <w:t xml:space="preserve">- Hàm doanh thu: khi sản xuất </w:t>
      </w:r>
      <w:r w:rsidRPr="008E625D">
        <w:rPr>
          <w:rFonts w:ascii="Times New Roman" w:hAnsi="Times New Roman"/>
          <w:position w:val="-4"/>
          <w:sz w:val="24"/>
          <w:szCs w:val="24"/>
        </w:rPr>
        <w:object w:dxaOrig="200" w:dyaOrig="200">
          <v:shape id="_x0000_i5677" type="#_x0000_t75" style="width:10.5pt;height:10.5pt" o:ole="">
            <v:imagedata r:id="rId7322" o:title=""/>
          </v:shape>
          <o:OLEObject Type="Embed" ProgID="Equation.DSMT4" ShapeID="_x0000_i5677" DrawAspect="Content" ObjectID="_1797033649" r:id="rId7323"/>
        </w:object>
      </w:r>
      <w:r w:rsidRPr="002C7213">
        <w:rPr>
          <w:rFonts w:ascii="Times New Roman" w:hAnsi="Times New Roman"/>
          <w:kern w:val="2"/>
          <w:sz w:val="24"/>
          <w:szCs w:val="24"/>
          <w:lang w:val="vi-VN"/>
        </w:rPr>
        <w:t xml:space="preserve"> đơn vị búp bê thì sẽ thu được</w: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8E625D">
        <w:rPr>
          <w:rFonts w:ascii="Times New Roman" w:hAnsi="Times New Roman"/>
          <w:position w:val="-10"/>
          <w:sz w:val="24"/>
          <w:szCs w:val="24"/>
        </w:rPr>
        <w:object w:dxaOrig="6700" w:dyaOrig="380">
          <v:shape id="_x0000_i5678" type="#_x0000_t75" style="width:335.25pt;height:18.75pt" o:ole="">
            <v:imagedata r:id="rId7324" o:title=""/>
          </v:shape>
          <o:OLEObject Type="Embed" ProgID="Equation.DSMT4" ShapeID="_x0000_i5678" DrawAspect="Content" ObjectID="_1797033650" r:id="rId7325"/>
        </w:object>
      </w:r>
      <w:r w:rsidRPr="002C7213">
        <w:rPr>
          <w:rFonts w:ascii="Times New Roman" w:hAnsi="Times New Roman"/>
          <w:kern w:val="2"/>
          <w:sz w:val="24"/>
          <w:szCs w:val="24"/>
          <w:lang w:val="vi-VN"/>
        </w:rPr>
        <w:t xml:space="preserve"> (đồng)</w: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2C7213">
        <w:rPr>
          <w:rFonts w:ascii="Times New Roman" w:hAnsi="Times New Roman"/>
          <w:kern w:val="2"/>
          <w:sz w:val="24"/>
          <w:szCs w:val="24"/>
          <w:lang w:val="vi-VN"/>
        </w:rPr>
        <w:t xml:space="preserve">- Hàm chi phí: Tổng chi phí để sản xuất </w:t>
      </w:r>
      <w:r w:rsidRPr="008E625D">
        <w:rPr>
          <w:rFonts w:ascii="Times New Roman" w:hAnsi="Times New Roman"/>
          <w:position w:val="-4"/>
          <w:sz w:val="24"/>
          <w:szCs w:val="24"/>
        </w:rPr>
        <w:object w:dxaOrig="200" w:dyaOrig="200">
          <v:shape id="_x0000_i5679" type="#_x0000_t75" style="width:10.5pt;height:10.5pt" o:ole="">
            <v:imagedata r:id="rId7311" o:title=""/>
          </v:shape>
          <o:OLEObject Type="Embed" ProgID="Equation.DSMT4" ShapeID="_x0000_i5679" DrawAspect="Content" ObjectID="_1797033651" r:id="rId7326"/>
        </w:object>
      </w:r>
      <w:r w:rsidRPr="002C7213">
        <w:rPr>
          <w:rFonts w:ascii="Times New Roman" w:hAnsi="Times New Roman"/>
          <w:kern w:val="2"/>
          <w:sz w:val="24"/>
          <w:szCs w:val="24"/>
          <w:lang w:val="vi-VN"/>
        </w:rPr>
        <w:t xml:space="preserve"> đơn vị búp bê là</w: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8E625D">
        <w:rPr>
          <w:rFonts w:ascii="Times New Roman" w:hAnsi="Times New Roman"/>
          <w:position w:val="-14"/>
          <w:sz w:val="24"/>
          <w:szCs w:val="24"/>
        </w:rPr>
        <w:object w:dxaOrig="4140" w:dyaOrig="400">
          <v:shape id="_x0000_i5680" type="#_x0000_t75" style="width:207pt;height:19.5pt" o:ole="">
            <v:imagedata r:id="rId7327" o:title=""/>
          </v:shape>
          <o:OLEObject Type="Embed" ProgID="Equation.DSMT4" ShapeID="_x0000_i5680" DrawAspect="Content" ObjectID="_1797033652" r:id="rId7328"/>
        </w:object>
      </w:r>
      <w:r w:rsidRPr="002C7213">
        <w:rPr>
          <w:rFonts w:ascii="Times New Roman" w:hAnsi="Times New Roman"/>
          <w:kern w:val="2"/>
          <w:sz w:val="24"/>
          <w:szCs w:val="24"/>
          <w:lang w:val="vi-VN"/>
        </w:rPr>
        <w:t>(đồng)</w: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2C7213">
        <w:rPr>
          <w:rFonts w:ascii="Times New Roman" w:hAnsi="Times New Roman"/>
          <w:kern w:val="2"/>
          <w:sz w:val="24"/>
          <w:szCs w:val="24"/>
          <w:lang w:val="vi-VN"/>
        </w:rPr>
        <w:t xml:space="preserve">3. Xác định hàm lợi nhuận khi sản xuất </w:t>
      </w:r>
      <w:r w:rsidRPr="008E625D">
        <w:rPr>
          <w:rFonts w:ascii="Times New Roman" w:hAnsi="Times New Roman"/>
          <w:position w:val="-4"/>
          <w:sz w:val="24"/>
          <w:szCs w:val="24"/>
        </w:rPr>
        <w:object w:dxaOrig="200" w:dyaOrig="200">
          <v:shape id="_x0000_i5681" type="#_x0000_t75" style="width:10.5pt;height:10.5pt" o:ole="">
            <v:imagedata r:id="rId7311" o:title=""/>
          </v:shape>
          <o:OLEObject Type="Embed" ProgID="Equation.DSMT4" ShapeID="_x0000_i5681" DrawAspect="Content" ObjectID="_1797033653" r:id="rId7329"/>
        </w:object>
      </w:r>
      <w:r w:rsidRPr="002C7213">
        <w:rPr>
          <w:rFonts w:ascii="Times New Roman" w:hAnsi="Times New Roman"/>
          <w:kern w:val="2"/>
          <w:sz w:val="24"/>
          <w:szCs w:val="24"/>
          <w:lang w:val="vi-VN"/>
        </w:rPr>
        <w:t xml:space="preserve"> đơn vị búp bê (lợi nhuận là phần chênh lệch giữa doanh thu và chi phí):</w: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8E625D">
        <w:rPr>
          <w:rFonts w:ascii="Times New Roman" w:hAnsi="Times New Roman"/>
          <w:position w:val="-10"/>
          <w:sz w:val="24"/>
          <w:szCs w:val="24"/>
        </w:rPr>
        <w:object w:dxaOrig="6900" w:dyaOrig="380">
          <v:shape id="_x0000_i5682" type="#_x0000_t75" style="width:345pt;height:18.75pt" o:ole="">
            <v:imagedata r:id="rId7330" o:title=""/>
          </v:shape>
          <o:OLEObject Type="Embed" ProgID="Equation.DSMT4" ShapeID="_x0000_i5682" DrawAspect="Content" ObjectID="_1797033654" r:id="rId7331"/>
        </w:object>
      </w:r>
      <w:r w:rsidRPr="002C7213">
        <w:rPr>
          <w:rFonts w:ascii="Times New Roman" w:hAnsi="Times New Roman"/>
          <w:kern w:val="2"/>
          <w:sz w:val="24"/>
          <w:szCs w:val="24"/>
          <w:lang w:val="vi-VN"/>
        </w:rPr>
        <w:t xml:space="preserve"> (đồng)</w: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8E625D">
        <w:rPr>
          <w:rFonts w:ascii="Times New Roman" w:hAnsi="Times New Roman"/>
          <w:position w:val="-10"/>
          <w:sz w:val="24"/>
          <w:szCs w:val="24"/>
        </w:rPr>
        <w:object w:dxaOrig="4420" w:dyaOrig="380">
          <v:shape id="_x0000_i5683" type="#_x0000_t75" style="width:221.25pt;height:18.75pt" o:ole="">
            <v:imagedata r:id="rId7332" o:title=""/>
          </v:shape>
          <o:OLEObject Type="Embed" ProgID="Equation.DSMT4" ShapeID="_x0000_i5683" DrawAspect="Content" ObjectID="_1797033655" r:id="rId7333"/>
        </w:object>
      </w:r>
      <w:r w:rsidRPr="002C7213">
        <w:rPr>
          <w:rFonts w:ascii="Times New Roman" w:hAnsi="Times New Roman"/>
          <w:kern w:val="2"/>
          <w:sz w:val="24"/>
          <w:szCs w:val="24"/>
          <w:lang w:val="vi-VN"/>
        </w:rPr>
        <w:t xml:space="preserve"> với </w:t>
      </w:r>
      <w:r w:rsidRPr="008E625D">
        <w:rPr>
          <w:rFonts w:ascii="Times New Roman" w:hAnsi="Times New Roman"/>
          <w:position w:val="-16"/>
          <w:sz w:val="24"/>
          <w:szCs w:val="24"/>
        </w:rPr>
        <w:object w:dxaOrig="780" w:dyaOrig="440">
          <v:shape id="_x0000_i5684" type="#_x0000_t75" style="width:39pt;height:22.5pt" o:ole="">
            <v:imagedata r:id="rId7334" o:title=""/>
          </v:shape>
          <o:OLEObject Type="Embed" ProgID="Equation.DSMT4" ShapeID="_x0000_i5684" DrawAspect="Content" ObjectID="_1797033656" r:id="rId7335"/>
        </w:objec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2C7213">
        <w:rPr>
          <w:rFonts w:ascii="Times New Roman" w:hAnsi="Times New Roman"/>
          <w:kern w:val="2"/>
          <w:sz w:val="24"/>
          <w:szCs w:val="24"/>
          <w:lang w:val="vi-VN"/>
        </w:rPr>
        <w:t>Ta có bảng biến thiên của hàm số</w:t>
      </w:r>
    </w:p>
    <w:p w:rsidR="00DE49B8" w:rsidRPr="002C7213" w:rsidRDefault="00F650AF" w:rsidP="00036672">
      <w:pPr>
        <w:spacing w:line="276" w:lineRule="auto"/>
        <w:ind w:left="992" w:firstLine="1"/>
        <w:jc w:val="both"/>
        <w:rPr>
          <w:rFonts w:ascii="Times New Roman" w:hAnsi="Times New Roman"/>
          <w:kern w:val="2"/>
          <w:sz w:val="24"/>
          <w:szCs w:val="24"/>
          <w:lang w:val="vi-VN"/>
        </w:rPr>
      </w:pPr>
      <w:r>
        <w:rPr>
          <w:rFonts w:ascii="Times New Roman" w:hAnsi="Times New Roman"/>
          <w:noProof/>
          <w:sz w:val="24"/>
          <w:szCs w:val="24"/>
        </w:rPr>
        <w:pict>
          <v:shape id="_x0000_i5685" type="#_x0000_t75" style="width:414.75pt;height:138.75pt;visibility:visible">
            <v:imagedata r:id="rId7336" o:title="" croptop="23096f" cropbottom="5483f" cropright="3028f"/>
          </v:shape>
        </w:pict>
      </w:r>
    </w:p>
    <w:p w:rsidR="00DE49B8" w:rsidRPr="002C7213" w:rsidRDefault="00DE49B8" w:rsidP="00036672">
      <w:pPr>
        <w:spacing w:line="276" w:lineRule="auto"/>
        <w:ind w:left="992" w:firstLine="1"/>
        <w:jc w:val="both"/>
        <w:rPr>
          <w:rFonts w:ascii="Times New Roman" w:hAnsi="Times New Roman"/>
          <w:kern w:val="2"/>
          <w:sz w:val="24"/>
          <w:szCs w:val="24"/>
          <w:lang w:val="vi-VN"/>
        </w:rPr>
      </w:pPr>
      <w:r w:rsidRPr="002C7213">
        <w:rPr>
          <w:rFonts w:ascii="Times New Roman" w:hAnsi="Times New Roman"/>
          <w:kern w:val="2"/>
          <w:sz w:val="24"/>
          <w:szCs w:val="24"/>
          <w:lang w:val="vi-VN"/>
        </w:rPr>
        <w:t>Như vậy, công ty nên sản xuất 25 đơn vị búp bê để đạt lợi nhuận tối đa.</w:t>
      </w:r>
    </w:p>
    <w:p w:rsidR="00DE49B8" w:rsidRPr="008E625D" w:rsidRDefault="00DE49B8" w:rsidP="00036672">
      <w:pPr>
        <w:pStyle w:val="ListParagraph"/>
        <w:numPr>
          <w:ilvl w:val="0"/>
          <w:numId w:val="55"/>
        </w:numPr>
        <w:tabs>
          <w:tab w:val="left" w:pos="992"/>
        </w:tabs>
        <w:spacing w:line="276" w:lineRule="auto"/>
        <w:rPr>
          <w:lang w:val="vi-VN"/>
        </w:rPr>
      </w:pPr>
      <w:r w:rsidRPr="008E625D">
        <w:rPr>
          <w:lang w:val="vi-VN"/>
        </w:rPr>
        <w:t xml:space="preserve">Anh Nam dự định xây một sân trước nhà hình chữ nhật </w:t>
      </w:r>
      <w:r w:rsidRPr="008E625D">
        <w:rPr>
          <w:position w:val="-4"/>
        </w:rPr>
        <w:object w:dxaOrig="780" w:dyaOrig="260">
          <v:shape id="_x0000_i5686" type="#_x0000_t75" style="width:39pt;height:12.75pt" o:ole="">
            <v:imagedata r:id="rId6869" o:title=""/>
          </v:shape>
          <o:OLEObject Type="Embed" ProgID="Equation.DSMT4" ShapeID="_x0000_i5686" DrawAspect="Content" ObjectID="_1797033657" r:id="rId7337"/>
        </w:object>
      </w:r>
      <w:r w:rsidRPr="008E625D">
        <w:rPr>
          <w:lang w:val="vi-VN"/>
        </w:rPr>
        <w:t xml:space="preserve"> có độ dài các cạnh lần lượt là </w:t>
      </w:r>
      <w:r w:rsidRPr="008E625D">
        <w:rPr>
          <w:position w:val="-18"/>
        </w:rPr>
        <w:object w:dxaOrig="1260" w:dyaOrig="400">
          <v:shape id="_x0000_i5687" type="#_x0000_t75" style="width:63pt;height:19.5pt" o:ole="">
            <v:imagedata r:id="rId6871" o:title=""/>
          </v:shape>
          <o:OLEObject Type="Embed" ProgID="Equation.DSMT4" ShapeID="_x0000_i5687" DrawAspect="Content" ObjectID="_1797033658" r:id="rId7338"/>
        </w:object>
      </w:r>
      <w:r w:rsidRPr="008E625D">
        <w:rPr>
          <w:lang w:val="vi-VN"/>
        </w:rPr>
        <w:t xml:space="preserve">và </w:t>
      </w:r>
      <w:r w:rsidRPr="008E625D">
        <w:rPr>
          <w:position w:val="-18"/>
        </w:rPr>
        <w:object w:dxaOrig="1140" w:dyaOrig="400">
          <v:shape id="_x0000_i5688" type="#_x0000_t75" style="width:57pt;height:19.5pt" o:ole="">
            <v:imagedata r:id="rId6873" o:title=""/>
          </v:shape>
          <o:OLEObject Type="Embed" ProgID="Equation.DSMT4" ShapeID="_x0000_i5688" DrawAspect="Content" ObjectID="_1797033659" r:id="rId7339"/>
        </w:object>
      </w:r>
      <w:r w:rsidRPr="008E625D">
        <w:rPr>
          <w:lang w:val="vi-VN"/>
        </w:rPr>
        <w:t xml:space="preserve">. Để thoát nước tốt nhất trong mùa mưa hoặc khi rửa sân nên anh Nam xây vị trí </w:t>
      </w:r>
      <w:r w:rsidRPr="008E625D">
        <w:rPr>
          <w:position w:val="-4"/>
        </w:rPr>
        <w:object w:dxaOrig="260" w:dyaOrig="260">
          <v:shape id="_x0000_i5689" type="#_x0000_t75" style="width:12.75pt;height:12.75pt" o:ole="">
            <v:imagedata r:id="rId6865" o:title=""/>
          </v:shape>
          <o:OLEObject Type="Embed" ProgID="Equation.DSMT4" ShapeID="_x0000_i5689" DrawAspect="Content" ObjectID="_1797033660" r:id="rId7340"/>
        </w:object>
      </w:r>
      <w:r w:rsidRPr="008E625D">
        <w:rPr>
          <w:lang w:val="vi-VN"/>
        </w:rPr>
        <w:t xml:space="preserve">thấp hơn vị trí </w:t>
      </w:r>
      <w:r w:rsidRPr="008E625D">
        <w:rPr>
          <w:position w:val="-4"/>
        </w:rPr>
        <w:object w:dxaOrig="240" w:dyaOrig="260">
          <v:shape id="_x0000_i5690" type="#_x0000_t75" style="width:12pt;height:12.75pt" o:ole="">
            <v:imagedata r:id="rId6876" o:title=""/>
          </v:shape>
          <o:OLEObject Type="Embed" ProgID="Equation.DSMT4" ShapeID="_x0000_i5690" DrawAspect="Content" ObjectID="_1797033661" r:id="rId7341"/>
        </w:object>
      </w:r>
      <w:r w:rsidRPr="008E625D">
        <w:rPr>
          <w:lang w:val="vi-VN"/>
        </w:rPr>
        <w:t xml:space="preserve">là </w:t>
      </w:r>
      <w:r w:rsidRPr="008E625D">
        <w:rPr>
          <w:position w:val="-18"/>
        </w:rPr>
        <w:object w:dxaOrig="639" w:dyaOrig="400">
          <v:shape id="_x0000_i5691" type="#_x0000_t75" style="width:31.5pt;height:19.5pt" o:ole="">
            <v:imagedata r:id="rId6878" o:title=""/>
          </v:shape>
          <o:OLEObject Type="Embed" ProgID="Equation.DSMT4" ShapeID="_x0000_i5691" DrawAspect="Content" ObjectID="_1797033662" r:id="rId7342"/>
        </w:object>
      </w:r>
      <w:r w:rsidRPr="008E625D">
        <w:rPr>
          <w:lang w:val="vi-VN"/>
        </w:rPr>
        <w:t xml:space="preserve">, vi trí </w:t>
      </w:r>
      <w:r w:rsidRPr="008E625D">
        <w:rPr>
          <w:position w:val="-4"/>
        </w:rPr>
        <w:object w:dxaOrig="260" w:dyaOrig="260">
          <v:shape id="_x0000_i5692" type="#_x0000_t75" style="width:12.75pt;height:12.75pt" o:ole="">
            <v:imagedata r:id="rId6880" o:title=""/>
          </v:shape>
          <o:OLEObject Type="Embed" ProgID="Equation.DSMT4" ShapeID="_x0000_i5692" DrawAspect="Content" ObjectID="_1797033663" r:id="rId7343"/>
        </w:object>
      </w:r>
      <w:r w:rsidRPr="008E625D">
        <w:rPr>
          <w:lang w:val="vi-VN"/>
        </w:rPr>
        <w:t xml:space="preserve"> thấp hơn vị trí </w:t>
      </w:r>
      <w:r w:rsidRPr="008E625D">
        <w:rPr>
          <w:position w:val="-4"/>
        </w:rPr>
        <w:object w:dxaOrig="240" w:dyaOrig="260">
          <v:shape id="_x0000_i5693" type="#_x0000_t75" style="width:12pt;height:12.75pt" o:ole="">
            <v:imagedata r:id="rId6846" o:title=""/>
          </v:shape>
          <o:OLEObject Type="Embed" ProgID="Equation.DSMT4" ShapeID="_x0000_i5693" DrawAspect="Content" ObjectID="_1797033664" r:id="rId7344"/>
        </w:object>
      </w:r>
      <w:r w:rsidRPr="008E625D">
        <w:rPr>
          <w:lang w:val="vi-VN"/>
        </w:rPr>
        <w:t xml:space="preserve">là </w:t>
      </w:r>
      <w:r w:rsidRPr="008E625D">
        <w:rPr>
          <w:position w:val="-18"/>
        </w:rPr>
        <w:object w:dxaOrig="540" w:dyaOrig="400">
          <v:shape id="_x0000_i5694" type="#_x0000_t75" style="width:27pt;height:19.5pt" o:ole="">
            <v:imagedata r:id="rId6883" o:title=""/>
          </v:shape>
          <o:OLEObject Type="Embed" ProgID="Equation.DSMT4" ShapeID="_x0000_i5694" DrawAspect="Content" ObjectID="_1797033665" r:id="rId7345"/>
        </w:object>
      </w:r>
      <w:r w:rsidRPr="008E625D">
        <w:rPr>
          <w:lang w:val="vi-VN"/>
        </w:rPr>
        <w:t xml:space="preserve">. Chọn hê trục tọa độ </w:t>
      </w:r>
      <w:r w:rsidRPr="008E625D">
        <w:rPr>
          <w:position w:val="-10"/>
        </w:rPr>
        <w:object w:dxaOrig="580" w:dyaOrig="320">
          <v:shape id="_x0000_i5695" type="#_x0000_t75" style="width:29.25pt;height:16.5pt" o:ole="">
            <v:imagedata r:id="rId6642" o:title=""/>
          </v:shape>
          <o:OLEObject Type="Embed" ProgID="Equation.DSMT4" ShapeID="_x0000_i5695" DrawAspect="Content" ObjectID="_1797033666" r:id="rId7346"/>
        </w:object>
      </w:r>
      <w:r w:rsidRPr="008E625D">
        <w:rPr>
          <w:lang w:val="vi-VN"/>
        </w:rPr>
        <w:t xml:space="preserve">như hình vẽ, hãy xác định vị trí điểm </w:t>
      </w:r>
      <w:r w:rsidRPr="008E625D">
        <w:rPr>
          <w:position w:val="-4"/>
        </w:rPr>
        <w:object w:dxaOrig="260" w:dyaOrig="260">
          <v:shape id="_x0000_i5696" type="#_x0000_t75" style="width:12.75pt;height:12.75pt" o:ole="">
            <v:imagedata r:id="rId6886" o:title=""/>
          </v:shape>
          <o:OLEObject Type="Embed" ProgID="Equation.DSMT4" ShapeID="_x0000_i5696" DrawAspect="Content" ObjectID="_1797033667" r:id="rId7347"/>
        </w:object>
      </w:r>
      <w:r w:rsidRPr="008E625D">
        <w:rPr>
          <w:lang w:val="vi-VN"/>
        </w:rPr>
        <w:t xml:space="preserve"> thấp hơn vị trí điểm </w:t>
      </w:r>
      <w:r w:rsidRPr="008E625D">
        <w:rPr>
          <w:position w:val="-4"/>
        </w:rPr>
        <w:object w:dxaOrig="240" w:dyaOrig="260">
          <v:shape id="_x0000_i5697" type="#_x0000_t75" style="width:12pt;height:12.75pt" o:ole="">
            <v:imagedata r:id="rId6846" o:title=""/>
          </v:shape>
          <o:OLEObject Type="Embed" ProgID="Equation.DSMT4" ShapeID="_x0000_i5697" DrawAspect="Content" ObjectID="_1797033668" r:id="rId7348"/>
        </w:object>
      </w:r>
      <w:r w:rsidRPr="008E625D">
        <w:rPr>
          <w:lang w:val="vi-VN"/>
        </w:rPr>
        <w:t xml:space="preserve"> bao nhiêu </w:t>
      </w:r>
      <w:r w:rsidRPr="008E625D">
        <w:rPr>
          <w:position w:val="-4"/>
        </w:rPr>
        <w:object w:dxaOrig="380" w:dyaOrig="200">
          <v:shape id="_x0000_i5698" type="#_x0000_t75" style="width:18.75pt;height:10.5pt" o:ole="">
            <v:imagedata r:id="rId6889" o:title=""/>
          </v:shape>
          <o:OLEObject Type="Embed" ProgID="Equation.DSMT4" ShapeID="_x0000_i5698" DrawAspect="Content" ObjectID="_1797033669" r:id="rId7349"/>
        </w:object>
      </w:r>
      <w:r w:rsidRPr="008E625D">
        <w:rPr>
          <w:lang w:val="vi-VN"/>
        </w:rPr>
        <w:t>?</w:t>
      </w:r>
    </w:p>
    <w:p w:rsidR="00DE49B8" w:rsidRPr="008E625D" w:rsidRDefault="00DE49B8" w:rsidP="00036672">
      <w:pPr>
        <w:spacing w:line="276" w:lineRule="auto"/>
        <w:ind w:left="992" w:firstLine="1"/>
        <w:jc w:val="center"/>
        <w:rPr>
          <w:rFonts w:ascii="Times New Roman" w:hAnsi="Times New Roman"/>
          <w:b/>
          <w:color w:val="008000"/>
          <w:sz w:val="24"/>
          <w:szCs w:val="24"/>
        </w:rPr>
      </w:pPr>
      <w:r w:rsidRPr="008E625D">
        <w:rPr>
          <w:rFonts w:ascii="Times New Roman" w:hAnsi="Times New Roman"/>
          <w:b/>
          <w:color w:val="008000"/>
          <w:sz w:val="24"/>
          <w:szCs w:val="24"/>
        </w:rPr>
        <w:t>Lời giải</w:t>
      </w:r>
    </w:p>
    <w:p w:rsidR="00DE49B8" w:rsidRPr="008E625D" w:rsidRDefault="00DE49B8" w:rsidP="00036672">
      <w:pPr>
        <w:spacing w:line="276" w:lineRule="auto"/>
        <w:ind w:left="992" w:firstLine="1"/>
        <w:rPr>
          <w:rFonts w:ascii="Times New Roman" w:hAnsi="Times New Roman"/>
          <w:b/>
          <w:color w:val="0000FF"/>
          <w:sz w:val="24"/>
          <w:szCs w:val="24"/>
        </w:rPr>
      </w:pPr>
      <w:r w:rsidRPr="002C7213">
        <w:rPr>
          <w:rFonts w:ascii="Times New Roman" w:hAnsi="Times New Roman"/>
          <w:b/>
          <w:bCs/>
          <w:color w:val="000000"/>
          <w:sz w:val="24"/>
          <w:szCs w:val="24"/>
        </w:rPr>
        <w:t>Trả lời: 18</w:t>
      </w:r>
    </w:p>
    <w:p w:rsidR="00DE49B8" w:rsidRPr="008E625D" w:rsidRDefault="00F650AF" w:rsidP="00036672">
      <w:pPr>
        <w:spacing w:line="276" w:lineRule="auto"/>
        <w:ind w:left="992" w:firstLine="1"/>
        <w:jc w:val="center"/>
        <w:rPr>
          <w:rFonts w:ascii="Times New Roman" w:hAnsi="Times New Roman"/>
          <w:b/>
          <w:color w:val="0000FF"/>
          <w:sz w:val="24"/>
          <w:szCs w:val="24"/>
        </w:rPr>
      </w:pPr>
      <w:r>
        <w:rPr>
          <w:rFonts w:ascii="Times New Roman" w:hAnsi="Times New Roman"/>
          <w:b/>
          <w:noProof/>
          <w:color w:val="0000FF"/>
          <w:sz w:val="24"/>
          <w:szCs w:val="24"/>
        </w:rPr>
        <w:pict>
          <v:shape id="_x0000_i5699" type="#_x0000_t75" alt="Description: Description: Ảnh có chứa hàng, biểu đồ, thiết kế  Mô tả được tạo tự động" style="width:197.25pt;height:140.25pt;visibility:visible">
            <v:imagedata r:id="rId7350" o:title=" Ảnh có chứa hàng, biểu đồ, thiết kế  Mô tả được tạo tự động"/>
          </v:shape>
        </w:pi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position w:val="-32"/>
          <w:sz w:val="24"/>
          <w:szCs w:val="24"/>
        </w:rPr>
        <w:object w:dxaOrig="9760" w:dyaOrig="760">
          <v:shape id="_x0000_i5700" type="#_x0000_t75" style="width:488.25pt;height:37.5pt" o:ole="">
            <v:imagedata r:id="rId7351" o:title=""/>
          </v:shape>
          <o:OLEObject Type="Embed" ProgID="Equation.DSMT4" ShapeID="_x0000_i5700" DrawAspect="Content" ObjectID="_1797033670" r:id="rId7352"/>
        </w:obje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Theo hình vẽ ta có tọa độ các điểm: </w:t>
      </w:r>
      <w:r w:rsidRPr="008E625D">
        <w:rPr>
          <w:rFonts w:ascii="Times New Roman" w:hAnsi="Times New Roman"/>
          <w:position w:val="-18"/>
          <w:sz w:val="24"/>
          <w:szCs w:val="24"/>
        </w:rPr>
        <w:object w:dxaOrig="4080" w:dyaOrig="460">
          <v:shape id="_x0000_i5701" type="#_x0000_t75" style="width:204pt;height:23.25pt" o:ole="">
            <v:imagedata r:id="rId7353" o:title=""/>
          </v:shape>
          <o:OLEObject Type="Embed" ProgID="Equation.DSMT4" ShapeID="_x0000_i5701" DrawAspect="Content" ObjectID="_1797033671" r:id="rId7354"/>
        </w:obje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position w:val="-76"/>
          <w:sz w:val="24"/>
          <w:szCs w:val="24"/>
        </w:rPr>
        <w:object w:dxaOrig="4599" w:dyaOrig="1640">
          <v:shape id="_x0000_i5702" type="#_x0000_t75" style="width:230.25pt;height:82.5pt" o:ole="">
            <v:imagedata r:id="rId7355" o:title=""/>
          </v:shape>
          <o:OLEObject Type="Embed" ProgID="Equation.DSMT4" ShapeID="_x0000_i5702" DrawAspect="Content" ObjectID="_1797033672" r:id="rId7356"/>
        </w:object>
      </w:r>
    </w:p>
    <w:p w:rsidR="00DE49B8" w:rsidRPr="008E625D" w:rsidRDefault="00DE49B8" w:rsidP="00036672">
      <w:pPr>
        <w:spacing w:line="276" w:lineRule="auto"/>
        <w:ind w:left="992" w:firstLine="1"/>
        <w:rPr>
          <w:rFonts w:ascii="Times New Roman" w:hAnsi="Times New Roman"/>
          <w:sz w:val="24"/>
          <w:szCs w:val="24"/>
        </w:rPr>
      </w:pPr>
      <w:r w:rsidRPr="008E625D">
        <w:rPr>
          <w:rFonts w:ascii="Times New Roman" w:hAnsi="Times New Roman"/>
          <w:sz w:val="24"/>
          <w:szCs w:val="24"/>
        </w:rPr>
        <w:t xml:space="preserve">Vậy vị trí điểm </w:t>
      </w:r>
      <w:r w:rsidRPr="008E625D">
        <w:rPr>
          <w:rFonts w:ascii="Times New Roman" w:hAnsi="Times New Roman"/>
          <w:position w:val="-4"/>
          <w:sz w:val="24"/>
          <w:szCs w:val="24"/>
        </w:rPr>
        <w:object w:dxaOrig="260" w:dyaOrig="260">
          <v:shape id="_x0000_i5703" type="#_x0000_t75" style="width:12.75pt;height:12.75pt" o:ole="">
            <v:imagedata r:id="rId7357" o:title=""/>
          </v:shape>
          <o:OLEObject Type="Embed" ProgID="Equation.DSMT4" ShapeID="_x0000_i5703" DrawAspect="Content" ObjectID="_1797033673" r:id="rId7358"/>
        </w:object>
      </w:r>
      <w:r w:rsidRPr="008E625D">
        <w:rPr>
          <w:rFonts w:ascii="Times New Roman" w:hAnsi="Times New Roman"/>
          <w:sz w:val="24"/>
          <w:szCs w:val="24"/>
        </w:rPr>
        <w:t xml:space="preserve"> thấp hơn vị trí điểm </w:t>
      </w:r>
      <w:r w:rsidRPr="008E625D">
        <w:rPr>
          <w:rFonts w:ascii="Times New Roman" w:hAnsi="Times New Roman"/>
          <w:position w:val="-4"/>
          <w:sz w:val="24"/>
          <w:szCs w:val="24"/>
        </w:rPr>
        <w:object w:dxaOrig="240" w:dyaOrig="260">
          <v:shape id="_x0000_i5704" type="#_x0000_t75" style="width:12pt;height:12.75pt" o:ole="">
            <v:imagedata r:id="rId6846" o:title=""/>
          </v:shape>
          <o:OLEObject Type="Embed" ProgID="Equation.DSMT4" ShapeID="_x0000_i5704" DrawAspect="Content" ObjectID="_1797033674" r:id="rId7359"/>
        </w:object>
      </w:r>
      <w:r w:rsidRPr="008E625D">
        <w:rPr>
          <w:rFonts w:ascii="Times New Roman" w:hAnsi="Times New Roman"/>
          <w:sz w:val="24"/>
          <w:szCs w:val="24"/>
        </w:rPr>
        <w:t xml:space="preserve">là </w:t>
      </w:r>
      <w:r w:rsidRPr="008E625D">
        <w:rPr>
          <w:rFonts w:ascii="Times New Roman" w:hAnsi="Times New Roman"/>
          <w:position w:val="-18"/>
          <w:sz w:val="24"/>
          <w:szCs w:val="24"/>
        </w:rPr>
        <w:object w:dxaOrig="660" w:dyaOrig="400">
          <v:shape id="_x0000_i5705" type="#_x0000_t75" style="width:33pt;height:19.5pt" o:ole="">
            <v:imagedata r:id="rId7360" o:title=""/>
          </v:shape>
          <o:OLEObject Type="Embed" ProgID="Equation.DSMT4" ShapeID="_x0000_i5705" DrawAspect="Content" ObjectID="_1797033675" r:id="rId7361"/>
        </w:object>
      </w:r>
      <w:r w:rsidRPr="008E625D">
        <w:rPr>
          <w:rFonts w:ascii="Times New Roman" w:hAnsi="Times New Roman"/>
          <w:sz w:val="24"/>
          <w:szCs w:val="24"/>
        </w:rPr>
        <w:t>.</w:t>
      </w:r>
    </w:p>
    <w:p w:rsidR="00DE49B8" w:rsidRPr="002C7213" w:rsidRDefault="00DE49B8" w:rsidP="00036672">
      <w:pPr>
        <w:spacing w:before="0" w:line="276" w:lineRule="auto"/>
        <w:ind w:left="992"/>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DE49B8" w:rsidRPr="002C7213" w:rsidRDefault="00DE49B8" w:rsidP="00036672">
      <w:pPr>
        <w:spacing w:before="0" w:line="276" w:lineRule="auto"/>
        <w:ind w:left="992" w:hanging="992"/>
        <w:jc w:val="both"/>
        <w:rPr>
          <w:rFonts w:ascii="Times New Roman" w:hAnsi="Times New Roman"/>
          <w:color w:val="000000"/>
          <w:sz w:val="24"/>
          <w:szCs w:val="24"/>
        </w:rPr>
      </w:pPr>
    </w:p>
    <w:p w:rsidR="00DE49B8" w:rsidRPr="002C7213" w:rsidRDefault="00DE49B8" w:rsidP="00036672">
      <w:pPr>
        <w:pStyle w:val="Title"/>
        <w:tabs>
          <w:tab w:val="clear" w:pos="2268"/>
        </w:tabs>
        <w:spacing w:before="0" w:after="0"/>
        <w:ind w:left="0" w:firstLine="0"/>
        <w:rPr>
          <w:rFonts w:ascii="Times New Roman" w:hAnsi="Times New Roman"/>
          <w:color w:val="000000"/>
          <w:sz w:val="24"/>
        </w:rPr>
      </w:pPr>
      <w:r w:rsidRPr="002C7213">
        <w:rPr>
          <w:rFonts w:ascii="Times New Roman" w:hAnsi="Times New Roman"/>
          <w:color w:val="000000"/>
          <w:sz w:val="24"/>
        </w:rPr>
        <w:t>ĐỀ ÔN TẬP KIỂM TRA CUỐI HỌC KÌ 1</w:t>
      </w: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bCs/>
          <w:color w:val="000000"/>
          <w:sz w:val="24"/>
          <w:szCs w:val="24"/>
        </w:rPr>
        <w:t xml:space="preserve">TOÁN LỚP 12 - </w:t>
      </w:r>
      <w:r w:rsidRPr="002C7213">
        <w:rPr>
          <w:rFonts w:ascii="Times New Roman" w:hAnsi="Times New Roman"/>
          <w:b/>
          <w:color w:val="000000"/>
          <w:sz w:val="24"/>
          <w:szCs w:val="24"/>
        </w:rPr>
        <w:t>ĐỀ SỐ 10</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5A3D3D" w:rsidRDefault="00DE49B8" w:rsidP="00036672">
      <w:pPr>
        <w:pStyle w:val="ListParagraph"/>
        <w:numPr>
          <w:ilvl w:val="0"/>
          <w:numId w:val="60"/>
        </w:numPr>
        <w:tabs>
          <w:tab w:val="left" w:pos="992"/>
        </w:tabs>
        <w:spacing w:line="276" w:lineRule="auto"/>
        <w:rPr>
          <w:rFonts w:eastAsia="Arial"/>
          <w:color w:val="000000"/>
          <w:lang w:val="vi-VN"/>
        </w:rPr>
      </w:pPr>
      <w:r w:rsidRPr="005A3D3D">
        <w:t xml:space="preserve">Cho hàm số </w:t>
      </w:r>
      <w:r w:rsidRPr="005A3D3D">
        <w:rPr>
          <w:position w:val="-14"/>
          <w:lang w:val="vi-VN"/>
        </w:rPr>
        <w:object w:dxaOrig="960" w:dyaOrig="400">
          <v:shape id="_x0000_i5706" type="#_x0000_t75" style="width:48pt;height:19.5pt" o:ole="">
            <v:imagedata r:id="rId7362" o:title=""/>
          </v:shape>
          <o:OLEObject Type="Embed" ProgID="Equation.DSMT4" ShapeID="_x0000_i5706" DrawAspect="Content" ObjectID="_1797033676" r:id="rId7363"/>
        </w:object>
      </w:r>
      <w:r w:rsidRPr="005A3D3D">
        <w:t xml:space="preserve"> có bảng biến thiên như sau:</w:t>
      </w:r>
    </w:p>
    <w:p w:rsidR="00DE49B8" w:rsidRPr="005A3D3D" w:rsidRDefault="00F650AF" w:rsidP="00036672">
      <w:pPr>
        <w:spacing w:line="276" w:lineRule="auto"/>
        <w:ind w:left="992"/>
        <w:jc w:val="center"/>
        <w:rPr>
          <w:rFonts w:ascii="Times New Roman" w:hAnsi="Times New Roman"/>
          <w:color w:val="000000"/>
          <w:sz w:val="24"/>
          <w:szCs w:val="24"/>
        </w:rPr>
      </w:pPr>
      <w:r>
        <w:rPr>
          <w:rFonts w:ascii="Times New Roman" w:hAnsi="Times New Roman"/>
          <w:noProof/>
          <w:color w:val="000000"/>
          <w:sz w:val="24"/>
          <w:szCs w:val="24"/>
        </w:rPr>
        <w:pict>
          <v:shape id="_x0000_i5707" type="#_x0000_t75" alt="Description: Description: A black background with a black square  Description automatically generated with medium confidence" style="width:309.75pt;height:92.25pt;visibility:visible">
            <v:imagedata r:id="rId7364" o:title=" A black background with a black square  Description automatically generated with medium confidence"/>
          </v:shape>
        </w:pict>
      </w:r>
    </w:p>
    <w:p w:rsidR="00DE49B8" w:rsidRPr="005A3D3D" w:rsidRDefault="00DE49B8" w:rsidP="00036672">
      <w:pPr>
        <w:pStyle w:val="BodyTextIndent2"/>
        <w:spacing w:after="0" w:line="276" w:lineRule="auto"/>
        <w:ind w:left="992"/>
        <w:jc w:val="both"/>
        <w:rPr>
          <w:b/>
          <w:color w:val="0000FF"/>
        </w:rPr>
      </w:pPr>
      <w:r w:rsidRPr="005A3D3D">
        <w:rPr>
          <w:color w:val="000000"/>
        </w:rPr>
        <w:t>Giá trị cực đại của hàm số đã cho bằng</w:t>
      </w:r>
    </w:p>
    <w:p w:rsidR="00DE49B8" w:rsidRPr="005A3D3D" w:rsidRDefault="00DE49B8" w:rsidP="00036672">
      <w:pPr>
        <w:tabs>
          <w:tab w:val="left" w:pos="3402"/>
          <w:tab w:val="left" w:pos="5669"/>
          <w:tab w:val="left" w:pos="7937"/>
        </w:tabs>
        <w:spacing w:before="0" w:line="276" w:lineRule="auto"/>
        <w:ind w:left="992" w:firstLine="0"/>
        <w:contextualSpacing/>
        <w:jc w:val="both"/>
        <w:rPr>
          <w:rFonts w:ascii="Times New Roman" w:hAnsi="Times New Roman"/>
          <w:sz w:val="24"/>
          <w:szCs w:val="24"/>
        </w:rPr>
      </w:pPr>
      <w:r w:rsidRPr="005A3D3D">
        <w:rPr>
          <w:rFonts w:ascii="Times New Roman" w:hAnsi="Times New Roman"/>
          <w:b/>
          <w:color w:val="008000"/>
          <w:sz w:val="24"/>
          <w:szCs w:val="24"/>
        </w:rPr>
        <w:t xml:space="preserve">A. </w:t>
      </w:r>
      <w:r w:rsidRPr="005A3D3D">
        <w:rPr>
          <w:rFonts w:ascii="Times New Roman" w:hAnsi="Times New Roman"/>
          <w:color w:val="FF0000"/>
          <w:position w:val="-6"/>
          <w:sz w:val="24"/>
          <w:szCs w:val="24"/>
          <w:lang w:val="vi-VN"/>
        </w:rPr>
        <w:object w:dxaOrig="180" w:dyaOrig="280">
          <v:shape id="_x0000_i5708" type="#_x0000_t75" style="width:9pt;height:13.5pt" o:ole="">
            <v:imagedata r:id="rId7365" o:title=""/>
          </v:shape>
          <o:OLEObject Type="Embed" ProgID="Equation.DSMT4" ShapeID="_x0000_i5708" DrawAspect="Content" ObjectID="_1797033677" r:id="rId7366"/>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B. </w:t>
      </w:r>
      <w:r w:rsidRPr="005A3D3D">
        <w:rPr>
          <w:rFonts w:ascii="Times New Roman" w:hAnsi="Times New Roman"/>
          <w:color w:val="0000FF"/>
          <w:position w:val="-4"/>
          <w:sz w:val="24"/>
          <w:szCs w:val="24"/>
        </w:rPr>
        <w:object w:dxaOrig="300" w:dyaOrig="260">
          <v:shape id="_x0000_i5709" type="#_x0000_t75" style="width:15pt;height:13.5pt" o:ole="">
            <v:imagedata r:id="rId7367" o:title=""/>
          </v:shape>
          <o:OLEObject Type="Embed" ProgID="Equation.DSMT4" ShapeID="_x0000_i5709" DrawAspect="Content" ObjectID="_1797033678" r:id="rId7368"/>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C. </w:t>
      </w:r>
      <w:r w:rsidRPr="005A3D3D">
        <w:rPr>
          <w:rFonts w:ascii="Times New Roman" w:hAnsi="Times New Roman"/>
          <w:color w:val="0000FF"/>
          <w:position w:val="-6"/>
          <w:sz w:val="24"/>
          <w:szCs w:val="24"/>
        </w:rPr>
        <w:object w:dxaOrig="320" w:dyaOrig="279">
          <v:shape id="_x0000_i5710" type="#_x0000_t75" style="width:16.5pt;height:13.5pt" o:ole="">
            <v:imagedata r:id="rId7369" o:title=""/>
          </v:shape>
          <o:OLEObject Type="Embed" ProgID="Equation.DSMT4" ShapeID="_x0000_i5710" DrawAspect="Content" ObjectID="_1797033679" r:id="rId7370"/>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D. </w:t>
      </w:r>
      <w:r w:rsidRPr="005A3D3D">
        <w:rPr>
          <w:rFonts w:ascii="Times New Roman" w:hAnsi="Times New Roman"/>
          <w:color w:val="0000FF"/>
          <w:position w:val="-4"/>
          <w:sz w:val="24"/>
          <w:szCs w:val="24"/>
        </w:rPr>
        <w:object w:dxaOrig="139" w:dyaOrig="260">
          <v:shape id="_x0000_i5711" type="#_x0000_t75" style="width:7.5pt;height:13.5pt" o:ole="">
            <v:imagedata r:id="rId7371" o:title=""/>
          </v:shape>
          <o:OLEObject Type="Embed" ProgID="Equation.DSMT4" ShapeID="_x0000_i5711" DrawAspect="Content" ObjectID="_1797033680" r:id="rId7372"/>
        </w:object>
      </w:r>
      <w:r w:rsidRPr="005A3D3D">
        <w:rPr>
          <w:rFonts w:ascii="Times New Roman" w:hAnsi="Times New Roman"/>
          <w:sz w:val="24"/>
          <w:szCs w:val="24"/>
        </w:rPr>
        <w:t>.</w:t>
      </w:r>
    </w:p>
    <w:p w:rsidR="00DE49B8" w:rsidRPr="005A3D3D" w:rsidRDefault="00DE49B8" w:rsidP="00036672">
      <w:pPr>
        <w:pStyle w:val="ListParagraph"/>
        <w:numPr>
          <w:ilvl w:val="0"/>
          <w:numId w:val="60"/>
        </w:numPr>
        <w:tabs>
          <w:tab w:val="left" w:pos="992"/>
        </w:tabs>
        <w:spacing w:line="276" w:lineRule="auto"/>
      </w:pPr>
      <w:r w:rsidRPr="005A3D3D">
        <w:t xml:space="preserve">Cho hàm số </w:t>
      </w:r>
      <w:r w:rsidRPr="005A3D3D">
        <w:rPr>
          <w:position w:val="-14"/>
          <w:lang w:val="vi-VN" w:eastAsia="vi-VN"/>
        </w:rPr>
        <w:object w:dxaOrig="960" w:dyaOrig="400">
          <v:shape id="_x0000_i5712" type="#_x0000_t75" style="width:48pt;height:21pt" o:ole="">
            <v:imagedata r:id="rId7373" o:title=""/>
          </v:shape>
          <o:OLEObject Type="Embed" ProgID="Equation.DSMT4" ShapeID="_x0000_i5712" DrawAspect="Content" ObjectID="_1797033681" r:id="rId7374"/>
        </w:object>
      </w:r>
      <w:r w:rsidRPr="005A3D3D">
        <w:t xml:space="preserve"> có đồ thị như hình vẽ.</w:t>
      </w:r>
    </w:p>
    <w:p w:rsidR="00DE49B8" w:rsidRPr="005A3D3D" w:rsidRDefault="00F650AF" w:rsidP="00036672">
      <w:pPr>
        <w:spacing w:line="276" w:lineRule="auto"/>
        <w:ind w:left="992" w:firstLine="1"/>
        <w:jc w:val="center"/>
        <w:rPr>
          <w:rFonts w:ascii="Times New Roman" w:hAnsi="Times New Roman"/>
          <w:noProof/>
          <w:sz w:val="24"/>
          <w:szCs w:val="24"/>
          <w:lang w:eastAsia="vi-VN"/>
        </w:rPr>
      </w:pPr>
      <w:r>
        <w:rPr>
          <w:rFonts w:ascii="Times New Roman" w:hAnsi="Times New Roman"/>
          <w:noProof/>
          <w:sz w:val="24"/>
          <w:szCs w:val="24"/>
        </w:rPr>
        <w:pict>
          <v:shape id="_x0000_i5713" type="#_x0000_t75" alt="Description: Description: Description: Capture" style="width:200.25pt;height:177pt;visibility:visible">
            <v:imagedata r:id="rId7375" o:title=" Capture" cropbottom="5509f" cropleft="6418f"/>
          </v:shape>
        </w:pict>
      </w:r>
    </w:p>
    <w:p w:rsidR="00DE49B8" w:rsidRPr="005A3D3D" w:rsidRDefault="00DE49B8" w:rsidP="00036672">
      <w:pPr>
        <w:spacing w:line="276" w:lineRule="auto"/>
        <w:ind w:left="992" w:firstLine="1"/>
        <w:jc w:val="both"/>
        <w:rPr>
          <w:rFonts w:ascii="Times New Roman" w:hAnsi="Times New Roman"/>
          <w:b/>
          <w:color w:val="0000FF"/>
          <w:sz w:val="24"/>
          <w:szCs w:val="24"/>
          <w:lang w:val="vi-VN"/>
        </w:rPr>
      </w:pPr>
      <w:r w:rsidRPr="005A3D3D">
        <w:rPr>
          <w:rFonts w:ascii="Times New Roman" w:hAnsi="Times New Roman"/>
          <w:sz w:val="24"/>
          <w:szCs w:val="24"/>
        </w:rPr>
        <w:t>Đồ thị hàm số đã cho có đường tiệm cận đứng bằng:</w:t>
      </w:r>
    </w:p>
    <w:p w:rsidR="00DE49B8" w:rsidRPr="005A3D3D" w:rsidRDefault="00DE49B8" w:rsidP="00036672">
      <w:pPr>
        <w:tabs>
          <w:tab w:val="left" w:pos="3402"/>
          <w:tab w:val="left" w:pos="5669"/>
          <w:tab w:val="left" w:pos="7937"/>
        </w:tabs>
        <w:spacing w:before="0" w:line="276" w:lineRule="auto"/>
        <w:ind w:left="992" w:firstLine="0"/>
        <w:contextualSpacing/>
        <w:jc w:val="both"/>
        <w:rPr>
          <w:rFonts w:ascii="Times New Roman" w:hAnsi="Times New Roman"/>
          <w:color w:val="0000FF"/>
          <w:sz w:val="24"/>
          <w:szCs w:val="24"/>
        </w:rPr>
      </w:pPr>
      <w:r w:rsidRPr="005A3D3D">
        <w:rPr>
          <w:rFonts w:ascii="Times New Roman" w:hAnsi="Times New Roman"/>
          <w:b/>
          <w:color w:val="008000"/>
          <w:sz w:val="24"/>
          <w:szCs w:val="24"/>
        </w:rPr>
        <w:t xml:space="preserve">A. </w:t>
      </w:r>
      <w:r w:rsidRPr="005A3D3D">
        <w:rPr>
          <w:rFonts w:ascii="Times New Roman" w:hAnsi="Times New Roman"/>
          <w:color w:val="FF0000"/>
          <w:position w:val="-6"/>
          <w:sz w:val="24"/>
          <w:szCs w:val="24"/>
          <w:lang w:val="vi-VN" w:eastAsia="vi-VN"/>
        </w:rPr>
        <w:object w:dxaOrig="520" w:dyaOrig="279">
          <v:shape id="_x0000_i5714" type="#_x0000_t75" style="width:25.5pt;height:13.5pt" o:ole="">
            <v:imagedata r:id="rId7376" o:title=""/>
          </v:shape>
          <o:OLEObject Type="Embed" ProgID="Equation.DSMT4" ShapeID="_x0000_i5714" DrawAspect="Content" ObjectID="_1797033682" r:id="rId7377"/>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B. </w:t>
      </w:r>
      <w:r w:rsidRPr="005A3D3D">
        <w:rPr>
          <w:rFonts w:ascii="Times New Roman" w:hAnsi="Times New Roman"/>
          <w:color w:val="000000"/>
          <w:position w:val="-6"/>
          <w:sz w:val="24"/>
          <w:szCs w:val="24"/>
          <w:lang w:val="vi-VN" w:eastAsia="vi-VN"/>
        </w:rPr>
        <w:object w:dxaOrig="680" w:dyaOrig="279">
          <v:shape id="_x0000_i5715" type="#_x0000_t75" style="width:34.5pt;height:13.5pt" o:ole="">
            <v:imagedata r:id="rId7378" o:title=""/>
          </v:shape>
          <o:OLEObject Type="Embed" ProgID="Equation.DSMT4" ShapeID="_x0000_i5715" DrawAspect="Content" ObjectID="_1797033683" r:id="rId7379"/>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C. </w:t>
      </w:r>
      <w:r w:rsidRPr="005A3D3D">
        <w:rPr>
          <w:rFonts w:ascii="Times New Roman" w:hAnsi="Times New Roman"/>
          <w:position w:val="-6"/>
          <w:sz w:val="24"/>
          <w:szCs w:val="24"/>
          <w:lang w:val="vi-VN" w:eastAsia="vi-VN"/>
        </w:rPr>
        <w:object w:dxaOrig="560" w:dyaOrig="279">
          <v:shape id="_x0000_i5716" type="#_x0000_t75" style="width:28.5pt;height:13.5pt" o:ole="">
            <v:imagedata r:id="rId7380" o:title=""/>
          </v:shape>
          <o:OLEObject Type="Embed" ProgID="Equation.DSMT4" ShapeID="_x0000_i5716" DrawAspect="Content" ObjectID="_1797033684" r:id="rId7381"/>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D. </w:t>
      </w:r>
      <w:r w:rsidRPr="005A3D3D">
        <w:rPr>
          <w:rFonts w:ascii="Times New Roman" w:hAnsi="Times New Roman"/>
          <w:position w:val="-10"/>
          <w:sz w:val="24"/>
          <w:szCs w:val="24"/>
          <w:lang w:val="vi-VN" w:eastAsia="vi-VN"/>
        </w:rPr>
        <w:object w:dxaOrig="680" w:dyaOrig="320">
          <v:shape id="_x0000_i5717" type="#_x0000_t75" style="width:34.5pt;height:16.5pt" o:ole="">
            <v:imagedata r:id="rId7382" o:title=""/>
          </v:shape>
          <o:OLEObject Type="Embed" ProgID="Equation.DSMT4" ShapeID="_x0000_i5717" DrawAspect="Content" ObjectID="_1797033685" r:id="rId7383"/>
        </w:object>
      </w:r>
    </w:p>
    <w:p w:rsidR="00DE49B8" w:rsidRPr="005A3D3D" w:rsidRDefault="00DE49B8" w:rsidP="00036672">
      <w:pPr>
        <w:pStyle w:val="ListParagraph"/>
        <w:numPr>
          <w:ilvl w:val="0"/>
          <w:numId w:val="60"/>
        </w:numPr>
        <w:shd w:val="clear" w:color="auto" w:fill="FFFFFF"/>
        <w:tabs>
          <w:tab w:val="left" w:pos="992"/>
        </w:tabs>
        <w:spacing w:line="276" w:lineRule="auto"/>
      </w:pPr>
      <w:r w:rsidRPr="005A3D3D">
        <w:t>Bảng dưới đây thống kê cự li ném tạ của một vận động viên.</w:t>
      </w:r>
    </w:p>
    <w:tbl>
      <w:tblPr>
        <w:tblW w:w="0" w:type="auto"/>
        <w:jc w:val="center"/>
        <w:tblCellMar>
          <w:left w:w="0" w:type="dxa"/>
          <w:right w:w="0" w:type="dxa"/>
        </w:tblCellMar>
        <w:tblLook w:val="0000" w:firstRow="0" w:lastRow="0" w:firstColumn="0" w:lastColumn="0" w:noHBand="0" w:noVBand="0"/>
      </w:tblPr>
      <w:tblGrid>
        <w:gridCol w:w="1408"/>
        <w:gridCol w:w="1276"/>
        <w:gridCol w:w="1275"/>
        <w:gridCol w:w="1276"/>
        <w:gridCol w:w="1276"/>
        <w:gridCol w:w="1276"/>
      </w:tblGrid>
      <w:tr w:rsidR="00DE49B8" w:rsidRPr="002C7213" w:rsidTr="00036672">
        <w:trPr>
          <w:jc w:val="center"/>
        </w:trPr>
        <w:tc>
          <w:tcPr>
            <w:tcW w:w="1408" w:type="dxa"/>
            <w:tcBorders>
              <w:top w:val="single" w:sz="8" w:space="0" w:color="auto"/>
              <w:left w:val="single" w:sz="8" w:space="0" w:color="auto"/>
              <w:bottom w:val="single" w:sz="8" w:space="0" w:color="auto"/>
              <w:right w:val="single" w:sz="8" w:space="0" w:color="auto"/>
            </w:tcBorders>
            <w:shd w:val="clear" w:color="auto" w:fill="E2EFD9"/>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Cự li (m)</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9; 19,5)</w:t>
            </w:r>
          </w:p>
        </w:tc>
        <w:tc>
          <w:tcPr>
            <w:tcW w:w="127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9,5; 20)</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0; 20,5)</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0,5; 21)</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1; 21,5)</w:t>
            </w:r>
          </w:p>
        </w:tc>
      </w:tr>
      <w:tr w:rsidR="00DE49B8" w:rsidRPr="002C7213" w:rsidTr="00036672">
        <w:trPr>
          <w:jc w:val="center"/>
        </w:trPr>
        <w:tc>
          <w:tcPr>
            <w:tcW w:w="1408" w:type="dxa"/>
            <w:tcBorders>
              <w:top w:val="nil"/>
              <w:left w:val="single" w:sz="8" w:space="0" w:color="auto"/>
              <w:bottom w:val="single" w:sz="8" w:space="0" w:color="auto"/>
              <w:right w:val="single" w:sz="8" w:space="0" w:color="auto"/>
            </w:tcBorders>
            <w:shd w:val="clear" w:color="auto" w:fill="E2EFD9"/>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Tần số</w:t>
            </w:r>
          </w:p>
        </w:tc>
        <w:tc>
          <w:tcPr>
            <w:tcW w:w="127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3</w:t>
            </w:r>
          </w:p>
        </w:tc>
        <w:tc>
          <w:tcPr>
            <w:tcW w:w="1275"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5</w:t>
            </w:r>
          </w:p>
        </w:tc>
        <w:tc>
          <w:tcPr>
            <w:tcW w:w="127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4</w:t>
            </w:r>
          </w:p>
        </w:tc>
        <w:tc>
          <w:tcPr>
            <w:tcW w:w="127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2</w:t>
            </w:r>
          </w:p>
        </w:tc>
        <w:tc>
          <w:tcPr>
            <w:tcW w:w="127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w:t>
            </w:r>
          </w:p>
        </w:tc>
      </w:tr>
    </w:tbl>
    <w:p w:rsidR="00DE49B8" w:rsidRPr="005A3D3D" w:rsidRDefault="00DE49B8" w:rsidP="00036672">
      <w:pPr>
        <w:shd w:val="clear" w:color="auto" w:fill="FFFFFF"/>
        <w:spacing w:line="276" w:lineRule="auto"/>
        <w:ind w:left="992" w:firstLine="1"/>
        <w:jc w:val="both"/>
        <w:rPr>
          <w:rFonts w:ascii="Times New Roman" w:hAnsi="Times New Roman"/>
          <w:b/>
          <w:color w:val="0000FF"/>
          <w:sz w:val="24"/>
          <w:szCs w:val="24"/>
          <w:lang w:val="vi-VN"/>
        </w:rPr>
      </w:pPr>
      <w:r w:rsidRPr="005A3D3D">
        <w:rPr>
          <w:rFonts w:ascii="Times New Roman" w:hAnsi="Times New Roman"/>
          <w:sz w:val="24"/>
          <w:szCs w:val="24"/>
        </w:rPr>
        <w:t> Phương sai của mẫu số liệu ghép nhóm trên</w:t>
      </w:r>
      <w:r w:rsidRPr="005A3D3D">
        <w:rPr>
          <w:rFonts w:ascii="Times New Roman" w:hAnsi="Times New Roman"/>
          <w:sz w:val="24"/>
          <w:szCs w:val="24"/>
          <w:lang w:val="vi-VN"/>
        </w:rPr>
        <w:t xml:space="preserve"> (chính xác tới hàng phần nghìn) là</w:t>
      </w:r>
      <w:r w:rsidRPr="005A3D3D">
        <w:rPr>
          <w:rFonts w:ascii="Times New Roman" w:hAnsi="Times New Roman"/>
          <w:sz w:val="24"/>
          <w:szCs w:val="24"/>
        </w:rPr>
        <w:t>.</w:t>
      </w:r>
    </w:p>
    <w:p w:rsidR="00DE49B8" w:rsidRPr="005A3D3D" w:rsidRDefault="00DE49B8" w:rsidP="00036672">
      <w:pPr>
        <w:shd w:val="clear" w:color="auto" w:fill="FFFFFF"/>
        <w:tabs>
          <w:tab w:val="left" w:pos="3402"/>
          <w:tab w:val="left" w:pos="5669"/>
          <w:tab w:val="left" w:pos="7937"/>
        </w:tabs>
        <w:spacing w:before="0" w:line="276" w:lineRule="auto"/>
        <w:ind w:left="992" w:firstLine="0"/>
        <w:jc w:val="both"/>
        <w:rPr>
          <w:rFonts w:ascii="Times New Roman" w:hAnsi="Times New Roman"/>
          <w:color w:val="0000FF"/>
          <w:sz w:val="24"/>
          <w:szCs w:val="24"/>
        </w:rPr>
      </w:pPr>
      <w:r w:rsidRPr="005A3D3D">
        <w:rPr>
          <w:rFonts w:ascii="Times New Roman" w:hAnsi="Times New Roman"/>
          <w:b/>
          <w:color w:val="008000"/>
          <w:sz w:val="24"/>
          <w:szCs w:val="24"/>
        </w:rPr>
        <w:t xml:space="preserve">A. </w:t>
      </w:r>
      <w:r w:rsidRPr="005A3D3D">
        <w:rPr>
          <w:rFonts w:ascii="Times New Roman" w:hAnsi="Times New Roman"/>
          <w:color w:val="FF0000"/>
          <w:position w:val="-10"/>
          <w:sz w:val="24"/>
          <w:szCs w:val="24"/>
          <w:lang w:val="vi-VN" w:eastAsia="vi-VN"/>
        </w:rPr>
        <w:object w:dxaOrig="639" w:dyaOrig="320">
          <v:shape id="_x0000_i5718" type="#_x0000_t75" style="width:31.5pt;height:16.5pt" o:ole="">
            <v:imagedata r:id="rId7384" o:title=""/>
          </v:shape>
          <o:OLEObject Type="Embed" ProgID="Equation.DSMT4" ShapeID="_x0000_i5718" DrawAspect="Content" ObjectID="_1797033686" r:id="rId7385"/>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B. </w:t>
      </w:r>
      <w:r w:rsidRPr="005A3D3D">
        <w:rPr>
          <w:rFonts w:ascii="Times New Roman" w:hAnsi="Times New Roman"/>
          <w:color w:val="000000"/>
          <w:position w:val="-10"/>
          <w:sz w:val="24"/>
          <w:szCs w:val="24"/>
          <w:lang w:val="vi-VN" w:eastAsia="vi-VN"/>
        </w:rPr>
        <w:object w:dxaOrig="620" w:dyaOrig="320">
          <v:shape id="_x0000_i5719" type="#_x0000_t75" style="width:31.5pt;height:16.5pt" o:ole="">
            <v:imagedata r:id="rId7386" o:title=""/>
          </v:shape>
          <o:OLEObject Type="Embed" ProgID="Equation.DSMT4" ShapeID="_x0000_i5719" DrawAspect="Content" ObjectID="_1797033687" r:id="rId7387"/>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C. </w:t>
      </w:r>
      <w:r w:rsidRPr="005A3D3D">
        <w:rPr>
          <w:rFonts w:ascii="Times New Roman" w:hAnsi="Times New Roman"/>
          <w:position w:val="-10"/>
          <w:sz w:val="24"/>
          <w:szCs w:val="24"/>
          <w:lang w:val="vi-VN" w:eastAsia="vi-VN"/>
        </w:rPr>
        <w:object w:dxaOrig="639" w:dyaOrig="320">
          <v:shape id="_x0000_i5720" type="#_x0000_t75" style="width:31.5pt;height:16.5pt" o:ole="">
            <v:imagedata r:id="rId7388" o:title=""/>
          </v:shape>
          <o:OLEObject Type="Embed" ProgID="Equation.DSMT4" ShapeID="_x0000_i5720" DrawAspect="Content" ObjectID="_1797033688" r:id="rId7389"/>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D. </w:t>
      </w:r>
      <w:r w:rsidRPr="005A3D3D">
        <w:rPr>
          <w:rFonts w:ascii="Times New Roman" w:hAnsi="Times New Roman"/>
          <w:position w:val="-10"/>
          <w:sz w:val="24"/>
          <w:szCs w:val="24"/>
          <w:lang w:val="vi-VN" w:eastAsia="vi-VN"/>
        </w:rPr>
        <w:object w:dxaOrig="639" w:dyaOrig="320">
          <v:shape id="_x0000_i5721" type="#_x0000_t75" style="width:31.5pt;height:16.5pt" o:ole="">
            <v:imagedata r:id="rId7390" o:title=""/>
          </v:shape>
          <o:OLEObject Type="Embed" ProgID="Equation.DSMT4" ShapeID="_x0000_i5721" DrawAspect="Content" ObjectID="_1797033689" r:id="rId7391"/>
        </w:object>
      </w:r>
    </w:p>
    <w:p w:rsidR="00DE49B8" w:rsidRPr="005A3D3D" w:rsidRDefault="00DE49B8" w:rsidP="00036672">
      <w:pPr>
        <w:pStyle w:val="ListParagraph"/>
        <w:numPr>
          <w:ilvl w:val="0"/>
          <w:numId w:val="60"/>
        </w:numPr>
        <w:tabs>
          <w:tab w:val="left" w:pos="992"/>
        </w:tabs>
        <w:spacing w:line="276" w:lineRule="auto"/>
        <w:rPr>
          <w:rFonts w:eastAsia="Times New Roman"/>
        </w:rPr>
      </w:pPr>
      <w:r w:rsidRPr="005A3D3D">
        <w:rPr>
          <w:rFonts w:eastAsia="Times New Roman"/>
          <w:lang w:val="nl-NL"/>
        </w:rPr>
        <w:t xml:space="preserve">Hình vẽ sau đây là </w:t>
      </w:r>
      <w:r w:rsidRPr="005A3D3D">
        <w:rPr>
          <w:rFonts w:eastAsia="Times New Roman"/>
          <w:lang w:eastAsia="vi-VN"/>
        </w:rPr>
        <w:t>đồ</w:t>
      </w:r>
      <w:r w:rsidRPr="005A3D3D">
        <w:rPr>
          <w:rFonts w:eastAsia="Times New Roman"/>
          <w:lang w:val="nl-NL"/>
        </w:rPr>
        <w:t xml:space="preserve"> thị của một trong bốn hàm số cho ở các đáp án </w:t>
      </w:r>
      <w:r w:rsidRPr="005A3D3D">
        <w:rPr>
          <w:position w:val="-10"/>
          <w:lang w:eastAsia="vi-VN"/>
        </w:rPr>
        <w:object w:dxaOrig="1020" w:dyaOrig="320">
          <v:shape id="_x0000_i5722" type="#_x0000_t75" style="width:51pt;height:15.75pt" o:ole="">
            <v:imagedata r:id="rId7392" o:title=""/>
          </v:shape>
          <o:OLEObject Type="Embed" ProgID="Equation.DSMT4" ShapeID="_x0000_i5722" DrawAspect="Content" ObjectID="_1797033690" r:id="rId7393"/>
        </w:object>
      </w:r>
      <w:r w:rsidRPr="005A3D3D">
        <w:rPr>
          <w:rFonts w:eastAsia="Times New Roman"/>
        </w:rPr>
        <w:t>. Hỏi đó là hàm số nào?</w:t>
      </w:r>
    </w:p>
    <w:p w:rsidR="00DE49B8" w:rsidRPr="005A3D3D" w:rsidRDefault="00A864E7" w:rsidP="00036672">
      <w:pPr>
        <w:spacing w:after="160" w:line="276" w:lineRule="auto"/>
        <w:ind w:left="992" w:firstLine="0"/>
        <w:jc w:val="right"/>
        <w:rPr>
          <w:rFonts w:ascii="Times New Roman" w:eastAsia="Times New Roman" w:hAnsi="Times New Roman"/>
          <w:b/>
          <w:color w:val="0000FF"/>
          <w:sz w:val="24"/>
          <w:szCs w:val="24"/>
          <w:lang w:val="nl-NL"/>
        </w:rPr>
      </w:pPr>
      <w:r>
        <w:rPr>
          <w:noProof/>
        </w:rPr>
        <w:lastRenderedPageBreak/>
        <w:pict>
          <v:shape id="Picture 1" o:spid="_x0000_s1036" type="#_x0000_t75" alt="Description: Description: A graph of a function  Description automatically generated" style="position:absolute;left:0;text-align:left;margin-left:387.2pt;margin-top:6.2pt;width:122.25pt;height:105pt;z-index:16;visibility:visible">
            <v:imagedata r:id="rId7394" o:title=" A graph of a function  Description automatically generated"/>
            <w10:wrap type="square"/>
          </v:shape>
        </w:pict>
      </w:r>
    </w:p>
    <w:p w:rsidR="00DE49B8"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sz w:val="24"/>
          <w:szCs w:val="24"/>
        </w:rPr>
      </w:pPr>
      <w:r w:rsidRPr="005A3D3D">
        <w:rPr>
          <w:rFonts w:ascii="Times New Roman" w:eastAsia="Times New Roman" w:hAnsi="Times New Roman"/>
          <w:b/>
          <w:color w:val="008000"/>
          <w:sz w:val="24"/>
          <w:szCs w:val="24"/>
        </w:rPr>
        <w:t xml:space="preserve">A. </w:t>
      </w:r>
      <w:r w:rsidRPr="005A3D3D">
        <w:rPr>
          <w:rFonts w:ascii="Times New Roman" w:eastAsia="Times New Roman" w:hAnsi="Times New Roman"/>
          <w:position w:val="-10"/>
          <w:sz w:val="24"/>
          <w:szCs w:val="24"/>
          <w:lang w:eastAsia="vi-VN"/>
        </w:rPr>
        <w:object w:dxaOrig="1260" w:dyaOrig="360">
          <v:shape id="_x0000_i5723" type="#_x0000_t75" style="width:63pt;height:18.75pt" o:ole="">
            <v:imagedata r:id="rId7395" o:title=""/>
          </v:shape>
          <o:OLEObject Type="Embed" ProgID="Equation.DSMT4" ShapeID="_x0000_i5723" DrawAspect="Content" ObjectID="_1797033691" r:id="rId7396"/>
        </w:object>
      </w:r>
      <w:r w:rsidRPr="005A3D3D">
        <w:rPr>
          <w:rFonts w:ascii="Times New Roman" w:eastAsia="Times New Roman" w:hAnsi="Times New Roman"/>
          <w:sz w:val="24"/>
          <w:szCs w:val="24"/>
        </w:rPr>
        <w:t>.</w:t>
      </w:r>
      <w:r w:rsidRPr="005A3D3D">
        <w:rPr>
          <w:rFonts w:ascii="Times New Roman" w:eastAsia="Times New Roman" w:hAnsi="Times New Roman"/>
          <w:sz w:val="24"/>
          <w:szCs w:val="24"/>
        </w:rPr>
        <w:tab/>
      </w:r>
      <w:r w:rsidRPr="005A3D3D">
        <w:rPr>
          <w:rFonts w:ascii="Times New Roman" w:eastAsia="Times New Roman" w:hAnsi="Times New Roman"/>
          <w:b/>
          <w:color w:val="008000"/>
          <w:sz w:val="24"/>
          <w:szCs w:val="24"/>
        </w:rPr>
        <w:t xml:space="preserve">B. </w:t>
      </w:r>
      <w:r w:rsidRPr="005A3D3D">
        <w:rPr>
          <w:rFonts w:ascii="Times New Roman" w:eastAsia="Times New Roman" w:hAnsi="Times New Roman"/>
          <w:position w:val="-10"/>
          <w:sz w:val="24"/>
          <w:szCs w:val="24"/>
          <w:lang w:eastAsia="vi-VN"/>
        </w:rPr>
        <w:object w:dxaOrig="1420" w:dyaOrig="360">
          <v:shape id="_x0000_i5724" type="#_x0000_t75" style="width:71.25pt;height:18.75pt" o:ole="">
            <v:imagedata r:id="rId7397" o:title=""/>
          </v:shape>
          <o:OLEObject Type="Embed" ProgID="Equation.DSMT4" ShapeID="_x0000_i5724" DrawAspect="Content" ObjectID="_1797033692" r:id="rId7398"/>
        </w:object>
      </w:r>
      <w:r w:rsidRPr="005A3D3D">
        <w:rPr>
          <w:rFonts w:ascii="Times New Roman" w:eastAsia="Times New Roman" w:hAnsi="Times New Roman"/>
          <w:sz w:val="24"/>
          <w:szCs w:val="24"/>
        </w:rPr>
        <w:t>.</w:t>
      </w:r>
      <w:r w:rsidRPr="005A3D3D">
        <w:rPr>
          <w:rFonts w:ascii="Times New Roman" w:eastAsia="Times New Roman" w:hAnsi="Times New Roman"/>
          <w:sz w:val="24"/>
          <w:szCs w:val="24"/>
        </w:rPr>
        <w:tab/>
      </w:r>
    </w:p>
    <w:p w:rsidR="00DE49B8"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sz w:val="24"/>
          <w:szCs w:val="24"/>
        </w:rPr>
      </w:pPr>
      <w:r w:rsidRPr="005A3D3D">
        <w:rPr>
          <w:rFonts w:ascii="Times New Roman" w:eastAsia="Times New Roman" w:hAnsi="Times New Roman"/>
          <w:b/>
          <w:color w:val="008000"/>
          <w:sz w:val="24"/>
          <w:szCs w:val="24"/>
        </w:rPr>
        <w:t xml:space="preserve">C. </w:t>
      </w:r>
      <w:r w:rsidRPr="005A3D3D">
        <w:rPr>
          <w:rFonts w:ascii="Times New Roman" w:eastAsia="Times New Roman" w:hAnsi="Times New Roman"/>
          <w:position w:val="-10"/>
          <w:sz w:val="24"/>
          <w:szCs w:val="24"/>
          <w:lang w:eastAsia="vi-VN"/>
        </w:rPr>
        <w:object w:dxaOrig="1120" w:dyaOrig="360">
          <v:shape id="_x0000_i5725" type="#_x0000_t75" style="width:56.25pt;height:18.75pt" o:ole="">
            <v:imagedata r:id="rId7399" o:title=""/>
          </v:shape>
          <o:OLEObject Type="Embed" ProgID="Equation.DSMT4" ShapeID="_x0000_i5725" DrawAspect="Content" ObjectID="_1797033693" r:id="rId7400"/>
        </w:object>
      </w:r>
      <w:r w:rsidRPr="005A3D3D">
        <w:rPr>
          <w:rFonts w:ascii="Times New Roman" w:eastAsia="Times New Roman" w:hAnsi="Times New Roman"/>
          <w:sz w:val="24"/>
          <w:szCs w:val="24"/>
        </w:rPr>
        <w:t>.</w:t>
      </w:r>
      <w:r w:rsidRPr="005A3D3D">
        <w:rPr>
          <w:rFonts w:ascii="Times New Roman" w:eastAsia="Times New Roman" w:hAnsi="Times New Roman"/>
          <w:sz w:val="24"/>
          <w:szCs w:val="24"/>
        </w:rPr>
        <w:tab/>
      </w:r>
      <w:r w:rsidRPr="005A3D3D">
        <w:rPr>
          <w:rFonts w:ascii="Times New Roman" w:eastAsia="Times New Roman" w:hAnsi="Times New Roman"/>
          <w:b/>
          <w:color w:val="008000"/>
          <w:sz w:val="24"/>
          <w:szCs w:val="24"/>
        </w:rPr>
        <w:t xml:space="preserve">D. </w:t>
      </w:r>
      <w:r w:rsidRPr="005A3D3D">
        <w:rPr>
          <w:rFonts w:ascii="Times New Roman" w:eastAsia="Times New Roman" w:hAnsi="Times New Roman"/>
          <w:position w:val="-10"/>
          <w:sz w:val="24"/>
          <w:szCs w:val="24"/>
          <w:lang w:eastAsia="vi-VN"/>
        </w:rPr>
        <w:object w:dxaOrig="1200" w:dyaOrig="360">
          <v:shape id="_x0000_i5726" type="#_x0000_t75" style="width:60.75pt;height:18.75pt" o:ole="">
            <v:imagedata r:id="rId7401" o:title=""/>
          </v:shape>
          <o:OLEObject Type="Embed" ProgID="Equation.DSMT4" ShapeID="_x0000_i5726" DrawAspect="Content" ObjectID="_1797033694" r:id="rId7402"/>
        </w:object>
      </w:r>
      <w:r w:rsidRPr="005A3D3D">
        <w:rPr>
          <w:rFonts w:ascii="Times New Roman" w:eastAsia="Times New Roman" w:hAnsi="Times New Roman"/>
          <w:sz w:val="24"/>
          <w:szCs w:val="24"/>
        </w:rPr>
        <w:t>.</w:t>
      </w:r>
    </w:p>
    <w:p w:rsidR="00DE49B8"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sz w:val="24"/>
          <w:szCs w:val="24"/>
        </w:rPr>
      </w:pPr>
    </w:p>
    <w:p w:rsidR="00DE49B8"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sz w:val="24"/>
          <w:szCs w:val="24"/>
        </w:rPr>
      </w:pPr>
    </w:p>
    <w:p w:rsidR="00DE49B8" w:rsidRPr="005A3D3D"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sz w:val="24"/>
          <w:szCs w:val="24"/>
        </w:rPr>
      </w:pPr>
    </w:p>
    <w:p w:rsidR="00DE49B8" w:rsidRPr="005A3D3D" w:rsidRDefault="00DE49B8" w:rsidP="00036672">
      <w:pPr>
        <w:pStyle w:val="ListParagraph"/>
        <w:numPr>
          <w:ilvl w:val="0"/>
          <w:numId w:val="60"/>
        </w:numPr>
        <w:shd w:val="clear" w:color="auto" w:fill="FFFFFF"/>
        <w:tabs>
          <w:tab w:val="left" w:pos="992"/>
        </w:tabs>
        <w:spacing w:line="276" w:lineRule="auto"/>
      </w:pPr>
      <w:r w:rsidRPr="005A3D3D">
        <w:t>Kết quả điều tra tổng thu nhập trong năm 2024 của một số hộ gia đình ở thành phố Nha Trang được ghi lại ở bảng sau:</w:t>
      </w:r>
    </w:p>
    <w:tbl>
      <w:tblPr>
        <w:tblW w:w="8859" w:type="dxa"/>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1256"/>
        <w:gridCol w:w="1440"/>
        <w:gridCol w:w="1440"/>
        <w:gridCol w:w="1440"/>
        <w:gridCol w:w="1440"/>
      </w:tblGrid>
      <w:tr w:rsidR="00DE49B8" w:rsidRPr="002C7213" w:rsidTr="00036672">
        <w:tc>
          <w:tcPr>
            <w:tcW w:w="1843"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Tổng thu nhập (triệu đồng)</w:t>
            </w:r>
          </w:p>
        </w:tc>
        <w:tc>
          <w:tcPr>
            <w:tcW w:w="1256"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00; 250)</w:t>
            </w:r>
          </w:p>
        </w:tc>
        <w:tc>
          <w:tcPr>
            <w:tcW w:w="1440"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50; 300)</w:t>
            </w:r>
          </w:p>
        </w:tc>
        <w:tc>
          <w:tcPr>
            <w:tcW w:w="1440"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300; 350)</w:t>
            </w:r>
          </w:p>
        </w:tc>
        <w:tc>
          <w:tcPr>
            <w:tcW w:w="1440"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350; 400)</w:t>
            </w:r>
          </w:p>
        </w:tc>
        <w:tc>
          <w:tcPr>
            <w:tcW w:w="1440"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00; 450)</w:t>
            </w:r>
          </w:p>
        </w:tc>
      </w:tr>
      <w:tr w:rsidR="00DE49B8" w:rsidRPr="002C7213" w:rsidTr="00036672">
        <w:tc>
          <w:tcPr>
            <w:tcW w:w="1843"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hộ gia đình</w:t>
            </w:r>
          </w:p>
        </w:tc>
        <w:tc>
          <w:tcPr>
            <w:tcW w:w="1256"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4</w:t>
            </w:r>
          </w:p>
        </w:tc>
        <w:tc>
          <w:tcPr>
            <w:tcW w:w="1440"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2</w:t>
            </w:r>
          </w:p>
        </w:tc>
        <w:tc>
          <w:tcPr>
            <w:tcW w:w="1440"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34</w:t>
            </w:r>
          </w:p>
        </w:tc>
        <w:tc>
          <w:tcPr>
            <w:tcW w:w="1440"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1</w:t>
            </w:r>
          </w:p>
        </w:tc>
        <w:tc>
          <w:tcPr>
            <w:tcW w:w="1440"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9</w:t>
            </w:r>
          </w:p>
        </w:tc>
      </w:tr>
    </w:tbl>
    <w:p w:rsidR="00DE49B8" w:rsidRPr="005A3D3D" w:rsidRDefault="00DE49B8" w:rsidP="00036672">
      <w:pPr>
        <w:pStyle w:val="BodyTextIndent2"/>
        <w:spacing w:after="0" w:line="276" w:lineRule="auto"/>
        <w:ind w:left="992"/>
        <w:jc w:val="both"/>
        <w:rPr>
          <w:b/>
          <w:color w:val="000000"/>
        </w:rPr>
      </w:pPr>
      <w:r w:rsidRPr="005A3D3D">
        <w:rPr>
          <w:color w:val="000000"/>
        </w:rPr>
        <w:t>Tứ phân vị thứ nhất của mẫu só liệu là</w:t>
      </w:r>
    </w:p>
    <w:p w:rsidR="00DE49B8" w:rsidRPr="005A3D3D" w:rsidRDefault="00DE49B8" w:rsidP="00036672">
      <w:pPr>
        <w:tabs>
          <w:tab w:val="left" w:pos="3402"/>
          <w:tab w:val="left" w:pos="5669"/>
          <w:tab w:val="left" w:pos="7937"/>
        </w:tabs>
        <w:spacing w:before="0" w:line="276" w:lineRule="auto"/>
        <w:ind w:left="992" w:firstLine="0"/>
        <w:contextualSpacing/>
        <w:jc w:val="both"/>
        <w:rPr>
          <w:rFonts w:ascii="Times New Roman" w:hAnsi="Times New Roman"/>
          <w:sz w:val="24"/>
          <w:szCs w:val="24"/>
        </w:rPr>
      </w:pPr>
      <w:r w:rsidRPr="005A3D3D">
        <w:rPr>
          <w:rFonts w:ascii="Times New Roman" w:hAnsi="Times New Roman"/>
          <w:b/>
          <w:color w:val="008000"/>
          <w:sz w:val="24"/>
          <w:szCs w:val="24"/>
        </w:rPr>
        <w:t xml:space="preserve">A. </w:t>
      </w:r>
      <w:r w:rsidRPr="005A3D3D">
        <w:rPr>
          <w:rFonts w:ascii="Times New Roman" w:hAnsi="Times New Roman"/>
          <w:position w:val="-24"/>
          <w:sz w:val="24"/>
          <w:szCs w:val="24"/>
        </w:rPr>
        <w:object w:dxaOrig="680" w:dyaOrig="620">
          <v:shape id="_x0000_i5727" type="#_x0000_t75" style="width:34.5pt;height:31.5pt" o:ole="">
            <v:imagedata r:id="rId7403" o:title=""/>
          </v:shape>
          <o:OLEObject Type="Embed" ProgID="Equation.DSMT4" ShapeID="_x0000_i5727" DrawAspect="Content" ObjectID="_1797033695" r:id="rId7404"/>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B. </w:t>
      </w:r>
      <w:r w:rsidRPr="005A3D3D">
        <w:rPr>
          <w:rFonts w:ascii="Times New Roman" w:hAnsi="Times New Roman"/>
          <w:color w:val="0000FF"/>
          <w:position w:val="-24"/>
          <w:sz w:val="24"/>
          <w:szCs w:val="24"/>
        </w:rPr>
        <w:object w:dxaOrig="560" w:dyaOrig="620">
          <v:shape id="_x0000_i5728" type="#_x0000_t75" style="width:28.5pt;height:31.5pt" o:ole="">
            <v:imagedata r:id="rId7405" o:title=""/>
          </v:shape>
          <o:OLEObject Type="Embed" ProgID="Equation.DSMT4" ShapeID="_x0000_i5728" DrawAspect="Content" ObjectID="_1797033696" r:id="rId7406"/>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C. </w:t>
      </w:r>
      <w:r w:rsidRPr="005A3D3D">
        <w:rPr>
          <w:rFonts w:ascii="Times New Roman" w:hAnsi="Times New Roman"/>
          <w:color w:val="0000FF"/>
          <w:position w:val="-24"/>
          <w:sz w:val="24"/>
          <w:szCs w:val="24"/>
        </w:rPr>
        <w:object w:dxaOrig="680" w:dyaOrig="620">
          <v:shape id="_x0000_i5729" type="#_x0000_t75" style="width:34.5pt;height:31.5pt" o:ole="">
            <v:imagedata r:id="rId7407" o:title=""/>
          </v:shape>
          <o:OLEObject Type="Embed" ProgID="Equation.DSMT4" ShapeID="_x0000_i5729" DrawAspect="Content" ObjectID="_1797033697" r:id="rId7408"/>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D. </w:t>
      </w:r>
      <w:r w:rsidRPr="005A3D3D">
        <w:rPr>
          <w:rFonts w:ascii="Times New Roman" w:hAnsi="Times New Roman"/>
          <w:position w:val="-24"/>
          <w:sz w:val="24"/>
          <w:szCs w:val="24"/>
        </w:rPr>
        <w:object w:dxaOrig="680" w:dyaOrig="620">
          <v:shape id="_x0000_i5730" type="#_x0000_t75" style="width:34.5pt;height:31.5pt" o:ole="">
            <v:imagedata r:id="rId7409" o:title=""/>
          </v:shape>
          <o:OLEObject Type="Embed" ProgID="Equation.DSMT4" ShapeID="_x0000_i5730" DrawAspect="Content" ObjectID="_1797033698" r:id="rId7410"/>
        </w:object>
      </w:r>
    </w:p>
    <w:p w:rsidR="00DE49B8" w:rsidRPr="005A3D3D" w:rsidRDefault="00DE49B8" w:rsidP="00036672">
      <w:pPr>
        <w:pStyle w:val="ListParagraph"/>
        <w:numPr>
          <w:ilvl w:val="0"/>
          <w:numId w:val="60"/>
        </w:numPr>
        <w:tabs>
          <w:tab w:val="left" w:pos="992"/>
        </w:tabs>
        <w:spacing w:line="276" w:lineRule="auto"/>
        <w:rPr>
          <w:rFonts w:eastAsia="Times New Roman"/>
          <w:lang w:eastAsia="vi-VN"/>
        </w:rPr>
      </w:pPr>
      <w:r w:rsidRPr="005A3D3D">
        <w:rPr>
          <w:rFonts w:eastAsia="Times New Roman"/>
          <w:lang w:eastAsia="vi-VN"/>
        </w:rPr>
        <w:t xml:space="preserve">Cho hình tứ diện </w:t>
      </w:r>
      <w:r w:rsidRPr="005A3D3D">
        <w:rPr>
          <w:position w:val="-6"/>
          <w:lang w:eastAsia="vi-VN"/>
        </w:rPr>
        <w:object w:dxaOrig="720" w:dyaOrig="279">
          <v:shape id="_x0000_i5731" type="#_x0000_t75" style="width:36pt;height:14.25pt" o:ole="">
            <v:imagedata r:id="rId7411" o:title=""/>
          </v:shape>
          <o:OLEObject Type="Embed" ProgID="Equation.DSMT4" ShapeID="_x0000_i5731" DrawAspect="Content" ObjectID="_1797033699" r:id="rId7412"/>
        </w:object>
      </w:r>
      <w:r w:rsidRPr="005A3D3D">
        <w:rPr>
          <w:rFonts w:eastAsia="Times New Roman"/>
          <w:lang w:eastAsia="vi-VN"/>
        </w:rPr>
        <w:t xml:space="preserve"> có trọng tâm </w:t>
      </w:r>
      <w:r w:rsidRPr="005A3D3D">
        <w:rPr>
          <w:position w:val="-6"/>
          <w:lang w:eastAsia="vi-VN"/>
        </w:rPr>
        <w:object w:dxaOrig="260" w:dyaOrig="279">
          <v:shape id="_x0000_i5732" type="#_x0000_t75" style="width:13.5pt;height:14.25pt" o:ole="">
            <v:imagedata r:id="rId7413" o:title=""/>
          </v:shape>
          <o:OLEObject Type="Embed" ProgID="Equation.DSMT4" ShapeID="_x0000_i5732" DrawAspect="Content" ObjectID="_1797033700" r:id="rId7414"/>
        </w:object>
      </w:r>
      <w:r w:rsidRPr="005A3D3D">
        <w:rPr>
          <w:rFonts w:eastAsia="Times New Roman"/>
          <w:lang w:eastAsia="vi-VN"/>
        </w:rPr>
        <w:t xml:space="preserve">. Mệnh đề nào sau đây </w:t>
      </w:r>
      <w:r w:rsidRPr="005A3D3D">
        <w:rPr>
          <w:rFonts w:eastAsia="Times New Roman"/>
          <w:b/>
          <w:lang w:eastAsia="vi-VN"/>
        </w:rPr>
        <w:t>sai</w:t>
      </w:r>
      <w:r w:rsidRPr="005A3D3D">
        <w:rPr>
          <w:rFonts w:eastAsia="Times New Roman"/>
          <w:lang w:eastAsia="vi-VN"/>
        </w:rPr>
        <w:t>?</w:t>
      </w:r>
    </w:p>
    <w:p w:rsidR="00DE49B8" w:rsidRPr="005A3D3D"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sz w:val="24"/>
          <w:szCs w:val="24"/>
          <w:lang w:eastAsia="vi-VN"/>
        </w:rPr>
      </w:pPr>
      <w:r w:rsidRPr="005A3D3D">
        <w:rPr>
          <w:rFonts w:ascii="Times New Roman" w:eastAsia="Times New Roman" w:hAnsi="Times New Roman"/>
          <w:b/>
          <w:bCs/>
          <w:color w:val="008000"/>
          <w:sz w:val="24"/>
          <w:szCs w:val="24"/>
          <w:lang w:eastAsia="vi-VN"/>
        </w:rPr>
        <w:t xml:space="preserve">A. </w:t>
      </w:r>
      <w:r w:rsidRPr="005A3D3D">
        <w:rPr>
          <w:rFonts w:ascii="Times New Roman" w:eastAsia="Times New Roman" w:hAnsi="Times New Roman"/>
          <w:position w:val="-6"/>
          <w:sz w:val="24"/>
          <w:szCs w:val="24"/>
          <w:lang w:eastAsia="vi-VN"/>
        </w:rPr>
        <w:object w:dxaOrig="2380" w:dyaOrig="340">
          <v:shape id="_x0000_i5733" type="#_x0000_t75" style="width:119.25pt;height:16.5pt" o:ole="">
            <v:imagedata r:id="rId7415" o:title=""/>
          </v:shape>
          <o:OLEObject Type="Embed" ProgID="Equation.DSMT4" ShapeID="_x0000_i5733" DrawAspect="Content" ObjectID="_1797033701" r:id="rId7416"/>
        </w:object>
      </w:r>
      <w:r w:rsidRPr="005A3D3D">
        <w:rPr>
          <w:rFonts w:ascii="Times New Roman" w:eastAsia="Times New Roman" w:hAnsi="Times New Roman"/>
          <w:sz w:val="24"/>
          <w:szCs w:val="24"/>
          <w:lang w:eastAsia="vi-VN"/>
        </w:rPr>
        <w:t>.</w:t>
      </w:r>
      <w:r w:rsidRPr="005A3D3D">
        <w:rPr>
          <w:rFonts w:ascii="Times New Roman" w:eastAsia="Times New Roman" w:hAnsi="Times New Roman"/>
          <w:sz w:val="24"/>
          <w:szCs w:val="24"/>
          <w:lang w:eastAsia="vi-VN"/>
        </w:rPr>
        <w:tab/>
      </w:r>
      <w:r w:rsidRPr="005A3D3D">
        <w:rPr>
          <w:rFonts w:ascii="Times New Roman" w:eastAsia="Times New Roman" w:hAnsi="Times New Roman"/>
          <w:b/>
          <w:bCs/>
          <w:color w:val="008000"/>
          <w:sz w:val="24"/>
          <w:szCs w:val="24"/>
          <w:lang w:eastAsia="vi-VN"/>
        </w:rPr>
        <w:t xml:space="preserve">B. </w:t>
      </w:r>
      <w:r w:rsidRPr="005A3D3D">
        <w:rPr>
          <w:rFonts w:ascii="Times New Roman" w:eastAsia="Times New Roman" w:hAnsi="Times New Roman"/>
          <w:position w:val="-24"/>
          <w:sz w:val="24"/>
          <w:szCs w:val="24"/>
          <w:lang w:eastAsia="vi-VN"/>
        </w:rPr>
        <w:object w:dxaOrig="2980" w:dyaOrig="620">
          <v:shape id="_x0000_i5734" type="#_x0000_t75" style="width:149.25pt;height:30.75pt" o:ole="">
            <v:imagedata r:id="rId7417" o:title=""/>
          </v:shape>
          <o:OLEObject Type="Embed" ProgID="Equation.DSMT4" ShapeID="_x0000_i5734" DrawAspect="Content" ObjectID="_1797033702" r:id="rId7418"/>
        </w:object>
      </w:r>
      <w:r w:rsidRPr="005A3D3D">
        <w:rPr>
          <w:rFonts w:ascii="Times New Roman" w:eastAsia="Times New Roman" w:hAnsi="Times New Roman"/>
          <w:sz w:val="24"/>
          <w:szCs w:val="24"/>
          <w:lang w:eastAsia="vi-VN"/>
        </w:rPr>
        <w:t>.</w:t>
      </w:r>
    </w:p>
    <w:p w:rsidR="00DE49B8" w:rsidRPr="005A3D3D"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sz w:val="24"/>
          <w:szCs w:val="24"/>
          <w:lang w:eastAsia="vi-VN"/>
        </w:rPr>
      </w:pPr>
      <w:r w:rsidRPr="005A3D3D">
        <w:rPr>
          <w:rFonts w:ascii="Times New Roman" w:eastAsia="Times New Roman" w:hAnsi="Times New Roman"/>
          <w:b/>
          <w:bCs/>
          <w:color w:val="008000"/>
          <w:sz w:val="24"/>
          <w:szCs w:val="24"/>
          <w:lang w:eastAsia="vi-VN"/>
        </w:rPr>
        <w:t xml:space="preserve">C. </w:t>
      </w:r>
      <w:r w:rsidRPr="005A3D3D">
        <w:rPr>
          <w:rFonts w:ascii="Times New Roman" w:eastAsia="Times New Roman" w:hAnsi="Times New Roman"/>
          <w:position w:val="-24"/>
          <w:sz w:val="24"/>
          <w:szCs w:val="24"/>
          <w:lang w:eastAsia="vi-VN"/>
        </w:rPr>
        <w:object w:dxaOrig="2460" w:dyaOrig="620">
          <v:shape id="_x0000_i5735" type="#_x0000_t75" style="width:123pt;height:30.75pt" o:ole="">
            <v:imagedata r:id="rId7419" o:title=""/>
          </v:shape>
          <o:OLEObject Type="Embed" ProgID="Equation.DSMT4" ShapeID="_x0000_i5735" DrawAspect="Content" ObjectID="_1797033703" r:id="rId7420"/>
        </w:object>
      </w:r>
      <w:r w:rsidRPr="005A3D3D">
        <w:rPr>
          <w:rFonts w:ascii="Times New Roman" w:eastAsia="Times New Roman" w:hAnsi="Times New Roman"/>
          <w:sz w:val="24"/>
          <w:szCs w:val="24"/>
          <w:lang w:eastAsia="vi-VN"/>
        </w:rPr>
        <w:t>.</w:t>
      </w:r>
      <w:r w:rsidRPr="005A3D3D">
        <w:rPr>
          <w:rFonts w:ascii="Times New Roman" w:eastAsia="Times New Roman" w:hAnsi="Times New Roman"/>
          <w:sz w:val="24"/>
          <w:szCs w:val="24"/>
          <w:lang w:eastAsia="vi-VN"/>
        </w:rPr>
        <w:tab/>
      </w:r>
      <w:r w:rsidRPr="005A3D3D">
        <w:rPr>
          <w:rFonts w:ascii="Times New Roman" w:eastAsia="Times New Roman" w:hAnsi="Times New Roman"/>
          <w:b/>
          <w:bCs/>
          <w:color w:val="008000"/>
          <w:sz w:val="24"/>
          <w:szCs w:val="24"/>
          <w:lang w:eastAsia="vi-VN"/>
        </w:rPr>
        <w:t xml:space="preserve">D. </w:t>
      </w:r>
      <w:r w:rsidRPr="005A3D3D">
        <w:rPr>
          <w:rFonts w:ascii="Times New Roman" w:eastAsia="Times New Roman" w:hAnsi="Times New Roman"/>
          <w:position w:val="-24"/>
          <w:sz w:val="24"/>
          <w:szCs w:val="24"/>
          <w:lang w:eastAsia="vi-VN"/>
        </w:rPr>
        <w:object w:dxaOrig="2460" w:dyaOrig="620">
          <v:shape id="_x0000_i5736" type="#_x0000_t75" style="width:123pt;height:30.75pt" o:ole="">
            <v:imagedata r:id="rId7421" o:title=""/>
          </v:shape>
          <o:OLEObject Type="Embed" ProgID="Equation.DSMT4" ShapeID="_x0000_i5736" DrawAspect="Content" ObjectID="_1797033704" r:id="rId7422"/>
        </w:object>
      </w:r>
      <w:r w:rsidRPr="005A3D3D">
        <w:rPr>
          <w:rFonts w:ascii="Times New Roman" w:eastAsia="Times New Roman" w:hAnsi="Times New Roman"/>
          <w:sz w:val="24"/>
          <w:szCs w:val="24"/>
          <w:lang w:eastAsia="vi-VN"/>
        </w:rPr>
        <w:t>.</w:t>
      </w:r>
    </w:p>
    <w:p w:rsidR="00DE49B8" w:rsidRPr="005A3D3D" w:rsidRDefault="00DE49B8" w:rsidP="00036672">
      <w:pPr>
        <w:pStyle w:val="msolistparagraph0"/>
        <w:numPr>
          <w:ilvl w:val="0"/>
          <w:numId w:val="60"/>
        </w:numPr>
        <w:tabs>
          <w:tab w:val="left" w:pos="992"/>
        </w:tabs>
        <w:spacing w:before="120" w:line="276" w:lineRule="auto"/>
        <w:jc w:val="both"/>
        <w:rPr>
          <w:b/>
          <w:color w:val="0000FF"/>
          <w:szCs w:val="24"/>
          <w:lang w:val="pt-BR"/>
        </w:rPr>
      </w:pPr>
      <w:r w:rsidRPr="005A3D3D">
        <w:rPr>
          <w:szCs w:val="24"/>
          <w:lang w:val="pt-BR"/>
        </w:rPr>
        <w:t xml:space="preserve">Trong không gian với hệ trục tọa độ </w:t>
      </w:r>
      <w:r w:rsidRPr="005A3D3D">
        <w:rPr>
          <w:position w:val="-10"/>
          <w:szCs w:val="24"/>
          <w:lang w:val="pt-BR"/>
        </w:rPr>
        <w:object w:dxaOrig="560" w:dyaOrig="320">
          <v:shape id="_x0000_i5737" type="#_x0000_t75" style="width:27.75pt;height:17.25pt" o:ole="">
            <v:imagedata r:id="rId7423" o:title=""/>
          </v:shape>
          <o:OLEObject Type="Embed" ProgID="Equation.DSMT4" ShapeID="_x0000_i5737" DrawAspect="Content" ObjectID="_1797033705" r:id="rId7424"/>
        </w:object>
      </w:r>
      <w:r w:rsidRPr="005A3D3D">
        <w:rPr>
          <w:szCs w:val="24"/>
          <w:lang w:val="pt-BR"/>
        </w:rPr>
        <w:t xml:space="preserve">, cho </w:t>
      </w:r>
      <w:r w:rsidRPr="005A3D3D">
        <w:rPr>
          <w:position w:val="-10"/>
          <w:szCs w:val="24"/>
          <w:lang w:val="pt-BR"/>
        </w:rPr>
        <w:object w:dxaOrig="1559" w:dyaOrig="380">
          <v:shape id="_x0000_i5738" type="#_x0000_t75" style="width:78.75pt;height:18pt" o:ole="">
            <v:imagedata r:id="rId7425" o:title=""/>
          </v:shape>
          <o:OLEObject Type="Embed" ProgID="Equation.DSMT4" ShapeID="_x0000_i5738" DrawAspect="Content" ObjectID="_1797033706" r:id="rId7426"/>
        </w:object>
      </w:r>
      <w:r w:rsidRPr="005A3D3D">
        <w:rPr>
          <w:szCs w:val="24"/>
          <w:lang w:val="pt-BR"/>
        </w:rPr>
        <w:t xml:space="preserve">. Tọa độ của vectơ </w:t>
      </w:r>
      <w:r w:rsidRPr="005A3D3D">
        <w:rPr>
          <w:position w:val="-6"/>
          <w:szCs w:val="24"/>
          <w:lang w:val="pt-BR"/>
        </w:rPr>
        <w:object w:dxaOrig="200" w:dyaOrig="280">
          <v:shape id="_x0000_i5739" type="#_x0000_t75" style="width:10.5pt;height:15pt" o:ole="">
            <v:imagedata r:id="rId7427" o:title=""/>
          </v:shape>
          <o:OLEObject Type="Embed" ProgID="Equation.DSMT4" ShapeID="_x0000_i5739" DrawAspect="Content" ObjectID="_1797033707" r:id="rId7428"/>
        </w:object>
      </w:r>
      <w:r w:rsidRPr="005A3D3D">
        <w:rPr>
          <w:szCs w:val="24"/>
          <w:lang w:val="pt-BR"/>
        </w:rPr>
        <w:t xml:space="preserve"> là</w:t>
      </w:r>
    </w:p>
    <w:p w:rsidR="00DE49B8" w:rsidRPr="005A3D3D" w:rsidRDefault="00DE49B8" w:rsidP="00036672">
      <w:pPr>
        <w:tabs>
          <w:tab w:val="left" w:pos="3402"/>
          <w:tab w:val="left" w:pos="5669"/>
          <w:tab w:val="left" w:pos="7937"/>
        </w:tabs>
        <w:spacing w:before="0" w:line="276" w:lineRule="auto"/>
        <w:ind w:left="992" w:firstLine="0"/>
        <w:contextualSpacing/>
        <w:jc w:val="both"/>
        <w:rPr>
          <w:rFonts w:ascii="Times New Roman" w:hAnsi="Times New Roman"/>
          <w:color w:val="000000"/>
          <w:sz w:val="24"/>
          <w:szCs w:val="24"/>
        </w:rPr>
      </w:pPr>
      <w:r w:rsidRPr="005A3D3D">
        <w:rPr>
          <w:rFonts w:ascii="Times New Roman" w:hAnsi="Times New Roman"/>
          <w:b/>
          <w:color w:val="008000"/>
          <w:sz w:val="24"/>
          <w:szCs w:val="24"/>
        </w:rPr>
        <w:t xml:space="preserve">A. </w:t>
      </w:r>
      <w:r w:rsidRPr="005A3D3D">
        <w:rPr>
          <w:rFonts w:ascii="Times New Roman" w:hAnsi="Times New Roman"/>
          <w:b/>
          <w:color w:val="FF0000"/>
          <w:position w:val="-14"/>
          <w:sz w:val="24"/>
          <w:szCs w:val="24"/>
        </w:rPr>
        <w:object w:dxaOrig="1020" w:dyaOrig="400">
          <v:shape id="_x0000_i5740" type="#_x0000_t75" style="width:52.5pt;height:18.75pt" o:ole="">
            <v:imagedata r:id="rId7429" o:title=""/>
          </v:shape>
          <o:OLEObject Type="Embed" ProgID="Equation.DSMT4" ShapeID="_x0000_i5740" DrawAspect="Content" ObjectID="_1797033708" r:id="rId7430"/>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B. </w:t>
      </w:r>
      <w:r w:rsidRPr="005A3D3D">
        <w:rPr>
          <w:rFonts w:ascii="Times New Roman" w:hAnsi="Times New Roman"/>
          <w:b/>
          <w:position w:val="-14"/>
          <w:sz w:val="24"/>
          <w:szCs w:val="24"/>
        </w:rPr>
        <w:object w:dxaOrig="1020" w:dyaOrig="400">
          <v:shape id="_x0000_i5741" type="#_x0000_t75" style="width:52.5pt;height:18.75pt" o:ole="">
            <v:imagedata r:id="rId7431" o:title=""/>
          </v:shape>
          <o:OLEObject Type="Embed" ProgID="Equation.DSMT4" ShapeID="_x0000_i5741" DrawAspect="Content" ObjectID="_1797033709" r:id="rId7432"/>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C. </w:t>
      </w:r>
      <w:r w:rsidRPr="005A3D3D">
        <w:rPr>
          <w:rFonts w:ascii="Times New Roman" w:hAnsi="Times New Roman"/>
          <w:b/>
          <w:position w:val="-14"/>
          <w:sz w:val="24"/>
          <w:szCs w:val="24"/>
        </w:rPr>
        <w:object w:dxaOrig="1020" w:dyaOrig="400">
          <v:shape id="_x0000_i5742" type="#_x0000_t75" style="width:52.5pt;height:18.75pt" o:ole="">
            <v:imagedata r:id="rId7433" o:title=""/>
          </v:shape>
          <o:OLEObject Type="Embed" ProgID="Equation.DSMT4" ShapeID="_x0000_i5742" DrawAspect="Content" ObjectID="_1797033710" r:id="rId7434"/>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D. </w:t>
      </w:r>
      <w:r w:rsidRPr="005A3D3D">
        <w:rPr>
          <w:rFonts w:ascii="Times New Roman" w:hAnsi="Times New Roman"/>
          <w:b/>
          <w:position w:val="-14"/>
          <w:sz w:val="24"/>
          <w:szCs w:val="24"/>
        </w:rPr>
        <w:object w:dxaOrig="1020" w:dyaOrig="400">
          <v:shape id="_x0000_i5743" type="#_x0000_t75" style="width:52.5pt;height:18.75pt" o:ole="">
            <v:imagedata r:id="rId7435" o:title=""/>
          </v:shape>
          <o:OLEObject Type="Embed" ProgID="Equation.DSMT4" ShapeID="_x0000_i5743" DrawAspect="Content" ObjectID="_1797033711" r:id="rId7436"/>
        </w:object>
      </w:r>
      <w:r w:rsidRPr="005A3D3D">
        <w:rPr>
          <w:rFonts w:ascii="Times New Roman" w:hAnsi="Times New Roman"/>
          <w:sz w:val="24"/>
          <w:szCs w:val="24"/>
        </w:rPr>
        <w:t>.</w:t>
      </w:r>
    </w:p>
    <w:p w:rsidR="00DE49B8" w:rsidRPr="005A3D3D" w:rsidRDefault="00DE49B8" w:rsidP="00036672">
      <w:pPr>
        <w:pStyle w:val="msolistparagraph0"/>
        <w:numPr>
          <w:ilvl w:val="0"/>
          <w:numId w:val="60"/>
        </w:numPr>
        <w:tabs>
          <w:tab w:val="left" w:pos="992"/>
        </w:tabs>
        <w:spacing w:before="120" w:line="276" w:lineRule="auto"/>
        <w:jc w:val="both"/>
        <w:rPr>
          <w:b/>
          <w:color w:val="0000FF"/>
          <w:szCs w:val="24"/>
          <w:lang w:val="nl-NL"/>
        </w:rPr>
      </w:pPr>
      <w:r w:rsidRPr="005A3D3D">
        <w:rPr>
          <w:szCs w:val="24"/>
          <w:lang w:val="nl-NL"/>
        </w:rPr>
        <w:t xml:space="preserve">Trong không gian với hệ trục tọa độ </w:t>
      </w:r>
      <w:r w:rsidRPr="005A3D3D">
        <w:rPr>
          <w:position w:val="-10"/>
          <w:szCs w:val="24"/>
        </w:rPr>
        <w:object w:dxaOrig="560" w:dyaOrig="320">
          <v:shape id="_x0000_i5744" type="#_x0000_t75" style="width:28.5pt;height:16.5pt" o:ole="">
            <v:imagedata r:id="rId3421" o:title=""/>
          </v:shape>
          <o:OLEObject Type="Embed" ProgID="Equation.DSMT4" ShapeID="_x0000_i5744" DrawAspect="Content" ObjectID="_1797033712" r:id="rId7437"/>
        </w:object>
      </w:r>
      <w:r w:rsidRPr="005A3D3D">
        <w:rPr>
          <w:szCs w:val="24"/>
          <w:lang w:val="nl-NL"/>
        </w:rPr>
        <w:t xml:space="preserve">, cho ba vecto </w:t>
      </w:r>
      <w:r w:rsidRPr="005A3D3D">
        <w:rPr>
          <w:position w:val="-14"/>
          <w:szCs w:val="24"/>
        </w:rPr>
        <w:object w:dxaOrig="3120" w:dyaOrig="420">
          <v:shape id="_x0000_i5745" type="#_x0000_t75" style="width:156pt;height:21pt" o:ole="">
            <v:imagedata r:id="rId7438" o:title=""/>
          </v:shape>
          <o:OLEObject Type="Embed" ProgID="Equation.DSMT4" ShapeID="_x0000_i5745" DrawAspect="Content" ObjectID="_1797033713" r:id="rId7439"/>
        </w:object>
      </w:r>
      <w:r w:rsidRPr="005A3D3D">
        <w:rPr>
          <w:szCs w:val="24"/>
          <w:lang w:val="nl-NL"/>
        </w:rPr>
        <w:t xml:space="preserve">. Tọa độ của vecto </w:t>
      </w:r>
      <w:r w:rsidRPr="005A3D3D">
        <w:rPr>
          <w:position w:val="-6"/>
          <w:szCs w:val="24"/>
        </w:rPr>
        <w:object w:dxaOrig="1399" w:dyaOrig="340">
          <v:shape id="_x0000_i5746" type="#_x0000_t75" style="width:69pt;height:17.25pt" o:ole="">
            <v:imagedata r:id="rId7440" o:title=""/>
          </v:shape>
          <o:OLEObject Type="Embed" ProgID="Equation.DSMT4" ShapeID="_x0000_i5746" DrawAspect="Content" ObjectID="_1797033714" r:id="rId7441"/>
        </w:object>
      </w:r>
      <w:r w:rsidRPr="005A3D3D">
        <w:rPr>
          <w:szCs w:val="24"/>
          <w:lang w:val="nl-NL"/>
        </w:rPr>
        <w:t xml:space="preserve"> là</w:t>
      </w:r>
    </w:p>
    <w:p w:rsidR="00DE49B8" w:rsidRPr="005A3D3D" w:rsidRDefault="00DE49B8" w:rsidP="00036672">
      <w:pPr>
        <w:tabs>
          <w:tab w:val="left" w:pos="3402"/>
          <w:tab w:val="left" w:pos="5669"/>
          <w:tab w:val="left" w:pos="7937"/>
        </w:tabs>
        <w:spacing w:before="0" w:line="276" w:lineRule="auto"/>
        <w:ind w:left="992" w:firstLine="0"/>
        <w:contextualSpacing/>
        <w:jc w:val="both"/>
        <w:rPr>
          <w:rFonts w:ascii="Times New Roman" w:hAnsi="Times New Roman"/>
          <w:color w:val="000000"/>
          <w:sz w:val="24"/>
          <w:szCs w:val="24"/>
        </w:rPr>
      </w:pPr>
      <w:r w:rsidRPr="005A3D3D">
        <w:rPr>
          <w:rFonts w:ascii="Times New Roman" w:hAnsi="Times New Roman"/>
          <w:b/>
          <w:color w:val="008000"/>
          <w:sz w:val="24"/>
          <w:szCs w:val="24"/>
        </w:rPr>
        <w:t xml:space="preserve">A. </w:t>
      </w:r>
      <w:r w:rsidRPr="005A3D3D">
        <w:rPr>
          <w:rFonts w:ascii="Times New Roman" w:hAnsi="Times New Roman"/>
          <w:position w:val="-14"/>
          <w:sz w:val="24"/>
          <w:szCs w:val="24"/>
          <w:lang w:val="nl-NL"/>
        </w:rPr>
        <w:object w:dxaOrig="1239" w:dyaOrig="420">
          <v:shape id="_x0000_i5747" type="#_x0000_t75" style="width:62.25pt;height:21pt" o:ole="">
            <v:imagedata r:id="rId7442" o:title=""/>
          </v:shape>
          <o:OLEObject Type="Embed" ProgID="Equation.DSMT4" ShapeID="_x0000_i5747" DrawAspect="Content" ObjectID="_1797033715" r:id="rId7443"/>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B. </w:t>
      </w:r>
      <w:r w:rsidRPr="005A3D3D">
        <w:rPr>
          <w:rFonts w:ascii="Times New Roman" w:hAnsi="Times New Roman"/>
          <w:position w:val="-14"/>
          <w:sz w:val="24"/>
          <w:szCs w:val="24"/>
          <w:lang w:val="nl-NL"/>
        </w:rPr>
        <w:object w:dxaOrig="1100" w:dyaOrig="420">
          <v:shape id="_x0000_i5748" type="#_x0000_t75" style="width:54.75pt;height:21pt" o:ole="">
            <v:imagedata r:id="rId7444" o:title=""/>
          </v:shape>
          <o:OLEObject Type="Embed" ProgID="Equation.DSMT4" ShapeID="_x0000_i5748" DrawAspect="Content" ObjectID="_1797033716" r:id="rId7445"/>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C. </w:t>
      </w:r>
      <w:r w:rsidRPr="005A3D3D">
        <w:rPr>
          <w:rFonts w:ascii="Times New Roman" w:hAnsi="Times New Roman"/>
          <w:color w:val="FF0000"/>
          <w:position w:val="-14"/>
          <w:sz w:val="24"/>
          <w:szCs w:val="24"/>
          <w:lang w:val="nl-NL"/>
        </w:rPr>
        <w:object w:dxaOrig="1100" w:dyaOrig="420">
          <v:shape id="_x0000_i5749" type="#_x0000_t75" style="width:54.75pt;height:21pt" o:ole="">
            <v:imagedata r:id="rId7446" o:title=""/>
          </v:shape>
          <o:OLEObject Type="Embed" ProgID="Equation.DSMT4" ShapeID="_x0000_i5749" DrawAspect="Content" ObjectID="_1797033717" r:id="rId7447"/>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D. </w:t>
      </w:r>
      <w:r w:rsidRPr="005A3D3D">
        <w:rPr>
          <w:rFonts w:ascii="Times New Roman" w:hAnsi="Times New Roman"/>
          <w:position w:val="-14"/>
          <w:sz w:val="24"/>
          <w:szCs w:val="24"/>
          <w:lang w:val="nl-NL"/>
        </w:rPr>
        <w:object w:dxaOrig="960" w:dyaOrig="420">
          <v:shape id="_x0000_i5750" type="#_x0000_t75" style="width:48pt;height:21pt" o:ole="">
            <v:imagedata r:id="rId7448" o:title=""/>
          </v:shape>
          <o:OLEObject Type="Embed" ProgID="Equation.DSMT4" ShapeID="_x0000_i5750" DrawAspect="Content" ObjectID="_1797033718" r:id="rId7449"/>
        </w:object>
      </w:r>
      <w:r w:rsidRPr="005A3D3D">
        <w:rPr>
          <w:rFonts w:ascii="Times New Roman" w:hAnsi="Times New Roman"/>
          <w:sz w:val="24"/>
          <w:szCs w:val="24"/>
          <w:lang w:val="nl-NL"/>
        </w:rPr>
        <w:t>.</w:t>
      </w:r>
    </w:p>
    <w:p w:rsidR="00DE49B8" w:rsidRPr="005A3D3D" w:rsidRDefault="00DE49B8" w:rsidP="00036672">
      <w:pPr>
        <w:pStyle w:val="ListParagraph"/>
        <w:numPr>
          <w:ilvl w:val="0"/>
          <w:numId w:val="60"/>
        </w:numPr>
        <w:tabs>
          <w:tab w:val="left" w:pos="992"/>
        </w:tabs>
        <w:spacing w:line="276" w:lineRule="auto"/>
        <w:rPr>
          <w:rFonts w:eastAsia="Arial"/>
          <w:b/>
          <w:bCs/>
          <w:color w:val="0000FF"/>
          <w:lang w:val="vi-VN"/>
        </w:rPr>
      </w:pPr>
      <w:r w:rsidRPr="005A3D3D">
        <w:rPr>
          <w:lang w:val="vi-VN"/>
        </w:rPr>
        <w:t>Giá trị nhỏ nhất của hàm số</w:t>
      </w:r>
      <w:r w:rsidRPr="005A3D3D">
        <w:rPr>
          <w:rFonts w:eastAsia="Arial"/>
          <w:bCs/>
          <w:lang w:val="vi-VN"/>
        </w:rPr>
        <w:t xml:space="preserve"> </w:t>
      </w:r>
      <w:r w:rsidR="00A864E7">
        <w:rPr>
          <w:rFonts w:eastAsia="Arial"/>
          <w:noProof/>
          <w:position w:val="-24"/>
        </w:rPr>
        <w:pict>
          <v:shape id="_x0000_i5751" type="#_x0000_t75" style="width:45pt;height:30.75pt;visibility:visible">
            <v:imagedata r:id="rId7450" o:title=""/>
          </v:shape>
        </w:pict>
      </w:r>
      <w:r w:rsidRPr="005A3D3D">
        <w:rPr>
          <w:rFonts w:eastAsia="Arial"/>
          <w:bCs/>
          <w:lang w:val="vi-VN"/>
        </w:rPr>
        <w:t xml:space="preserve"> trên đoạn </w:t>
      </w:r>
      <w:r w:rsidR="00A864E7">
        <w:rPr>
          <w:rFonts w:eastAsia="Arial"/>
          <w:noProof/>
          <w:position w:val="-12"/>
        </w:rPr>
        <w:pict>
          <v:shape id="_x0000_i5752" type="#_x0000_t75" style="width:27pt;height:18.75pt;visibility:visible">
            <v:imagedata r:id="rId7451" o:title=""/>
          </v:shape>
        </w:pict>
      </w:r>
      <w:r w:rsidRPr="005A3D3D">
        <w:rPr>
          <w:rFonts w:eastAsia="Arial"/>
          <w:bCs/>
          <w:lang w:val="vi-VN"/>
        </w:rPr>
        <w:t xml:space="preserve"> là:</w:t>
      </w:r>
    </w:p>
    <w:p w:rsidR="00DE49B8" w:rsidRPr="005A3D3D"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rPr>
      </w:pPr>
      <w:r w:rsidRPr="005A3D3D">
        <w:rPr>
          <w:rFonts w:ascii="Times New Roman" w:hAnsi="Times New Roman"/>
          <w:b/>
          <w:color w:val="008000"/>
          <w:sz w:val="24"/>
          <w:szCs w:val="24"/>
        </w:rPr>
        <w:t xml:space="preserve">A. </w:t>
      </w:r>
      <w:r w:rsidR="00A864E7">
        <w:rPr>
          <w:rFonts w:ascii="Times New Roman" w:eastAsia="Arial" w:hAnsi="Times New Roman"/>
          <w:b/>
          <w:noProof/>
          <w:position w:val="-24"/>
          <w:sz w:val="24"/>
          <w:szCs w:val="24"/>
        </w:rPr>
        <w:pict>
          <v:shape id="_x0000_i5753" type="#_x0000_t75" style="width:58.5pt;height:23.25pt;visibility:visible">
            <v:imagedata r:id="rId7452" o:title=""/>
          </v:shape>
        </w:pic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B. </w:t>
      </w:r>
      <w:r w:rsidR="00A864E7">
        <w:rPr>
          <w:rFonts w:ascii="Times New Roman" w:eastAsia="Arial" w:hAnsi="Times New Roman"/>
          <w:b/>
          <w:noProof/>
          <w:position w:val="-24"/>
          <w:sz w:val="24"/>
          <w:szCs w:val="24"/>
        </w:rPr>
        <w:pict>
          <v:shape id="Picture 1666471352" o:spid="_x0000_i5754" type="#_x0000_t75" style="width:54pt;height:30.75pt;visibility:visible">
            <v:imagedata r:id="rId7453" o:title=""/>
          </v:shape>
        </w:pic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C. </w:t>
      </w:r>
      <w:r w:rsidR="00A864E7">
        <w:rPr>
          <w:rFonts w:ascii="Times New Roman" w:eastAsia="Arial" w:hAnsi="Times New Roman"/>
          <w:b/>
          <w:noProof/>
          <w:position w:val="-24"/>
          <w:sz w:val="24"/>
          <w:szCs w:val="24"/>
        </w:rPr>
        <w:pict>
          <v:shape id="_x0000_i5755" type="#_x0000_t75" style="width:58.5pt;height:23.25pt;visibility:visible">
            <v:imagedata r:id="rId7454" o:title=""/>
          </v:shape>
        </w:pic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D. </w:t>
      </w:r>
      <w:r w:rsidR="00A864E7">
        <w:rPr>
          <w:rFonts w:ascii="Times New Roman" w:eastAsia="Arial" w:hAnsi="Times New Roman"/>
          <w:b/>
          <w:noProof/>
          <w:position w:val="-24"/>
          <w:sz w:val="24"/>
          <w:szCs w:val="24"/>
        </w:rPr>
        <w:pict>
          <v:shape id="Picture 14" o:spid="_x0000_i5756" type="#_x0000_t75" style="width:49.5pt;height:23.25pt;visibility:visible">
            <v:imagedata r:id="rId7455" o:title=""/>
          </v:shape>
        </w:pict>
      </w:r>
    </w:p>
    <w:p w:rsidR="00DE49B8" w:rsidRPr="005A3D3D" w:rsidRDefault="00DE49B8" w:rsidP="00036672">
      <w:pPr>
        <w:pStyle w:val="msolistparagraph0"/>
        <w:numPr>
          <w:ilvl w:val="0"/>
          <w:numId w:val="60"/>
        </w:numPr>
        <w:tabs>
          <w:tab w:val="left" w:pos="992"/>
        </w:tabs>
        <w:spacing w:before="120" w:line="276" w:lineRule="auto"/>
        <w:jc w:val="both"/>
        <w:rPr>
          <w:b/>
          <w:color w:val="0000FF"/>
          <w:szCs w:val="24"/>
        </w:rPr>
      </w:pPr>
      <w:r w:rsidRPr="005A3D3D">
        <w:rPr>
          <w:szCs w:val="24"/>
        </w:rPr>
        <w:t xml:space="preserve">Trong không gian </w:t>
      </w:r>
      <w:r w:rsidRPr="005A3D3D">
        <w:rPr>
          <w:i/>
          <w:iCs/>
          <w:szCs w:val="24"/>
        </w:rPr>
        <w:t>Oxyz</w:t>
      </w:r>
      <w:r w:rsidRPr="005A3D3D">
        <w:rPr>
          <w:szCs w:val="24"/>
        </w:rPr>
        <w:t xml:space="preserve">, cho </w:t>
      </w:r>
      <w:r w:rsidRPr="005A3D3D">
        <w:rPr>
          <w:position w:val="-14"/>
          <w:szCs w:val="24"/>
        </w:rPr>
        <w:object w:dxaOrig="3019" w:dyaOrig="420">
          <v:shape id="_x0000_i5757" type="#_x0000_t75" style="width:151.5pt;height:21pt" o:ole="">
            <v:imagedata r:id="rId7456" o:title=""/>
          </v:shape>
          <o:OLEObject Type="Embed" ProgID="Equation.DSMT4" ShapeID="_x0000_i5757" DrawAspect="Content" ObjectID="_1797033719" r:id="rId7457"/>
        </w:object>
      </w:r>
      <w:r w:rsidRPr="005A3D3D">
        <w:rPr>
          <w:szCs w:val="24"/>
        </w:rPr>
        <w:t xml:space="preserve">. Giá trị của </w:t>
      </w:r>
      <w:r w:rsidRPr="005A3D3D">
        <w:rPr>
          <w:position w:val="-18"/>
          <w:szCs w:val="24"/>
        </w:rPr>
        <w:object w:dxaOrig="940" w:dyaOrig="480">
          <v:shape id="_x0000_i5758" type="#_x0000_t75" style="width:46.5pt;height:24pt" o:ole="">
            <v:imagedata r:id="rId7458" o:title=""/>
          </v:shape>
          <o:OLEObject Type="Embed" ProgID="Equation.DSMT4" ShapeID="_x0000_i5758" DrawAspect="Content" ObjectID="_1797033720" r:id="rId7459"/>
        </w:object>
      </w:r>
      <w:r w:rsidRPr="005A3D3D">
        <w:rPr>
          <w:szCs w:val="24"/>
        </w:rPr>
        <w:t xml:space="preserve"> bằng</w:t>
      </w:r>
    </w:p>
    <w:p w:rsidR="00DE49B8" w:rsidRPr="005A3D3D" w:rsidRDefault="00DE49B8" w:rsidP="00036672">
      <w:pPr>
        <w:tabs>
          <w:tab w:val="left" w:pos="3402"/>
          <w:tab w:val="left" w:pos="5669"/>
          <w:tab w:val="left" w:pos="7937"/>
        </w:tabs>
        <w:spacing w:before="0" w:line="276" w:lineRule="auto"/>
        <w:ind w:left="992" w:firstLine="0"/>
        <w:contextualSpacing/>
        <w:jc w:val="both"/>
        <w:rPr>
          <w:rFonts w:ascii="Times New Roman" w:hAnsi="Times New Roman"/>
          <w:color w:val="000000"/>
          <w:sz w:val="24"/>
          <w:szCs w:val="24"/>
        </w:rPr>
      </w:pPr>
      <w:r w:rsidRPr="005A3D3D">
        <w:rPr>
          <w:rFonts w:ascii="Times New Roman" w:hAnsi="Times New Roman"/>
          <w:b/>
          <w:color w:val="008000"/>
          <w:sz w:val="24"/>
          <w:szCs w:val="24"/>
        </w:rPr>
        <w:t xml:space="preserve">A. </w:t>
      </w:r>
      <w:r w:rsidRPr="005A3D3D">
        <w:rPr>
          <w:rFonts w:ascii="Times New Roman" w:hAnsi="Times New Roman"/>
          <w:position w:val="-6"/>
          <w:sz w:val="24"/>
          <w:szCs w:val="24"/>
        </w:rPr>
        <w:object w:dxaOrig="240" w:dyaOrig="280">
          <v:shape id="_x0000_i5759" type="#_x0000_t75" style="width:12.75pt;height:14.25pt" o:ole="">
            <v:imagedata r:id="rId7460" o:title=""/>
          </v:shape>
          <o:OLEObject Type="Embed" ProgID="Equation.DSMT4" ShapeID="_x0000_i5759" DrawAspect="Content" ObjectID="_1797033721" r:id="rId7461"/>
        </w:objec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B. </w:t>
      </w:r>
      <w:r w:rsidRPr="005A3D3D">
        <w:rPr>
          <w:rFonts w:ascii="Times New Roman" w:hAnsi="Times New Roman"/>
          <w:position w:val="-4"/>
          <w:sz w:val="24"/>
          <w:szCs w:val="24"/>
        </w:rPr>
        <w:object w:dxaOrig="260" w:dyaOrig="260">
          <v:shape id="_x0000_i5760" type="#_x0000_t75" style="width:13.5pt;height:13.5pt" o:ole="">
            <v:imagedata r:id="rId7462" o:title=""/>
          </v:shape>
          <o:OLEObject Type="Embed" ProgID="Equation.DSMT4" ShapeID="_x0000_i5760" DrawAspect="Content" ObjectID="_1797033722" r:id="rId7463"/>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C. </w:t>
      </w:r>
      <w:r w:rsidRPr="005A3D3D">
        <w:rPr>
          <w:rFonts w:ascii="Times New Roman" w:hAnsi="Times New Roman"/>
          <w:color w:val="FF0000"/>
          <w:position w:val="-6"/>
          <w:sz w:val="24"/>
          <w:szCs w:val="24"/>
        </w:rPr>
        <w:object w:dxaOrig="580" w:dyaOrig="340">
          <v:shape id="_x0000_i5761" type="#_x0000_t75" style="width:28.5pt;height:18.75pt" o:ole="">
            <v:imagedata r:id="rId7464" o:title=""/>
          </v:shape>
          <o:OLEObject Type="Embed" ProgID="Equation.DSMT4" ShapeID="_x0000_i5761" DrawAspect="Content" ObjectID="_1797033723" r:id="rId7465"/>
        </w:object>
      </w:r>
      <w:r w:rsidRPr="005A3D3D">
        <w:rPr>
          <w:rFonts w:ascii="Times New Roman" w:hAnsi="Times New Roman"/>
          <w:sz w:val="24"/>
          <w:szCs w:val="24"/>
        </w:rPr>
        <w:t>.</w:t>
      </w:r>
      <w:r w:rsidRPr="005A3D3D">
        <w:rPr>
          <w:rFonts w:ascii="Times New Roman" w:hAnsi="Times New Roman"/>
          <w:b/>
          <w:color w:val="0000FF"/>
          <w:sz w:val="24"/>
          <w:szCs w:val="24"/>
        </w:rPr>
        <w:tab/>
      </w:r>
      <w:r w:rsidRPr="005A3D3D">
        <w:rPr>
          <w:rFonts w:ascii="Times New Roman" w:hAnsi="Times New Roman"/>
          <w:b/>
          <w:color w:val="008000"/>
          <w:sz w:val="24"/>
          <w:szCs w:val="24"/>
        </w:rPr>
        <w:t xml:space="preserve">D. </w:t>
      </w:r>
      <w:r w:rsidRPr="005A3D3D">
        <w:rPr>
          <w:rFonts w:ascii="Times New Roman" w:hAnsi="Times New Roman"/>
          <w:position w:val="-8"/>
          <w:sz w:val="24"/>
          <w:szCs w:val="24"/>
        </w:rPr>
        <w:object w:dxaOrig="500" w:dyaOrig="360">
          <v:shape id="_x0000_i5762" type="#_x0000_t75" style="width:25.5pt;height:18.75pt" o:ole="">
            <v:imagedata r:id="rId7466" o:title=""/>
          </v:shape>
          <o:OLEObject Type="Embed" ProgID="Equation.DSMT4" ShapeID="_x0000_i5762" DrawAspect="Content" ObjectID="_1797033724" r:id="rId7467"/>
        </w:object>
      </w:r>
      <w:r w:rsidRPr="005A3D3D">
        <w:rPr>
          <w:rFonts w:ascii="Times New Roman" w:hAnsi="Times New Roman"/>
          <w:sz w:val="24"/>
          <w:szCs w:val="24"/>
        </w:rPr>
        <w:t>.</w:t>
      </w:r>
    </w:p>
    <w:p w:rsidR="00DE49B8" w:rsidRPr="005A3D3D" w:rsidRDefault="00DE49B8" w:rsidP="00036672">
      <w:pPr>
        <w:pStyle w:val="ListParagraph"/>
        <w:numPr>
          <w:ilvl w:val="0"/>
          <w:numId w:val="60"/>
        </w:numPr>
        <w:tabs>
          <w:tab w:val="left" w:pos="992"/>
        </w:tabs>
        <w:spacing w:line="276" w:lineRule="auto"/>
        <w:rPr>
          <w:b/>
          <w:color w:val="0000FF"/>
        </w:rPr>
      </w:pPr>
      <w:r w:rsidRPr="005A3D3D">
        <w:rPr>
          <w:lang w:val="fr-FR"/>
        </w:rPr>
        <w:t>Cho tứ diện</w:t>
      </w:r>
      <w:r w:rsidRPr="005A3D3D">
        <w:rPr>
          <w:position w:val="-6"/>
          <w:lang w:val="fr-FR"/>
        </w:rPr>
        <w:object w:dxaOrig="720" w:dyaOrig="280">
          <v:shape id="_x0000_i5763" type="#_x0000_t75" style="width:36pt;height:13.5pt" o:ole="">
            <v:imagedata r:id="rId7468" o:title=""/>
          </v:shape>
          <o:OLEObject Type="Embed" ProgID="Equation.DSMT4" ShapeID="_x0000_i5763" DrawAspect="Content" ObjectID="_1797033725" r:id="rId7469"/>
        </w:object>
      </w:r>
      <w:r w:rsidRPr="005A3D3D">
        <w:rPr>
          <w:lang w:val="fr-FR"/>
        </w:rPr>
        <w:t xml:space="preserve">. Gọi </w:t>
      </w:r>
      <w:r w:rsidRPr="005A3D3D">
        <w:rPr>
          <w:position w:val="-10"/>
          <w:lang w:val="fr-FR"/>
        </w:rPr>
        <w:object w:dxaOrig="660" w:dyaOrig="320">
          <v:shape id="_x0000_i5764" type="#_x0000_t75" style="width:34.5pt;height:16.5pt" o:ole="">
            <v:imagedata r:id="rId7470" o:title=""/>
          </v:shape>
          <o:OLEObject Type="Embed" ProgID="Equation.DSMT4" ShapeID="_x0000_i5764" DrawAspect="Content" ObjectID="_1797033726" r:id="rId7471"/>
        </w:object>
      </w:r>
      <w:r w:rsidRPr="005A3D3D">
        <w:rPr>
          <w:lang w:val="fr-FR"/>
        </w:rPr>
        <w:t xml:space="preserve"> lần lượt là trung điểm của </w:t>
      </w:r>
      <w:r w:rsidRPr="005A3D3D">
        <w:rPr>
          <w:position w:val="-10"/>
          <w:lang w:val="fr-FR"/>
        </w:rPr>
        <w:object w:dxaOrig="880" w:dyaOrig="320">
          <v:shape id="_x0000_i5765" type="#_x0000_t75" style="width:43.5pt;height:16.5pt" o:ole="">
            <v:imagedata r:id="rId7472" o:title=""/>
          </v:shape>
          <o:OLEObject Type="Embed" ProgID="Equation.DSMT4" ShapeID="_x0000_i5765" DrawAspect="Content" ObjectID="_1797033727" r:id="rId7473"/>
        </w:object>
      </w:r>
      <w:r w:rsidRPr="005A3D3D">
        <w:rPr>
          <w:lang w:val="fr-FR"/>
        </w:rPr>
        <w:t xml:space="preserve"> và </w:t>
      </w:r>
      <w:r w:rsidRPr="005A3D3D">
        <w:rPr>
          <w:position w:val="-6"/>
          <w:lang w:val="fr-FR"/>
        </w:rPr>
        <w:object w:dxaOrig="260" w:dyaOrig="280">
          <v:shape id="_x0000_i5766" type="#_x0000_t75" style="width:13.5pt;height:13.5pt" o:ole="">
            <v:imagedata r:id="rId7474" o:title=""/>
          </v:shape>
          <o:OLEObject Type="Embed" ProgID="Equation.DSMT4" ShapeID="_x0000_i5766" DrawAspect="Content" ObjectID="_1797033728" r:id="rId7475"/>
        </w:object>
      </w:r>
      <w:r w:rsidRPr="005A3D3D">
        <w:rPr>
          <w:lang w:val="fr-FR"/>
        </w:rPr>
        <w:t xml:space="preserve"> là trung điểm của </w:t>
      </w:r>
      <w:r w:rsidRPr="005A3D3D">
        <w:rPr>
          <w:i/>
          <w:iCs/>
          <w:lang w:val="fr-FR"/>
        </w:rPr>
        <w:t>MN</w:t>
      </w:r>
      <w:r w:rsidRPr="005A3D3D">
        <w:rPr>
          <w:lang w:val="fr-FR"/>
        </w:rPr>
        <w:t xml:space="preserve">. Trong các khẳng định sau, khẳng định nào </w:t>
      </w:r>
      <w:r w:rsidRPr="005A3D3D">
        <w:rPr>
          <w:b/>
          <w:lang w:val="fr-FR"/>
        </w:rPr>
        <w:t>sai?</w:t>
      </w:r>
    </w:p>
    <w:p w:rsidR="00DE49B8" w:rsidRPr="005A3D3D"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lang w:val="fr-FR"/>
        </w:rPr>
      </w:pPr>
      <w:r w:rsidRPr="005A3D3D">
        <w:rPr>
          <w:rFonts w:ascii="Times New Roman" w:hAnsi="Times New Roman"/>
          <w:b/>
          <w:color w:val="008000"/>
          <w:sz w:val="24"/>
          <w:szCs w:val="24"/>
          <w:lang w:val="fr-FR"/>
        </w:rPr>
        <w:t xml:space="preserve">A. </w:t>
      </w:r>
      <w:r w:rsidRPr="005A3D3D">
        <w:rPr>
          <w:rFonts w:ascii="Times New Roman" w:hAnsi="Times New Roman"/>
          <w:position w:val="-6"/>
          <w:sz w:val="24"/>
          <w:szCs w:val="24"/>
        </w:rPr>
        <w:object w:dxaOrig="2919" w:dyaOrig="340">
          <v:shape id="_x0000_i5767" type="#_x0000_t75" style="width:145.5pt;height:17.25pt" o:ole="">
            <v:imagedata r:id="rId7476" o:title=""/>
          </v:shape>
          <o:OLEObject Type="Embed" ProgID="Equation.DSMT4" ShapeID="_x0000_i5767" DrawAspect="Content" ObjectID="_1797033729" r:id="rId7477"/>
        </w:object>
      </w:r>
      <w:r w:rsidRPr="005A3D3D">
        <w:rPr>
          <w:rFonts w:ascii="Times New Roman" w:hAnsi="Times New Roman"/>
          <w:b/>
          <w:color w:val="0000FF"/>
          <w:sz w:val="24"/>
          <w:szCs w:val="24"/>
          <w:lang w:val="fr-FR"/>
        </w:rPr>
        <w:tab/>
      </w:r>
      <w:r w:rsidRPr="005A3D3D">
        <w:rPr>
          <w:rFonts w:ascii="Times New Roman" w:hAnsi="Times New Roman"/>
          <w:b/>
          <w:color w:val="008000"/>
          <w:sz w:val="24"/>
          <w:szCs w:val="24"/>
          <w:lang w:val="fr-FR"/>
        </w:rPr>
        <w:t xml:space="preserve">B. </w:t>
      </w:r>
      <w:r w:rsidRPr="005A3D3D">
        <w:rPr>
          <w:rFonts w:ascii="Times New Roman" w:hAnsi="Times New Roman"/>
          <w:color w:val="FF0000"/>
          <w:position w:val="-6"/>
          <w:sz w:val="24"/>
          <w:szCs w:val="24"/>
        </w:rPr>
        <w:object w:dxaOrig="2059" w:dyaOrig="340">
          <v:shape id="_x0000_i5768" type="#_x0000_t75" style="width:102.75pt;height:17.25pt" o:ole="">
            <v:imagedata r:id="rId7478" o:title=""/>
          </v:shape>
          <o:OLEObject Type="Embed" ProgID="Equation.DSMT4" ShapeID="_x0000_i5768" DrawAspect="Content" ObjectID="_1797033730" r:id="rId7479"/>
        </w:object>
      </w:r>
    </w:p>
    <w:p w:rsidR="00DE49B8" w:rsidRPr="005A3D3D"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fr-FR"/>
        </w:rPr>
      </w:pPr>
      <w:r w:rsidRPr="005A3D3D">
        <w:rPr>
          <w:rFonts w:ascii="Times New Roman" w:hAnsi="Times New Roman"/>
          <w:b/>
          <w:color w:val="008000"/>
          <w:sz w:val="24"/>
          <w:szCs w:val="24"/>
          <w:lang w:val="fr-FR"/>
        </w:rPr>
        <w:t xml:space="preserve">C. </w:t>
      </w:r>
      <w:r w:rsidRPr="005A3D3D">
        <w:rPr>
          <w:rFonts w:ascii="Times New Roman" w:hAnsi="Times New Roman"/>
          <w:position w:val="-6"/>
          <w:sz w:val="24"/>
          <w:szCs w:val="24"/>
        </w:rPr>
        <w:object w:dxaOrig="2380" w:dyaOrig="340">
          <v:shape id="_x0000_i5769" type="#_x0000_t75" style="width:118.5pt;height:17.25pt" o:ole="">
            <v:imagedata r:id="rId7480" o:title=""/>
          </v:shape>
          <o:OLEObject Type="Embed" ProgID="Equation.DSMT4" ShapeID="_x0000_i5769" DrawAspect="Content" ObjectID="_1797033731" r:id="rId7481"/>
        </w:object>
      </w:r>
      <w:r w:rsidRPr="005A3D3D">
        <w:rPr>
          <w:rFonts w:ascii="Times New Roman" w:hAnsi="Times New Roman"/>
          <w:b/>
          <w:color w:val="0000FF"/>
          <w:sz w:val="24"/>
          <w:szCs w:val="24"/>
          <w:lang w:val="fr-FR"/>
        </w:rPr>
        <w:tab/>
      </w:r>
      <w:r w:rsidRPr="005A3D3D">
        <w:rPr>
          <w:rFonts w:ascii="Times New Roman" w:hAnsi="Times New Roman"/>
          <w:b/>
          <w:color w:val="008000"/>
          <w:sz w:val="24"/>
          <w:szCs w:val="24"/>
          <w:lang w:val="fr-FR"/>
        </w:rPr>
        <w:t xml:space="preserve">D. </w:t>
      </w:r>
      <w:r w:rsidRPr="005A3D3D">
        <w:rPr>
          <w:rFonts w:ascii="Times New Roman" w:hAnsi="Times New Roman"/>
          <w:position w:val="-6"/>
          <w:sz w:val="24"/>
          <w:szCs w:val="24"/>
        </w:rPr>
        <w:object w:dxaOrig="1399" w:dyaOrig="340">
          <v:shape id="_x0000_i5770" type="#_x0000_t75" style="width:71.25pt;height:17.25pt" o:ole="">
            <v:imagedata r:id="rId7482" o:title=""/>
          </v:shape>
          <o:OLEObject Type="Embed" ProgID="Equation.DSMT4" ShapeID="_x0000_i5770" DrawAspect="Content" ObjectID="_1797033732" r:id="rId7483"/>
        </w:object>
      </w:r>
      <w:r w:rsidRPr="005A3D3D">
        <w:rPr>
          <w:rFonts w:ascii="Times New Roman" w:hAnsi="Times New Roman"/>
          <w:sz w:val="24"/>
          <w:szCs w:val="24"/>
          <w:lang w:val="fr-FR"/>
        </w:rPr>
        <w:t>.</w:t>
      </w:r>
    </w:p>
    <w:p w:rsidR="00DE49B8" w:rsidRPr="005A3D3D" w:rsidRDefault="00DE49B8" w:rsidP="00036672">
      <w:pPr>
        <w:pStyle w:val="ListParagraph"/>
        <w:numPr>
          <w:ilvl w:val="0"/>
          <w:numId w:val="60"/>
        </w:numPr>
        <w:tabs>
          <w:tab w:val="left" w:pos="992"/>
        </w:tabs>
        <w:spacing w:line="276" w:lineRule="auto"/>
        <w:rPr>
          <w:rFonts w:eastAsia="Times New Roman"/>
          <w:lang w:eastAsia="vi-VN"/>
        </w:rPr>
      </w:pPr>
      <w:r w:rsidRPr="005A3D3D">
        <w:rPr>
          <w:rFonts w:eastAsia="Times New Roman"/>
          <w:lang w:eastAsia="vi-VN"/>
        </w:rPr>
        <w:t xml:space="preserve">Cho hình chóp </w:t>
      </w:r>
      <w:r w:rsidRPr="005A3D3D">
        <w:rPr>
          <w:position w:val="-6"/>
          <w:lang w:eastAsia="vi-VN"/>
        </w:rPr>
        <w:object w:dxaOrig="740" w:dyaOrig="279">
          <v:shape id="_x0000_i5771" type="#_x0000_t75" style="width:36.75pt;height:14.25pt" o:ole="">
            <v:imagedata r:id="rId7484" o:title=""/>
          </v:shape>
          <o:OLEObject Type="Embed" ProgID="Equation.DSMT4" ShapeID="_x0000_i5771" DrawAspect="Content" ObjectID="_1797033733" r:id="rId7485"/>
        </w:object>
      </w:r>
      <w:r w:rsidRPr="005A3D3D">
        <w:rPr>
          <w:rFonts w:eastAsia="Times New Roman"/>
          <w:lang w:eastAsia="vi-VN"/>
        </w:rPr>
        <w:t xml:space="preserve">, đáy </w:t>
      </w:r>
      <w:r w:rsidRPr="005A3D3D">
        <w:rPr>
          <w:position w:val="-6"/>
          <w:lang w:eastAsia="vi-VN"/>
        </w:rPr>
        <w:object w:dxaOrig="560" w:dyaOrig="279">
          <v:shape id="_x0000_i5772" type="#_x0000_t75" style="width:28.5pt;height:14.25pt" o:ole="">
            <v:imagedata r:id="rId7486" o:title=""/>
          </v:shape>
          <o:OLEObject Type="Embed" ProgID="Equation.DSMT4" ShapeID="_x0000_i5772" DrawAspect="Content" ObjectID="_1797033734" r:id="rId7487"/>
        </w:object>
      </w:r>
      <w:r w:rsidRPr="005A3D3D">
        <w:rPr>
          <w:rFonts w:eastAsia="Times New Roman"/>
          <w:lang w:eastAsia="vi-VN"/>
        </w:rPr>
        <w:t xml:space="preserve"> là tam giác vuông </w:t>
      </w:r>
      <w:r w:rsidRPr="005A3D3D">
        <w:rPr>
          <w:rFonts w:eastAsia="Times New Roman"/>
          <w:lang w:val="vi-VN" w:eastAsia="vi-VN"/>
        </w:rPr>
        <w:t xml:space="preserve">cân </w:t>
      </w:r>
      <w:r w:rsidRPr="005A3D3D">
        <w:rPr>
          <w:rFonts w:eastAsia="Times New Roman"/>
          <w:lang w:eastAsia="vi-VN"/>
        </w:rPr>
        <w:t xml:space="preserve">tại </w:t>
      </w:r>
      <w:r w:rsidRPr="005A3D3D">
        <w:rPr>
          <w:position w:val="-4"/>
          <w:lang w:eastAsia="vi-VN"/>
        </w:rPr>
        <w:object w:dxaOrig="240" w:dyaOrig="260">
          <v:shape id="_x0000_i5773" type="#_x0000_t75" style="width:11.25pt;height:13.5pt" o:ole="">
            <v:imagedata r:id="rId7488" o:title=""/>
          </v:shape>
          <o:OLEObject Type="Embed" ProgID="Equation.DSMT4" ShapeID="_x0000_i5773" DrawAspect="Content" ObjectID="_1797033735" r:id="rId7489"/>
        </w:object>
      </w:r>
      <w:r w:rsidRPr="005A3D3D">
        <w:rPr>
          <w:rFonts w:eastAsia="Times New Roman"/>
          <w:lang w:val="vi-VN" w:eastAsia="vi-VN"/>
        </w:rPr>
        <w:t>,</w:t>
      </w:r>
      <w:r w:rsidRPr="005A3D3D">
        <w:rPr>
          <w:position w:val="-6"/>
          <w:lang w:eastAsia="vi-VN"/>
        </w:rPr>
        <w:object w:dxaOrig="340" w:dyaOrig="279">
          <v:shape id="_x0000_i5774" type="#_x0000_t75" style="width:16.5pt;height:14.25pt" o:ole="">
            <v:imagedata r:id="rId7490" o:title=""/>
          </v:shape>
          <o:OLEObject Type="Embed" ProgID="Equation.DSMT4" ShapeID="_x0000_i5774" DrawAspect="Content" ObjectID="_1797033736" r:id="rId7491"/>
        </w:object>
      </w:r>
      <w:r w:rsidRPr="005A3D3D">
        <w:rPr>
          <w:rFonts w:eastAsia="Times New Roman"/>
          <w:lang w:eastAsia="vi-VN"/>
        </w:rPr>
        <w:t xml:space="preserve"> vuông góc với mặt đáy. Biết </w:t>
      </w:r>
      <w:r w:rsidRPr="005A3D3D">
        <w:rPr>
          <w:position w:val="-6"/>
          <w:lang w:eastAsia="vi-VN"/>
        </w:rPr>
        <w:object w:dxaOrig="1260" w:dyaOrig="279">
          <v:shape id="_x0000_i5775" type="#_x0000_t75" style="width:63pt;height:14.25pt" o:ole="">
            <v:imagedata r:id="rId7492" o:title=""/>
          </v:shape>
          <o:OLEObject Type="Embed" ProgID="Equation.DSMT4" ShapeID="_x0000_i5775" DrawAspect="Content" ObjectID="_1797033737" r:id="rId7493"/>
        </w:object>
      </w:r>
      <w:r w:rsidRPr="005A3D3D">
        <w:rPr>
          <w:rFonts w:eastAsia="Times New Roman"/>
          <w:lang w:val="vi-VN" w:eastAsia="vi-VN"/>
        </w:rPr>
        <w:t xml:space="preserve">. Gọi </w:t>
      </w:r>
      <w:r w:rsidRPr="005A3D3D">
        <w:rPr>
          <w:position w:val="-4"/>
          <w:lang w:eastAsia="vi-VN"/>
        </w:rPr>
        <w:object w:dxaOrig="320" w:dyaOrig="260">
          <v:shape id="_x0000_i5776" type="#_x0000_t75" style="width:15.75pt;height:13.5pt" o:ole="">
            <v:imagedata r:id="rId7494" o:title=""/>
          </v:shape>
          <o:OLEObject Type="Embed" ProgID="Equation.DSMT4" ShapeID="_x0000_i5776" DrawAspect="Content" ObjectID="_1797033738" r:id="rId7495"/>
        </w:object>
      </w:r>
      <w:r w:rsidRPr="005A3D3D">
        <w:rPr>
          <w:rFonts w:eastAsia="Times New Roman"/>
          <w:lang w:val="vi-VN" w:eastAsia="vi-VN"/>
        </w:rPr>
        <w:t xml:space="preserve"> là trung điểm </w:t>
      </w:r>
      <w:r w:rsidRPr="005A3D3D">
        <w:rPr>
          <w:position w:val="-6"/>
          <w:lang w:eastAsia="vi-VN"/>
        </w:rPr>
        <w:object w:dxaOrig="400" w:dyaOrig="279">
          <v:shape id="_x0000_i5777" type="#_x0000_t75" style="width:20.25pt;height:14.25pt" o:ole="">
            <v:imagedata r:id="rId7496" o:title=""/>
          </v:shape>
          <o:OLEObject Type="Embed" ProgID="Equation.DSMT4" ShapeID="_x0000_i5777" DrawAspect="Content" ObjectID="_1797033739" r:id="rId7497"/>
        </w:object>
      </w:r>
      <w:r w:rsidRPr="005A3D3D">
        <w:rPr>
          <w:rFonts w:eastAsia="Times New Roman"/>
          <w:lang w:val="vi-VN" w:eastAsia="vi-VN"/>
        </w:rPr>
        <w:t xml:space="preserve">. </w:t>
      </w:r>
      <w:r w:rsidRPr="005A3D3D">
        <w:rPr>
          <w:rFonts w:eastAsia="Times New Roman"/>
          <w:lang w:eastAsia="vi-VN"/>
        </w:rPr>
        <w:t xml:space="preserve">Tính </w:t>
      </w:r>
      <w:r w:rsidRPr="005A3D3D">
        <w:rPr>
          <w:position w:val="-18"/>
          <w:lang w:eastAsia="vi-VN"/>
        </w:rPr>
        <w:object w:dxaOrig="2040" w:dyaOrig="480">
          <v:shape id="_x0000_i5778" type="#_x0000_t75" style="width:102pt;height:24.75pt" o:ole="">
            <v:imagedata r:id="rId7498" o:title=""/>
          </v:shape>
          <o:OLEObject Type="Embed" ProgID="Equation.DSMT4" ShapeID="_x0000_i5778" DrawAspect="Content" ObjectID="_1797033740" r:id="rId7499"/>
        </w:object>
      </w:r>
      <w:r w:rsidRPr="005A3D3D">
        <w:rPr>
          <w:rFonts w:eastAsia="Times New Roman"/>
          <w:lang w:eastAsia="vi-VN"/>
        </w:rPr>
        <w:t>?</w:t>
      </w:r>
    </w:p>
    <w:p w:rsidR="00DE49B8"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color w:val="000000"/>
          <w:sz w:val="24"/>
          <w:szCs w:val="24"/>
          <w:lang w:eastAsia="vi-VN"/>
        </w:rPr>
      </w:pPr>
      <w:r w:rsidRPr="005A3D3D">
        <w:rPr>
          <w:rFonts w:ascii="Times New Roman" w:eastAsia="Times New Roman" w:hAnsi="Times New Roman"/>
          <w:b/>
          <w:color w:val="008000"/>
          <w:sz w:val="24"/>
          <w:szCs w:val="24"/>
          <w:lang w:eastAsia="vi-VN"/>
        </w:rPr>
        <w:t xml:space="preserve">A. </w:t>
      </w:r>
      <w:r w:rsidRPr="005A3D3D">
        <w:rPr>
          <w:rFonts w:ascii="Times New Roman" w:eastAsia="Times New Roman" w:hAnsi="Times New Roman"/>
          <w:position w:val="-6"/>
          <w:sz w:val="24"/>
          <w:szCs w:val="24"/>
          <w:lang w:eastAsia="vi-VN"/>
        </w:rPr>
        <w:object w:dxaOrig="200" w:dyaOrig="279">
          <v:shape id="_x0000_i5779" type="#_x0000_t75" style="width:10.5pt;height:14.25pt" o:ole="">
            <v:imagedata r:id="rId7500" o:title=""/>
          </v:shape>
          <o:OLEObject Type="Embed" ProgID="Equation.DSMT4" ShapeID="_x0000_i5779" DrawAspect="Content" ObjectID="_1797033741" r:id="rId7501"/>
        </w:object>
      </w:r>
      <w:r w:rsidRPr="005A3D3D">
        <w:rPr>
          <w:rFonts w:ascii="Times New Roman" w:eastAsia="Times New Roman" w:hAnsi="Times New Roman"/>
          <w:color w:val="000000"/>
          <w:sz w:val="24"/>
          <w:szCs w:val="24"/>
          <w:lang w:eastAsia="vi-VN"/>
        </w:rPr>
        <w:t>.</w:t>
      </w:r>
      <w:r w:rsidRPr="005A3D3D">
        <w:rPr>
          <w:rFonts w:ascii="Times New Roman" w:eastAsia="Times New Roman" w:hAnsi="Times New Roman"/>
          <w:sz w:val="24"/>
          <w:szCs w:val="24"/>
          <w:lang w:eastAsia="vi-VN"/>
        </w:rPr>
        <w:tab/>
      </w:r>
      <w:r w:rsidRPr="005A3D3D">
        <w:rPr>
          <w:rFonts w:ascii="Times New Roman" w:eastAsia="Times New Roman" w:hAnsi="Times New Roman"/>
          <w:b/>
          <w:color w:val="008000"/>
          <w:sz w:val="24"/>
          <w:szCs w:val="24"/>
          <w:lang w:eastAsia="vi-VN"/>
        </w:rPr>
        <w:t xml:space="preserve">B. </w:t>
      </w:r>
      <w:r w:rsidRPr="005A3D3D">
        <w:rPr>
          <w:rFonts w:ascii="Times New Roman" w:eastAsia="Times New Roman" w:hAnsi="Times New Roman"/>
          <w:position w:val="-6"/>
          <w:sz w:val="24"/>
          <w:szCs w:val="24"/>
          <w:lang w:eastAsia="vi-VN"/>
        </w:rPr>
        <w:object w:dxaOrig="200" w:dyaOrig="279">
          <v:shape id="_x0000_i5780" type="#_x0000_t75" style="width:10.5pt;height:14.25pt" o:ole="">
            <v:imagedata r:id="rId7502" o:title=""/>
          </v:shape>
          <o:OLEObject Type="Embed" ProgID="Equation.DSMT4" ShapeID="_x0000_i5780" DrawAspect="Content" ObjectID="_1797033742" r:id="rId7503"/>
        </w:object>
      </w:r>
      <w:r w:rsidRPr="005A3D3D">
        <w:rPr>
          <w:rFonts w:ascii="Times New Roman" w:eastAsia="Times New Roman" w:hAnsi="Times New Roman"/>
          <w:bCs/>
          <w:color w:val="000000"/>
          <w:sz w:val="24"/>
          <w:szCs w:val="24"/>
          <w:lang w:eastAsia="vi-VN"/>
        </w:rPr>
        <w:t>.</w:t>
      </w:r>
      <w:r w:rsidRPr="005A3D3D">
        <w:rPr>
          <w:rFonts w:ascii="Times New Roman" w:eastAsia="Times New Roman" w:hAnsi="Times New Roman"/>
          <w:sz w:val="24"/>
          <w:szCs w:val="24"/>
          <w:lang w:eastAsia="vi-VN"/>
        </w:rPr>
        <w:tab/>
      </w:r>
      <w:r w:rsidRPr="005A3D3D">
        <w:rPr>
          <w:rFonts w:ascii="Times New Roman" w:eastAsia="Times New Roman" w:hAnsi="Times New Roman"/>
          <w:b/>
          <w:color w:val="008000"/>
          <w:sz w:val="24"/>
          <w:szCs w:val="24"/>
          <w:lang w:eastAsia="vi-VN"/>
        </w:rPr>
        <w:t xml:space="preserve">C. </w:t>
      </w:r>
      <w:r w:rsidRPr="005A3D3D">
        <w:rPr>
          <w:rFonts w:ascii="Times New Roman" w:eastAsia="Times New Roman" w:hAnsi="Times New Roman"/>
          <w:position w:val="-6"/>
          <w:sz w:val="24"/>
          <w:szCs w:val="24"/>
          <w:lang w:eastAsia="vi-VN"/>
        </w:rPr>
        <w:object w:dxaOrig="220" w:dyaOrig="279">
          <v:shape id="_x0000_i5781" type="#_x0000_t75" style="width:11.25pt;height:14.25pt" o:ole="">
            <v:imagedata r:id="rId7504" o:title=""/>
          </v:shape>
          <o:OLEObject Type="Embed" ProgID="Equation.DSMT4" ShapeID="_x0000_i5781" DrawAspect="Content" ObjectID="_1797033743" r:id="rId7505"/>
        </w:object>
      </w:r>
      <w:r w:rsidRPr="005A3D3D">
        <w:rPr>
          <w:rFonts w:ascii="Times New Roman" w:eastAsia="Times New Roman" w:hAnsi="Times New Roman"/>
          <w:color w:val="000000"/>
          <w:sz w:val="24"/>
          <w:szCs w:val="24"/>
          <w:lang w:eastAsia="vi-VN"/>
        </w:rPr>
        <w:t>.</w:t>
      </w:r>
      <w:r w:rsidRPr="005A3D3D">
        <w:rPr>
          <w:rFonts w:ascii="Times New Roman" w:eastAsia="Times New Roman" w:hAnsi="Times New Roman"/>
          <w:sz w:val="24"/>
          <w:szCs w:val="24"/>
          <w:lang w:eastAsia="vi-VN"/>
        </w:rPr>
        <w:tab/>
      </w:r>
      <w:r w:rsidRPr="005A3D3D">
        <w:rPr>
          <w:rFonts w:ascii="Times New Roman" w:eastAsia="Times New Roman" w:hAnsi="Times New Roman"/>
          <w:b/>
          <w:color w:val="008000"/>
          <w:sz w:val="24"/>
          <w:szCs w:val="24"/>
          <w:lang w:eastAsia="vi-VN"/>
        </w:rPr>
        <w:t xml:space="preserve">D. </w:t>
      </w:r>
      <w:r w:rsidRPr="005A3D3D">
        <w:rPr>
          <w:rFonts w:ascii="Times New Roman" w:eastAsia="Times New Roman" w:hAnsi="Times New Roman"/>
          <w:position w:val="-6"/>
          <w:sz w:val="24"/>
          <w:szCs w:val="24"/>
          <w:lang w:eastAsia="vi-VN"/>
        </w:rPr>
        <w:object w:dxaOrig="220" w:dyaOrig="279">
          <v:shape id="_x0000_i5782" type="#_x0000_t75" style="width:11.25pt;height:14.25pt" o:ole="">
            <v:imagedata r:id="rId7506" o:title=""/>
          </v:shape>
          <o:OLEObject Type="Embed" ProgID="Equation.DSMT4" ShapeID="_x0000_i5782" DrawAspect="Content" ObjectID="_1797033744" r:id="rId7507"/>
        </w:object>
      </w:r>
      <w:r w:rsidRPr="005A3D3D">
        <w:rPr>
          <w:rFonts w:ascii="Times New Roman" w:eastAsia="Times New Roman" w:hAnsi="Times New Roman"/>
          <w:color w:val="000000"/>
          <w:sz w:val="24"/>
          <w:szCs w:val="24"/>
          <w:lang w:eastAsia="vi-VN"/>
        </w:rPr>
        <w:t>.</w:t>
      </w:r>
    </w:p>
    <w:p w:rsidR="00DE49B8" w:rsidRPr="005A3D3D"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sz w:val="24"/>
          <w:szCs w:val="24"/>
          <w:lang w:eastAsia="vi-VN"/>
        </w:rPr>
      </w:pPr>
    </w:p>
    <w:p w:rsidR="00DE49B8" w:rsidRPr="002C7213" w:rsidRDefault="00DE49B8">
      <w:pPr>
        <w:rPr>
          <w:rFonts w:ascii="Times New Roman" w:hAnsi="Times New Roman"/>
          <w:b/>
          <w:bCs/>
          <w:color w:val="000000"/>
          <w:sz w:val="24"/>
          <w:szCs w:val="24"/>
        </w:rPr>
      </w:pPr>
      <w:r w:rsidRPr="002C7213">
        <w:rPr>
          <w:rFonts w:ascii="Times New Roman" w:hAnsi="Times New Roman"/>
          <w:b/>
          <w:bCs/>
          <w:color w:val="000000"/>
          <w:sz w:val="24"/>
          <w:szCs w:val="24"/>
        </w:rPr>
        <w:br w:type="page"/>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074B49" w:rsidRDefault="00DE49B8" w:rsidP="00036672">
      <w:pPr>
        <w:pStyle w:val="ListParagraph"/>
        <w:numPr>
          <w:ilvl w:val="0"/>
          <w:numId w:val="61"/>
        </w:numPr>
        <w:tabs>
          <w:tab w:val="left" w:pos="992"/>
        </w:tabs>
        <w:spacing w:line="276" w:lineRule="auto"/>
      </w:pPr>
      <w:r w:rsidRPr="00074B49">
        <w:t xml:space="preserve">Cho hàm số </w:t>
      </w:r>
      <w:r w:rsidRPr="00074B49">
        <w:rPr>
          <w:position w:val="-24"/>
        </w:rPr>
        <w:object w:dxaOrig="1020" w:dyaOrig="620">
          <v:shape id="_x0000_i5783" type="#_x0000_t75" style="width:51pt;height:30.75pt" o:ole="">
            <v:imagedata r:id="rId7508" o:title=""/>
          </v:shape>
          <o:OLEObject Type="Embed" ProgID="Equation.DSMT4" ShapeID="_x0000_i5783" DrawAspect="Content" ObjectID="_1797033745" r:id="rId7509"/>
        </w:object>
      </w:r>
      <w:r w:rsidRPr="00074B49">
        <w:t>.</w:t>
      </w:r>
    </w:p>
    <w:p w:rsidR="00DE49B8" w:rsidRPr="002C7213" w:rsidRDefault="00DE49B8" w:rsidP="00036672">
      <w:pPr>
        <w:spacing w:before="0" w:line="276" w:lineRule="auto"/>
        <w:ind w:left="992" w:firstLine="1"/>
        <w:rPr>
          <w:rFonts w:ascii="Times New Roman" w:hAnsi="Times New Roman"/>
          <w:color w:val="000000"/>
          <w:sz w:val="24"/>
          <w:szCs w:val="24"/>
        </w:rPr>
      </w:pPr>
      <w:r w:rsidRPr="002C7213">
        <w:rPr>
          <w:rFonts w:ascii="Times New Roman" w:hAnsi="Times New Roman"/>
          <w:b/>
          <w:bCs/>
          <w:color w:val="000000"/>
          <w:sz w:val="24"/>
          <w:szCs w:val="24"/>
        </w:rPr>
        <w:t xml:space="preserve">a) </w:t>
      </w:r>
      <w:r w:rsidRPr="002C7213">
        <w:rPr>
          <w:rFonts w:ascii="Times New Roman" w:hAnsi="Times New Roman"/>
          <w:color w:val="000000"/>
          <w:sz w:val="24"/>
          <w:szCs w:val="24"/>
        </w:rPr>
        <w:t xml:space="preserve">Đạo hàm của hàm số đã cho là </w:t>
      </w:r>
      <w:r w:rsidRPr="002C7213">
        <w:rPr>
          <w:rFonts w:ascii="Times New Roman" w:hAnsi="Times New Roman"/>
          <w:color w:val="000000"/>
          <w:position w:val="-36"/>
          <w:sz w:val="24"/>
          <w:szCs w:val="24"/>
        </w:rPr>
        <w:object w:dxaOrig="1240" w:dyaOrig="740">
          <v:shape id="_x0000_i5784" type="#_x0000_t75" style="width:61.5pt;height:37.5pt" o:ole="">
            <v:imagedata r:id="rId7510" o:title=""/>
          </v:shape>
          <o:OLEObject Type="Embed" ProgID="Equation.DSMT4" ShapeID="_x0000_i5784" DrawAspect="Content" ObjectID="_1797033746" r:id="rId7511"/>
        </w:object>
      </w:r>
      <w:r w:rsidRPr="002C7213">
        <w:rPr>
          <w:rFonts w:ascii="Times New Roman" w:hAnsi="Times New Roman"/>
          <w:color w:val="000000"/>
          <w:sz w:val="24"/>
          <w:szCs w:val="24"/>
        </w:rPr>
        <w:t>.</w:t>
      </w:r>
    </w:p>
    <w:p w:rsidR="00DE49B8" w:rsidRPr="002C7213" w:rsidRDefault="00DE49B8" w:rsidP="00036672">
      <w:pPr>
        <w:spacing w:before="0" w:line="276" w:lineRule="auto"/>
        <w:ind w:left="992" w:firstLine="1"/>
        <w:rPr>
          <w:rFonts w:ascii="Times New Roman" w:hAnsi="Times New Roman"/>
          <w:color w:val="000000"/>
          <w:sz w:val="24"/>
          <w:szCs w:val="24"/>
        </w:rPr>
      </w:pPr>
      <w:r w:rsidRPr="002C7213">
        <w:rPr>
          <w:rFonts w:ascii="Times New Roman" w:hAnsi="Times New Roman"/>
          <w:b/>
          <w:bCs/>
          <w:color w:val="000000"/>
          <w:sz w:val="24"/>
          <w:szCs w:val="24"/>
        </w:rPr>
        <w:t xml:space="preserve">b) </w:t>
      </w:r>
      <w:r w:rsidRPr="002C7213">
        <w:rPr>
          <w:rFonts w:ascii="Times New Roman" w:hAnsi="Times New Roman"/>
          <w:color w:val="000000"/>
          <w:sz w:val="24"/>
          <w:szCs w:val="24"/>
        </w:rPr>
        <w:t xml:space="preserve">Đạo hàm cấp một của hàm số đã cho nhận giá trị âm với mọi </w:t>
      </w:r>
      <w:r w:rsidRPr="002C7213">
        <w:rPr>
          <w:rFonts w:ascii="Times New Roman" w:hAnsi="Times New Roman"/>
          <w:color w:val="000000"/>
          <w:position w:val="-6"/>
          <w:sz w:val="24"/>
          <w:szCs w:val="24"/>
        </w:rPr>
        <w:object w:dxaOrig="520" w:dyaOrig="279">
          <v:shape id="_x0000_i5785" type="#_x0000_t75" style="width:25.5pt;height:14.25pt" o:ole="">
            <v:imagedata r:id="rId7512" o:title=""/>
          </v:shape>
          <o:OLEObject Type="Embed" ProgID="Equation.DSMT4" ShapeID="_x0000_i5785" DrawAspect="Content" ObjectID="_1797033747" r:id="rId7513"/>
        </w:object>
      </w:r>
      <w:r w:rsidRPr="002C7213">
        <w:rPr>
          <w:rFonts w:ascii="Times New Roman" w:hAnsi="Times New Roman"/>
          <w:color w:val="000000"/>
          <w:sz w:val="24"/>
          <w:szCs w:val="24"/>
        </w:rPr>
        <w:t>.</w:t>
      </w:r>
    </w:p>
    <w:p w:rsidR="00DE49B8" w:rsidRPr="002C7213" w:rsidRDefault="00DE49B8" w:rsidP="00036672">
      <w:pPr>
        <w:spacing w:before="0" w:line="276" w:lineRule="auto"/>
        <w:ind w:left="992" w:firstLine="1"/>
        <w:rPr>
          <w:rFonts w:ascii="Times New Roman" w:hAnsi="Times New Roman"/>
          <w:color w:val="000000"/>
          <w:sz w:val="24"/>
          <w:szCs w:val="24"/>
        </w:rPr>
      </w:pPr>
      <w:r w:rsidRPr="002C7213">
        <w:rPr>
          <w:rFonts w:ascii="Times New Roman" w:hAnsi="Times New Roman"/>
          <w:b/>
          <w:bCs/>
          <w:color w:val="000000"/>
          <w:sz w:val="24"/>
          <w:szCs w:val="24"/>
        </w:rPr>
        <w:t xml:space="preserve">c) </w:t>
      </w:r>
      <w:r w:rsidRPr="002C7213">
        <w:rPr>
          <w:rFonts w:ascii="Times New Roman" w:hAnsi="Times New Roman"/>
          <w:color w:val="000000"/>
          <w:sz w:val="24"/>
          <w:szCs w:val="24"/>
        </w:rPr>
        <w:t>Bảng biến thiên của hàm số đã cho là:</w:t>
      </w:r>
    </w:p>
    <w:p w:rsidR="00DE49B8" w:rsidRPr="002C7213" w:rsidRDefault="00DE49B8" w:rsidP="00036672">
      <w:pPr>
        <w:spacing w:before="0" w:line="276" w:lineRule="auto"/>
        <w:ind w:left="992" w:firstLine="1"/>
        <w:jc w:val="center"/>
        <w:rPr>
          <w:rFonts w:ascii="Times New Roman" w:hAnsi="Times New Roman"/>
          <w:color w:val="000000"/>
          <w:sz w:val="24"/>
          <w:szCs w:val="24"/>
        </w:rPr>
      </w:pPr>
      <w:r w:rsidRPr="00E808A2">
        <w:rPr>
          <w:noProof/>
        </w:rPr>
        <w:t xml:space="preserve"> </w:t>
      </w:r>
      <w:r w:rsidR="00F650AF">
        <w:rPr>
          <w:rFonts w:ascii="Times New Roman" w:hAnsi="Times New Roman"/>
          <w:noProof/>
          <w:color w:val="000000"/>
          <w:sz w:val="24"/>
          <w:szCs w:val="24"/>
        </w:rPr>
        <w:pict>
          <v:shape id="Picture 1666471356" o:spid="_x0000_i5786" type="#_x0000_t75" style="width:158.25pt;height:90.75pt;visibility:visible">
            <v:imagedata r:id="rId7514" o:title=""/>
          </v:shape>
        </w:pict>
      </w:r>
    </w:p>
    <w:p w:rsidR="00DE49B8" w:rsidRPr="002C7213" w:rsidRDefault="00DE49B8" w:rsidP="00036672">
      <w:pPr>
        <w:spacing w:before="0" w:line="276" w:lineRule="auto"/>
        <w:ind w:left="992" w:firstLine="1"/>
        <w:rPr>
          <w:rFonts w:ascii="Times New Roman" w:hAnsi="Times New Roman"/>
          <w:color w:val="000000"/>
          <w:sz w:val="24"/>
          <w:szCs w:val="24"/>
        </w:rPr>
      </w:pPr>
      <w:r w:rsidRPr="002C7213">
        <w:rPr>
          <w:rFonts w:ascii="Times New Roman" w:hAnsi="Times New Roman"/>
          <w:b/>
          <w:bCs/>
          <w:color w:val="000000"/>
          <w:sz w:val="24"/>
          <w:szCs w:val="24"/>
        </w:rPr>
        <w:t xml:space="preserve">d) </w:t>
      </w:r>
      <w:r w:rsidRPr="002C7213">
        <w:rPr>
          <w:rFonts w:ascii="Times New Roman" w:hAnsi="Times New Roman"/>
          <w:color w:val="000000"/>
          <w:sz w:val="24"/>
          <w:szCs w:val="24"/>
        </w:rPr>
        <w:t xml:space="preserve">Đồ thị hàm số đã cho như ở </w:t>
      </w:r>
      <w:r w:rsidRPr="002C7213">
        <w:rPr>
          <w:rFonts w:ascii="Times New Roman" w:hAnsi="Times New Roman"/>
          <w:i/>
          <w:iCs/>
          <w:color w:val="000000"/>
          <w:sz w:val="24"/>
          <w:szCs w:val="24"/>
        </w:rPr>
        <w:t>Hình vẽ</w:t>
      </w:r>
      <w:r w:rsidRPr="002C7213">
        <w:rPr>
          <w:rFonts w:ascii="Times New Roman" w:hAnsi="Times New Roman"/>
          <w:color w:val="000000"/>
          <w:sz w:val="24"/>
          <w:szCs w:val="24"/>
        </w:rPr>
        <w:t>.</w:t>
      </w:r>
    </w:p>
    <w:p w:rsidR="00DE49B8" w:rsidRPr="002C7213" w:rsidRDefault="00F650AF" w:rsidP="00036672">
      <w:pPr>
        <w:spacing w:before="0" w:line="276" w:lineRule="auto"/>
        <w:ind w:left="992" w:firstLine="1"/>
        <w:jc w:val="center"/>
        <w:rPr>
          <w:rFonts w:ascii="Times New Roman" w:hAnsi="Times New Roman"/>
          <w:color w:val="000000"/>
          <w:sz w:val="24"/>
          <w:szCs w:val="24"/>
        </w:rPr>
      </w:pPr>
      <w:r>
        <w:rPr>
          <w:rFonts w:ascii="Times New Roman" w:hAnsi="Times New Roman"/>
          <w:noProof/>
          <w:color w:val="000000"/>
          <w:sz w:val="24"/>
          <w:szCs w:val="24"/>
        </w:rPr>
        <w:pict>
          <v:shape id="Picture 1666471357" o:spid="_x0000_i5787" type="#_x0000_t75" style="width:127.5pt;height:122.25pt;visibility:visible">
            <v:imagedata r:id="rId7515" o:title=""/>
          </v:shape>
        </w:pict>
      </w:r>
    </w:p>
    <w:p w:rsidR="00DE49B8" w:rsidRPr="00074B49" w:rsidRDefault="00DE49B8" w:rsidP="00036672">
      <w:pPr>
        <w:pStyle w:val="ListParagraph"/>
        <w:numPr>
          <w:ilvl w:val="0"/>
          <w:numId w:val="61"/>
        </w:numPr>
        <w:tabs>
          <w:tab w:val="left" w:pos="992"/>
        </w:tabs>
        <w:spacing w:line="276" w:lineRule="auto"/>
      </w:pPr>
      <w:r w:rsidRPr="00074B49">
        <w:rPr>
          <w:bCs/>
        </w:rPr>
        <w:t>Cho hình lăng trụ đều</w:t>
      </w:r>
      <w:r w:rsidRPr="00074B49">
        <w:t xml:space="preserve"> </w:t>
      </w:r>
      <w:r w:rsidRPr="00074B49">
        <w:rPr>
          <w:position w:val="-6"/>
        </w:rPr>
        <w:object w:dxaOrig="1240" w:dyaOrig="279">
          <v:shape id="_x0000_i5788" type="#_x0000_t75" style="width:56.25pt;height:13.5pt" o:ole="">
            <v:imagedata r:id="rId7516" o:title=""/>
          </v:shape>
          <o:OLEObject Type="Embed" ProgID="Equation.DSMT4" ShapeID="_x0000_i5788" DrawAspect="Content" ObjectID="_1797033748" r:id="rId7517"/>
        </w:object>
      </w:r>
      <w:r w:rsidRPr="00074B49">
        <w:t xml:space="preserve"> có tất cả các cạnh bằng </w:t>
      </w:r>
      <w:r w:rsidRPr="00074B49">
        <w:rPr>
          <w:position w:val="-6"/>
        </w:rPr>
        <w:object w:dxaOrig="200" w:dyaOrig="220">
          <v:shape id="_x0000_i5789" type="#_x0000_t75" style="width:10.5pt;height:11.25pt" o:ole="">
            <v:imagedata r:id="rId7518" o:title=""/>
          </v:shape>
          <o:OLEObject Type="Embed" ProgID="Equation.DSMT4" ShapeID="_x0000_i5789" DrawAspect="Content" ObjectID="_1797033749" r:id="rId7519"/>
        </w:object>
      </w:r>
      <w:r w:rsidRPr="00074B49">
        <w:t xml:space="preserve">. </w:t>
      </w:r>
      <w:r w:rsidRPr="00074B49">
        <w:rPr>
          <w:position w:val="-6"/>
        </w:rPr>
        <w:object w:dxaOrig="260" w:dyaOrig="279">
          <v:shape id="_x0000_i5790" type="#_x0000_t75" style="width:12.75pt;height:13.5pt" o:ole="">
            <v:imagedata r:id="rId7520" o:title=""/>
          </v:shape>
          <o:OLEObject Type="Embed" ProgID="Equation.DSMT4" ShapeID="_x0000_i5790" DrawAspect="Content" ObjectID="_1797033750" r:id="rId7521"/>
        </w:object>
      </w:r>
      <w:r w:rsidRPr="00074B49">
        <w:t xml:space="preserve">là trọng tâm tam giác </w:t>
      </w:r>
      <w:r w:rsidRPr="00074B49">
        <w:rPr>
          <w:position w:val="-6"/>
        </w:rPr>
        <w:object w:dxaOrig="560" w:dyaOrig="279">
          <v:shape id="_x0000_i5791" type="#_x0000_t75" style="width:28.5pt;height:13.5pt" o:ole="">
            <v:imagedata r:id="rId7522" o:title=""/>
          </v:shape>
          <o:OLEObject Type="Embed" ProgID="Equation.DSMT4" ShapeID="_x0000_i5791" DrawAspect="Content" ObjectID="_1797033751" r:id="rId7523"/>
        </w:object>
      </w:r>
      <w:r w:rsidRPr="00074B49">
        <w:t>.</w:t>
      </w:r>
    </w:p>
    <w:p w:rsidR="00DE49B8" w:rsidRPr="00074B49" w:rsidRDefault="00DE49B8" w:rsidP="00036672">
      <w:pPr>
        <w:spacing w:before="0" w:line="276" w:lineRule="auto"/>
        <w:ind w:left="992" w:firstLine="1"/>
        <w:jc w:val="both"/>
        <w:rPr>
          <w:rFonts w:ascii="Times New Roman" w:hAnsi="Times New Roman"/>
          <w:b/>
          <w:sz w:val="24"/>
          <w:szCs w:val="24"/>
        </w:rPr>
      </w:pPr>
      <w:r w:rsidRPr="00074B49">
        <w:rPr>
          <w:rFonts w:ascii="Times New Roman" w:hAnsi="Times New Roman"/>
          <w:b/>
          <w:sz w:val="24"/>
          <w:szCs w:val="24"/>
        </w:rPr>
        <w:t xml:space="preserve">a) </w:t>
      </w:r>
      <w:r w:rsidRPr="00074B49">
        <w:rPr>
          <w:rFonts w:ascii="Times New Roman" w:hAnsi="Times New Roman"/>
          <w:position w:val="-6"/>
          <w:sz w:val="24"/>
          <w:szCs w:val="24"/>
        </w:rPr>
        <w:object w:dxaOrig="980" w:dyaOrig="340">
          <v:shape id="_x0000_i5792" type="#_x0000_t75" style="width:49.5pt;height:17.25pt" o:ole="">
            <v:imagedata r:id="rId7524" o:title=""/>
          </v:shape>
          <o:OLEObject Type="Embed" ProgID="Equation.DSMT4" ShapeID="_x0000_i5792" DrawAspect="Content" ObjectID="_1797033752" r:id="rId7525"/>
        </w:object>
      </w:r>
      <w:r w:rsidRPr="00074B49">
        <w:rPr>
          <w:rFonts w:ascii="Times New Roman" w:hAnsi="Times New Roman"/>
          <w:sz w:val="24"/>
          <w:szCs w:val="24"/>
        </w:rPr>
        <w:t>.</w:t>
      </w:r>
    </w:p>
    <w:p w:rsidR="00DE49B8" w:rsidRPr="00074B49" w:rsidRDefault="00DE49B8" w:rsidP="00036672">
      <w:pPr>
        <w:spacing w:before="0" w:line="276" w:lineRule="auto"/>
        <w:ind w:left="992" w:firstLine="1"/>
        <w:jc w:val="both"/>
        <w:rPr>
          <w:rFonts w:ascii="Times New Roman" w:hAnsi="Times New Roman"/>
          <w:sz w:val="24"/>
          <w:szCs w:val="24"/>
        </w:rPr>
      </w:pPr>
      <w:r w:rsidRPr="00074B49">
        <w:rPr>
          <w:rFonts w:ascii="Times New Roman" w:hAnsi="Times New Roman"/>
          <w:b/>
          <w:sz w:val="24"/>
          <w:szCs w:val="24"/>
        </w:rPr>
        <w:t xml:space="preserve">b) </w:t>
      </w:r>
      <w:r w:rsidRPr="00074B49">
        <w:rPr>
          <w:rFonts w:ascii="Times New Roman" w:hAnsi="Times New Roman"/>
          <w:bCs/>
          <w:position w:val="-6"/>
          <w:sz w:val="24"/>
          <w:szCs w:val="24"/>
        </w:rPr>
        <w:object w:dxaOrig="1600" w:dyaOrig="340">
          <v:shape id="_x0000_i5793" type="#_x0000_t75" style="width:79.5pt;height:17.25pt" o:ole="">
            <v:imagedata r:id="rId7526" o:title=""/>
          </v:shape>
          <o:OLEObject Type="Embed" ProgID="Equation.DSMT4" ShapeID="_x0000_i5793" DrawAspect="Content" ObjectID="_1797033753" r:id="rId7527"/>
        </w:object>
      </w:r>
      <w:r w:rsidRPr="00074B49">
        <w:rPr>
          <w:rFonts w:ascii="Times New Roman" w:hAnsi="Times New Roman"/>
          <w:sz w:val="24"/>
          <w:szCs w:val="24"/>
        </w:rPr>
        <w:t>.</w:t>
      </w:r>
    </w:p>
    <w:p w:rsidR="00DE49B8" w:rsidRPr="00074B49" w:rsidRDefault="00DE49B8" w:rsidP="00036672">
      <w:pPr>
        <w:spacing w:before="0" w:line="276" w:lineRule="auto"/>
        <w:ind w:left="992" w:firstLine="1"/>
        <w:jc w:val="both"/>
        <w:rPr>
          <w:rFonts w:ascii="Times New Roman" w:hAnsi="Times New Roman"/>
          <w:b/>
          <w:sz w:val="24"/>
          <w:szCs w:val="24"/>
        </w:rPr>
      </w:pPr>
      <w:r w:rsidRPr="00074B49">
        <w:rPr>
          <w:rFonts w:ascii="Times New Roman" w:hAnsi="Times New Roman"/>
          <w:b/>
          <w:sz w:val="24"/>
          <w:szCs w:val="24"/>
        </w:rPr>
        <w:t xml:space="preserve">c) </w:t>
      </w:r>
      <w:r w:rsidRPr="00074B49">
        <w:rPr>
          <w:rFonts w:ascii="Times New Roman" w:hAnsi="Times New Roman"/>
          <w:bCs/>
          <w:position w:val="-6"/>
          <w:sz w:val="24"/>
          <w:szCs w:val="24"/>
        </w:rPr>
        <w:object w:dxaOrig="2260" w:dyaOrig="340">
          <v:shape id="_x0000_i5794" type="#_x0000_t75" style="width:112.5pt;height:17.25pt" o:ole="">
            <v:imagedata r:id="rId7528" o:title=""/>
          </v:shape>
          <o:OLEObject Type="Embed" ProgID="Equation.DSMT4" ShapeID="_x0000_i5794" DrawAspect="Content" ObjectID="_1797033754" r:id="rId7529"/>
        </w:object>
      </w:r>
      <w:r w:rsidRPr="00074B49">
        <w:rPr>
          <w:rFonts w:ascii="Times New Roman" w:hAnsi="Times New Roman"/>
          <w:sz w:val="24"/>
          <w:szCs w:val="24"/>
        </w:rPr>
        <w:t>.</w:t>
      </w:r>
    </w:p>
    <w:p w:rsidR="00DE49B8" w:rsidRPr="00074B49" w:rsidRDefault="00DE49B8" w:rsidP="00036672">
      <w:pPr>
        <w:spacing w:before="0" w:line="276" w:lineRule="auto"/>
        <w:ind w:left="992" w:firstLine="1"/>
        <w:jc w:val="both"/>
        <w:rPr>
          <w:rFonts w:ascii="Times New Roman" w:hAnsi="Times New Roman"/>
          <w:sz w:val="24"/>
          <w:szCs w:val="24"/>
        </w:rPr>
      </w:pPr>
      <w:r w:rsidRPr="00074B49">
        <w:rPr>
          <w:rFonts w:ascii="Times New Roman" w:hAnsi="Times New Roman"/>
          <w:b/>
          <w:sz w:val="24"/>
          <w:szCs w:val="24"/>
        </w:rPr>
        <w:t xml:space="preserve">d) </w:t>
      </w:r>
      <w:r w:rsidRPr="00074B49">
        <w:rPr>
          <w:rFonts w:ascii="Times New Roman" w:hAnsi="Times New Roman"/>
          <w:bCs/>
          <w:position w:val="-24"/>
          <w:sz w:val="24"/>
          <w:szCs w:val="24"/>
        </w:rPr>
        <w:object w:dxaOrig="2520" w:dyaOrig="680">
          <v:shape id="_x0000_i5795" type="#_x0000_t75" style="width:126pt;height:33.75pt" o:ole="">
            <v:imagedata r:id="rId7530" o:title=""/>
          </v:shape>
          <o:OLEObject Type="Embed" ProgID="Equation.DSMT4" ShapeID="_x0000_i5795" DrawAspect="Content" ObjectID="_1797033755" r:id="rId7531"/>
        </w:object>
      </w:r>
      <w:r w:rsidRPr="00074B49">
        <w:rPr>
          <w:rFonts w:ascii="Times New Roman" w:hAnsi="Times New Roman"/>
          <w:sz w:val="24"/>
          <w:szCs w:val="24"/>
        </w:rPr>
        <w:t>.</w:t>
      </w:r>
    </w:p>
    <w:p w:rsidR="00DE49B8" w:rsidRPr="00074B49" w:rsidRDefault="00DE49B8" w:rsidP="00036672">
      <w:pPr>
        <w:pStyle w:val="ListParagraph"/>
        <w:numPr>
          <w:ilvl w:val="0"/>
          <w:numId w:val="61"/>
        </w:numPr>
        <w:tabs>
          <w:tab w:val="left" w:pos="992"/>
        </w:tabs>
        <w:spacing w:line="276" w:lineRule="auto"/>
      </w:pPr>
      <w:r w:rsidRPr="00074B49">
        <w:t>Thống kê lợi nhuận hằng tháng (đơn vị: triệu đồng) trong 2 năm của một nhà đầu tư về 3 lĩnh vực A, B, C được cho như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0"/>
        <w:gridCol w:w="803"/>
        <w:gridCol w:w="923"/>
        <w:gridCol w:w="923"/>
        <w:gridCol w:w="923"/>
        <w:gridCol w:w="923"/>
      </w:tblGrid>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Lợi nhuận</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1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0;1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5;2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0;2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5;30)</w:t>
            </w:r>
          </w:p>
        </w:tc>
      </w:tr>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tháng theo lĩnh vực A</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r>
    </w:tbl>
    <w:p w:rsidR="00DE49B8" w:rsidRPr="00074B49" w:rsidRDefault="00DE49B8" w:rsidP="00036672">
      <w:pPr>
        <w:spacing w:before="0" w:line="276" w:lineRule="auto"/>
        <w:ind w:left="992" w:firstLine="0"/>
        <w:jc w:val="center"/>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803"/>
        <w:gridCol w:w="923"/>
        <w:gridCol w:w="923"/>
        <w:gridCol w:w="923"/>
        <w:gridCol w:w="923"/>
      </w:tblGrid>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Lợi nhuận</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1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0;1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5;2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0;2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5;30)</w:t>
            </w:r>
          </w:p>
        </w:tc>
      </w:tr>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tháng theo lĩnh vực B</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8</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7</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r>
    </w:tbl>
    <w:p w:rsidR="00DE49B8" w:rsidRPr="00074B49" w:rsidRDefault="00DE49B8" w:rsidP="00036672">
      <w:pPr>
        <w:spacing w:before="0" w:line="276" w:lineRule="auto"/>
        <w:ind w:left="992" w:firstLine="0"/>
        <w:jc w:val="center"/>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1163"/>
        <w:gridCol w:w="1163"/>
        <w:gridCol w:w="1163"/>
        <w:gridCol w:w="1163"/>
        <w:gridCol w:w="1163"/>
      </w:tblGrid>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Lợi nhuận</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10;52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20;53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30;54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40;55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50;560)</w:t>
            </w:r>
          </w:p>
        </w:tc>
      </w:tr>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tháng theo lĩnh vực C</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7</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r>
    </w:tbl>
    <w:p w:rsidR="00DE49B8" w:rsidRPr="00074B49" w:rsidRDefault="00DE49B8" w:rsidP="00036672">
      <w:pPr>
        <w:spacing w:before="0" w:line="276" w:lineRule="auto"/>
        <w:ind w:left="992" w:firstLine="0"/>
        <w:jc w:val="both"/>
        <w:rPr>
          <w:rFonts w:ascii="Times New Roman" w:hAnsi="Times New Roman"/>
          <w:b/>
          <w:sz w:val="24"/>
          <w:szCs w:val="24"/>
        </w:rPr>
      </w:pPr>
      <w:r w:rsidRPr="00074B49">
        <w:rPr>
          <w:rFonts w:ascii="Times New Roman" w:hAnsi="Times New Roman"/>
          <w:b/>
          <w:sz w:val="24"/>
          <w:szCs w:val="24"/>
        </w:rPr>
        <w:t xml:space="preserve">a) </w:t>
      </w:r>
      <w:r w:rsidRPr="00074B49">
        <w:rPr>
          <w:rFonts w:ascii="Times New Roman" w:hAnsi="Times New Roman"/>
          <w:sz w:val="24"/>
          <w:szCs w:val="24"/>
        </w:rPr>
        <w:t>Lợi nhuận trung bình mỗi tháng của nhà đầu tư về 2 lĩnh vực A, B là như nhau.</w:t>
      </w:r>
    </w:p>
    <w:p w:rsidR="00DE49B8" w:rsidRPr="00074B49" w:rsidRDefault="00DE49B8" w:rsidP="00036672">
      <w:pPr>
        <w:spacing w:before="0" w:line="276" w:lineRule="auto"/>
        <w:ind w:left="992" w:firstLine="0"/>
        <w:jc w:val="both"/>
        <w:rPr>
          <w:rFonts w:ascii="Times New Roman" w:hAnsi="Times New Roman"/>
          <w:sz w:val="24"/>
          <w:szCs w:val="24"/>
        </w:rPr>
      </w:pPr>
      <w:r w:rsidRPr="00074B49">
        <w:rPr>
          <w:rFonts w:ascii="Times New Roman" w:hAnsi="Times New Roman"/>
          <w:b/>
          <w:sz w:val="24"/>
          <w:szCs w:val="24"/>
        </w:rPr>
        <w:t xml:space="preserve">b) </w:t>
      </w:r>
      <w:r w:rsidRPr="00074B49">
        <w:rPr>
          <w:rFonts w:ascii="Times New Roman" w:hAnsi="Times New Roman"/>
          <w:sz w:val="24"/>
          <w:szCs w:val="24"/>
        </w:rPr>
        <w:t xml:space="preserve">Độ lệch chuẩn của lợi nhuận hàng tháng mà nhà đầu tư có từ lĩnh vực B là nhỏ hơn </w:t>
      </w:r>
      <w:r w:rsidRPr="00074B49">
        <w:rPr>
          <w:rFonts w:ascii="Times New Roman" w:hAnsi="Times New Roman"/>
          <w:position w:val="-6"/>
          <w:sz w:val="24"/>
          <w:szCs w:val="24"/>
        </w:rPr>
        <w:object w:dxaOrig="360" w:dyaOrig="279">
          <v:shape id="_x0000_i5796" type="#_x0000_t75" style="width:18pt;height:14.25pt" o:ole="">
            <v:imagedata r:id="rId7532" o:title=""/>
          </v:shape>
          <o:OLEObject Type="Embed" ProgID="Equation.DSMT4" ShapeID="_x0000_i5796" DrawAspect="Content" ObjectID="_1797033756" r:id="rId7533"/>
        </w:object>
      </w:r>
      <w:r w:rsidRPr="00074B49">
        <w:rPr>
          <w:rFonts w:ascii="Times New Roman" w:hAnsi="Times New Roman"/>
          <w:sz w:val="24"/>
          <w:szCs w:val="24"/>
        </w:rPr>
        <w:t xml:space="preserve"> (triệu đồng)</w:t>
      </w:r>
    </w:p>
    <w:p w:rsidR="00DE49B8" w:rsidRPr="00074B49" w:rsidRDefault="00DE49B8" w:rsidP="00036672">
      <w:pPr>
        <w:spacing w:before="0" w:line="276" w:lineRule="auto"/>
        <w:ind w:left="992" w:firstLine="0"/>
        <w:jc w:val="both"/>
        <w:rPr>
          <w:rFonts w:ascii="Times New Roman" w:hAnsi="Times New Roman"/>
          <w:b/>
          <w:sz w:val="24"/>
          <w:szCs w:val="24"/>
        </w:rPr>
      </w:pPr>
      <w:r w:rsidRPr="00074B49">
        <w:rPr>
          <w:rFonts w:ascii="Times New Roman" w:hAnsi="Times New Roman"/>
          <w:b/>
          <w:sz w:val="24"/>
          <w:szCs w:val="24"/>
        </w:rPr>
        <w:t xml:space="preserve">c) </w:t>
      </w:r>
      <w:r w:rsidRPr="00074B49">
        <w:rPr>
          <w:rFonts w:ascii="Times New Roman" w:hAnsi="Times New Roman"/>
          <w:sz w:val="24"/>
          <w:szCs w:val="24"/>
        </w:rPr>
        <w:t>Mức độ ổn định của lợi nhuận hằng tháng khi đầu tư vào 2 lĩnh vực A,B là như nhau.</w:t>
      </w:r>
    </w:p>
    <w:p w:rsidR="00DE49B8" w:rsidRPr="002C7213" w:rsidRDefault="00DE49B8" w:rsidP="00036672">
      <w:pPr>
        <w:spacing w:before="0" w:line="276" w:lineRule="auto"/>
        <w:ind w:left="992" w:firstLine="0"/>
        <w:jc w:val="both"/>
        <w:rPr>
          <w:rFonts w:ascii="Times New Roman" w:hAnsi="Times New Roman"/>
          <w:color w:val="000000"/>
          <w:sz w:val="24"/>
          <w:szCs w:val="24"/>
        </w:rPr>
      </w:pPr>
      <w:r w:rsidRPr="00074B49">
        <w:rPr>
          <w:rFonts w:ascii="Times New Roman" w:hAnsi="Times New Roman"/>
          <w:b/>
          <w:sz w:val="24"/>
          <w:szCs w:val="24"/>
        </w:rPr>
        <w:t xml:space="preserve">d) </w:t>
      </w:r>
      <w:r w:rsidRPr="002C7213">
        <w:rPr>
          <w:rFonts w:ascii="Times New Roman" w:hAnsi="Times New Roman"/>
          <w:color w:val="000000"/>
          <w:sz w:val="24"/>
          <w:szCs w:val="24"/>
        </w:rPr>
        <w:t>Không đánh giá được đầu tư vào lĩnh vực C thì “rủi ro” cao hơn lĩnh vực A,B qua các số liệu trên.</w:t>
      </w:r>
    </w:p>
    <w:p w:rsidR="00DE49B8" w:rsidRPr="00074B49" w:rsidRDefault="00DE49B8" w:rsidP="00036672">
      <w:pPr>
        <w:pStyle w:val="ListParagraph"/>
        <w:numPr>
          <w:ilvl w:val="0"/>
          <w:numId w:val="61"/>
        </w:numPr>
        <w:tabs>
          <w:tab w:val="left" w:pos="992"/>
        </w:tabs>
        <w:spacing w:line="276" w:lineRule="auto"/>
      </w:pPr>
      <w:r w:rsidRPr="00074B49">
        <w:lastRenderedPageBreak/>
        <w:t xml:space="preserve">Độ cao (mét) của một viên đạn được bắn lên trời từ một vị trí cách mặt đất 20m theo phương thẳng đứng với vận tốc ban đầu </w:t>
      </w:r>
      <w:r w:rsidRPr="00074B49">
        <w:rPr>
          <w:position w:val="-6"/>
        </w:rPr>
        <w:object w:dxaOrig="880" w:dyaOrig="279">
          <v:shape id="_x0000_i5797" type="#_x0000_t75" style="width:43.5pt;height:13.5pt" o:ole="">
            <v:imagedata r:id="rId7534" o:title=""/>
          </v:shape>
          <o:OLEObject Type="Embed" ProgID="Equation.DSMT4" ShapeID="_x0000_i5797" DrawAspect="Content" ObjectID="_1797033757" r:id="rId7535"/>
        </w:object>
      </w:r>
      <w:r w:rsidRPr="00074B49">
        <w:t xml:space="preserve"> (bỏ qua sức cản của không khí) là </w:t>
      </w:r>
      <w:r w:rsidRPr="00074B49">
        <w:rPr>
          <w:position w:val="-4"/>
        </w:rPr>
        <w:object w:dxaOrig="180" w:dyaOrig="279">
          <v:shape id="_x0000_i5798" type="#_x0000_t75" style="width:9pt;height:13.5pt" o:ole="">
            <v:imagedata r:id="rId516" o:title=""/>
          </v:shape>
          <o:OLEObject Type="Embed" ProgID="Equation.DSMT4" ShapeID="_x0000_i5798" DrawAspect="Content" ObjectID="_1797033758" r:id="rId7536"/>
        </w:object>
      </w:r>
      <w:r w:rsidRPr="00074B49">
        <w:rPr>
          <w:position w:val="-10"/>
        </w:rPr>
        <w:object w:dxaOrig="2260" w:dyaOrig="360">
          <v:shape id="_x0000_i5799" type="#_x0000_t75" style="width:113.25pt;height:18pt" o:ole="">
            <v:imagedata r:id="rId7537" o:title=""/>
          </v:shape>
          <o:OLEObject Type="Embed" ProgID="Equation.DSMT4" ShapeID="_x0000_i5799" DrawAspect="Content" ObjectID="_1797033759" r:id="rId7538"/>
        </w:object>
      </w:r>
      <w:r w:rsidRPr="00074B49">
        <w:t>.</w:t>
      </w:r>
    </w:p>
    <w:p w:rsidR="00DE49B8" w:rsidRPr="00074B49" w:rsidRDefault="00DE49B8" w:rsidP="00036672">
      <w:pPr>
        <w:spacing w:line="276" w:lineRule="auto"/>
        <w:ind w:left="992" w:firstLine="1"/>
        <w:jc w:val="both"/>
        <w:rPr>
          <w:rFonts w:ascii="Times New Roman" w:hAnsi="Times New Roman"/>
          <w:b/>
          <w:sz w:val="24"/>
          <w:szCs w:val="24"/>
        </w:rPr>
      </w:pPr>
      <w:r w:rsidRPr="00074B49">
        <w:rPr>
          <w:rFonts w:ascii="Times New Roman" w:hAnsi="Times New Roman"/>
          <w:b/>
          <w:sz w:val="24"/>
          <w:szCs w:val="24"/>
        </w:rPr>
        <w:t>a)</w:t>
      </w:r>
      <w:r w:rsidRPr="00074B49">
        <w:rPr>
          <w:rFonts w:ascii="Times New Roman" w:hAnsi="Times New Roman"/>
          <w:sz w:val="24"/>
          <w:szCs w:val="24"/>
        </w:rPr>
        <w:t xml:space="preserve"> </w:t>
      </w:r>
      <w:r w:rsidRPr="00074B49">
        <w:rPr>
          <w:rFonts w:ascii="Times New Roman" w:hAnsi="Times New Roman"/>
          <w:sz w:val="24"/>
          <w:szCs w:val="24"/>
          <w:lang w:val="fr-FR"/>
        </w:rPr>
        <w:t xml:space="preserve">Vận tốc ban đầu của viên đạn là </w:t>
      </w:r>
      <w:r w:rsidRPr="00074B49">
        <w:rPr>
          <w:rFonts w:ascii="Times New Roman" w:hAnsi="Times New Roman"/>
          <w:position w:val="-6"/>
          <w:sz w:val="24"/>
          <w:szCs w:val="24"/>
        </w:rPr>
        <w:object w:dxaOrig="880" w:dyaOrig="279">
          <v:shape id="_x0000_i5800" type="#_x0000_t75" style="width:43.5pt;height:13.5pt" o:ole="">
            <v:imagedata r:id="rId7539" o:title=""/>
          </v:shape>
          <o:OLEObject Type="Embed" ProgID="Equation.DSMT4" ShapeID="_x0000_i5800" DrawAspect="Content" ObjectID="_1797033760" r:id="rId7540"/>
        </w:objec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b/>
          <w:sz w:val="24"/>
          <w:szCs w:val="24"/>
        </w:rPr>
      </w:pPr>
      <w:r w:rsidRPr="00074B49">
        <w:rPr>
          <w:rFonts w:ascii="Times New Roman" w:hAnsi="Times New Roman"/>
          <w:b/>
          <w:sz w:val="24"/>
          <w:szCs w:val="24"/>
        </w:rPr>
        <w:t>b)</w:t>
      </w:r>
      <w:r w:rsidRPr="00074B49">
        <w:rPr>
          <w:rFonts w:ascii="Times New Roman" w:hAnsi="Times New Roman"/>
          <w:sz w:val="24"/>
          <w:szCs w:val="24"/>
        </w:rPr>
        <w:t xml:space="preserve"> </w:t>
      </w:r>
      <w:r w:rsidRPr="00074B49">
        <w:rPr>
          <w:rFonts w:ascii="Times New Roman" w:hAnsi="Times New Roman"/>
          <w:sz w:val="24"/>
          <w:szCs w:val="24"/>
          <w:lang w:val="fr-FR"/>
        </w:rPr>
        <w:t xml:space="preserve">Vận tốc của viên đạn sau </w:t>
      </w:r>
      <w:r w:rsidRPr="00074B49">
        <w:rPr>
          <w:rFonts w:ascii="Times New Roman" w:hAnsi="Times New Roman"/>
          <w:position w:val="-4"/>
          <w:sz w:val="24"/>
          <w:szCs w:val="24"/>
        </w:rPr>
        <w:object w:dxaOrig="200" w:dyaOrig="260">
          <v:shape id="_x0000_i5801" type="#_x0000_t75" style="width:10.5pt;height:12.75pt" o:ole="">
            <v:imagedata r:id="rId7541" o:title=""/>
          </v:shape>
          <o:OLEObject Type="Embed" ProgID="Equation.DSMT4" ShapeID="_x0000_i5801" DrawAspect="Content" ObjectID="_1797033761" r:id="rId7542"/>
        </w:object>
      </w:r>
      <w:r w:rsidRPr="00074B49">
        <w:rPr>
          <w:rFonts w:ascii="Times New Roman" w:hAnsi="Times New Roman"/>
          <w:sz w:val="24"/>
          <w:szCs w:val="24"/>
          <w:lang w:val="fr-FR"/>
        </w:rPr>
        <w:t xml:space="preserve"> giây là </w:t>
      </w:r>
      <w:r w:rsidRPr="00074B49">
        <w:rPr>
          <w:rFonts w:ascii="Times New Roman" w:hAnsi="Times New Roman"/>
          <w:position w:val="-6"/>
          <w:sz w:val="24"/>
          <w:szCs w:val="24"/>
        </w:rPr>
        <w:object w:dxaOrig="880" w:dyaOrig="279">
          <v:shape id="_x0000_i5802" type="#_x0000_t75" style="width:43.5pt;height:13.5pt" o:ole="">
            <v:imagedata r:id="rId7543" o:title=""/>
          </v:shape>
          <o:OLEObject Type="Embed" ProgID="Equation.DSMT4" ShapeID="_x0000_i5802" DrawAspect="Content" ObjectID="_1797033762" r:id="rId7544"/>
        </w:objec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b/>
          <w:sz w:val="24"/>
          <w:szCs w:val="24"/>
        </w:rPr>
      </w:pPr>
      <w:r w:rsidRPr="00074B49">
        <w:rPr>
          <w:rFonts w:ascii="Times New Roman" w:hAnsi="Times New Roman"/>
          <w:b/>
          <w:sz w:val="24"/>
          <w:szCs w:val="24"/>
        </w:rPr>
        <w:t>c)</w:t>
      </w:r>
      <w:r w:rsidRPr="00074B49">
        <w:rPr>
          <w:rFonts w:ascii="Times New Roman" w:hAnsi="Times New Roman"/>
          <w:sz w:val="24"/>
          <w:szCs w:val="24"/>
        </w:rPr>
        <w:t xml:space="preserve"> Viên đạn đạt độ cao lớn nhất tại thời điểm </w:t>
      </w:r>
      <w:r w:rsidRPr="00074B49">
        <w:rPr>
          <w:rFonts w:ascii="Times New Roman" w:hAnsi="Times New Roman"/>
          <w:position w:val="-6"/>
          <w:sz w:val="24"/>
          <w:szCs w:val="24"/>
        </w:rPr>
        <w:object w:dxaOrig="620" w:dyaOrig="279">
          <v:shape id="_x0000_i5803" type="#_x0000_t75" style="width:30.75pt;height:13.5pt" o:ole="">
            <v:imagedata r:id="rId7545" o:title=""/>
          </v:shape>
          <o:OLEObject Type="Embed" ProgID="Equation.DSMT4" ShapeID="_x0000_i5803" DrawAspect="Content" ObjectID="_1797033763" r:id="rId7546"/>
        </w:object>
      </w:r>
      <w:r w:rsidRPr="00074B49">
        <w:rPr>
          <w:rFonts w:ascii="Times New Roman" w:hAnsi="Times New Roman"/>
          <w:sz w:val="24"/>
          <w:szCs w:val="24"/>
        </w:rPr>
        <w:t>giây.</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b/>
          <w:sz w:val="24"/>
          <w:szCs w:val="24"/>
        </w:rPr>
        <w:t>d)</w:t>
      </w:r>
      <w:r w:rsidRPr="00074B49">
        <w:rPr>
          <w:rFonts w:ascii="Times New Roman" w:hAnsi="Times New Roman"/>
          <w:sz w:val="24"/>
          <w:szCs w:val="24"/>
        </w:rPr>
        <w:t xml:space="preserve"> Viên đạn đạt độ cao lớn nhất là </w:t>
      </w:r>
      <w:r w:rsidRPr="00074B49">
        <w:rPr>
          <w:rFonts w:ascii="Times New Roman" w:hAnsi="Times New Roman"/>
          <w:position w:val="-10"/>
          <w:sz w:val="24"/>
          <w:szCs w:val="24"/>
        </w:rPr>
        <w:object w:dxaOrig="900" w:dyaOrig="320">
          <v:shape id="_x0000_i5804" type="#_x0000_t75" style="width:45.75pt;height:15.75pt" o:ole="">
            <v:imagedata r:id="rId7547" o:title=""/>
          </v:shape>
          <o:OLEObject Type="Embed" ProgID="Equation.DSMT4" ShapeID="_x0000_i5804" DrawAspect="Content" ObjectID="_1797033764" r:id="rId7548"/>
        </w:object>
      </w:r>
      <w:r w:rsidRPr="00074B49">
        <w:rPr>
          <w:rFonts w:ascii="Times New Roman" w:hAnsi="Times New Roman"/>
          <w:sz w:val="24"/>
          <w:szCs w:val="24"/>
        </w:rPr>
        <w: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074B49" w:rsidRDefault="00DE49B8" w:rsidP="00036672">
      <w:pPr>
        <w:pStyle w:val="ListParagraph"/>
        <w:numPr>
          <w:ilvl w:val="0"/>
          <w:numId w:val="62"/>
        </w:numPr>
        <w:tabs>
          <w:tab w:val="left" w:pos="992"/>
        </w:tabs>
        <w:spacing w:line="276" w:lineRule="auto"/>
      </w:pPr>
      <w:r w:rsidRPr="00074B49">
        <w:t xml:space="preserve">Ta đã biết trọng tâm của tứ diện </w:t>
      </w:r>
      <w:r w:rsidRPr="00074B49">
        <w:rPr>
          <w:position w:val="-6"/>
        </w:rPr>
        <w:object w:dxaOrig="720" w:dyaOrig="279">
          <v:shape id="_x0000_i5805" type="#_x0000_t75" style="width:36pt;height:13.5pt" o:ole="">
            <v:imagedata r:id="rId7549" o:title=""/>
          </v:shape>
          <o:OLEObject Type="Embed" ProgID="Equation.DSMT4" ShapeID="_x0000_i5805" DrawAspect="Content" ObjectID="_1797033765" r:id="rId7550"/>
        </w:object>
      </w:r>
      <w:r w:rsidRPr="00074B49">
        <w:t xml:space="preserve"> là một điểm </w:t>
      </w:r>
      <w:r w:rsidRPr="00074B49">
        <w:rPr>
          <w:position w:val="-4"/>
        </w:rPr>
        <w:object w:dxaOrig="200" w:dyaOrig="260">
          <v:shape id="_x0000_i5806" type="#_x0000_t75" style="width:10.5pt;height:13.5pt" o:ole="">
            <v:imagedata r:id="rId7551" o:title=""/>
          </v:shape>
          <o:OLEObject Type="Embed" ProgID="Equation.DSMT4" ShapeID="_x0000_i5806" DrawAspect="Content" ObjectID="_1797033766" r:id="rId7552"/>
        </w:object>
      </w:r>
      <w:r w:rsidRPr="00074B49">
        <w:t xml:space="preserve"> thoả mãn </w:t>
      </w:r>
      <w:r w:rsidRPr="00074B49">
        <w:rPr>
          <w:position w:val="-6"/>
        </w:rPr>
        <w:object w:dxaOrig="960" w:dyaOrig="340">
          <v:shape id="_x0000_i5807" type="#_x0000_t75" style="width:48pt;height:17.25pt" o:ole="">
            <v:imagedata r:id="rId7553" o:title=""/>
          </v:shape>
          <o:OLEObject Type="Embed" ProgID="Equation.DSMT4" ShapeID="_x0000_i5807" DrawAspect="Content" ObjectID="_1797033767" r:id="rId7554"/>
        </w:object>
      </w:r>
      <w:r w:rsidRPr="00074B49">
        <w:t xml:space="preserve">, ở đó </w:t>
      </w:r>
      <w:r w:rsidRPr="00074B49">
        <w:rPr>
          <w:position w:val="-6"/>
        </w:rPr>
        <w:object w:dxaOrig="260" w:dyaOrig="279">
          <v:shape id="_x0000_i5808" type="#_x0000_t75" style="width:13.5pt;height:13.5pt" o:ole="">
            <v:imagedata r:id="rId7555" o:title=""/>
          </v:shape>
          <o:OLEObject Type="Embed" ProgID="Equation.DSMT4" ShapeID="_x0000_i5808" DrawAspect="Content" ObjectID="_1797033768" r:id="rId7556"/>
        </w:object>
      </w:r>
      <w:r w:rsidRPr="00074B49">
        <w:t xml:space="preserve"> là trọng tâm của </w:t>
      </w:r>
      <w:r w:rsidRPr="00074B49">
        <w:rPr>
          <w:position w:val="-6"/>
        </w:rPr>
        <w:object w:dxaOrig="700" w:dyaOrig="279">
          <v:shape id="_x0000_i5809" type="#_x0000_t75" style="width:35.25pt;height:13.5pt" o:ole="">
            <v:imagedata r:id="rId7557" o:title=""/>
          </v:shape>
          <o:OLEObject Type="Embed" ProgID="Equation.DSMT4" ShapeID="_x0000_i5809" DrawAspect="Content" ObjectID="_1797033769" r:id="rId7558"/>
        </w:object>
      </w:r>
      <w:r w:rsidRPr="00074B49">
        <w:t xml:space="preserve">. Áp dụng tính chất trên để tính khoảng cách từ trọng tâm của một khối rubik (đồng chất) hình tứ diện đều đến một mặt của nó, biết rằng chiều cao của khối rubik là </w:t>
      </w:r>
      <w:r w:rsidRPr="00074B49">
        <w:rPr>
          <w:position w:val="-6"/>
        </w:rPr>
        <w:object w:dxaOrig="480" w:dyaOrig="279">
          <v:shape id="_x0000_i5810" type="#_x0000_t75" style="width:24pt;height:13.5pt" o:ole="">
            <v:imagedata r:id="rId7559" o:title=""/>
          </v:shape>
          <o:OLEObject Type="Embed" ProgID="Equation.DSMT4" ShapeID="_x0000_i5810" DrawAspect="Content" ObjectID="_1797033770" r:id="rId7560"/>
        </w:object>
      </w:r>
      <w:r w:rsidRPr="00074B49">
        <w:t>.</w:t>
      </w:r>
    </w:p>
    <w:p w:rsidR="00DE49B8" w:rsidRPr="00074B49"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1666471358" o:spid="_x0000_i5811" type="#_x0000_t75" alt="Description: Description: A triangle puzzle toy with a size of a small triangle  Description automatically generated with medium confidence" style="width:112.5pt;height:83.25pt;visibility:visible">
            <v:imagedata r:id="rId7561" o:title=" A triangle puzzle toy with a size of a small triangle  Description automatically generated with medium confidence"/>
          </v:shape>
        </w:pict>
      </w:r>
    </w:p>
    <w:p w:rsidR="00DE49B8" w:rsidRPr="00074B49" w:rsidRDefault="00DE49B8" w:rsidP="00036672">
      <w:pPr>
        <w:pStyle w:val="ListParagraph"/>
        <w:numPr>
          <w:ilvl w:val="0"/>
          <w:numId w:val="62"/>
        </w:numPr>
        <w:tabs>
          <w:tab w:val="left" w:pos="992"/>
        </w:tabs>
        <w:spacing w:line="276" w:lineRule="auto"/>
      </w:pPr>
      <w:r w:rsidRPr="00074B49">
        <w:t xml:space="preserve">Một người nông dân có </w:t>
      </w:r>
      <w:r w:rsidRPr="00074B49">
        <w:rPr>
          <w:position w:val="-6"/>
        </w:rPr>
        <w:object w:dxaOrig="180" w:dyaOrig="279">
          <v:shape id="_x0000_i5812" type="#_x0000_t75" style="width:9pt;height:14.25pt" o:ole="">
            <v:imagedata r:id="rId7562" o:title=""/>
          </v:shape>
          <o:OLEObject Type="Embed" ProgID="Equation.DSMT4" ShapeID="_x0000_i5812" DrawAspect="Content" ObjectID="_1797033771" r:id="rId7563"/>
        </w:object>
      </w:r>
      <w:r w:rsidRPr="00074B49">
        <w:t xml:space="preserve"> tấm lưới thép </w:t>
      </w:r>
      <w:r w:rsidRPr="00074B49">
        <w:rPr>
          <w:position w:val="-6"/>
        </w:rPr>
        <w:object w:dxaOrig="480" w:dyaOrig="279">
          <v:shape id="_x0000_i5813" type="#_x0000_t75" style="width:24pt;height:14.25pt" o:ole="">
            <v:imagedata r:id="rId7564" o:title=""/>
          </v:shape>
          <o:OLEObject Type="Embed" ProgID="Equation.DSMT4" ShapeID="_x0000_i5813" DrawAspect="Content" ObjectID="_1797033772" r:id="rId7565"/>
        </w:object>
      </w:r>
      <w:r w:rsidRPr="00074B49">
        <w:t xml:space="preserve">, mỗi tấm dài </w:t>
      </w:r>
      <w:r w:rsidRPr="00074B49">
        <w:rPr>
          <w:position w:val="-14"/>
        </w:rPr>
        <w:object w:dxaOrig="680" w:dyaOrig="400">
          <v:shape id="_x0000_i5814" type="#_x0000_t75" style="width:33.75pt;height:20.25pt" o:ole="">
            <v:imagedata r:id="rId7566" o:title=""/>
          </v:shape>
          <o:OLEObject Type="Embed" ProgID="Equation.DSMT4" ShapeID="_x0000_i5814" DrawAspect="Content" ObjectID="_1797033773" r:id="rId7567"/>
        </w:object>
      </w:r>
      <w:r w:rsidRPr="00074B49">
        <w:t xml:space="preserve"> và muốn rào một mảnh vườn dọc bờ sông có dạng hình thang cân </w:t>
      </w:r>
      <w:r w:rsidRPr="00074B49">
        <w:rPr>
          <w:position w:val="-6"/>
        </w:rPr>
        <w:object w:dxaOrig="720" w:dyaOrig="279">
          <v:shape id="_x0000_i5815" type="#_x0000_t75" style="width:36pt;height:14.25pt" o:ole="">
            <v:imagedata r:id="rId7568" o:title=""/>
          </v:shape>
          <o:OLEObject Type="Embed" ProgID="Equation.DSMT4" ShapeID="_x0000_i5815" DrawAspect="Content" ObjectID="_1797033774" r:id="rId7569"/>
        </w:object>
      </w:r>
      <w:r w:rsidRPr="00074B49">
        <w:t xml:space="preserve"> như hình vẽ (bờ sông là đường thẳng </w:t>
      </w:r>
      <w:r w:rsidRPr="00074B49">
        <w:rPr>
          <w:position w:val="-6"/>
        </w:rPr>
        <w:object w:dxaOrig="440" w:dyaOrig="279">
          <v:shape id="_x0000_i5816" type="#_x0000_t75" style="width:21.75pt;height:14.25pt" o:ole="">
            <v:imagedata r:id="rId7570" o:title=""/>
          </v:shape>
          <o:OLEObject Type="Embed" ProgID="Equation.DSMT4" ShapeID="_x0000_i5816" DrawAspect="Content" ObjectID="_1797033775" r:id="rId7571"/>
        </w:object>
      </w:r>
      <w:r w:rsidRPr="00074B49">
        <w:t xml:space="preserve"> không phải rào, mỗi tấm là một cạnh của hình thang). Ông ta có thể rào được mảnh vườn có diện tích lớn nhất là </w:t>
      </w:r>
      <w:r w:rsidRPr="00074B49">
        <w:rPr>
          <w:position w:val="-16"/>
        </w:rPr>
        <w:object w:dxaOrig="700" w:dyaOrig="440">
          <v:shape id="_x0000_i5817" type="#_x0000_t75" style="width:35.25pt;height:21.75pt" o:ole="">
            <v:imagedata r:id="rId7572" o:title=""/>
          </v:shape>
          <o:OLEObject Type="Embed" ProgID="Equation.DSMT4" ShapeID="_x0000_i5817" DrawAspect="Content" ObjectID="_1797033776" r:id="rId7573"/>
        </w:object>
      </w:r>
      <w:r w:rsidRPr="00074B49">
        <w:t xml:space="preserve">. Tính </w:t>
      </w:r>
      <w:r w:rsidRPr="00074B49">
        <w:rPr>
          <w:position w:val="-6"/>
        </w:rPr>
        <w:object w:dxaOrig="420" w:dyaOrig="279">
          <v:shape id="_x0000_i5818" type="#_x0000_t75" style="width:21pt;height:14.25pt" o:ole="">
            <v:imagedata r:id="rId7574" o:title=""/>
          </v:shape>
          <o:OLEObject Type="Embed" ProgID="Equation.DSMT4" ShapeID="_x0000_i5818" DrawAspect="Content" ObjectID="_1797033777" r:id="rId7575"/>
        </w:object>
      </w:r>
      <w:r w:rsidRPr="00074B49">
        <w:t xml:space="preserve"> </w:t>
      </w:r>
      <w:r w:rsidRPr="00074B49">
        <w:rPr>
          <w:i/>
          <w:iCs/>
        </w:rPr>
        <w:t>kết quả làm tròn đến hàng đơn vị)</w:t>
      </w:r>
      <w:r w:rsidRPr="00074B49">
        <w:t>?</w:t>
      </w:r>
    </w:p>
    <w:p w:rsidR="00DE49B8" w:rsidRPr="00074B49" w:rsidRDefault="00F650AF" w:rsidP="00036672">
      <w:pPr>
        <w:spacing w:line="276" w:lineRule="auto"/>
        <w:ind w:left="992" w:firstLine="1"/>
        <w:jc w:val="center"/>
        <w:rPr>
          <w:rFonts w:ascii="Times New Roman" w:hAnsi="Times New Roman"/>
          <w:b/>
          <w:sz w:val="24"/>
          <w:szCs w:val="24"/>
        </w:rPr>
      </w:pPr>
      <w:r>
        <w:rPr>
          <w:rFonts w:ascii="Times New Roman" w:hAnsi="Times New Roman"/>
          <w:noProof/>
          <w:sz w:val="24"/>
          <w:szCs w:val="24"/>
        </w:rPr>
        <w:pict>
          <v:shape id="Picture 1666471359" o:spid="_x0000_i5819" type="#_x0000_t75" style="width:197.25pt;height:75.75pt;visibility:visible">
            <v:imagedata r:id="rId7576" o:title=""/>
          </v:shape>
        </w:pict>
      </w:r>
    </w:p>
    <w:p w:rsidR="00DE49B8" w:rsidRPr="00074B49" w:rsidRDefault="00DE49B8" w:rsidP="00036672">
      <w:pPr>
        <w:pStyle w:val="ListParagraph"/>
        <w:numPr>
          <w:ilvl w:val="0"/>
          <w:numId w:val="62"/>
        </w:numPr>
        <w:tabs>
          <w:tab w:val="left" w:pos="992"/>
        </w:tabs>
        <w:spacing w:line="276" w:lineRule="auto"/>
        <w:rPr>
          <w:i/>
          <w:iCs/>
        </w:rPr>
      </w:pPr>
      <w:r w:rsidRPr="00074B49">
        <w:t xml:space="preserve">Cho hai vị trí </w:t>
      </w:r>
      <w:r w:rsidRPr="00074B49">
        <w:rPr>
          <w:position w:val="-4"/>
        </w:rPr>
        <w:object w:dxaOrig="240" w:dyaOrig="260">
          <v:shape id="_x0000_i5820" type="#_x0000_t75" style="width:12pt;height:13.5pt" o:ole="">
            <v:imagedata r:id="rId7577" o:title=""/>
          </v:shape>
          <o:OLEObject Type="Embed" ProgID="Equation.DSMT4" ShapeID="_x0000_i5820" DrawAspect="Content" ObjectID="_1797033778" r:id="rId7578"/>
        </w:object>
      </w:r>
      <w:r w:rsidRPr="00074B49">
        <w:t xml:space="preserve">, </w:t>
      </w:r>
      <w:r w:rsidRPr="00074B49">
        <w:rPr>
          <w:position w:val="-4"/>
        </w:rPr>
        <w:object w:dxaOrig="260" w:dyaOrig="260">
          <v:shape id="_x0000_i5821" type="#_x0000_t75" style="width:13.5pt;height:13.5pt" o:ole="">
            <v:imagedata r:id="rId7579" o:title=""/>
          </v:shape>
          <o:OLEObject Type="Embed" ProgID="Equation.DSMT4" ShapeID="_x0000_i5821" DrawAspect="Content" ObjectID="_1797033779" r:id="rId7580"/>
        </w:object>
      </w:r>
      <w:r w:rsidRPr="00074B49">
        <w:t xml:space="preserve"> cách nhau </w:t>
      </w:r>
      <w:r w:rsidRPr="00074B49">
        <w:rPr>
          <w:position w:val="-4"/>
        </w:rPr>
        <w:object w:dxaOrig="620" w:dyaOrig="260">
          <v:shape id="_x0000_i5822" type="#_x0000_t75" style="width:31.5pt;height:13.5pt" o:ole="">
            <v:imagedata r:id="rId7581" o:title=""/>
          </v:shape>
          <o:OLEObject Type="Embed" ProgID="Equation.DSMT4" ShapeID="_x0000_i5822" DrawAspect="Content" ObjectID="_1797033780" r:id="rId7582"/>
        </w:object>
      </w:r>
      <w:r w:rsidRPr="00074B49">
        <w:t xml:space="preserve">, cùng nằm về một phía bờ sông như hình vẽ. Khoảng cách từ </w:t>
      </w:r>
      <w:r w:rsidRPr="00074B49">
        <w:rPr>
          <w:position w:val="-4"/>
        </w:rPr>
        <w:object w:dxaOrig="240" w:dyaOrig="260">
          <v:shape id="_x0000_i5823" type="#_x0000_t75" style="width:12pt;height:13.5pt" o:ole="">
            <v:imagedata r:id="rId7583" o:title=""/>
          </v:shape>
          <o:OLEObject Type="Embed" ProgID="Equation.DSMT4" ShapeID="_x0000_i5823" DrawAspect="Content" ObjectID="_1797033781" r:id="rId7584"/>
        </w:object>
      </w:r>
      <w:r w:rsidRPr="00074B49">
        <w:t xml:space="preserve"> và từ </w:t>
      </w:r>
      <w:r w:rsidRPr="00074B49">
        <w:rPr>
          <w:position w:val="-4"/>
        </w:rPr>
        <w:object w:dxaOrig="260" w:dyaOrig="260">
          <v:shape id="_x0000_i5824" type="#_x0000_t75" style="width:13.5pt;height:13.5pt" o:ole="">
            <v:imagedata r:id="rId7579" o:title=""/>
          </v:shape>
          <o:OLEObject Type="Embed" ProgID="Equation.DSMT4" ShapeID="_x0000_i5824" DrawAspect="Content" ObjectID="_1797033782" r:id="rId7585"/>
        </w:object>
      </w:r>
      <w:r w:rsidRPr="00074B49">
        <w:t xml:space="preserve"> đến bờ sông lần lượt là </w:t>
      </w:r>
      <w:r w:rsidRPr="00074B49">
        <w:rPr>
          <w:position w:val="-4"/>
        </w:rPr>
        <w:object w:dxaOrig="620" w:dyaOrig="260">
          <v:shape id="_x0000_i5825" type="#_x0000_t75" style="width:31.5pt;height:13.5pt" o:ole="">
            <v:imagedata r:id="rId7586" o:title=""/>
          </v:shape>
          <o:OLEObject Type="Embed" ProgID="Equation.DSMT4" ShapeID="_x0000_i5825" DrawAspect="Content" ObjectID="_1797033783" r:id="rId7587"/>
        </w:object>
      </w:r>
      <w:r w:rsidRPr="00074B49">
        <w:t xml:space="preserve"> và </w:t>
      </w:r>
      <w:r w:rsidRPr="00074B49">
        <w:rPr>
          <w:position w:val="-6"/>
        </w:rPr>
        <w:object w:dxaOrig="639" w:dyaOrig="279">
          <v:shape id="_x0000_i5826" type="#_x0000_t75" style="width:31.5pt;height:13.5pt" o:ole="">
            <v:imagedata r:id="rId7588" o:title=""/>
          </v:shape>
          <o:OLEObject Type="Embed" ProgID="Equation.DSMT4" ShapeID="_x0000_i5826" DrawAspect="Content" ObjectID="_1797033784" r:id="rId7589"/>
        </w:object>
      </w:r>
      <w:r w:rsidRPr="00074B49">
        <w:t xml:space="preserve">. Một người đi từ </w:t>
      </w:r>
      <w:r w:rsidRPr="00074B49">
        <w:rPr>
          <w:position w:val="-4"/>
        </w:rPr>
        <w:object w:dxaOrig="240" w:dyaOrig="260">
          <v:shape id="_x0000_i5827" type="#_x0000_t75" style="width:12pt;height:13.5pt" o:ole="">
            <v:imagedata r:id="rId7590" o:title=""/>
          </v:shape>
          <o:OLEObject Type="Embed" ProgID="Equation.DSMT4" ShapeID="_x0000_i5827" DrawAspect="Content" ObjectID="_1797033785" r:id="rId7591"/>
        </w:object>
      </w:r>
      <w:r w:rsidRPr="00074B49">
        <w:t xml:space="preserve"> đến bờ sông để lấy nước mang về </w:t>
      </w:r>
      <w:r w:rsidRPr="00074B49">
        <w:rPr>
          <w:position w:val="-4"/>
        </w:rPr>
        <w:object w:dxaOrig="260" w:dyaOrig="260">
          <v:shape id="_x0000_i5828" type="#_x0000_t75" style="width:13.5pt;height:13.5pt" o:ole="">
            <v:imagedata r:id="rId7592" o:title=""/>
          </v:shape>
          <o:OLEObject Type="Embed" ProgID="Equation.DSMT4" ShapeID="_x0000_i5828" DrawAspect="Content" ObjectID="_1797033786" r:id="rId7593"/>
        </w:object>
      </w:r>
      <w:r w:rsidRPr="00074B49">
        <w:rPr>
          <w:i/>
        </w:rPr>
        <w:t>.</w:t>
      </w:r>
      <w:r w:rsidRPr="00074B49">
        <w:t xml:space="preserve"> Đoạn đường ngắn nhất mà người đó có thể đi là </w:t>
      </w:r>
      <w:r w:rsidRPr="00074B49">
        <w:rPr>
          <w:i/>
          <w:iCs/>
        </w:rPr>
        <w:t>(đơn vị mét, kết quả làm tròn đến hàng đơn vị)</w:t>
      </w:r>
    </w:p>
    <w:p w:rsidR="00DE49B8" w:rsidRPr="00074B49" w:rsidRDefault="00DE49B8" w:rsidP="00036672">
      <w:pPr>
        <w:pStyle w:val="ListParagraph"/>
        <w:numPr>
          <w:ilvl w:val="0"/>
          <w:numId w:val="62"/>
        </w:numPr>
        <w:tabs>
          <w:tab w:val="left" w:pos="992"/>
        </w:tabs>
        <w:spacing w:line="276" w:lineRule="auto"/>
      </w:pPr>
      <w:r w:rsidRPr="00074B49">
        <w:t xml:space="preserve">Tìm khoảng tứ phân vị của mẫu số liệu ghép nhóm cho trong bảng sau: Thời gian (phút) truy cập Internet mỗi buổi tối của một số học sinh được cho trong bảng sau: </w:t>
      </w:r>
      <w:r w:rsidRPr="00074B49">
        <w:rPr>
          <w:i/>
          <w:iCs/>
        </w:rPr>
        <w:t>(kết quả làm tròn đến hàng phần trăm)</w:t>
      </w:r>
    </w:p>
    <w:p w:rsidR="00DE49B8" w:rsidRPr="00074B49" w:rsidRDefault="00F650AF" w:rsidP="00036672">
      <w:pPr>
        <w:spacing w:line="276" w:lineRule="auto"/>
        <w:ind w:left="992" w:firstLine="1"/>
        <w:jc w:val="both"/>
        <w:rPr>
          <w:rFonts w:ascii="Times New Roman" w:hAnsi="Times New Roman"/>
          <w:sz w:val="24"/>
          <w:szCs w:val="24"/>
        </w:rPr>
      </w:pPr>
      <w:r>
        <w:rPr>
          <w:rFonts w:ascii="Times New Roman" w:hAnsi="Times New Roman"/>
          <w:noProof/>
          <w:sz w:val="24"/>
          <w:szCs w:val="24"/>
        </w:rPr>
        <w:pict>
          <v:shape id="Picture 1757525760" o:spid="_x0000_i5829" type="#_x0000_t75" style="width:463.5pt;height:48.75pt;visibility:visible">
            <v:imagedata r:id="rId7594" o:title=""/>
          </v:shape>
        </w:pict>
      </w:r>
    </w:p>
    <w:p w:rsidR="00DE49B8" w:rsidRPr="002C7213" w:rsidRDefault="00DE49B8" w:rsidP="00036672">
      <w:pPr>
        <w:pStyle w:val="ListParagraph"/>
        <w:numPr>
          <w:ilvl w:val="0"/>
          <w:numId w:val="62"/>
        </w:numPr>
        <w:tabs>
          <w:tab w:val="left" w:pos="992"/>
        </w:tabs>
        <w:spacing w:line="276" w:lineRule="auto"/>
        <w:rPr>
          <w:b/>
          <w:color w:val="000000"/>
        </w:rPr>
      </w:pPr>
      <w:r w:rsidRPr="00074B49">
        <w:t xml:space="preserve">Một chiếc máy bay không người lái bay lên tại điểm trên mặt đất với vận tốc trung bình </w:t>
      </w:r>
      <w:r w:rsidRPr="00074B49">
        <w:rPr>
          <w:position w:val="-6"/>
        </w:rPr>
        <w:object w:dxaOrig="1040" w:dyaOrig="279">
          <v:shape id="_x0000_i5830" type="#_x0000_t75" style="width:51.75pt;height:14.25pt" o:ole="">
            <v:imagedata r:id="rId7595" o:title=""/>
          </v:shape>
          <o:OLEObject Type="Embed" ProgID="Equation.DSMT4" ShapeID="_x0000_i5830" DrawAspect="Content" ObjectID="_1797033787" r:id="rId7596"/>
        </w:object>
      </w:r>
      <w:r w:rsidRPr="00074B49">
        <w:t xml:space="preserve"> Sau thời gian </w:t>
      </w:r>
      <w:r w:rsidRPr="00074B49">
        <w:rPr>
          <w:position w:val="-4"/>
        </w:rPr>
        <w:object w:dxaOrig="279" w:dyaOrig="260">
          <v:shape id="_x0000_i5831" type="#_x0000_t75" style="width:14.25pt;height:12.75pt" o:ole="">
            <v:imagedata r:id="rId7597" o:title=""/>
          </v:shape>
          <o:OLEObject Type="Embed" ProgID="Equation.DSMT4" ShapeID="_x0000_i5831" DrawAspect="Content" ObjectID="_1797033788" r:id="rId7598"/>
        </w:object>
      </w:r>
      <w:r w:rsidRPr="00074B49">
        <w:t xml:space="preserve"> phút bay, chiếc máy bay cách điểm xuất phát về phía Bắc </w:t>
      </w:r>
      <w:r w:rsidRPr="00074B49">
        <w:rPr>
          <w:rFonts w:eastAsia="Palatino Linotype"/>
          <w:noProof/>
          <w:position w:val="-14"/>
        </w:rPr>
        <w:object w:dxaOrig="780" w:dyaOrig="400">
          <v:shape id="_x0000_i5832" type="#_x0000_t75" style="width:39pt;height:20.25pt" o:ole="">
            <v:imagedata r:id="rId7599" o:title=""/>
          </v:shape>
          <o:OLEObject Type="Embed" ProgID="Equation.DSMT4" ShapeID="_x0000_i5832" DrawAspect="Content" ObjectID="_1797033789" r:id="rId7600"/>
        </w:object>
      </w:r>
      <w:r w:rsidRPr="00074B49">
        <w:t xml:space="preserve"> và về phía Đông </w:t>
      </w:r>
      <w:r w:rsidRPr="00074B49">
        <w:rPr>
          <w:rFonts w:eastAsia="Palatino Linotype"/>
          <w:noProof/>
          <w:position w:val="-14"/>
        </w:rPr>
        <w:object w:dxaOrig="800" w:dyaOrig="400">
          <v:shape id="_x0000_i5833" type="#_x0000_t75" style="width:40.5pt;height:20.25pt" o:ole="">
            <v:imagedata r:id="rId7601" o:title=""/>
          </v:shape>
          <o:OLEObject Type="Embed" ProgID="Equation.DSMT4" ShapeID="_x0000_i5833" DrawAspect="Content" ObjectID="_1797033790" r:id="rId7602"/>
        </w:object>
      </w:r>
      <w:r w:rsidRPr="00074B49">
        <w:t xml:space="preserve">. Khi đó máy bay cách mặt đất bao nhiêu </w:t>
      </w:r>
      <w:r w:rsidRPr="00074B49">
        <w:rPr>
          <w:position w:val="-6"/>
        </w:rPr>
        <w:object w:dxaOrig="360" w:dyaOrig="279">
          <v:shape id="_x0000_i5834" type="#_x0000_t75" style="width:18pt;height:14.25pt" o:ole="">
            <v:imagedata r:id="rId7603" o:title=""/>
          </v:shape>
          <o:OLEObject Type="Embed" ProgID="Equation.DSMT4" ShapeID="_x0000_i5834" DrawAspect="Content" ObjectID="_1797033791" r:id="rId7604"/>
        </w:object>
      </w:r>
      <w:r w:rsidRPr="00074B49">
        <w:t xml:space="preserve"> </w:t>
      </w:r>
      <w:r w:rsidRPr="00074B49">
        <w:rPr>
          <w:i/>
          <w:iCs/>
        </w:rPr>
        <w:t>(đơn vị km, kết quả làm tròn đến hàng phần trăm)</w:t>
      </w:r>
      <w:r w:rsidRPr="00074B49">
        <w:t>.</w:t>
      </w:r>
      <w:r w:rsidRPr="00074B49">
        <w:rPr>
          <w:rFonts w:eastAsia="Arial"/>
          <w:color w:val="000000"/>
          <w:lang w:val="vi-VN"/>
        </w:rPr>
        <w:t xml:space="preserve"> </w:t>
      </w:r>
      <w:r w:rsidRPr="002C7213">
        <w:rPr>
          <w:rFonts w:eastAsia="Arial"/>
          <w:color w:val="000000"/>
        </w:rPr>
        <w:t>Biết máy bay bay theo một đường thẳng.</w:t>
      </w:r>
    </w:p>
    <w:p w:rsidR="00DE49B8" w:rsidRPr="00074B49" w:rsidRDefault="00DE49B8" w:rsidP="00036672">
      <w:pPr>
        <w:pStyle w:val="ListParagraph"/>
        <w:numPr>
          <w:ilvl w:val="0"/>
          <w:numId w:val="62"/>
        </w:numPr>
        <w:tabs>
          <w:tab w:val="left" w:pos="992"/>
        </w:tabs>
        <w:spacing w:line="276" w:lineRule="auto"/>
      </w:pPr>
      <w:r w:rsidRPr="00074B49">
        <w:t xml:space="preserve">Cho một tấm nhôm hình lục giác đều cạnh </w:t>
      </w:r>
      <w:r w:rsidRPr="00074B49">
        <w:rPr>
          <w:position w:val="-14"/>
        </w:rPr>
        <w:object w:dxaOrig="800" w:dyaOrig="400">
          <v:shape id="_x0000_i5835" type="#_x0000_t75" style="width:42pt;height:21pt" o:ole="">
            <v:imagedata r:id="rId7605" o:title=""/>
          </v:shape>
          <o:OLEObject Type="Embed" ProgID="Equation.DSMT4" ShapeID="_x0000_i5835" DrawAspect="Content" ObjectID="_1797033792" r:id="rId7606"/>
        </w:object>
      </w:r>
      <w:r w:rsidRPr="00074B49">
        <w:t xml:space="preserve">. Người ta cắt ở mỗi đỉnh của tấm nhôm hai hình tam giác vuông bằng nhau, biết cạnh góc vuông nhỏ bằng </w:t>
      </w:r>
      <w:r w:rsidRPr="00074B49">
        <w:rPr>
          <w:position w:val="-14"/>
        </w:rPr>
        <w:object w:dxaOrig="680" w:dyaOrig="400">
          <v:shape id="_x0000_i5836" type="#_x0000_t75" style="width:34.5pt;height:20.25pt" o:ole="">
            <v:imagedata r:id="rId7607" o:title=""/>
          </v:shape>
          <o:OLEObject Type="Embed" ProgID="Equation.DSMT4" ShapeID="_x0000_i5836" DrawAspect="Content" ObjectID="_1797033793" r:id="rId7608"/>
        </w:object>
      </w:r>
      <w:r w:rsidRPr="00074B49">
        <w:t xml:space="preserve"> (cắt phần tô đậm của </w:t>
      </w:r>
      <w:r w:rsidRPr="00074B49">
        <w:lastRenderedPageBreak/>
        <w:t xml:space="preserve">tấm nhôm) rồi gập tấm nhôm như hình vẽ để được một hình lăng trụ lục giác đều không có nắp. Tìm </w:t>
      </w:r>
      <w:r w:rsidRPr="00074B49">
        <w:rPr>
          <w:i/>
        </w:rPr>
        <w:t>x</w:t>
      </w:r>
      <w:r w:rsidRPr="00074B49">
        <w:t xml:space="preserve"> để thể tích của khối lăng trụ lục giác đều trên là lớn nhất.</w:t>
      </w:r>
    </w:p>
    <w:p w:rsidR="00DE49B8" w:rsidRPr="00074B49" w:rsidRDefault="00A864E7" w:rsidP="00036672">
      <w:pPr>
        <w:spacing w:line="276" w:lineRule="auto"/>
        <w:ind w:left="992" w:firstLine="1"/>
        <w:jc w:val="center"/>
        <w:rPr>
          <w:rFonts w:ascii="Times New Roman" w:hAnsi="Times New Roman"/>
          <w:b/>
          <w:color w:val="0000FF"/>
          <w:sz w:val="24"/>
          <w:szCs w:val="24"/>
        </w:rPr>
      </w:pPr>
      <w:r>
        <w:pict>
          <v:group id="Group 13" o:spid="_x0000_s1031" style="width:347.4pt;height:99.75pt;mso-position-horizontal-relative:char;mso-position-vertical-relative:line" coordsize="44119,12671" o:gfxdata="UEsDBBQABgAIAAAAIQDdVFC2FAEAAEkCAAATAAAAW0NvbnRlbnRfVHlwZXNdLnhtbJSSzU7DMBCE 70i8g+UrShx6QAgl6YGUIyBUHsCyN4lF/COvSdO3x05bCaoGqUd7/M3s2C7Xkx7ICB6VNRW9zwtK wAgrlekq+rl9yR4pwcCN5IM1UNE9IF3Xtzfldu8ASaQNVrQPwT0xhqIHzTG3DkxUWus1D3HpO+a4 +OIdsFVRPDBhTQATspA8aF020PLvIZDNFLcPk4BuKXk+nEtRFVU68VOWFHaR2S0ySbnMeBjwLIg7 NyjBQ7wRNhp51iY7NskjOZ/BXjm8i3UXEpLyt8nvgCP3Fp/AKwnknfvwynXsy6RHBivbWJH/75GG 1JjZtlUC8sbjZqZOMy15S7szHsZrzZuIfcB4cmfzR6h/AAAA//8DAFBLAwQUAAYACAAAACEAOP0h /9YAAACUAQAACwAAAF9yZWxzLy5yZWxzpJDBasMwDIbvg72D0X1xmsMYo04vo9Br6R7A2IpjGltG Mtn69jODwTJ621G/0PeJf3/4TItakSVSNrDrelCYHfmYg4H3y/HpBZRUm71dKKOBGwocxseH/RkX W9uRzLGIapQsBuZay6vW4mZMVjoqmNtmIk62tpGDLtZdbUA99P2z5t8MGDdMdfIG+OQHUJdbaeY/ 7BQdk9BUO0dJ0zRFd4+qPX3kM66NYjlgNeBZvkPGtWvPgb7v3f3TG9iWOboj24Rv5LZ+HKhlP3q9 6XL8AgAA//8DAFBLAwQUAAYACAAAACEA7YRYs6UDAAAJDAAADgAAAGRycy9lMm9Eb2MueG1s7Fbt bts2FP0/YO9A6H8jS3JkWYhTFEkbDCg2Y+kegKYoiShFEiRtxW+/e6kPN06CtsHQosAM2CBN8vLw 3HM/rt4+dJIcuHVCq02UXCwiwhXTlVDNJvrn04c3RUScp6qiUiu+iY7cRW+vf//tqjclT3WrZcUt ASPKlb3ZRK33poxjx1reUXehDVewWGvbUQ9T28SVpT1Y72ScLhZ53GtbGasZdw7+vR0Wo+tgv645 83/VteOeyE0E2Hz4teF3h7/x9RUtG0tNK9gIg74CRUeFgktnU7fUU7K34ompTjCrna79BdNdrOta MB7eAK9JFmevubN6b8JbmrJvzEwTUHvG06vNsj8PW0tEBb7L83y5SrJlEhFFO/BVuJ4kGZLUm6aE vXfW3JutHV4Kw4+afXawHJ+v47w5bX6obYeH4MHkIbB/nNnnD54w+HO5TJJ1AU5isJakeV6kl4N/ WAtOfHKOte9fOLlK1ks8GdNyuDjAm+EYwUr4jnTC6AmdX5cdnPJ7y6PRSPdNNjpqP+/NG/C8oV7s hBT+GFQMPkZQ6rAVDNnFyTOeSSfPwDa8ncw+S/G506nBBsU3Bv8QpW9aqhr+zhkICCA3kPN4e4zT RwB2UpgPQkr0G47Hp0LwnInvGbYGYd9qtu+48kOkWi7h1Vq5VhgXEVvybsdBePaPKgCipfOWe9bi hTVc/DeAHbw4LwSUJ2CI2Y16/H6JJXlaJIG5WShAmnX+juuO4ADAAQbwDi3p4aMb0UxbQGAnAGEI UwwVSGVuogtmTwj7rmi9b6nhAAHNPqOJbNLEvbdUNK0n76zVPbnRSgF2bU8iGQM5mLlRWwvcotEX CEyydJ2v1xGBaLwskmwIKVrO4brK08sxWkMefZlEcF+ANmNKXqaUlkqj6gAcLaUi/SbKs3APhfJQ g4QgQXQGdONUExEqG6g7zNtg0Wkpqkmz7uhupCUHCqkfKkal+0+APSKSOg8LkH/CZ0wUj46ih2+p a4fDYQm30bITHsqVFN0mKubTtPRUyPeqIv5oIG96KyDaJB8tS4UneShGo4ZOtONop6tj8AakqSCd H62h5bdrKORVhAlS/LqGssU6KVIwjxpaw2Q90Pi/hn6AhjA3wffXK3OXkxy352Uu9AP4LkyEWOaw POD8ZxWuUD3+28K1ylcraHwwZIoiHzuZU9pNFxn0vUOTlBUJJKExzUz1b6pOry9goVuCfjM0UGNv jA3tl3MYf9nBX/8LAAD//wMAUEsDBBQABgAIAAAAIQA3iY5CxAAAAKUBAAAZAAAAZHJzL19yZWxz L2Uyb0RvYy54bWwucmVsc7yQywrCMBBF94L/EGZv03YhIqbdiNCt1A8YkmkbbB4k8fX3BtwoCO5c zgz33MPs2ruZ2ZVC1M4KqIoSGFnplLajgFN/WG2AxYRW4ewsCXhQhLZZLnZHmjHlUJy0jyxTbBQw peS3nEc5kcFYOE82XwYXDKY8hpF7lGcciddluebhnQHNB5N1SkDoVA2sf/jc/JvthkFL2jt5MWTT lwquTe7OQAwjJQGGlMbXsi5uZgD+3aH6j0NV0MuBfzy3eQIAAP//AwBQSwMEFAAGAAgAAAAhAHip qibcAAAABQEAAA8AAABkcnMvZG93bnJldi54bWxMj0FLw0AQhe+C/2EZwZvdRG0xMZtSinoqQltB vE2TaRKanQ3ZbZL+e0cvehl4vMeb72XLybZqoN43jg3EswgUceHKhisDH/vXuydQPiCX2DomAxfy sMyvrzJMSzfyloZdqJSUsE/RQB1Cl2rti5os+pnriMU7ut5iENlXuuxxlHLb6vsoWmiLDcuHGjta 11Scdmdr4G3EcfUQvwyb03F9+drP3z83MRlzezOtnkEFmsJfGH7wBR1yYTq4M5detQZkSPi94i2S R5lxkFCSzEHnmf5Pn38DAAD//wMAUEsDBBQABgAIAAAAIQAey/6E/xIAAKivAAAUAAAAZHJzL21l ZGlhL2ltYWdlMS5lbWbsXQt0FNUZns1zs7vhFSIgEZMIIRAgSFUeUgnZWR4SQ54bCgqVkkKFRlBA Hlrjo0VBPYoeQq1FxRf4AA/CQaVGPFCbVuQRVOQREqwY5MjBFhW01vT7NvOHIYaX5C7cPZ2TP/fe mdmZO///3Xu//793dh2GYUyBtLWkv9swDoShYG016YZR5jGMRN91QwzDYSxbaRg/jzKMCDnBSr+I M4yKDobxMcrtHCcevH5EuDHJG2HgAkYPSCIEl0tzZDiMBORbQcJard+NxBiFe1N4bj8Iz+e5vTPC AufV37d0UKeMSAPVCmwRGUZDnp9LhfC6Q83hXj7KNPy7FHWah7SfVTeeZ0J4D17fk2GUXoE8P1ta Wnon71O2cJi35qZYb8W+md77i2dk3vDqcu9lK2ZkPvfUcu9LT93gTcI5Tsh4COvCS3eFtLfySHgt JkYXiJyThfwESAXk55B8fHCvrfwA8kshw43R+C9b6SDJ4aq2/PG99lxbFHi/GAjrw3xdXZ3RGSkF 1+Ctre14HioyxkKmQ5jnxvN7QwogiRBuqRCnJY7Akx8/xuP2jfctxI4XISdLRT+8J6DUoCvZj3uV +rG/B6QCwsoXWHqLQH6+Z4fz5pYfhfeN3xF+ZfzuWPlcND7X1PVoKz4XBacMDiSN8qxLewh1x60t hPlYSBZkAkTqosKG8gy4TWky/vHe0GUdsZsAaQUhdiMyjteRx1hP6CuA/3Ckpzs/FefwetJensOD s72sQ3o27eXy2jCz/JqZmYeiLjaL5s3M3Luwiznnr7Hewuowc9vGptsL783noq7leWmbLAj168YB 2noRUrYRKT+A/FJIKLWRU7WPQjyr6Ie6agrTsHlDGxE9lVl6i8Bn3kzcGX53yu7w4m5VztcTq4LW RqQuKmwoOsHjBbWNvAa9+gDUbUjHEbDY2M5MSD/IycaU8OoOZtyqcu+ChQPNSasWeed2GmYO2Fju XTl/oPntps+aHFNO10Ymog49UYdENPbNSKX8JuqxFBJKbYTt4FTtRPAAlZy2jYiekiy9sY3MStnR rkv6jjbOPjvbXZa+K0Gup3ockbqosKE8Ax4vqG2E48gU4HEd0t+fRRtZsSXM/LBvtDl6bhdzmK+j +VBtB/OF4elm5d/CzE6+dDMJD4K+7gTedbo2wj4oAcI+6C2IlENxHGnONiJ6ot7KIWwjqxM3J43r VpkyJ2V72qrEyjTBl+o2Yq9Lc9tQniHYbWQadMo2Mg/p2bQR/13LvZt6RZtLpi33th2Ybo6YMNO7 oG+6Of+KYd6ne3X8SW2kAg/PNkIuS/1KORTbyKnGELYfwQPUcNpxRPREf4R6Yxu5PH5TUnr8lrSJ LTen3evZlCLXU91GpC4qbCjPgMcL6jgyBjr1QbezkZ4N1/rDix9nRt+6yPtN+G3eQw+We1+Y/HHm 4gc/817bflbmu3PLfxLXugYP3wN1OYr0faRS/j/XqvfjoJKGtuMETvzUF0T0dAx5clS2kXejtrSZ 1rKy3caoyoR94VvbCb5UtxGpiwobyjPg8YLaRtg26LOvtlLcP+CP3I50KoT+iDPDCOuNfGeIxNtK ka/fKjKYyn5k65wZjnDaLtHaj0sHNvHvJS5mOBx3xWc4bPE5w0jCmbD/CRxtAMoeiAvCOlCgppPG ocbhaD8IYxhMuUlqJDsC8YH6vSf+Fxvwc5KPxI2KUOY934e0hSzEA01EyueiX8z4kZxPDEoeh0tt 9R2MsrUdjxvxGqkQPh/va3/WZGt/MGI3Yv9tqFAe8MCNfqlKHIgPqxsOroGOiINrYbAXoCvakDig 7ye21xUHjE/Q/sSBnVeqwIHYX/w0HXFA7kYc1EJfxAExQP9GdxzMsuxPPKjGgdhffBHdcMBx4VHo 6RGI4IAYIIfXHQfk0OwPBA94VGXjgthfeLZuOOCYQP8pESI4IAYac1TBBE7Xhh8QB+SJ5Iuq+YHY X1eeSBxQkqAv4QfEQCjwRPEXgjEuiP1lfNCtPxB/wT4uEAOhwA9kXAiGvyD9gfBF3XAg44LdX2B/ EAr+AnmBxA9U80ThBxJH0A0H0h8wfmDnB/QdhRPo6jfOwzNxzQfn7uxrP1T4jbKOStaH6IaD7tDT avCDK6ErJ/JIDK49ary2QjCBw9rwRLG/xBFQd2X+gthf1kbohoNPLByQHwhPJAYCawmgN8YEde0P iAP6CcQB5ym5qYoniv1l/l9HHDCORBwMheAvsJ6E8+XSB+iKA44LtD/xoBoHYn+Z49YNB92gpyMQ jguCA2KAc8K640DiBoIHlf2B2F/mb3XDAXki40h3QIYAC/gLrAvgnGco4ID8kDhQHUcS+wtf1BEH 5InEgfADYqDxOnXBBE7VhidOg/25HoI4UO0vyPsYuuLgSRh2goWDaOiM/QHfWwgFHIy3+gGOD/Y1 Oir8RlnHI/2Cbv2BF3bnuMC48lELB1wDEwrjgvACpqrjSLL2UXiCbjgQnshxoRb6wp/BNYOhwBPF T1iHh5qF5+Omym+UdeLiN+iGA8YP6C+sh67KLBxwfXUo+I2MG/jwbP9Aqponyjs1EkfQDQdcjxQB XSXY1iPxXZRQiSNxfoH9gmqeKO8hSlxRNxywP+BcE+MHTuSRBN7dC4W4MnkBccBUNQ4av6+tGw44 v0AckB+Iv9DU+806+o30FzguSDwJj6mMHzR+D0A3HNBfCIeu7OtQZO282F7XuDLjB4wnsz9QzRPl 3Shd/QXGD8gT2R/wfTz8GXy3KJT8BfID1X5jpfUeqa7+wj7YnzggP6i1cMD3MEPFX6CfQH9BdRxJ 3rnX2V/gfCP9BYkj8Z31UPEXGFdm/EA1T2z8PSW68QP6C4wrM34g/kJT3/EhXAGnajO/0B/Y7o/n 81sp6q6MJ35StdqMnDPWO2H/e2aPJWO9uuHgjkjDWAP93B91HAc3jz4Qe6T44Anf9aIjDsT+xcCB 6jiS2H9A8Q7znU5va4eDK2F/4mA/0mVoO+gWDGLgtcmfaj/vTBzQ/sSB6nUoYv+Hq9AflESbuvUH xEEhdEUcDAUIiANi4HDxHu3XofSz7E88qMaB2L/lR6vN5GL9cMBx4SvggOOC4IAYmDx6l/Y46G71 B4IHQFwZPxD79/MvNx//rly7cSEJOKC/sBWp4IAYeLmgRvtxgTggTyRfVM0PxP7CF3UbF4iDNWgn 25AKPyAGyBW7YL/O65WTYX/6jeI3qOwPPPc9Y15ttvDqioMjEeBRFg7Eb9yYu98ZCjhoa/UD7BdU x5Fu/b7MHPLdZ17pF3TrDxYBBxwXpqM/OIaUPLFuRE1CKIwLwguYqo4rJ1WuNiffkm4KT9ANB8IT yQ8OWP7CTaOr0kKBJ4qfMAU4mA2McxsCUbE+8dc/qzKfnNvRFL9BNxzQb6S/EIdJxcUWDh4vqU4J Bb+RcQPOO89Fqpon1pUfMOMvLfNKHEE3HDwCHERCV1OBA+GJv5z+aZtQiSNxHYrEFVX2B3mfv2d2 e3Z2psQVdcMB+4N4KMgeV/66uDY8FOLK9BOIg2D4C1v3rTYfipudqau/QH5AHNBvFH9h2uj94aHi L3BckHiSyv7gRmOxuaZ6kdb+QgR0RX9BxgVH1p42oeAvMH7AeDL9hVlIVeLg2tufMY9N6Kitv/Bv +I3kifQXyiye+HburpRQ8hfID1T7jUt3vmfOmJuuvb9AfiB+46Hi6rRQ8RfoJ9BfUB1Har3ugPl8 /1qt/YVC6Ir+wjGkjCONnX4gIVT8BcaVGT/gPIPKcSF1UJX54ZIW2q5Dob9QDAW1BQ6EJz5VctAZ Cv4C48rEAXkC+aJKHMj8gvBF3fxGxpWJgyHgB0XQFfsDzi+QK3ZBXud5JuKA4wFxoJonyvyC8EUd cfAsdEUcCE/k/AK5ou44kHmFYPBEmV8QvqgbDhg/eAydgJ0ncn6BXFF3HJAXsD8gTwzW/ILwRd1w sB784DnoijzRPr9ArhgKOCA/IA5U8wPhiTLPoCMOisEDiINR0Bn5AXki5xh0x4HElTkuML7MbQhE xXyjzC9IfFk3HEhcmePCJOiIOOD8AmPLuuPgU9j/etjfAS7MlJsqHPSaeIlv+Z+rvIcPpvr+srLq HNcnBn6yqb7C9T/fFMjTNqf7XZ4+8qlGqdgSKjEkH4l3UYpQ7gx5BT9WvRA6eh0/ELQfKe+1OntX 7MyCE3/PWT6Lw7b3WIzBKMvWkOc1LoTf5aH9GUe6KAg4EPvPOdTbV7LgXN9fCD4OimH/QuiKv0Uv OCAGbhv1rVtsjyGjVPIwsTY4iIX9h1s4IB64sT+4D8KxQX6nayDyvSHye1yl1rn4VcYM7A60Dbzx hXxphpyD3Sf9zS7Bgjmlpy+28Okm+wZpJ7xVEsQJGQ+hn859bKMUbPwJNdka8mxr0jfw/H7WGZIa bRyBa8oH7anYkp/rCmkPYT9h3+Qc7o+DsF685xhIDmQ7cDMIF4gDbu5BymPYZURaUjzK5fljUS/3 W0Ue9/xRB9wsty56wvWsv6vr7/5I15VFc1wsy7VZF7knsg14I/ZsuhiMY7I15HnvVIjoLtnKB+M3 wA5DQcSYYI2VCwbGBFv3HEjyfZfZNMaSUBcnZDxEdGPTZQOWcLghT102B67Elk3hZxLu0QdguQZ6 24l0GFKe1xIi+GG61p/uWlBI+W/MWj8l3bWhoJerLJ/yfcyGAkov15a8Xq5ncinfx2zJo/TSHle7 LVwRX8HsuwRPx/Z38A2deObj2YWCqz+B1xBXycDVvSfBVV1OmuvLkS+5do/8netgzg8xLF890nCn ZZe6L8rOd6eM3B4oz7zuQ/cPWS08n2fVuG+8bpmb5TjgUtqSYBy7tOmviCviSbgy6q6cI58tlgZY OoYJz30cTHYYffiQTWxiP6ijYexBv9PAkWcAS+RGHNiEG5EjH8k62izciJe2P2swxy3aX8Ytu690 H+p0O0QVNxK/ScavM/WfL4T+ZTH0st3qX3YBE+thQI5THSBMG8vy7I2xb4w0YzePnBb7dva/Ylku yTnsuSP3Zs+juU947slJCJT75F3sycx/3F2UX+EeljfUw/LRfJ87qvBdV0LhEZen4BY3y+sKp7pe 9tfFvOPv4dpauMTFsu79kfAnR8SJPrtqHMo4J/6bTjgkf7oY+CP/fgRpOVI05x/xp+jcCNf23BrX itww9yc5KS6Wx+Td4u6an+0Jz5/q6Zv3mJvllfn7PHML3ootKqiOXZAfHsuy7riScY4xgGDyJxnr xAfUCVevAkNPoH+bAzz9AFyRPyFMaHSCNO7bpHwka6/70mxKK8+RLMpedy3KcTnVkNaeWuxneTfK 0XmU1p7d2M/yFpT/k09p7dmC/SxvKKh2Hy6sgbTxbChoDal2r/XXuP9ZRGnjWeun1GjPwzj+eqFf 9ntMuamKVcb95hJf1NSHvR98kerrcPfDTcYjknB/J8TuKw5AmVwXUDivPIyxyqOowxuoyAjoij7q muzomNsKYmK6IM86nkuMiuq3P2sweRjtPwAVYD+lGgdi/7GHe/vK1k3QDgeMVa6DrRirFBwQA7NG pUTrjgPGj3pbOCAeuKnqD8T+qSU9fR9kp2qHg1eAgzuhH+KgBXTF/oAYeN3vjdQdB19iXCAOBA8q cSD2n3Qwybeiu344+BrjAnHgAA4qkRIHxMA3OZna44D8lTggHlT3B2L/qtoOvuG36jcuME5DHAxD vyD9ATHwVVZn7ccF4oD2F76Ix1Q2LghP1BkH5AckrMIPyBNDCQfi16rEgfiwuuOgAv3CcosfMGYb CjiQfoCpPW7LmO1UiMRteyPfGSLz1aXI128VGUxlP7InnceW/kBitmcayxiAi15IfqM9fs/+gDF8 3XmixA2YqsaB+I1nGyu9UHBAv1HiBzKPQ7+xudY6oYs5b/EDxg0kfmCPc6roD8RvPNvY5oWCg/3A AfkB/UYZF+g3Ntdap/OJA/EXg70ORXxIHefzOI9SCUw8j3QPUh8MiGH1R/Mo2+BTbvXfHLUE8iTy 9eW+0Vv9v3IuCQjzlLSYrf6LXEsCwnxaTByux7GQ2JAxB1lt1gtwfk78UM4Xc2NcSvX8nPikMk93 ptyDnIeCrWFNkz3PGME4SD8IH4cpN0nPdN2c2JJ4ERvz2mMgkyCcnyOuOp8CVy1zMyNb5JZE7ckp iaqCv1pfviq6Re54554cCvOU7jEtcuNde3IozHfXHldXQXF9YQCu2Z9iw5WKcWva7lXmmp6F3mB9 R1iTuMI6lAnAQ1ObYImfk3ykbR3Kb1F4Cce4Zl++S7bkF/mxzfXOP+87ACKcPdnKB2P9JN/p648K BAMH8l2BwfpuqObGAd/dWNMIB/z+j+Z61/t84kC+CygYvzkg3x0arO+Ka24cJAEHBbjofvQHy5By 3OH3ATXXdz80Jw6SUDcnZDxEeFAW8uwLOeZS4sHHN+IhpLwXY+aDKHczXsRR2UoHSQ5doy1/fK89 l4wC79dUHxaWUX8Mh40WkLbMYGsFYf5/AgAAAP//AwBQSwMEFAAGAAgAAAAhAJ1+I1PvAQAAzgIA ABQAAABkcnMvbWVkaWEvaW1hZ2UyLndtZmRSQWsTQRT+ZjaxdhPIJq2gRexGUKTYVrwonrrdROsh EkzAm8sap3Eh2cTsSrN4qODNS4oHyS8Qf4SH4MmLB0/+DEvdm5L43iT00A77Zt57M/u9N983AsuA 0RaAxEfwyJJJQQntCTmbzbS3Ja4scjlJjs7l5cSAzFF080IBedT8+FUz6SvAFqVFdg2EMAMsiifk fSabEPy+McdYZjTJVVflA+niKnl/5bvpOreAI54FNWfVmnZ1GA98wIRlGMaUcO78HONfqXKwQ4cy ZJt0mu6DuyZN9BvwNplXWZXPjW8LbFA3PI70LRm7GXRVZD9RB/bTXtcPwdjff5zFFrrG8bkawwSS uWMO1oTT70e1h64r8IdybBUVBe3QbrQCFbbUbftx2NpCVmApU2nUmveAlWdB6HQ6u34UtNzeS1X3 2ypCMXu2raLRSLoveh3acntvBoEacM8oZk65KeFiefvWiVc+LG8/8pz6yfo1p55eKjhIq+mNdLTr kWcVXF5G1XTD20tHOrND6+EebTkbXsWrpvw5hbwgEoWkQSwJosugmIg22bs8F2Ysf0ucn5Bj1d4P 6bDEp/tT4oFFYY5M/SJYHSwUsbCko6/6ZVHB640kilUX8evsB9oxYVr7MRvHX36NT9Vm1Y91Ywzw HwAA//8DAFBLAQItABQABgAIAAAAIQDdVFC2FAEAAEkCAAATAAAAAAAAAAAAAAAAAAAAAABbQ29u dGVudF9UeXBlc10ueG1sUEsBAi0AFAAGAAgAAAAhADj9If/WAAAAlAEAAAsAAAAAAAAAAAAAAAAA RQEAAF9yZWxzLy5yZWxzUEsBAi0AFAAGAAgAAAAhAO2EWLOlAwAACQwAAA4AAAAAAAAAAAAAAAAA RAIAAGRycy9lMm9Eb2MueG1sUEsBAi0AFAAGAAgAAAAhADeJjkLEAAAApQEAABkAAAAAAAAAAAAA AAAAFQYAAGRycy9fcmVscy9lMm9Eb2MueG1sLnJlbHNQSwECLQAUAAYACAAAACEAeKmqJtwAAAAF AQAADwAAAAAAAAAAAAAAAAAQBwAAZHJzL2Rvd25yZXYueG1sUEsBAi0AFAAGAAgAAAAhAB7L/oT/ EgAAqK8AABQAAAAAAAAAAAAAAAAAGQgAAGRycy9tZWRpYS9pbWFnZTEuZW1mUEsBAi0AFAAGAAgA AAAhAJ1+I1PvAQAAzgIAABQAAAAAAAAAAAAAAAAAShsAAGRycy9tZWRpYS9pbWFnZTIud21mUEsF BgAAAAAHAAcAvgEAAGsdAAAAAA== ">
            <v:shape id="Picture 1666471342" o:spid="_x0000_s1032" type="#_x0000_t75" style="position:absolute;width:44119;height:11628;visibility:visibl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G/ATiXJAAAA4wAAAA8AAABkcnMvZG93bnJldi54bWxET19LwzAQfxf2HcINfHNp56izLhuibMpw oHPq69HcmrLmUpK4dd/eCIKP9/t/s0VvW3EkHxrHCvJRBoK4crrhWsHufXk1BREissbWMSk4U4DF fHAxw1K7E7/RcRtrkUI4lKjAxNiVUobKkMUwch1x4vbOW4zp9LXUHk8p3LZynGWFtNhwajDY0YOh 6rD9tgqW06fHr5eduY0fm3O+Wb2u1v7TKnU57O/vQETq47/4z/2s0/yiKCY3+fVkDL8/JQDk/AcA AP//AwBQSwECLQAUAAYACAAAACEABKs5XgABAADmAQAAEwAAAAAAAAAAAAAAAAAAAAAAW0NvbnRl bnRfVHlwZXNdLnhtbFBLAQItABQABgAIAAAAIQAIwxik1AAAAJMBAAALAAAAAAAAAAAAAAAAADEB AABfcmVscy8ucmVsc1BLAQItABQABgAIAAAAIQAzLwWeQQAAADkAAAASAAAAAAAAAAAAAAAAAC4C AABkcnMvcGljdHVyZXhtbC54bWxQSwECLQAUAAYACAAAACEAb8BOJckAAADjAAAADwAAAAAAAAAA AAAAAACfAgAAZHJzL2Rvd25yZXYueG1sUEsFBgAAAAAEAAQA9wAAAJUDAAAAAA== ">
              <v:imagedata r:id="rId7609" o:title=""/>
              <v:path arrowok="t"/>
            </v:shape>
            <v:shape id="Straight Arrow Connector 1666471343" o:spid="_x0000_s1033" type="#_x0000_t32" style="position:absolute;left:13296;top:5813;width:4763;height:0;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IPp28kAAADjAAAADwAAAGRycy9kb3ducmV2LnhtbERPS0sDMRC+C/6HMIIXsdm6Jda1aSk+ wIu03Qpeh83sg24maxLb9d8bQehxvvcsVqPtxZF86BxrmE4yEMSVMx03Gj72r7dzECEiG+wdk4Yf CrBaXl4ssDDuxDs6lrERKYRDgRraGIdCylC1ZDFM3ECcuNp5izGdvpHG4ymF217eZZmSFjtODS0O 9NRSdSi/rQbZ7HL7+VKP6r32D8/bm83XUG60vr4a148gIo3xLP53v5k0Xyk1u5/msxz+fkoAyOUv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KiD6dvJAAAA4wAAAA8AAAAA AAAAAAAAAAAAoQIAAGRycy9kb3ducmV2LnhtbFBLBQYAAAAABAAEAPkAAACXAwAAAAA= " strokecolor="windowText" strokeweight=".5pt">
              <v:stroke endarrow="block" joinstyle="miter"/>
            </v:shape>
            <v:shape id="Straight Arrow Connector 1666471344" o:spid="_x0000_s1034" type="#_x0000_t32" style="position:absolute;left:30918;top:5909;width:4762;height:0;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2pxr8kAAADjAAAADwAAAGRycy9kb3ducmV2LnhtbERPS0sDMRC+C/6HMIIXsdnaJda1aSk+ wIu03Qpeh83sg24maxLb9d8bQehxvvcsVqPtxZF86BxrmE4yEMSVMx03Gj72r7dzECEiG+wdk4Yf CrBaXl4ssDDuxDs6lrERKYRDgRraGIdCylC1ZDFM3ECcuNp5izGdvpHG4ymF217eZZmSFjtODS0O 9NRSdSi/rQbZ7Gb286Ue1XvtH563N5uvodxofX01rh9BRBrjWfzvfjNpvlIqv5/O8hz+fkoAyOUv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Cdqca/JAAAA4wAAAA8AAAAA AAAAAAAAAAAAoQIAAGRycy9kb3ducmV2LnhtbFBLBQYAAAAABAAEAPkAAACXAwAAAAA= " strokecolor="windowText" strokeweight=".5pt">
              <v:stroke endarrow="block" joinstyle="miter"/>
            </v:shape>
            <v:shape id="Picture 1666471345" o:spid="_x0000_s1035" type="#_x0000_t75" style="position:absolute;left:7677;top:8861;width:2032;height:3810;visibility:visibl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knd9vIAAAA4wAAAA8AAABkcnMvZG93bnJldi54bWxET0tLw0AQvgv+h2UEL2I3fUWN3RYRiiJe mqrnITvNBrOzMTtt4r93BcHjfO9ZbUbfqhP1sQlsYDrJQBFXwTZcG3jbb69vQUVBttgGJgPfFGGz Pj9bYWHDwDs6lVKrFMKxQANOpCu0jpUjj3ESOuLEHULvUdLZ19r2OKRw3+pZluXaY8OpwWFHj46q z/LoDcjL3V6yd1fuvp4+Xuezw3G5Ha6MubwYH+5BCY3yL/5zP9s0P8/zxc10vljC708JAL3+AQAA //8DAFBLAQItABQABgAIAAAAIQAEqzleAAEAAOYBAAATAAAAAAAAAAAAAAAAAAAAAABbQ29udGVu dF9UeXBlc10ueG1sUEsBAi0AFAAGAAgAAAAhAAjDGKTUAAAAkwEAAAsAAAAAAAAAAAAAAAAAMQEA AF9yZWxzLy5yZWxzUEsBAi0AFAAGAAgAAAAhADMvBZ5BAAAAOQAAABIAAAAAAAAAAAAAAAAALgIA AGRycy9waWN0dXJleG1sLnhtbFBLAQItABQABgAIAAAAIQBZJ3fbyAAAAOMAAAAPAAAAAAAAAAAA AAAAAJ8CAABkcnMvZG93bnJldi54bWxQSwUGAAAAAAQABAD3AAAAlAMAAAAA ">
              <v:imagedata r:id="rId7610" o:title=""/>
            </v:shape>
            <w10:anchorlock/>
          </v:group>
        </w:pict>
      </w:r>
    </w:p>
    <w:p w:rsidR="00DE49B8" w:rsidRPr="002C7213" w:rsidRDefault="00DE49B8" w:rsidP="00036672">
      <w:pPr>
        <w:spacing w:before="0" w:line="276" w:lineRule="auto"/>
        <w:ind w:left="0" w:firstLine="0"/>
        <w:jc w:val="center"/>
        <w:rPr>
          <w:rFonts w:ascii="Times New Roman" w:hAnsi="Times New Roman"/>
          <w:b/>
          <w:color w:val="000000"/>
          <w:sz w:val="24"/>
          <w:szCs w:val="24"/>
        </w:rPr>
      </w:pP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DE49B8" w:rsidRPr="002C7213" w:rsidRDefault="00DE49B8" w:rsidP="00036672">
      <w:pPr>
        <w:spacing w:line="276" w:lineRule="auto"/>
        <w:ind w:left="992"/>
        <w:rPr>
          <w:rFonts w:ascii="Times New Roman" w:hAnsi="Times New Roman"/>
          <w:b/>
          <w:color w:val="000000"/>
          <w:sz w:val="24"/>
          <w:szCs w:val="24"/>
        </w:rPr>
      </w:pPr>
      <w:r w:rsidRPr="002C7213">
        <w:rPr>
          <w:rFonts w:ascii="Times New Roman" w:hAnsi="Times New Roman"/>
          <w:b/>
          <w:color w:val="000000"/>
          <w:sz w:val="24"/>
          <w:szCs w:val="24"/>
        </w:rPr>
        <w:br w:type="page"/>
      </w:r>
    </w:p>
    <w:p w:rsidR="00DE49B8" w:rsidRPr="002C7213" w:rsidRDefault="00DE49B8" w:rsidP="00036672">
      <w:pPr>
        <w:spacing w:before="0" w:line="276" w:lineRule="auto"/>
        <w:ind w:left="0" w:firstLine="0"/>
        <w:jc w:val="center"/>
        <w:rPr>
          <w:rFonts w:ascii="Times New Roman" w:hAnsi="Times New Roman"/>
          <w:b/>
          <w:color w:val="000000"/>
          <w:sz w:val="24"/>
          <w:szCs w:val="24"/>
        </w:rPr>
      </w:pPr>
      <w:r w:rsidRPr="002C7213">
        <w:rPr>
          <w:rFonts w:ascii="Times New Roman" w:hAnsi="Times New Roman"/>
          <w:b/>
          <w:color w:val="000000"/>
          <w:sz w:val="24"/>
          <w:szCs w:val="24"/>
        </w:rPr>
        <w:t>HƯỚNG DẪN GIẢI CHI TIẾT</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 Câu trắc nghiệm nhiều phương án lựa chọn.</w:t>
      </w:r>
      <w:r w:rsidRPr="002C7213">
        <w:rPr>
          <w:rFonts w:ascii="Times New Roman" w:hAnsi="Times New Roman"/>
          <w:color w:val="000000"/>
          <w:sz w:val="24"/>
          <w:szCs w:val="24"/>
        </w:rPr>
        <w:t xml:space="preserve"> Thí sinh trả lời từ câu 1 đến câu 12. Mỗi câu hỏi thí sinh chỉ chọn một phương án.</w:t>
      </w:r>
    </w:p>
    <w:p w:rsidR="00DE49B8" w:rsidRPr="00074B49" w:rsidRDefault="00DE49B8" w:rsidP="00036672">
      <w:pPr>
        <w:pStyle w:val="ListParagraph"/>
        <w:numPr>
          <w:ilvl w:val="0"/>
          <w:numId w:val="63"/>
        </w:numPr>
        <w:tabs>
          <w:tab w:val="left" w:pos="992"/>
        </w:tabs>
        <w:spacing w:line="276" w:lineRule="auto"/>
        <w:rPr>
          <w:rFonts w:eastAsia="Arial"/>
          <w:color w:val="000000"/>
          <w:lang w:val="vi-VN"/>
        </w:rPr>
      </w:pPr>
      <w:r w:rsidRPr="00074B49">
        <w:t xml:space="preserve">Cho hàm số </w:t>
      </w:r>
      <w:r w:rsidRPr="00074B49">
        <w:rPr>
          <w:position w:val="-14"/>
          <w:lang w:val="vi-VN"/>
        </w:rPr>
        <w:object w:dxaOrig="960" w:dyaOrig="400">
          <v:shape id="_x0000_i5837" type="#_x0000_t75" style="width:48pt;height:19.5pt" o:ole="">
            <v:imagedata r:id="rId7362" o:title=""/>
          </v:shape>
          <o:OLEObject Type="Embed" ProgID="Equation.DSMT4" ShapeID="_x0000_i5837" DrawAspect="Content" ObjectID="_1797033794" r:id="rId7611"/>
        </w:object>
      </w:r>
      <w:r w:rsidRPr="00074B49">
        <w:t xml:space="preserve"> có bảng biến thiên như sau:</w:t>
      </w:r>
    </w:p>
    <w:p w:rsidR="00DE49B8" w:rsidRPr="00074B49" w:rsidRDefault="00F650AF" w:rsidP="00036672">
      <w:pPr>
        <w:spacing w:line="276" w:lineRule="auto"/>
        <w:ind w:left="992"/>
        <w:jc w:val="center"/>
        <w:rPr>
          <w:rFonts w:ascii="Times New Roman" w:hAnsi="Times New Roman"/>
          <w:color w:val="000000"/>
          <w:sz w:val="24"/>
          <w:szCs w:val="24"/>
        </w:rPr>
      </w:pPr>
      <w:r>
        <w:rPr>
          <w:rFonts w:ascii="Times New Roman" w:hAnsi="Times New Roman"/>
          <w:noProof/>
          <w:color w:val="000000"/>
          <w:sz w:val="24"/>
          <w:szCs w:val="24"/>
        </w:rPr>
        <w:pict>
          <v:shape id="_x0000_i5838" type="#_x0000_t75" alt="Description: Description: A black background with a black square  Description automatically generated with medium confidence" style="width:309.75pt;height:92.25pt;visibility:visible">
            <v:imagedata r:id="rId7364" o:title=" A black background with a black square  Description automatically generated with medium confidence"/>
          </v:shape>
        </w:pict>
      </w:r>
    </w:p>
    <w:p w:rsidR="00DE49B8" w:rsidRPr="00074B49" w:rsidRDefault="00DE49B8" w:rsidP="00036672">
      <w:pPr>
        <w:pStyle w:val="BodyTextIndent2"/>
        <w:spacing w:after="0" w:line="276" w:lineRule="auto"/>
        <w:ind w:left="992"/>
        <w:jc w:val="both"/>
        <w:rPr>
          <w:b/>
          <w:color w:val="0000FF"/>
        </w:rPr>
      </w:pPr>
      <w:r w:rsidRPr="00074B49">
        <w:rPr>
          <w:color w:val="000000"/>
        </w:rPr>
        <w:t>Giá trị cực đại của hàm số đã cho bằng</w:t>
      </w:r>
    </w:p>
    <w:p w:rsidR="00DE49B8" w:rsidRPr="00074B49" w:rsidRDefault="00DE49B8" w:rsidP="00036672">
      <w:pPr>
        <w:tabs>
          <w:tab w:val="left" w:pos="3402"/>
          <w:tab w:val="left" w:pos="5669"/>
          <w:tab w:val="left" w:pos="7937"/>
        </w:tabs>
        <w:spacing w:before="0" w:line="276" w:lineRule="auto"/>
        <w:ind w:left="992" w:firstLine="0"/>
        <w:contextualSpacing/>
        <w:jc w:val="both"/>
        <w:rPr>
          <w:rFonts w:ascii="Times New Roman" w:hAnsi="Times New Roman"/>
          <w:sz w:val="24"/>
          <w:szCs w:val="24"/>
        </w:rPr>
      </w:pPr>
      <w:r w:rsidRPr="00074B49">
        <w:rPr>
          <w:rFonts w:ascii="Times New Roman" w:hAnsi="Times New Roman"/>
          <w:b/>
          <w:color w:val="008000"/>
          <w:sz w:val="24"/>
          <w:szCs w:val="24"/>
          <w:u w:val="single"/>
        </w:rPr>
        <w:t>A</w:t>
      </w:r>
      <w:r w:rsidRPr="00074B49">
        <w:rPr>
          <w:rFonts w:ascii="Times New Roman" w:hAnsi="Times New Roman"/>
          <w:b/>
          <w:color w:val="008000"/>
          <w:sz w:val="24"/>
          <w:szCs w:val="24"/>
        </w:rPr>
        <w:t xml:space="preserve">. </w:t>
      </w:r>
      <w:r w:rsidRPr="00074B49">
        <w:rPr>
          <w:rFonts w:ascii="Times New Roman" w:hAnsi="Times New Roman"/>
          <w:color w:val="FF0000"/>
          <w:position w:val="-6"/>
          <w:sz w:val="24"/>
          <w:szCs w:val="24"/>
          <w:lang w:val="vi-VN"/>
        </w:rPr>
        <w:object w:dxaOrig="180" w:dyaOrig="280">
          <v:shape id="_x0000_i5839" type="#_x0000_t75" style="width:9pt;height:13.5pt" o:ole="">
            <v:imagedata r:id="rId7365" o:title=""/>
          </v:shape>
          <o:OLEObject Type="Embed" ProgID="Equation.DSMT4" ShapeID="_x0000_i5839" DrawAspect="Content" ObjectID="_1797033795" r:id="rId7612"/>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B. </w:t>
      </w:r>
      <w:r w:rsidRPr="00074B49">
        <w:rPr>
          <w:rFonts w:ascii="Times New Roman" w:hAnsi="Times New Roman"/>
          <w:color w:val="0000FF"/>
          <w:position w:val="-4"/>
          <w:sz w:val="24"/>
          <w:szCs w:val="24"/>
        </w:rPr>
        <w:object w:dxaOrig="300" w:dyaOrig="260">
          <v:shape id="_x0000_i5840" type="#_x0000_t75" style="width:15pt;height:13.5pt" o:ole="">
            <v:imagedata r:id="rId7367" o:title=""/>
          </v:shape>
          <o:OLEObject Type="Embed" ProgID="Equation.DSMT4" ShapeID="_x0000_i5840" DrawAspect="Content" ObjectID="_1797033796" r:id="rId7613"/>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C. </w:t>
      </w:r>
      <w:r w:rsidRPr="00074B49">
        <w:rPr>
          <w:rFonts w:ascii="Times New Roman" w:hAnsi="Times New Roman"/>
          <w:color w:val="0000FF"/>
          <w:position w:val="-6"/>
          <w:sz w:val="24"/>
          <w:szCs w:val="24"/>
        </w:rPr>
        <w:object w:dxaOrig="320" w:dyaOrig="279">
          <v:shape id="_x0000_i5841" type="#_x0000_t75" style="width:16.5pt;height:13.5pt" o:ole="">
            <v:imagedata r:id="rId7369" o:title=""/>
          </v:shape>
          <o:OLEObject Type="Embed" ProgID="Equation.DSMT4" ShapeID="_x0000_i5841" DrawAspect="Content" ObjectID="_1797033797" r:id="rId7614"/>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D. </w:t>
      </w:r>
      <w:r w:rsidRPr="00074B49">
        <w:rPr>
          <w:rFonts w:ascii="Times New Roman" w:hAnsi="Times New Roman"/>
          <w:color w:val="0000FF"/>
          <w:position w:val="-4"/>
          <w:sz w:val="24"/>
          <w:szCs w:val="24"/>
        </w:rPr>
        <w:object w:dxaOrig="139" w:dyaOrig="260">
          <v:shape id="_x0000_i5842" type="#_x0000_t75" style="width:7.5pt;height:13.5pt" o:ole="">
            <v:imagedata r:id="rId7371" o:title=""/>
          </v:shape>
          <o:OLEObject Type="Embed" ProgID="Equation.DSMT4" ShapeID="_x0000_i5842" DrawAspect="Content" ObjectID="_1797033798" r:id="rId7615"/>
        </w:object>
      </w:r>
      <w:r w:rsidRPr="00074B49">
        <w:rPr>
          <w:rFonts w:ascii="Times New Roman" w:hAnsi="Times New Roman"/>
          <w:sz w:val="24"/>
          <w:szCs w:val="24"/>
        </w:rPr>
        <w:t>.</w:t>
      </w:r>
    </w:p>
    <w:p w:rsidR="00DE49B8" w:rsidRPr="00074B49" w:rsidRDefault="00DE49B8" w:rsidP="00036672">
      <w:pPr>
        <w:spacing w:line="276" w:lineRule="auto"/>
        <w:ind w:left="992"/>
        <w:jc w:val="center"/>
        <w:rPr>
          <w:rFonts w:ascii="Times New Roman" w:hAnsi="Times New Roman"/>
          <w:b/>
          <w:color w:val="0000FF"/>
          <w:sz w:val="24"/>
          <w:szCs w:val="24"/>
        </w:rPr>
      </w:pPr>
      <w:r w:rsidRPr="00074B49">
        <w:rPr>
          <w:rFonts w:ascii="Times New Roman" w:hAnsi="Times New Roman"/>
          <w:b/>
          <w:color w:val="008000"/>
          <w:sz w:val="24"/>
          <w:szCs w:val="24"/>
        </w:rPr>
        <w:t>Lời giải</w:t>
      </w:r>
    </w:p>
    <w:p w:rsidR="00DE49B8" w:rsidRPr="00074B49" w:rsidRDefault="00DE49B8" w:rsidP="00036672">
      <w:pPr>
        <w:pStyle w:val="ListParagraph"/>
        <w:spacing w:line="276" w:lineRule="auto"/>
        <w:ind w:left="992"/>
      </w:pPr>
      <w:r w:rsidRPr="00074B49">
        <w:t>Từ BBT suy ra đáp án</w:t>
      </w:r>
      <w:r w:rsidRPr="00074B49">
        <w:rPr>
          <w:b/>
          <w:color w:val="008000"/>
        </w:rPr>
        <w:t>A.</w:t>
      </w:r>
    </w:p>
    <w:p w:rsidR="00DE49B8" w:rsidRPr="00074B49" w:rsidRDefault="00DE49B8" w:rsidP="00036672">
      <w:pPr>
        <w:pStyle w:val="ListParagraph"/>
        <w:numPr>
          <w:ilvl w:val="0"/>
          <w:numId w:val="63"/>
        </w:numPr>
        <w:tabs>
          <w:tab w:val="left" w:pos="992"/>
        </w:tabs>
        <w:spacing w:line="276" w:lineRule="auto"/>
      </w:pPr>
      <w:r w:rsidRPr="00074B49">
        <w:t xml:space="preserve">Cho hàm số </w:t>
      </w:r>
      <w:r w:rsidRPr="00074B49">
        <w:rPr>
          <w:position w:val="-14"/>
          <w:lang w:val="vi-VN" w:eastAsia="vi-VN"/>
        </w:rPr>
        <w:object w:dxaOrig="960" w:dyaOrig="400">
          <v:shape id="_x0000_i5843" type="#_x0000_t75" style="width:48pt;height:21pt" o:ole="">
            <v:imagedata r:id="rId7373" o:title=""/>
          </v:shape>
          <o:OLEObject Type="Embed" ProgID="Equation.DSMT4" ShapeID="_x0000_i5843" DrawAspect="Content" ObjectID="_1797033799" r:id="rId7616"/>
        </w:object>
      </w:r>
      <w:r w:rsidRPr="00074B49">
        <w:t xml:space="preserve"> có đồ thị như hình vẽ.</w:t>
      </w:r>
    </w:p>
    <w:p w:rsidR="00DE49B8" w:rsidRPr="00074B49" w:rsidRDefault="00F650AF" w:rsidP="00036672">
      <w:pPr>
        <w:spacing w:line="276" w:lineRule="auto"/>
        <w:ind w:left="992" w:firstLine="1"/>
        <w:jc w:val="center"/>
        <w:rPr>
          <w:rFonts w:ascii="Times New Roman" w:hAnsi="Times New Roman"/>
          <w:noProof/>
          <w:sz w:val="24"/>
          <w:szCs w:val="24"/>
          <w:lang w:eastAsia="vi-VN"/>
        </w:rPr>
      </w:pPr>
      <w:r>
        <w:rPr>
          <w:rFonts w:ascii="Times New Roman" w:hAnsi="Times New Roman"/>
          <w:noProof/>
          <w:sz w:val="24"/>
          <w:szCs w:val="24"/>
        </w:rPr>
        <w:pict>
          <v:shape id="_x0000_i5844" type="#_x0000_t75" alt="Description: Description: Description: Capture" style="width:221.25pt;height:192.75pt;visibility:visible">
            <v:imagedata r:id="rId7375" o:title=" Capture"/>
          </v:shape>
        </w:pict>
      </w:r>
    </w:p>
    <w:p w:rsidR="00DE49B8" w:rsidRPr="00074B49" w:rsidRDefault="00DE49B8" w:rsidP="00036672">
      <w:pPr>
        <w:spacing w:line="276" w:lineRule="auto"/>
        <w:ind w:left="992" w:firstLine="1"/>
        <w:jc w:val="both"/>
        <w:rPr>
          <w:rFonts w:ascii="Times New Roman" w:hAnsi="Times New Roman"/>
          <w:b/>
          <w:color w:val="0000FF"/>
          <w:sz w:val="24"/>
          <w:szCs w:val="24"/>
          <w:lang w:val="vi-VN"/>
        </w:rPr>
      </w:pPr>
      <w:r w:rsidRPr="00074B49">
        <w:rPr>
          <w:rFonts w:ascii="Times New Roman" w:hAnsi="Times New Roman"/>
          <w:sz w:val="24"/>
          <w:szCs w:val="24"/>
        </w:rPr>
        <w:t>Đồ thị hàm số đã cho có đường tiệm cận đứng bằng:</w:t>
      </w:r>
    </w:p>
    <w:p w:rsidR="00DE49B8" w:rsidRPr="00074B49" w:rsidRDefault="00DE49B8" w:rsidP="00036672">
      <w:pPr>
        <w:tabs>
          <w:tab w:val="left" w:pos="3402"/>
          <w:tab w:val="left" w:pos="5669"/>
          <w:tab w:val="left" w:pos="7937"/>
        </w:tabs>
        <w:spacing w:before="0" w:line="276" w:lineRule="auto"/>
        <w:ind w:left="992" w:firstLine="0"/>
        <w:contextualSpacing/>
        <w:jc w:val="both"/>
        <w:rPr>
          <w:rFonts w:ascii="Times New Roman" w:hAnsi="Times New Roman"/>
          <w:color w:val="0000FF"/>
          <w:sz w:val="24"/>
          <w:szCs w:val="24"/>
        </w:rPr>
      </w:pPr>
      <w:r w:rsidRPr="00074B49">
        <w:rPr>
          <w:rFonts w:ascii="Times New Roman" w:hAnsi="Times New Roman"/>
          <w:b/>
          <w:color w:val="008000"/>
          <w:sz w:val="24"/>
          <w:szCs w:val="24"/>
          <w:u w:val="single"/>
        </w:rPr>
        <w:t>A</w:t>
      </w:r>
      <w:r w:rsidRPr="00074B49">
        <w:rPr>
          <w:rFonts w:ascii="Times New Roman" w:hAnsi="Times New Roman"/>
          <w:b/>
          <w:color w:val="008000"/>
          <w:sz w:val="24"/>
          <w:szCs w:val="24"/>
        </w:rPr>
        <w:t xml:space="preserve">. </w:t>
      </w:r>
      <w:r w:rsidRPr="00074B49">
        <w:rPr>
          <w:rFonts w:ascii="Times New Roman" w:hAnsi="Times New Roman"/>
          <w:color w:val="FF0000"/>
          <w:position w:val="-6"/>
          <w:sz w:val="24"/>
          <w:szCs w:val="24"/>
          <w:lang w:val="vi-VN" w:eastAsia="vi-VN"/>
        </w:rPr>
        <w:object w:dxaOrig="520" w:dyaOrig="279">
          <v:shape id="_x0000_i5845" type="#_x0000_t75" style="width:25.5pt;height:13.5pt" o:ole="">
            <v:imagedata r:id="rId7376" o:title=""/>
          </v:shape>
          <o:OLEObject Type="Embed" ProgID="Equation.DSMT4" ShapeID="_x0000_i5845" DrawAspect="Content" ObjectID="_1797033800" r:id="rId7617"/>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B. </w:t>
      </w:r>
      <w:r w:rsidRPr="00074B49">
        <w:rPr>
          <w:rFonts w:ascii="Times New Roman" w:hAnsi="Times New Roman"/>
          <w:color w:val="000000"/>
          <w:position w:val="-6"/>
          <w:sz w:val="24"/>
          <w:szCs w:val="24"/>
          <w:lang w:val="vi-VN" w:eastAsia="vi-VN"/>
        </w:rPr>
        <w:object w:dxaOrig="680" w:dyaOrig="279">
          <v:shape id="_x0000_i5846" type="#_x0000_t75" style="width:34.5pt;height:13.5pt" o:ole="">
            <v:imagedata r:id="rId7378" o:title=""/>
          </v:shape>
          <o:OLEObject Type="Embed" ProgID="Equation.DSMT4" ShapeID="_x0000_i5846" DrawAspect="Content" ObjectID="_1797033801" r:id="rId7618"/>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C. </w:t>
      </w:r>
      <w:r w:rsidRPr="00074B49">
        <w:rPr>
          <w:rFonts w:ascii="Times New Roman" w:hAnsi="Times New Roman"/>
          <w:position w:val="-6"/>
          <w:sz w:val="24"/>
          <w:szCs w:val="24"/>
          <w:lang w:val="vi-VN" w:eastAsia="vi-VN"/>
        </w:rPr>
        <w:object w:dxaOrig="560" w:dyaOrig="279">
          <v:shape id="_x0000_i5847" type="#_x0000_t75" style="width:28.5pt;height:13.5pt" o:ole="">
            <v:imagedata r:id="rId7380" o:title=""/>
          </v:shape>
          <o:OLEObject Type="Embed" ProgID="Equation.DSMT4" ShapeID="_x0000_i5847" DrawAspect="Content" ObjectID="_1797033802" r:id="rId7619"/>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D. </w:t>
      </w:r>
      <w:r w:rsidRPr="00074B49">
        <w:rPr>
          <w:rFonts w:ascii="Times New Roman" w:hAnsi="Times New Roman"/>
          <w:position w:val="-10"/>
          <w:sz w:val="24"/>
          <w:szCs w:val="24"/>
          <w:lang w:val="vi-VN" w:eastAsia="vi-VN"/>
        </w:rPr>
        <w:object w:dxaOrig="680" w:dyaOrig="320">
          <v:shape id="_x0000_i5848" type="#_x0000_t75" style="width:34.5pt;height:16.5pt" o:ole="">
            <v:imagedata r:id="rId7382" o:title=""/>
          </v:shape>
          <o:OLEObject Type="Embed" ProgID="Equation.DSMT4" ShapeID="_x0000_i5848" DrawAspect="Content" ObjectID="_1797033803" r:id="rId7620"/>
        </w:object>
      </w:r>
    </w:p>
    <w:p w:rsidR="00DE49B8" w:rsidRPr="00074B49" w:rsidRDefault="00DE49B8" w:rsidP="00036672">
      <w:pPr>
        <w:spacing w:line="276" w:lineRule="auto"/>
        <w:ind w:left="992" w:firstLine="1"/>
        <w:jc w:val="center"/>
        <w:rPr>
          <w:rFonts w:ascii="Times New Roman" w:hAnsi="Times New Roman"/>
          <w:b/>
          <w:color w:val="0000FF"/>
          <w:sz w:val="24"/>
          <w:szCs w:val="24"/>
        </w:rPr>
      </w:pPr>
      <w:r w:rsidRPr="00074B49">
        <w:rPr>
          <w:rFonts w:ascii="Times New Roman" w:hAnsi="Times New Roman"/>
          <w:b/>
          <w:color w:val="008000"/>
          <w:sz w:val="24"/>
          <w:szCs w:val="24"/>
        </w:rPr>
        <w:t>Lời giải</w:t>
      </w:r>
    </w:p>
    <w:p w:rsidR="00DE49B8" w:rsidRPr="00074B49" w:rsidRDefault="00DE49B8" w:rsidP="00036672">
      <w:pPr>
        <w:spacing w:line="276" w:lineRule="auto"/>
        <w:ind w:left="992" w:firstLine="1"/>
        <w:jc w:val="both"/>
        <w:rPr>
          <w:rFonts w:ascii="Times New Roman" w:hAnsi="Times New Roman"/>
          <w:sz w:val="24"/>
          <w:szCs w:val="24"/>
          <w:lang w:val="vi-VN"/>
        </w:rPr>
      </w:pPr>
      <w:r w:rsidRPr="00074B49">
        <w:rPr>
          <w:rFonts w:ascii="Times New Roman" w:hAnsi="Times New Roman"/>
          <w:sz w:val="24"/>
          <w:szCs w:val="24"/>
        </w:rPr>
        <w:t xml:space="preserve">Từ </w:t>
      </w:r>
      <w:r w:rsidRPr="00074B49">
        <w:rPr>
          <w:rFonts w:ascii="Times New Roman" w:hAnsi="Times New Roman"/>
          <w:sz w:val="24"/>
          <w:szCs w:val="24"/>
          <w:lang w:val="vi-VN"/>
        </w:rPr>
        <w:t>đồ thị</w:t>
      </w:r>
      <w:r w:rsidRPr="00074B49">
        <w:rPr>
          <w:rFonts w:ascii="Times New Roman" w:hAnsi="Times New Roman"/>
          <w:sz w:val="24"/>
          <w:szCs w:val="24"/>
        </w:rPr>
        <w:t xml:space="preserve"> suy ra đáp án</w:t>
      </w:r>
      <w:r w:rsidRPr="00074B49">
        <w:rPr>
          <w:rFonts w:ascii="Times New Roman" w:hAnsi="Times New Roman"/>
          <w:b/>
          <w:color w:val="008000"/>
          <w:sz w:val="24"/>
          <w:szCs w:val="24"/>
        </w:rPr>
        <w:t>A.</w:t>
      </w:r>
    </w:p>
    <w:p w:rsidR="00DE49B8" w:rsidRPr="00074B49" w:rsidRDefault="00DE49B8" w:rsidP="00036672">
      <w:pPr>
        <w:pStyle w:val="ListParagraph"/>
        <w:numPr>
          <w:ilvl w:val="0"/>
          <w:numId w:val="63"/>
        </w:numPr>
        <w:shd w:val="clear" w:color="auto" w:fill="FFFFFF"/>
        <w:tabs>
          <w:tab w:val="left" w:pos="992"/>
        </w:tabs>
        <w:spacing w:line="276" w:lineRule="auto"/>
      </w:pPr>
      <w:r w:rsidRPr="00074B49">
        <w:t>Bảng dưới đây thống kê cự li ném tạ của một vận động viên.</w:t>
      </w:r>
    </w:p>
    <w:tbl>
      <w:tblPr>
        <w:tblW w:w="0" w:type="auto"/>
        <w:jc w:val="center"/>
        <w:tblCellMar>
          <w:left w:w="0" w:type="dxa"/>
          <w:right w:w="0" w:type="dxa"/>
        </w:tblCellMar>
        <w:tblLook w:val="0000" w:firstRow="0" w:lastRow="0" w:firstColumn="0" w:lastColumn="0" w:noHBand="0" w:noVBand="0"/>
      </w:tblPr>
      <w:tblGrid>
        <w:gridCol w:w="1408"/>
        <w:gridCol w:w="1276"/>
        <w:gridCol w:w="1275"/>
        <w:gridCol w:w="1276"/>
        <w:gridCol w:w="1276"/>
        <w:gridCol w:w="1276"/>
      </w:tblGrid>
      <w:tr w:rsidR="00DE49B8" w:rsidRPr="002C7213" w:rsidTr="00036672">
        <w:trPr>
          <w:jc w:val="center"/>
        </w:trPr>
        <w:tc>
          <w:tcPr>
            <w:tcW w:w="1408" w:type="dxa"/>
            <w:tcBorders>
              <w:top w:val="single" w:sz="8" w:space="0" w:color="auto"/>
              <w:left w:val="single" w:sz="8" w:space="0" w:color="auto"/>
              <w:bottom w:val="single" w:sz="8" w:space="0" w:color="auto"/>
              <w:right w:val="single" w:sz="8" w:space="0" w:color="auto"/>
            </w:tcBorders>
            <w:shd w:val="clear" w:color="auto" w:fill="E2EFD9"/>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Cự li (m)</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9; 19,5)</w:t>
            </w:r>
          </w:p>
        </w:tc>
        <w:tc>
          <w:tcPr>
            <w:tcW w:w="127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9,5; 20)</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0; 20,5)</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0,5; 21)</w:t>
            </w:r>
          </w:p>
        </w:tc>
        <w:tc>
          <w:tcPr>
            <w:tcW w:w="12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1; 21,5)</w:t>
            </w:r>
          </w:p>
        </w:tc>
      </w:tr>
      <w:tr w:rsidR="00DE49B8" w:rsidRPr="002C7213" w:rsidTr="00036672">
        <w:trPr>
          <w:jc w:val="center"/>
        </w:trPr>
        <w:tc>
          <w:tcPr>
            <w:tcW w:w="1408" w:type="dxa"/>
            <w:tcBorders>
              <w:top w:val="nil"/>
              <w:left w:val="single" w:sz="8" w:space="0" w:color="auto"/>
              <w:bottom w:val="single" w:sz="8" w:space="0" w:color="auto"/>
              <w:right w:val="single" w:sz="8" w:space="0" w:color="auto"/>
            </w:tcBorders>
            <w:shd w:val="clear" w:color="auto" w:fill="E2EFD9"/>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Tần số</w:t>
            </w:r>
          </w:p>
        </w:tc>
        <w:tc>
          <w:tcPr>
            <w:tcW w:w="127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3</w:t>
            </w:r>
          </w:p>
        </w:tc>
        <w:tc>
          <w:tcPr>
            <w:tcW w:w="1275"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5</w:t>
            </w:r>
          </w:p>
        </w:tc>
        <w:tc>
          <w:tcPr>
            <w:tcW w:w="127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4</w:t>
            </w:r>
          </w:p>
        </w:tc>
        <w:tc>
          <w:tcPr>
            <w:tcW w:w="127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2</w:t>
            </w:r>
          </w:p>
        </w:tc>
        <w:tc>
          <w:tcPr>
            <w:tcW w:w="127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w:t>
            </w:r>
          </w:p>
        </w:tc>
      </w:tr>
    </w:tbl>
    <w:p w:rsidR="00DE49B8" w:rsidRPr="00074B49" w:rsidRDefault="00DE49B8" w:rsidP="00036672">
      <w:pPr>
        <w:shd w:val="clear" w:color="auto" w:fill="FFFFFF"/>
        <w:spacing w:line="276" w:lineRule="auto"/>
        <w:ind w:left="992" w:firstLine="1"/>
        <w:jc w:val="both"/>
        <w:rPr>
          <w:rFonts w:ascii="Times New Roman" w:hAnsi="Times New Roman"/>
          <w:b/>
          <w:color w:val="0000FF"/>
          <w:sz w:val="24"/>
          <w:szCs w:val="24"/>
          <w:lang w:val="vi-VN"/>
        </w:rPr>
      </w:pPr>
      <w:r w:rsidRPr="00074B49">
        <w:rPr>
          <w:rFonts w:ascii="Times New Roman" w:hAnsi="Times New Roman"/>
          <w:sz w:val="24"/>
          <w:szCs w:val="24"/>
        </w:rPr>
        <w:t> Phương sai của mẫu số liệu ghép nhóm trên</w:t>
      </w:r>
      <w:r w:rsidRPr="00074B49">
        <w:rPr>
          <w:rFonts w:ascii="Times New Roman" w:hAnsi="Times New Roman"/>
          <w:sz w:val="24"/>
          <w:szCs w:val="24"/>
          <w:lang w:val="vi-VN"/>
        </w:rPr>
        <w:t xml:space="preserve"> (chính xác tới hàng phần nghìn) là</w:t>
      </w:r>
      <w:r w:rsidRPr="00074B49">
        <w:rPr>
          <w:rFonts w:ascii="Times New Roman" w:hAnsi="Times New Roman"/>
          <w:sz w:val="24"/>
          <w:szCs w:val="24"/>
        </w:rPr>
        <w:t>.</w:t>
      </w:r>
    </w:p>
    <w:p w:rsidR="00DE49B8" w:rsidRPr="00074B49" w:rsidRDefault="00DE49B8" w:rsidP="00036672">
      <w:pPr>
        <w:shd w:val="clear" w:color="auto" w:fill="FFFFFF"/>
        <w:tabs>
          <w:tab w:val="left" w:pos="3402"/>
          <w:tab w:val="left" w:pos="5669"/>
          <w:tab w:val="left" w:pos="7937"/>
        </w:tabs>
        <w:spacing w:before="0" w:line="276" w:lineRule="auto"/>
        <w:ind w:left="992" w:firstLine="0"/>
        <w:jc w:val="both"/>
        <w:rPr>
          <w:rFonts w:ascii="Times New Roman" w:hAnsi="Times New Roman"/>
          <w:color w:val="0000FF"/>
          <w:sz w:val="24"/>
          <w:szCs w:val="24"/>
        </w:rPr>
      </w:pPr>
      <w:r w:rsidRPr="00074B49">
        <w:rPr>
          <w:rFonts w:ascii="Times New Roman" w:hAnsi="Times New Roman"/>
          <w:b/>
          <w:color w:val="008000"/>
          <w:sz w:val="24"/>
          <w:szCs w:val="24"/>
          <w:u w:val="single"/>
        </w:rPr>
        <w:t>A</w:t>
      </w:r>
      <w:r w:rsidRPr="00074B49">
        <w:rPr>
          <w:rFonts w:ascii="Times New Roman" w:hAnsi="Times New Roman"/>
          <w:b/>
          <w:color w:val="008000"/>
          <w:sz w:val="24"/>
          <w:szCs w:val="24"/>
        </w:rPr>
        <w:t xml:space="preserve">. </w:t>
      </w:r>
      <w:r w:rsidRPr="00074B49">
        <w:rPr>
          <w:rFonts w:ascii="Times New Roman" w:hAnsi="Times New Roman"/>
          <w:color w:val="FF0000"/>
          <w:position w:val="-10"/>
          <w:sz w:val="24"/>
          <w:szCs w:val="24"/>
          <w:lang w:val="vi-VN" w:eastAsia="vi-VN"/>
        </w:rPr>
        <w:object w:dxaOrig="639" w:dyaOrig="320">
          <v:shape id="_x0000_i5849" type="#_x0000_t75" style="width:31.5pt;height:16.5pt" o:ole="">
            <v:imagedata r:id="rId7384" o:title=""/>
          </v:shape>
          <o:OLEObject Type="Embed" ProgID="Equation.DSMT4" ShapeID="_x0000_i5849" DrawAspect="Content" ObjectID="_1797033804" r:id="rId7621"/>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B. </w:t>
      </w:r>
      <w:r w:rsidRPr="00074B49">
        <w:rPr>
          <w:rFonts w:ascii="Times New Roman" w:hAnsi="Times New Roman"/>
          <w:color w:val="000000"/>
          <w:position w:val="-10"/>
          <w:sz w:val="24"/>
          <w:szCs w:val="24"/>
          <w:lang w:val="vi-VN" w:eastAsia="vi-VN"/>
        </w:rPr>
        <w:object w:dxaOrig="620" w:dyaOrig="320">
          <v:shape id="_x0000_i5850" type="#_x0000_t75" style="width:31.5pt;height:16.5pt" o:ole="">
            <v:imagedata r:id="rId7386" o:title=""/>
          </v:shape>
          <o:OLEObject Type="Embed" ProgID="Equation.DSMT4" ShapeID="_x0000_i5850" DrawAspect="Content" ObjectID="_1797033805" r:id="rId7622"/>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C. </w:t>
      </w:r>
      <w:r w:rsidRPr="00074B49">
        <w:rPr>
          <w:rFonts w:ascii="Times New Roman" w:hAnsi="Times New Roman"/>
          <w:position w:val="-10"/>
          <w:sz w:val="24"/>
          <w:szCs w:val="24"/>
          <w:lang w:val="vi-VN" w:eastAsia="vi-VN"/>
        </w:rPr>
        <w:object w:dxaOrig="639" w:dyaOrig="320">
          <v:shape id="_x0000_i5851" type="#_x0000_t75" style="width:31.5pt;height:16.5pt" o:ole="">
            <v:imagedata r:id="rId7388" o:title=""/>
          </v:shape>
          <o:OLEObject Type="Embed" ProgID="Equation.DSMT4" ShapeID="_x0000_i5851" DrawAspect="Content" ObjectID="_1797033806" r:id="rId7623"/>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D. </w:t>
      </w:r>
      <w:r w:rsidRPr="00074B49">
        <w:rPr>
          <w:rFonts w:ascii="Times New Roman" w:hAnsi="Times New Roman"/>
          <w:position w:val="-10"/>
          <w:sz w:val="24"/>
          <w:szCs w:val="24"/>
          <w:lang w:val="vi-VN" w:eastAsia="vi-VN"/>
        </w:rPr>
        <w:object w:dxaOrig="639" w:dyaOrig="320">
          <v:shape id="_x0000_i5852" type="#_x0000_t75" style="width:31.5pt;height:16.5pt" o:ole="">
            <v:imagedata r:id="rId7390" o:title=""/>
          </v:shape>
          <o:OLEObject Type="Embed" ProgID="Equation.DSMT4" ShapeID="_x0000_i5852" DrawAspect="Content" ObjectID="_1797033807" r:id="rId7624"/>
        </w:object>
      </w:r>
    </w:p>
    <w:p w:rsidR="00DE49B8" w:rsidRPr="00074B49" w:rsidRDefault="00DE49B8" w:rsidP="00036672">
      <w:pPr>
        <w:shd w:val="clear" w:color="auto" w:fill="FFFFFF"/>
        <w:spacing w:line="276" w:lineRule="auto"/>
        <w:ind w:left="992" w:firstLine="1"/>
        <w:jc w:val="center"/>
        <w:rPr>
          <w:rFonts w:ascii="Times New Roman" w:hAnsi="Times New Roman"/>
          <w:b/>
          <w:color w:val="0000FF"/>
          <w:sz w:val="24"/>
          <w:szCs w:val="24"/>
        </w:rPr>
      </w:pPr>
      <w:r w:rsidRPr="00074B49">
        <w:rPr>
          <w:rFonts w:ascii="Times New Roman" w:hAnsi="Times New Roman"/>
          <w:b/>
          <w:color w:val="008000"/>
          <w:sz w:val="24"/>
          <w:szCs w:val="24"/>
        </w:rPr>
        <w:t>Lời giải</w:t>
      </w:r>
    </w:p>
    <w:p w:rsidR="00DE49B8" w:rsidRPr="00074B49" w:rsidRDefault="00DE49B8" w:rsidP="00036672">
      <w:pPr>
        <w:shd w:val="clear" w:color="auto" w:fill="FFFFFF"/>
        <w:spacing w:line="276" w:lineRule="auto"/>
        <w:ind w:left="992" w:firstLine="1"/>
        <w:jc w:val="both"/>
        <w:rPr>
          <w:rFonts w:ascii="Times New Roman" w:hAnsi="Times New Roman"/>
          <w:sz w:val="24"/>
          <w:szCs w:val="24"/>
        </w:rPr>
      </w:pPr>
      <w:r w:rsidRPr="00074B49">
        <w:rPr>
          <w:rFonts w:ascii="Times New Roman" w:hAnsi="Times New Roman"/>
          <w:sz w:val="24"/>
          <w:szCs w:val="24"/>
        </w:rPr>
        <w:t>Ta có bảng sau:</w:t>
      </w:r>
    </w:p>
    <w:tbl>
      <w:tblPr>
        <w:tblW w:w="0" w:type="auto"/>
        <w:jc w:val="center"/>
        <w:tblCellMar>
          <w:left w:w="0" w:type="dxa"/>
          <w:right w:w="0" w:type="dxa"/>
        </w:tblCellMar>
        <w:tblLook w:val="0000" w:firstRow="0" w:lastRow="0" w:firstColumn="0" w:lastColumn="0" w:noHBand="0" w:noVBand="0"/>
      </w:tblPr>
      <w:tblGrid>
        <w:gridCol w:w="1604"/>
        <w:gridCol w:w="1604"/>
        <w:gridCol w:w="1605"/>
        <w:gridCol w:w="1605"/>
        <w:gridCol w:w="1605"/>
        <w:gridCol w:w="1605"/>
      </w:tblGrid>
      <w:tr w:rsidR="00DE49B8" w:rsidRPr="002C7213" w:rsidTr="00036672">
        <w:trPr>
          <w:jc w:val="center"/>
        </w:trPr>
        <w:tc>
          <w:tcPr>
            <w:tcW w:w="1604" w:type="dxa"/>
            <w:tcBorders>
              <w:top w:val="single" w:sz="8" w:space="0" w:color="auto"/>
              <w:left w:val="single" w:sz="8" w:space="0" w:color="auto"/>
              <w:bottom w:val="single" w:sz="8" w:space="0" w:color="auto"/>
              <w:right w:val="single" w:sz="8" w:space="0" w:color="auto"/>
            </w:tcBorders>
            <w:shd w:val="clear" w:color="auto" w:fill="E2EFD9"/>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Cự li (m)</w:t>
            </w:r>
          </w:p>
        </w:tc>
        <w:tc>
          <w:tcPr>
            <w:tcW w:w="160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9; 19,5)</w:t>
            </w:r>
          </w:p>
        </w:tc>
        <w:tc>
          <w:tcPr>
            <w:tcW w:w="16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9,5; 20)</w:t>
            </w:r>
          </w:p>
        </w:tc>
        <w:tc>
          <w:tcPr>
            <w:tcW w:w="16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0; 20,5)</w:t>
            </w:r>
          </w:p>
        </w:tc>
        <w:tc>
          <w:tcPr>
            <w:tcW w:w="16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0,5; 21)</w:t>
            </w:r>
          </w:p>
        </w:tc>
        <w:tc>
          <w:tcPr>
            <w:tcW w:w="16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1; 21,5)</w:t>
            </w:r>
          </w:p>
        </w:tc>
      </w:tr>
      <w:tr w:rsidR="00DE49B8" w:rsidRPr="002C7213" w:rsidTr="00036672">
        <w:trPr>
          <w:jc w:val="center"/>
        </w:trPr>
        <w:tc>
          <w:tcPr>
            <w:tcW w:w="1604" w:type="dxa"/>
            <w:tcBorders>
              <w:top w:val="nil"/>
              <w:left w:val="single" w:sz="8" w:space="0" w:color="auto"/>
              <w:bottom w:val="single" w:sz="8" w:space="0" w:color="auto"/>
              <w:right w:val="single" w:sz="8" w:space="0" w:color="auto"/>
            </w:tcBorders>
            <w:shd w:val="clear" w:color="auto" w:fill="E2EFD9"/>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Giá trị</w:t>
            </w:r>
          </w:p>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đại diện</w:t>
            </w:r>
          </w:p>
        </w:tc>
        <w:tc>
          <w:tcPr>
            <w:tcW w:w="160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9,25</w:t>
            </w:r>
          </w:p>
        </w:tc>
        <w:tc>
          <w:tcPr>
            <w:tcW w:w="16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9,75</w:t>
            </w:r>
          </w:p>
        </w:tc>
        <w:tc>
          <w:tcPr>
            <w:tcW w:w="16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0,25</w:t>
            </w:r>
          </w:p>
        </w:tc>
        <w:tc>
          <w:tcPr>
            <w:tcW w:w="16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0,75</w:t>
            </w:r>
          </w:p>
        </w:tc>
        <w:tc>
          <w:tcPr>
            <w:tcW w:w="16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1,25</w:t>
            </w:r>
          </w:p>
        </w:tc>
      </w:tr>
      <w:tr w:rsidR="00DE49B8" w:rsidRPr="002C7213" w:rsidTr="00036672">
        <w:trPr>
          <w:jc w:val="center"/>
        </w:trPr>
        <w:tc>
          <w:tcPr>
            <w:tcW w:w="1604" w:type="dxa"/>
            <w:tcBorders>
              <w:top w:val="nil"/>
              <w:left w:val="single" w:sz="8" w:space="0" w:color="auto"/>
              <w:bottom w:val="single" w:sz="8" w:space="0" w:color="auto"/>
              <w:right w:val="single" w:sz="8" w:space="0" w:color="auto"/>
            </w:tcBorders>
            <w:shd w:val="clear" w:color="auto" w:fill="E2EFD9"/>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lastRenderedPageBreak/>
              <w:t>Tần số</w:t>
            </w:r>
          </w:p>
        </w:tc>
        <w:tc>
          <w:tcPr>
            <w:tcW w:w="160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3</w:t>
            </w:r>
          </w:p>
        </w:tc>
        <w:tc>
          <w:tcPr>
            <w:tcW w:w="16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45</w:t>
            </w:r>
          </w:p>
        </w:tc>
        <w:tc>
          <w:tcPr>
            <w:tcW w:w="16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24</w:t>
            </w:r>
          </w:p>
        </w:tc>
        <w:tc>
          <w:tcPr>
            <w:tcW w:w="16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12</w:t>
            </w:r>
          </w:p>
        </w:tc>
        <w:tc>
          <w:tcPr>
            <w:tcW w:w="160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E49B8" w:rsidRPr="002C7213" w:rsidRDefault="00DE49B8" w:rsidP="00036672">
            <w:pPr>
              <w:spacing w:before="0" w:line="276" w:lineRule="auto"/>
              <w:ind w:left="0" w:firstLine="1"/>
              <w:jc w:val="center"/>
              <w:rPr>
                <w:rFonts w:ascii="Times New Roman" w:hAnsi="Times New Roman"/>
                <w:sz w:val="24"/>
                <w:szCs w:val="24"/>
              </w:rPr>
            </w:pPr>
            <w:r w:rsidRPr="002C7213">
              <w:rPr>
                <w:rFonts w:ascii="Times New Roman" w:hAnsi="Times New Roman"/>
                <w:sz w:val="24"/>
                <w:szCs w:val="24"/>
              </w:rPr>
              <w:t>6</w:t>
            </w:r>
          </w:p>
        </w:tc>
      </w:tr>
    </w:tbl>
    <w:p w:rsidR="00DE49B8" w:rsidRPr="00074B49" w:rsidRDefault="00DE49B8" w:rsidP="00036672">
      <w:pPr>
        <w:shd w:val="clear" w:color="auto" w:fill="FFFFFF"/>
        <w:spacing w:line="276" w:lineRule="auto"/>
        <w:ind w:left="992" w:firstLine="1"/>
        <w:jc w:val="both"/>
        <w:rPr>
          <w:rFonts w:ascii="Times New Roman" w:hAnsi="Times New Roman"/>
          <w:sz w:val="24"/>
          <w:szCs w:val="24"/>
        </w:rPr>
      </w:pPr>
      <w:r w:rsidRPr="00074B49">
        <w:rPr>
          <w:rFonts w:ascii="Times New Roman" w:hAnsi="Times New Roman"/>
          <w:sz w:val="24"/>
          <w:szCs w:val="24"/>
        </w:rPr>
        <w:t> Cỡ mẫu là n = 13 + 45 + 24 + 12 + 6 = 100.</w:t>
      </w:r>
    </w:p>
    <w:p w:rsidR="00DE49B8" w:rsidRPr="00074B49" w:rsidRDefault="00DE49B8" w:rsidP="00036672">
      <w:pPr>
        <w:shd w:val="clear" w:color="auto" w:fill="FFFFFF"/>
        <w:spacing w:line="276" w:lineRule="auto"/>
        <w:ind w:left="992" w:firstLine="1"/>
        <w:jc w:val="both"/>
        <w:rPr>
          <w:rFonts w:ascii="Times New Roman" w:hAnsi="Times New Roman"/>
          <w:sz w:val="24"/>
          <w:szCs w:val="24"/>
        </w:rPr>
      </w:pPr>
      <w:r w:rsidRPr="00074B49">
        <w:rPr>
          <w:rFonts w:ascii="Times New Roman" w:hAnsi="Times New Roman"/>
          <w:sz w:val="24"/>
          <w:szCs w:val="24"/>
        </w:rPr>
        <w:t>Số trung bình của mẫu số liệu ghép nhóm là:</w:t>
      </w:r>
    </w:p>
    <w:p w:rsidR="00DE49B8" w:rsidRPr="00074B49" w:rsidRDefault="00DE49B8" w:rsidP="00036672">
      <w:pPr>
        <w:shd w:val="clear" w:color="auto" w:fill="FFFFFF"/>
        <w:spacing w:line="276" w:lineRule="auto"/>
        <w:ind w:left="992" w:firstLine="1"/>
        <w:jc w:val="both"/>
        <w:rPr>
          <w:rFonts w:ascii="Times New Roman" w:hAnsi="Times New Roman"/>
          <w:sz w:val="24"/>
          <w:szCs w:val="24"/>
        </w:rPr>
      </w:pPr>
      <w:r w:rsidRPr="00074B49">
        <w:rPr>
          <w:rFonts w:ascii="Times New Roman" w:hAnsi="Times New Roman"/>
          <w:position w:val="-24"/>
          <w:sz w:val="24"/>
          <w:szCs w:val="24"/>
        </w:rPr>
        <w:object w:dxaOrig="6380" w:dyaOrig="620">
          <v:shape id="_x0000_i5853" type="#_x0000_t75" style="width:319.5pt;height:31.5pt" o:ole="">
            <v:imagedata r:id="rId7625" o:title=""/>
          </v:shape>
          <o:OLEObject Type="Embed" ProgID="Equation.DSMT4" ShapeID="_x0000_i5853" DrawAspect="Content" ObjectID="_1797033808" r:id="rId7626"/>
        </w:object>
      </w:r>
    </w:p>
    <w:p w:rsidR="00DE49B8" w:rsidRPr="00074B49" w:rsidRDefault="00DE49B8" w:rsidP="00036672">
      <w:pPr>
        <w:shd w:val="clear" w:color="auto" w:fill="FFFFFF"/>
        <w:spacing w:line="276" w:lineRule="auto"/>
        <w:ind w:left="992" w:firstLine="1"/>
        <w:jc w:val="both"/>
        <w:rPr>
          <w:rFonts w:ascii="Times New Roman" w:hAnsi="Times New Roman"/>
          <w:sz w:val="24"/>
          <w:szCs w:val="24"/>
        </w:rPr>
      </w:pPr>
      <w:r w:rsidRPr="00074B49">
        <w:rPr>
          <w:rFonts w:ascii="Times New Roman" w:hAnsi="Times New Roman"/>
          <w:sz w:val="24"/>
          <w:szCs w:val="24"/>
        </w:rPr>
        <w:t>Phương sai của mẫu số liệu ghép nhóm là:</w:t>
      </w:r>
    </w:p>
    <w:p w:rsidR="00DE49B8" w:rsidRPr="00074B49" w:rsidRDefault="00DE49B8" w:rsidP="00036672">
      <w:pPr>
        <w:shd w:val="clear" w:color="auto" w:fill="FFFFFF"/>
        <w:spacing w:line="276" w:lineRule="auto"/>
        <w:ind w:left="992" w:firstLine="1"/>
        <w:jc w:val="both"/>
        <w:rPr>
          <w:rFonts w:ascii="Times New Roman" w:hAnsi="Times New Roman"/>
          <w:sz w:val="24"/>
          <w:szCs w:val="24"/>
        </w:rPr>
      </w:pPr>
      <w:r w:rsidRPr="00074B49">
        <w:rPr>
          <w:rFonts w:ascii="Times New Roman" w:hAnsi="Times New Roman"/>
          <w:position w:val="-24"/>
          <w:sz w:val="24"/>
          <w:szCs w:val="24"/>
        </w:rPr>
        <w:object w:dxaOrig="9540" w:dyaOrig="620">
          <v:shape id="_x0000_i5854" type="#_x0000_t75" style="width:462pt;height:30.75pt" o:ole="">
            <v:imagedata r:id="rId7627" o:title=""/>
          </v:shape>
          <o:OLEObject Type="Embed" ProgID="Equation.DSMT4" ShapeID="_x0000_i5854" DrawAspect="Content" ObjectID="_1797033809" r:id="rId7628"/>
        </w:object>
      </w:r>
    </w:p>
    <w:p w:rsidR="00DE49B8" w:rsidRPr="00074B49" w:rsidRDefault="00DE49B8" w:rsidP="00036672">
      <w:pPr>
        <w:pStyle w:val="ListParagraph"/>
        <w:numPr>
          <w:ilvl w:val="0"/>
          <w:numId w:val="63"/>
        </w:numPr>
        <w:tabs>
          <w:tab w:val="left" w:pos="992"/>
        </w:tabs>
        <w:spacing w:line="276" w:lineRule="auto"/>
        <w:rPr>
          <w:rFonts w:eastAsia="Times New Roman"/>
        </w:rPr>
      </w:pPr>
      <w:bookmarkStart w:id="36" w:name="bookmark=id.30j0zll"/>
      <w:bookmarkEnd w:id="36"/>
      <w:r w:rsidRPr="00074B49">
        <w:rPr>
          <w:rFonts w:eastAsia="Times New Roman"/>
          <w:lang w:val="nl-NL"/>
        </w:rPr>
        <w:t xml:space="preserve">Hình vẽ sau đây là </w:t>
      </w:r>
      <w:r w:rsidRPr="00074B49">
        <w:rPr>
          <w:rFonts w:eastAsia="Times New Roman"/>
          <w:lang w:eastAsia="vi-VN"/>
        </w:rPr>
        <w:t>đồ</w:t>
      </w:r>
      <w:r w:rsidRPr="00074B49">
        <w:rPr>
          <w:rFonts w:eastAsia="Times New Roman"/>
          <w:lang w:val="nl-NL"/>
        </w:rPr>
        <w:t xml:space="preserve"> thị của một trong bốn hàm số cho ở các đáp án </w:t>
      </w:r>
      <w:r w:rsidRPr="00074B49">
        <w:rPr>
          <w:position w:val="-10"/>
          <w:lang w:eastAsia="vi-VN"/>
        </w:rPr>
        <w:object w:dxaOrig="1020" w:dyaOrig="320">
          <v:shape id="_x0000_i5855" type="#_x0000_t75" style="width:51pt;height:15.75pt" o:ole="">
            <v:imagedata r:id="rId7392" o:title=""/>
          </v:shape>
          <o:OLEObject Type="Embed" ProgID="Equation.DSMT4" ShapeID="_x0000_i5855" DrawAspect="Content" ObjectID="_1797033810" r:id="rId7629"/>
        </w:object>
      </w:r>
      <w:r w:rsidRPr="00074B49">
        <w:rPr>
          <w:rFonts w:eastAsia="Times New Roman"/>
        </w:rPr>
        <w:t>. Hỏi đó là hàm số nào?</w:t>
      </w:r>
    </w:p>
    <w:p w:rsidR="00DE49B8" w:rsidRPr="00074B49" w:rsidRDefault="00F650AF" w:rsidP="00036672">
      <w:pPr>
        <w:spacing w:after="160" w:line="276" w:lineRule="auto"/>
        <w:ind w:left="992" w:firstLine="0"/>
        <w:jc w:val="center"/>
        <w:rPr>
          <w:rFonts w:ascii="Times New Roman" w:eastAsia="Times New Roman" w:hAnsi="Times New Roman"/>
          <w:b/>
          <w:color w:val="0000FF"/>
          <w:sz w:val="24"/>
          <w:szCs w:val="24"/>
          <w:lang w:val="nl-NL"/>
        </w:rPr>
      </w:pPr>
      <w:r>
        <w:rPr>
          <w:rFonts w:ascii="Times New Roman" w:eastAsia="Times New Roman" w:hAnsi="Times New Roman"/>
          <w:noProof/>
          <w:sz w:val="24"/>
          <w:szCs w:val="24"/>
        </w:rPr>
        <w:pict>
          <v:shape id="_x0000_i5856" type="#_x0000_t75" alt="Description: Description: A graph of a function  Description automatically generated" style="width:122.25pt;height:105pt;visibility:visible">
            <v:imagedata r:id="rId7394" o:title=" A graph of a function  Description automatically generated"/>
          </v:shape>
        </w:pict>
      </w:r>
    </w:p>
    <w:p w:rsidR="00DE49B8" w:rsidRPr="00074B49"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sz w:val="24"/>
          <w:szCs w:val="24"/>
        </w:rPr>
      </w:pPr>
      <w:r w:rsidRPr="00074B49">
        <w:rPr>
          <w:rFonts w:ascii="Times New Roman" w:eastAsia="Times New Roman" w:hAnsi="Times New Roman"/>
          <w:b/>
          <w:color w:val="008000"/>
          <w:sz w:val="24"/>
          <w:szCs w:val="24"/>
        </w:rPr>
        <w:t xml:space="preserve">A. </w:t>
      </w:r>
      <w:r w:rsidRPr="00074B49">
        <w:rPr>
          <w:rFonts w:ascii="Times New Roman" w:eastAsia="Times New Roman" w:hAnsi="Times New Roman"/>
          <w:position w:val="-10"/>
          <w:sz w:val="24"/>
          <w:szCs w:val="24"/>
          <w:lang w:eastAsia="vi-VN"/>
        </w:rPr>
        <w:object w:dxaOrig="1260" w:dyaOrig="360">
          <v:shape id="_x0000_i5857" type="#_x0000_t75" style="width:63pt;height:18.75pt" o:ole="">
            <v:imagedata r:id="rId7395" o:title=""/>
          </v:shape>
          <o:OLEObject Type="Embed" ProgID="Equation.DSMT4" ShapeID="_x0000_i5857" DrawAspect="Content" ObjectID="_1797033811" r:id="rId7630"/>
        </w:object>
      </w:r>
      <w:r w:rsidRPr="00074B49">
        <w:rPr>
          <w:rFonts w:ascii="Times New Roman" w:eastAsia="Times New Roman" w:hAnsi="Times New Roman"/>
          <w:sz w:val="24"/>
          <w:szCs w:val="24"/>
        </w:rPr>
        <w:t>.</w:t>
      </w:r>
      <w:r w:rsidRPr="00074B49">
        <w:rPr>
          <w:rFonts w:ascii="Times New Roman" w:eastAsia="Times New Roman" w:hAnsi="Times New Roman"/>
          <w:sz w:val="24"/>
          <w:szCs w:val="24"/>
        </w:rPr>
        <w:tab/>
      </w:r>
      <w:r w:rsidRPr="00074B49">
        <w:rPr>
          <w:rFonts w:ascii="Times New Roman" w:eastAsia="Times New Roman" w:hAnsi="Times New Roman"/>
          <w:b/>
          <w:color w:val="008000"/>
          <w:sz w:val="24"/>
          <w:szCs w:val="24"/>
        </w:rPr>
        <w:t xml:space="preserve">B. </w:t>
      </w:r>
      <w:r w:rsidRPr="00074B49">
        <w:rPr>
          <w:rFonts w:ascii="Times New Roman" w:eastAsia="Times New Roman" w:hAnsi="Times New Roman"/>
          <w:position w:val="-10"/>
          <w:sz w:val="24"/>
          <w:szCs w:val="24"/>
          <w:lang w:eastAsia="vi-VN"/>
        </w:rPr>
        <w:object w:dxaOrig="1420" w:dyaOrig="360">
          <v:shape id="_x0000_i5858" type="#_x0000_t75" style="width:71.25pt;height:18.75pt" o:ole="">
            <v:imagedata r:id="rId7397" o:title=""/>
          </v:shape>
          <o:OLEObject Type="Embed" ProgID="Equation.DSMT4" ShapeID="_x0000_i5858" DrawAspect="Content" ObjectID="_1797033812" r:id="rId7631"/>
        </w:object>
      </w:r>
      <w:r w:rsidRPr="00074B49">
        <w:rPr>
          <w:rFonts w:ascii="Times New Roman" w:eastAsia="Times New Roman" w:hAnsi="Times New Roman"/>
          <w:sz w:val="24"/>
          <w:szCs w:val="24"/>
        </w:rPr>
        <w:t>.</w:t>
      </w:r>
      <w:r w:rsidRPr="00074B49">
        <w:rPr>
          <w:rFonts w:ascii="Times New Roman" w:eastAsia="Times New Roman" w:hAnsi="Times New Roman"/>
          <w:sz w:val="24"/>
          <w:szCs w:val="24"/>
        </w:rPr>
        <w:tab/>
      </w:r>
      <w:r w:rsidRPr="00074B49">
        <w:rPr>
          <w:rFonts w:ascii="Times New Roman" w:eastAsia="Times New Roman" w:hAnsi="Times New Roman"/>
          <w:b/>
          <w:color w:val="008000"/>
          <w:sz w:val="24"/>
          <w:szCs w:val="24"/>
          <w:u w:val="single"/>
        </w:rPr>
        <w:t>C</w:t>
      </w:r>
      <w:r w:rsidRPr="00074B49">
        <w:rPr>
          <w:rFonts w:ascii="Times New Roman" w:eastAsia="Times New Roman" w:hAnsi="Times New Roman"/>
          <w:b/>
          <w:color w:val="008000"/>
          <w:sz w:val="24"/>
          <w:szCs w:val="24"/>
        </w:rPr>
        <w:t xml:space="preserve">. </w:t>
      </w:r>
      <w:r w:rsidRPr="00074B49">
        <w:rPr>
          <w:rFonts w:ascii="Times New Roman" w:eastAsia="Times New Roman" w:hAnsi="Times New Roman"/>
          <w:position w:val="-10"/>
          <w:sz w:val="24"/>
          <w:szCs w:val="24"/>
          <w:highlight w:val="green"/>
          <w:lang w:eastAsia="vi-VN"/>
        </w:rPr>
        <w:object w:dxaOrig="1120" w:dyaOrig="360">
          <v:shape id="_x0000_i5859" type="#_x0000_t75" style="width:56.25pt;height:18.75pt" o:ole="">
            <v:imagedata r:id="rId7399" o:title=""/>
          </v:shape>
          <o:OLEObject Type="Embed" ProgID="Equation.DSMT4" ShapeID="_x0000_i5859" DrawAspect="Content" ObjectID="_1797033813" r:id="rId7632"/>
        </w:object>
      </w:r>
      <w:r w:rsidRPr="00074B49">
        <w:rPr>
          <w:rFonts w:ascii="Times New Roman" w:eastAsia="Times New Roman" w:hAnsi="Times New Roman"/>
          <w:sz w:val="24"/>
          <w:szCs w:val="24"/>
          <w:highlight w:val="green"/>
        </w:rPr>
        <w:t>.</w:t>
      </w:r>
      <w:r w:rsidRPr="00074B49">
        <w:rPr>
          <w:rFonts w:ascii="Times New Roman" w:eastAsia="Times New Roman" w:hAnsi="Times New Roman"/>
          <w:sz w:val="24"/>
          <w:szCs w:val="24"/>
        </w:rPr>
        <w:tab/>
      </w:r>
      <w:r w:rsidRPr="00074B49">
        <w:rPr>
          <w:rFonts w:ascii="Times New Roman" w:eastAsia="Times New Roman" w:hAnsi="Times New Roman"/>
          <w:b/>
          <w:color w:val="008000"/>
          <w:sz w:val="24"/>
          <w:szCs w:val="24"/>
        </w:rPr>
        <w:t xml:space="preserve">D. </w:t>
      </w:r>
      <w:r w:rsidRPr="00074B49">
        <w:rPr>
          <w:rFonts w:ascii="Times New Roman" w:eastAsia="Times New Roman" w:hAnsi="Times New Roman"/>
          <w:position w:val="-10"/>
          <w:sz w:val="24"/>
          <w:szCs w:val="24"/>
          <w:lang w:eastAsia="vi-VN"/>
        </w:rPr>
        <w:object w:dxaOrig="1200" w:dyaOrig="360">
          <v:shape id="_x0000_i5860" type="#_x0000_t75" style="width:60.75pt;height:18.75pt" o:ole="">
            <v:imagedata r:id="rId7401" o:title=""/>
          </v:shape>
          <o:OLEObject Type="Embed" ProgID="Equation.DSMT4" ShapeID="_x0000_i5860" DrawAspect="Content" ObjectID="_1797033814" r:id="rId7633"/>
        </w:object>
      </w:r>
      <w:r w:rsidRPr="00074B49">
        <w:rPr>
          <w:rFonts w:ascii="Times New Roman" w:eastAsia="Times New Roman" w:hAnsi="Times New Roman"/>
          <w:sz w:val="24"/>
          <w:szCs w:val="24"/>
        </w:rPr>
        <w:t>.</w:t>
      </w:r>
    </w:p>
    <w:p w:rsidR="00DE49B8" w:rsidRPr="00074B49" w:rsidRDefault="00DE49B8" w:rsidP="00036672">
      <w:pPr>
        <w:spacing w:before="0" w:after="120" w:line="276" w:lineRule="auto"/>
        <w:ind w:left="992" w:firstLine="0"/>
        <w:jc w:val="center"/>
        <w:rPr>
          <w:rFonts w:ascii="Times New Roman" w:eastAsia="Times New Roman" w:hAnsi="Times New Roman"/>
          <w:b/>
          <w:color w:val="0000FF"/>
          <w:sz w:val="24"/>
          <w:szCs w:val="24"/>
        </w:rPr>
      </w:pPr>
      <w:r w:rsidRPr="00074B49">
        <w:rPr>
          <w:rFonts w:ascii="Times New Roman" w:eastAsia="Times New Roman" w:hAnsi="Times New Roman"/>
          <w:b/>
          <w:color w:val="008000"/>
          <w:sz w:val="24"/>
          <w:szCs w:val="24"/>
        </w:rPr>
        <w:t>Lời giải</w:t>
      </w:r>
    </w:p>
    <w:p w:rsidR="00DE49B8" w:rsidRPr="00074B49" w:rsidRDefault="00DE49B8" w:rsidP="00036672">
      <w:pPr>
        <w:spacing w:before="0" w:after="120" w:line="276" w:lineRule="auto"/>
        <w:ind w:left="992" w:firstLine="0"/>
        <w:rPr>
          <w:rFonts w:ascii="Times New Roman" w:eastAsia="Times New Roman" w:hAnsi="Times New Roman"/>
          <w:b/>
          <w:color w:val="008000"/>
          <w:sz w:val="24"/>
          <w:szCs w:val="24"/>
        </w:rPr>
      </w:pPr>
      <w:r w:rsidRPr="00074B49">
        <w:rPr>
          <w:rFonts w:ascii="Times New Roman" w:eastAsia="Times New Roman" w:hAnsi="Times New Roman"/>
          <w:sz w:val="24"/>
          <w:szCs w:val="24"/>
        </w:rPr>
        <w:t xml:space="preserve">Từ đồ thị ta thấy hệ số </w:t>
      </w:r>
      <w:r w:rsidRPr="00074B49">
        <w:rPr>
          <w:rFonts w:ascii="Times New Roman" w:eastAsia="Times New Roman" w:hAnsi="Times New Roman"/>
          <w:position w:val="-6"/>
          <w:sz w:val="24"/>
          <w:szCs w:val="24"/>
          <w:lang w:eastAsia="vi-VN"/>
        </w:rPr>
        <w:object w:dxaOrig="560" w:dyaOrig="279">
          <v:shape id="_x0000_i5861" type="#_x0000_t75" style="width:28.5pt;height:14.25pt" o:ole="">
            <v:imagedata r:id="rId7634" o:title=""/>
          </v:shape>
          <o:OLEObject Type="Embed" ProgID="Equation.DSMT4" ShapeID="_x0000_i5861" DrawAspect="Content" ObjectID="_1797033815" r:id="rId7635"/>
        </w:object>
      </w:r>
      <w:r w:rsidRPr="00074B49">
        <w:rPr>
          <w:rFonts w:ascii="Times New Roman" w:eastAsia="Times New Roman" w:hAnsi="Times New Roman"/>
          <w:sz w:val="24"/>
          <w:szCs w:val="24"/>
        </w:rPr>
        <w:t xml:space="preserve"> nên loại đáp án</w:t>
      </w:r>
      <w:r w:rsidRPr="00074B49">
        <w:rPr>
          <w:rFonts w:ascii="Times New Roman" w:eastAsia="Times New Roman" w:hAnsi="Times New Roman"/>
          <w:sz w:val="24"/>
          <w:szCs w:val="24"/>
        </w:rPr>
        <w:tab/>
      </w:r>
      <w:r w:rsidRPr="00074B49">
        <w:rPr>
          <w:rFonts w:ascii="Times New Roman" w:eastAsia="Times New Roman" w:hAnsi="Times New Roman"/>
          <w:b/>
          <w:color w:val="008000"/>
          <w:sz w:val="24"/>
          <w:szCs w:val="24"/>
        </w:rPr>
        <w:t>A.</w:t>
      </w:r>
    </w:p>
    <w:p w:rsidR="00DE49B8" w:rsidRPr="00074B49" w:rsidRDefault="00DE49B8" w:rsidP="00036672">
      <w:pPr>
        <w:spacing w:before="0" w:after="120" w:line="276" w:lineRule="auto"/>
        <w:ind w:left="992" w:firstLine="0"/>
        <w:rPr>
          <w:rFonts w:ascii="Times New Roman" w:eastAsia="Times New Roman" w:hAnsi="Times New Roman"/>
          <w:b/>
          <w:color w:val="008000"/>
          <w:sz w:val="24"/>
          <w:szCs w:val="24"/>
        </w:rPr>
      </w:pPr>
      <w:r w:rsidRPr="00074B49">
        <w:rPr>
          <w:rFonts w:ascii="Times New Roman" w:eastAsia="Times New Roman" w:hAnsi="Times New Roman"/>
          <w:sz w:val="24"/>
          <w:szCs w:val="24"/>
        </w:rPr>
        <w:t xml:space="preserve">Mặt khác ta thấy đồ thị đi qua điểm </w:t>
      </w:r>
      <w:r w:rsidRPr="00074B49">
        <w:rPr>
          <w:rFonts w:ascii="Times New Roman" w:eastAsia="Times New Roman" w:hAnsi="Times New Roman"/>
          <w:position w:val="-14"/>
          <w:sz w:val="24"/>
          <w:szCs w:val="24"/>
          <w:lang w:eastAsia="vi-VN"/>
        </w:rPr>
        <w:object w:dxaOrig="780" w:dyaOrig="400">
          <v:shape id="_x0000_i5862" type="#_x0000_t75" style="width:39pt;height:20.25pt" o:ole="">
            <v:imagedata r:id="rId7636" o:title=""/>
          </v:shape>
          <o:OLEObject Type="Embed" ProgID="Equation.DSMT4" ShapeID="_x0000_i5862" DrawAspect="Content" ObjectID="_1797033816" r:id="rId7637"/>
        </w:object>
      </w:r>
      <w:r w:rsidRPr="00074B49">
        <w:rPr>
          <w:rFonts w:ascii="Times New Roman" w:eastAsia="Times New Roman" w:hAnsi="Times New Roman"/>
          <w:sz w:val="24"/>
          <w:szCs w:val="24"/>
        </w:rPr>
        <w:t xml:space="preserve"> nên loại</w:t>
      </w:r>
      <w:r w:rsidRPr="00074B49">
        <w:rPr>
          <w:rFonts w:ascii="Times New Roman" w:eastAsia="Times New Roman" w:hAnsi="Times New Roman"/>
          <w:sz w:val="24"/>
          <w:szCs w:val="24"/>
        </w:rPr>
        <w:tab/>
      </w:r>
      <w:r w:rsidRPr="00074B49">
        <w:rPr>
          <w:rFonts w:ascii="Times New Roman" w:eastAsia="Times New Roman" w:hAnsi="Times New Roman"/>
          <w:b/>
          <w:color w:val="008000"/>
          <w:sz w:val="24"/>
          <w:szCs w:val="24"/>
        </w:rPr>
        <w:t>B.</w:t>
      </w:r>
    </w:p>
    <w:p w:rsidR="00DE49B8" w:rsidRPr="00074B49" w:rsidRDefault="00DE49B8" w:rsidP="00036672">
      <w:pPr>
        <w:spacing w:before="0" w:after="120" w:line="276" w:lineRule="auto"/>
        <w:ind w:left="992" w:firstLine="0"/>
        <w:rPr>
          <w:rFonts w:ascii="Times New Roman" w:eastAsia="Times New Roman" w:hAnsi="Times New Roman"/>
          <w:sz w:val="24"/>
          <w:szCs w:val="24"/>
        </w:rPr>
      </w:pPr>
      <w:r w:rsidRPr="00074B49">
        <w:rPr>
          <w:rFonts w:ascii="Times New Roman" w:eastAsia="Times New Roman" w:hAnsi="Times New Roman"/>
          <w:sz w:val="24"/>
          <w:szCs w:val="24"/>
        </w:rPr>
        <w:t xml:space="preserve">Lại có đồ thị nhận </w:t>
      </w:r>
      <w:r w:rsidRPr="00074B49">
        <w:rPr>
          <w:rFonts w:ascii="Times New Roman" w:eastAsia="Times New Roman" w:hAnsi="Times New Roman"/>
          <w:position w:val="-6"/>
          <w:sz w:val="24"/>
          <w:szCs w:val="24"/>
          <w:lang w:eastAsia="vi-VN"/>
        </w:rPr>
        <w:object w:dxaOrig="520" w:dyaOrig="279">
          <v:shape id="_x0000_i5863" type="#_x0000_t75" style="width:25.5pt;height:14.25pt" o:ole="">
            <v:imagedata r:id="rId7638" o:title=""/>
          </v:shape>
          <o:OLEObject Type="Embed" ProgID="Equation.DSMT4" ShapeID="_x0000_i5863" DrawAspect="Content" ObjectID="_1797033817" r:id="rId7639"/>
        </w:object>
      </w:r>
      <w:r w:rsidRPr="00074B49">
        <w:rPr>
          <w:rFonts w:ascii="Times New Roman" w:eastAsia="Times New Roman" w:hAnsi="Times New Roman"/>
          <w:sz w:val="24"/>
          <w:szCs w:val="24"/>
        </w:rPr>
        <w:t xml:space="preserve"> là điểm cực trị nên đáp án là C</w:t>
      </w:r>
    </w:p>
    <w:p w:rsidR="00DE49B8" w:rsidRPr="00074B49" w:rsidRDefault="00DE49B8" w:rsidP="00036672">
      <w:pPr>
        <w:pStyle w:val="ListParagraph"/>
        <w:numPr>
          <w:ilvl w:val="0"/>
          <w:numId w:val="63"/>
        </w:numPr>
        <w:shd w:val="clear" w:color="auto" w:fill="FFFFFF"/>
        <w:tabs>
          <w:tab w:val="left" w:pos="992"/>
        </w:tabs>
        <w:spacing w:line="276" w:lineRule="auto"/>
      </w:pPr>
      <w:r w:rsidRPr="00074B49">
        <w:t>Kết quả điều tra tổng thu nhập trong năm 2024 của một số hộ gia đình ở thành phố Nha Trang được ghi lại ở bảng sau:</w:t>
      </w:r>
    </w:p>
    <w:tbl>
      <w:tblPr>
        <w:tblW w:w="8748" w:type="dxa"/>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2"/>
        <w:gridCol w:w="1256"/>
        <w:gridCol w:w="1440"/>
        <w:gridCol w:w="1440"/>
        <w:gridCol w:w="1440"/>
        <w:gridCol w:w="1440"/>
      </w:tblGrid>
      <w:tr w:rsidR="00DE49B8" w:rsidRPr="002C7213" w:rsidTr="00036672">
        <w:tc>
          <w:tcPr>
            <w:tcW w:w="1732"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Tổng thu nhập (triệu đồng)</w:t>
            </w:r>
          </w:p>
        </w:tc>
        <w:tc>
          <w:tcPr>
            <w:tcW w:w="1256"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00; 250)</w:t>
            </w:r>
          </w:p>
        </w:tc>
        <w:tc>
          <w:tcPr>
            <w:tcW w:w="1440"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50; 300)</w:t>
            </w:r>
          </w:p>
        </w:tc>
        <w:tc>
          <w:tcPr>
            <w:tcW w:w="1440"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300; 350)</w:t>
            </w:r>
          </w:p>
        </w:tc>
        <w:tc>
          <w:tcPr>
            <w:tcW w:w="1440"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350; 400)</w:t>
            </w:r>
          </w:p>
        </w:tc>
        <w:tc>
          <w:tcPr>
            <w:tcW w:w="1440"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00; 450)</w:t>
            </w:r>
          </w:p>
        </w:tc>
      </w:tr>
      <w:tr w:rsidR="00DE49B8" w:rsidRPr="002C7213" w:rsidTr="00036672">
        <w:tc>
          <w:tcPr>
            <w:tcW w:w="1732"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hộ gia đình</w:t>
            </w:r>
          </w:p>
        </w:tc>
        <w:tc>
          <w:tcPr>
            <w:tcW w:w="1256"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4</w:t>
            </w:r>
          </w:p>
        </w:tc>
        <w:tc>
          <w:tcPr>
            <w:tcW w:w="1440"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2</w:t>
            </w:r>
          </w:p>
        </w:tc>
        <w:tc>
          <w:tcPr>
            <w:tcW w:w="1440"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34</w:t>
            </w:r>
          </w:p>
        </w:tc>
        <w:tc>
          <w:tcPr>
            <w:tcW w:w="1440"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1</w:t>
            </w:r>
          </w:p>
        </w:tc>
        <w:tc>
          <w:tcPr>
            <w:tcW w:w="1440" w:type="dxa"/>
            <w:shd w:val="clear" w:color="auto" w:fill="auto"/>
            <w:vAlign w:val="center"/>
          </w:tcPr>
          <w:p w:rsidR="00DE49B8" w:rsidRPr="002C7213" w:rsidRDefault="00DE49B8" w:rsidP="00036672">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9</w:t>
            </w:r>
          </w:p>
        </w:tc>
      </w:tr>
    </w:tbl>
    <w:p w:rsidR="00DE49B8" w:rsidRPr="00074B49" w:rsidRDefault="00DE49B8" w:rsidP="00036672">
      <w:pPr>
        <w:pStyle w:val="BodyTextIndent2"/>
        <w:spacing w:after="0" w:line="276" w:lineRule="auto"/>
        <w:ind w:left="992"/>
        <w:jc w:val="both"/>
        <w:rPr>
          <w:b/>
          <w:color w:val="000000"/>
        </w:rPr>
      </w:pPr>
      <w:r w:rsidRPr="00074B49">
        <w:rPr>
          <w:color w:val="000000"/>
        </w:rPr>
        <w:t>Tứ phân vị thứ nhất của mẫu só liệu là</w:t>
      </w:r>
    </w:p>
    <w:p w:rsidR="00DE49B8" w:rsidRPr="00074B49" w:rsidRDefault="00DE49B8" w:rsidP="00036672">
      <w:pPr>
        <w:tabs>
          <w:tab w:val="left" w:pos="3402"/>
          <w:tab w:val="left" w:pos="5669"/>
          <w:tab w:val="left" w:pos="7937"/>
        </w:tabs>
        <w:spacing w:before="0" w:line="276" w:lineRule="auto"/>
        <w:ind w:left="992" w:firstLine="0"/>
        <w:contextualSpacing/>
        <w:jc w:val="both"/>
        <w:rPr>
          <w:rFonts w:ascii="Times New Roman" w:hAnsi="Times New Roman"/>
          <w:sz w:val="24"/>
          <w:szCs w:val="24"/>
        </w:rPr>
      </w:pPr>
      <w:r w:rsidRPr="00074B49">
        <w:rPr>
          <w:rFonts w:ascii="Times New Roman" w:hAnsi="Times New Roman"/>
          <w:b/>
          <w:color w:val="008000"/>
          <w:sz w:val="24"/>
          <w:szCs w:val="24"/>
          <w:u w:val="single"/>
        </w:rPr>
        <w:t>A</w:t>
      </w:r>
      <w:r w:rsidRPr="00074B49">
        <w:rPr>
          <w:rFonts w:ascii="Times New Roman" w:hAnsi="Times New Roman"/>
          <w:b/>
          <w:color w:val="008000"/>
          <w:sz w:val="24"/>
          <w:szCs w:val="24"/>
        </w:rPr>
        <w:t xml:space="preserve">. </w:t>
      </w:r>
      <w:r w:rsidRPr="00074B49">
        <w:rPr>
          <w:rFonts w:ascii="Times New Roman" w:hAnsi="Times New Roman"/>
          <w:position w:val="-24"/>
          <w:sz w:val="24"/>
          <w:szCs w:val="24"/>
        </w:rPr>
        <w:object w:dxaOrig="680" w:dyaOrig="620">
          <v:shape id="_x0000_i5864" type="#_x0000_t75" style="width:34.5pt;height:31.5pt" o:ole="">
            <v:imagedata r:id="rId7403" o:title=""/>
          </v:shape>
          <o:OLEObject Type="Embed" ProgID="Equation.DSMT4" ShapeID="_x0000_i5864" DrawAspect="Content" ObjectID="_1797033818" r:id="rId7640"/>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B. </w:t>
      </w:r>
      <w:r w:rsidRPr="00074B49">
        <w:rPr>
          <w:rFonts w:ascii="Times New Roman" w:hAnsi="Times New Roman"/>
          <w:color w:val="0000FF"/>
          <w:position w:val="-24"/>
          <w:sz w:val="24"/>
          <w:szCs w:val="24"/>
        </w:rPr>
        <w:object w:dxaOrig="560" w:dyaOrig="620">
          <v:shape id="_x0000_i5865" type="#_x0000_t75" style="width:28.5pt;height:31.5pt" o:ole="">
            <v:imagedata r:id="rId7405" o:title=""/>
          </v:shape>
          <o:OLEObject Type="Embed" ProgID="Equation.DSMT4" ShapeID="_x0000_i5865" DrawAspect="Content" ObjectID="_1797033819" r:id="rId7641"/>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C. </w:t>
      </w:r>
      <w:r w:rsidRPr="00074B49">
        <w:rPr>
          <w:rFonts w:ascii="Times New Roman" w:hAnsi="Times New Roman"/>
          <w:color w:val="0000FF"/>
          <w:position w:val="-24"/>
          <w:sz w:val="24"/>
          <w:szCs w:val="24"/>
        </w:rPr>
        <w:object w:dxaOrig="680" w:dyaOrig="620">
          <v:shape id="_x0000_i5866" type="#_x0000_t75" style="width:34.5pt;height:31.5pt" o:ole="">
            <v:imagedata r:id="rId7407" o:title=""/>
          </v:shape>
          <o:OLEObject Type="Embed" ProgID="Equation.DSMT4" ShapeID="_x0000_i5866" DrawAspect="Content" ObjectID="_1797033820" r:id="rId7642"/>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D. </w:t>
      </w:r>
      <w:r w:rsidRPr="00074B49">
        <w:rPr>
          <w:rFonts w:ascii="Times New Roman" w:hAnsi="Times New Roman"/>
          <w:position w:val="-24"/>
          <w:sz w:val="24"/>
          <w:szCs w:val="24"/>
        </w:rPr>
        <w:object w:dxaOrig="680" w:dyaOrig="620">
          <v:shape id="_x0000_i5867" type="#_x0000_t75" style="width:34.5pt;height:31.5pt" o:ole="">
            <v:imagedata r:id="rId7409" o:title=""/>
          </v:shape>
          <o:OLEObject Type="Embed" ProgID="Equation.DSMT4" ShapeID="_x0000_i5867" DrawAspect="Content" ObjectID="_1797033821" r:id="rId7643"/>
        </w:object>
      </w:r>
    </w:p>
    <w:p w:rsidR="00DE49B8" w:rsidRPr="00074B49" w:rsidRDefault="00DE49B8" w:rsidP="00036672">
      <w:pPr>
        <w:spacing w:line="276" w:lineRule="auto"/>
        <w:ind w:left="992" w:firstLine="0"/>
        <w:jc w:val="center"/>
        <w:rPr>
          <w:rFonts w:ascii="Times New Roman" w:hAnsi="Times New Roman"/>
          <w:b/>
          <w:color w:val="0000FF"/>
          <w:sz w:val="24"/>
          <w:szCs w:val="24"/>
        </w:rPr>
      </w:pPr>
      <w:r w:rsidRPr="00074B49">
        <w:rPr>
          <w:rFonts w:ascii="Times New Roman" w:hAnsi="Times New Roman"/>
          <w:b/>
          <w:color w:val="008000"/>
          <w:sz w:val="24"/>
          <w:szCs w:val="24"/>
        </w:rPr>
        <w:t>Lời giải</w:t>
      </w:r>
    </w:p>
    <w:p w:rsidR="00DE49B8" w:rsidRPr="00074B49" w:rsidRDefault="00DE49B8" w:rsidP="00036672">
      <w:pPr>
        <w:shd w:val="clear" w:color="auto" w:fill="FFFFFF"/>
        <w:spacing w:line="276" w:lineRule="auto"/>
        <w:ind w:left="992" w:firstLine="0"/>
        <w:jc w:val="both"/>
        <w:rPr>
          <w:rFonts w:ascii="Times New Roman" w:hAnsi="Times New Roman"/>
          <w:sz w:val="24"/>
          <w:szCs w:val="24"/>
        </w:rPr>
      </w:pPr>
      <w:r w:rsidRPr="00074B49">
        <w:rPr>
          <w:rFonts w:ascii="Times New Roman" w:hAnsi="Times New Roman"/>
          <w:sz w:val="24"/>
          <w:szCs w:val="24"/>
        </w:rPr>
        <w:t>Số hộ gia đình được khảo sát (cỡ mẫu) là n = 24 + 62 + 34 + 21 + 9 = 150.</w:t>
      </w:r>
    </w:p>
    <w:p w:rsidR="00DE49B8" w:rsidRPr="00074B49" w:rsidRDefault="00DE49B8" w:rsidP="00036672">
      <w:pPr>
        <w:shd w:val="clear" w:color="auto" w:fill="FFFFFF"/>
        <w:spacing w:line="276" w:lineRule="auto"/>
        <w:ind w:left="992" w:firstLine="0"/>
        <w:jc w:val="both"/>
        <w:rPr>
          <w:rFonts w:ascii="Times New Roman" w:hAnsi="Times New Roman"/>
          <w:sz w:val="24"/>
          <w:szCs w:val="24"/>
        </w:rPr>
      </w:pPr>
      <w:r w:rsidRPr="00074B49">
        <w:rPr>
          <w:rFonts w:ascii="Times New Roman" w:hAnsi="Times New Roman"/>
          <w:sz w:val="24"/>
          <w:szCs w:val="24"/>
        </w:rPr>
        <w:t xml:space="preserve">Gọi </w:t>
      </w:r>
      <w:r w:rsidRPr="00074B49">
        <w:rPr>
          <w:rFonts w:ascii="Times New Roman" w:hAnsi="Times New Roman"/>
          <w:position w:val="-12"/>
          <w:sz w:val="24"/>
          <w:szCs w:val="24"/>
        </w:rPr>
        <w:object w:dxaOrig="1219" w:dyaOrig="360">
          <v:shape id="_x0000_i5868" type="#_x0000_t75" style="width:61.5pt;height:18pt" o:ole="">
            <v:imagedata r:id="rId7644" o:title=""/>
          </v:shape>
          <o:OLEObject Type="Embed" ProgID="Equation.DSMT4" ShapeID="_x0000_i5868" DrawAspect="Content" ObjectID="_1797033822" r:id="rId7645"/>
        </w:object>
      </w:r>
      <w:r w:rsidRPr="00074B49">
        <w:rPr>
          <w:rFonts w:ascii="Times New Roman" w:hAnsi="Times New Roman"/>
          <w:sz w:val="24"/>
          <w:szCs w:val="24"/>
        </w:rPr>
        <w:t xml:space="preserve"> là tổng thu nhập trong năm 2024 của 150 hộ gia đình được xếp theo thứ tự không giảm.</w:t>
      </w:r>
    </w:p>
    <w:p w:rsidR="00DE49B8" w:rsidRPr="00074B49" w:rsidRDefault="00DE49B8" w:rsidP="00036672">
      <w:pPr>
        <w:shd w:val="clear" w:color="auto" w:fill="FFFFFF"/>
        <w:spacing w:line="276" w:lineRule="auto"/>
        <w:ind w:left="992" w:firstLine="0"/>
        <w:jc w:val="both"/>
        <w:rPr>
          <w:rFonts w:ascii="Times New Roman" w:hAnsi="Times New Roman"/>
          <w:sz w:val="24"/>
          <w:szCs w:val="24"/>
        </w:rPr>
      </w:pPr>
      <w:r w:rsidRPr="00074B49">
        <w:rPr>
          <w:rFonts w:ascii="Times New Roman" w:hAnsi="Times New Roman"/>
          <w:sz w:val="24"/>
          <w:szCs w:val="24"/>
        </w:rPr>
        <w:t>Ta có:</w:t>
      </w:r>
    </w:p>
    <w:p w:rsidR="00DE49B8" w:rsidRPr="00074B49" w:rsidRDefault="00DE49B8" w:rsidP="00036672">
      <w:pPr>
        <w:shd w:val="clear" w:color="auto" w:fill="FFFFFF"/>
        <w:spacing w:line="276" w:lineRule="auto"/>
        <w:ind w:left="992" w:firstLine="0"/>
        <w:jc w:val="both"/>
        <w:rPr>
          <w:rFonts w:ascii="Times New Roman" w:hAnsi="Times New Roman"/>
          <w:sz w:val="24"/>
          <w:szCs w:val="24"/>
        </w:rPr>
      </w:pPr>
      <w:r w:rsidRPr="00074B49">
        <w:rPr>
          <w:rFonts w:ascii="Times New Roman" w:hAnsi="Times New Roman"/>
          <w:position w:val="-14"/>
          <w:sz w:val="24"/>
          <w:szCs w:val="24"/>
        </w:rPr>
        <w:object w:dxaOrig="2100" w:dyaOrig="400">
          <v:shape id="_x0000_i5869" type="#_x0000_t75" style="width:105pt;height:19.5pt" o:ole="">
            <v:imagedata r:id="rId7646" o:title=""/>
          </v:shape>
          <o:OLEObject Type="Embed" ProgID="Equation.DSMT4" ShapeID="_x0000_i5869" DrawAspect="Content" ObjectID="_1797033823" r:id="rId7647"/>
        </w:object>
      </w:r>
    </w:p>
    <w:p w:rsidR="00DE49B8" w:rsidRPr="00074B49" w:rsidRDefault="00DE49B8" w:rsidP="00036672">
      <w:pPr>
        <w:shd w:val="clear" w:color="auto" w:fill="FFFFFF"/>
        <w:spacing w:line="276" w:lineRule="auto"/>
        <w:ind w:left="992" w:firstLine="0"/>
        <w:jc w:val="both"/>
        <w:rPr>
          <w:rFonts w:ascii="Times New Roman" w:hAnsi="Times New Roman"/>
          <w:sz w:val="24"/>
          <w:szCs w:val="24"/>
        </w:rPr>
      </w:pPr>
      <w:r w:rsidRPr="00074B49">
        <w:rPr>
          <w:rFonts w:ascii="Times New Roman" w:hAnsi="Times New Roman"/>
          <w:position w:val="-14"/>
          <w:sz w:val="24"/>
          <w:szCs w:val="24"/>
        </w:rPr>
        <w:object w:dxaOrig="2160" w:dyaOrig="400">
          <v:shape id="_x0000_i5870" type="#_x0000_t75" style="width:108pt;height:19.5pt" o:ole="">
            <v:imagedata r:id="rId7648" o:title=""/>
          </v:shape>
          <o:OLEObject Type="Embed" ProgID="Equation.DSMT4" ShapeID="_x0000_i5870" DrawAspect="Content" ObjectID="_1797033824" r:id="rId7649"/>
        </w:object>
      </w:r>
    </w:p>
    <w:p w:rsidR="00DE49B8" w:rsidRPr="00074B49" w:rsidRDefault="00DE49B8" w:rsidP="00036672">
      <w:pPr>
        <w:shd w:val="clear" w:color="auto" w:fill="FFFFFF"/>
        <w:spacing w:line="276" w:lineRule="auto"/>
        <w:ind w:left="992" w:firstLine="0"/>
        <w:jc w:val="both"/>
        <w:rPr>
          <w:rFonts w:ascii="Times New Roman" w:hAnsi="Times New Roman"/>
          <w:sz w:val="24"/>
          <w:szCs w:val="24"/>
        </w:rPr>
      </w:pPr>
      <w:r w:rsidRPr="00074B49">
        <w:rPr>
          <w:rFonts w:ascii="Times New Roman" w:hAnsi="Times New Roman"/>
          <w:position w:val="-14"/>
          <w:sz w:val="24"/>
          <w:szCs w:val="24"/>
        </w:rPr>
        <w:object w:dxaOrig="2220" w:dyaOrig="400">
          <v:shape id="_x0000_i5871" type="#_x0000_t75" style="width:111pt;height:19.5pt" o:ole="">
            <v:imagedata r:id="rId7650" o:title=""/>
          </v:shape>
          <o:OLEObject Type="Embed" ProgID="Equation.DSMT4" ShapeID="_x0000_i5871" DrawAspect="Content" ObjectID="_1797033825" r:id="rId7651"/>
        </w:object>
      </w:r>
    </w:p>
    <w:p w:rsidR="00DE49B8" w:rsidRPr="00074B49" w:rsidRDefault="00DE49B8" w:rsidP="00036672">
      <w:pPr>
        <w:shd w:val="clear" w:color="auto" w:fill="FFFFFF"/>
        <w:spacing w:line="276" w:lineRule="auto"/>
        <w:ind w:left="992" w:firstLine="0"/>
        <w:jc w:val="both"/>
        <w:rPr>
          <w:rFonts w:ascii="Times New Roman" w:hAnsi="Times New Roman"/>
          <w:sz w:val="24"/>
          <w:szCs w:val="24"/>
        </w:rPr>
      </w:pPr>
      <w:r w:rsidRPr="00074B49">
        <w:rPr>
          <w:rFonts w:ascii="Times New Roman" w:hAnsi="Times New Roman"/>
          <w:position w:val="-14"/>
          <w:sz w:val="24"/>
          <w:szCs w:val="24"/>
        </w:rPr>
        <w:object w:dxaOrig="2260" w:dyaOrig="400">
          <v:shape id="_x0000_i5872" type="#_x0000_t75" style="width:112.5pt;height:19.5pt" o:ole="">
            <v:imagedata r:id="rId7652" o:title=""/>
          </v:shape>
          <o:OLEObject Type="Embed" ProgID="Equation.DSMT4" ShapeID="_x0000_i5872" DrawAspect="Content" ObjectID="_1797033826" r:id="rId7653"/>
        </w:object>
      </w:r>
    </w:p>
    <w:p w:rsidR="00DE49B8" w:rsidRPr="00074B49" w:rsidRDefault="00DE49B8" w:rsidP="00036672">
      <w:pPr>
        <w:shd w:val="clear" w:color="auto" w:fill="FFFFFF"/>
        <w:spacing w:line="276" w:lineRule="auto"/>
        <w:ind w:left="992" w:firstLine="0"/>
        <w:jc w:val="both"/>
        <w:rPr>
          <w:rFonts w:ascii="Times New Roman" w:hAnsi="Times New Roman"/>
          <w:sz w:val="24"/>
          <w:szCs w:val="24"/>
        </w:rPr>
      </w:pPr>
      <w:r w:rsidRPr="00074B49">
        <w:rPr>
          <w:rFonts w:ascii="Times New Roman" w:hAnsi="Times New Roman"/>
          <w:position w:val="-14"/>
          <w:sz w:val="24"/>
          <w:szCs w:val="24"/>
        </w:rPr>
        <w:object w:dxaOrig="2299" w:dyaOrig="400">
          <v:shape id="_x0000_i5873" type="#_x0000_t75" style="width:115.5pt;height:19.5pt" o:ole="">
            <v:imagedata r:id="rId7654" o:title=""/>
          </v:shape>
          <o:OLEObject Type="Embed" ProgID="Equation.DSMT4" ShapeID="_x0000_i5873" DrawAspect="Content" ObjectID="_1797033827" r:id="rId7655"/>
        </w:object>
      </w:r>
    </w:p>
    <w:p w:rsidR="00DE49B8" w:rsidRPr="00074B49" w:rsidRDefault="00DE49B8" w:rsidP="00036672">
      <w:pPr>
        <w:shd w:val="clear" w:color="auto" w:fill="FFFFFF"/>
        <w:spacing w:line="276" w:lineRule="auto"/>
        <w:ind w:left="992" w:firstLine="0"/>
        <w:jc w:val="both"/>
        <w:rPr>
          <w:rFonts w:ascii="Times New Roman" w:hAnsi="Times New Roman"/>
          <w:sz w:val="24"/>
          <w:szCs w:val="24"/>
        </w:rPr>
      </w:pPr>
      <w:r w:rsidRPr="00074B49">
        <w:rPr>
          <w:rFonts w:ascii="Times New Roman" w:hAnsi="Times New Roman"/>
          <w:sz w:val="24"/>
          <w:szCs w:val="24"/>
        </w:rPr>
        <w:t xml:space="preserve">Do đó, đối với dãy số liệu </w:t>
      </w:r>
      <w:r w:rsidRPr="00074B49">
        <w:rPr>
          <w:rFonts w:ascii="Times New Roman" w:hAnsi="Times New Roman"/>
          <w:position w:val="-12"/>
          <w:sz w:val="24"/>
          <w:szCs w:val="24"/>
        </w:rPr>
        <w:object w:dxaOrig="1219" w:dyaOrig="360">
          <v:shape id="_x0000_i5874" type="#_x0000_t75" style="width:61.5pt;height:18pt" o:ole="">
            <v:imagedata r:id="rId7644" o:title=""/>
          </v:shape>
          <o:OLEObject Type="Embed" ProgID="Equation.DSMT4" ShapeID="_x0000_i5874" DrawAspect="Content" ObjectID="_1797033828" r:id="rId7656"/>
        </w:object>
      </w:r>
      <w:r w:rsidRPr="00074B49">
        <w:rPr>
          <w:rFonts w:ascii="Times New Roman" w:hAnsi="Times New Roman"/>
          <w:sz w:val="24"/>
          <w:szCs w:val="24"/>
        </w:rPr>
        <w:t xml:space="preserve"> thì</w:t>
      </w:r>
    </w:p>
    <w:p w:rsidR="00DE49B8" w:rsidRPr="00074B49" w:rsidRDefault="00DE49B8" w:rsidP="00036672">
      <w:pPr>
        <w:shd w:val="clear" w:color="auto" w:fill="FFFFFF"/>
        <w:spacing w:line="276" w:lineRule="auto"/>
        <w:ind w:left="992" w:firstLine="0"/>
        <w:jc w:val="both"/>
        <w:rPr>
          <w:rFonts w:ascii="Times New Roman" w:hAnsi="Times New Roman"/>
          <w:sz w:val="24"/>
          <w:szCs w:val="24"/>
        </w:rPr>
      </w:pPr>
      <w:r w:rsidRPr="00074B49">
        <w:rPr>
          <w:rFonts w:ascii="Times New Roman" w:hAnsi="Times New Roman"/>
          <w:sz w:val="24"/>
          <w:szCs w:val="24"/>
        </w:rPr>
        <w:t xml:space="preserve">Tứ phân vị thứ nhất </w:t>
      </w:r>
      <w:r w:rsidRPr="00074B49">
        <w:rPr>
          <w:rFonts w:ascii="Times New Roman" w:hAnsi="Times New Roman"/>
          <w:position w:val="-12"/>
          <w:sz w:val="24"/>
          <w:szCs w:val="24"/>
        </w:rPr>
        <w:object w:dxaOrig="279" w:dyaOrig="360">
          <v:shape id="_x0000_i5875" type="#_x0000_t75" style="width:13.5pt;height:18pt" o:ole="">
            <v:imagedata r:id="rId7657" o:title=""/>
          </v:shape>
          <o:OLEObject Type="Embed" ProgID="Equation.DSMT4" ShapeID="_x0000_i5875" DrawAspect="Content" ObjectID="_1797033829" r:id="rId7658"/>
        </w:object>
      </w:r>
      <w:r w:rsidRPr="00074B49">
        <w:rPr>
          <w:rFonts w:ascii="Times New Roman" w:hAnsi="Times New Roman"/>
          <w:sz w:val="24"/>
          <w:szCs w:val="24"/>
        </w:rPr>
        <w:t xml:space="preserve"> của mẫu số liệu gốc là </w:t>
      </w:r>
      <w:r w:rsidRPr="00074B49">
        <w:rPr>
          <w:rFonts w:ascii="Times New Roman" w:hAnsi="Times New Roman"/>
          <w:position w:val="-14"/>
          <w:sz w:val="24"/>
          <w:szCs w:val="24"/>
        </w:rPr>
        <w:object w:dxaOrig="1540" w:dyaOrig="400">
          <v:shape id="_x0000_i5876" type="#_x0000_t75" style="width:76.5pt;height:19.5pt" o:ole="">
            <v:imagedata r:id="rId7659" o:title=""/>
          </v:shape>
          <o:OLEObject Type="Embed" ProgID="Equation.DSMT4" ShapeID="_x0000_i5876" DrawAspect="Content" ObjectID="_1797033830" r:id="rId7660"/>
        </w:object>
      </w:r>
      <w:r w:rsidRPr="00074B49">
        <w:rPr>
          <w:rFonts w:ascii="Times New Roman" w:hAnsi="Times New Roman"/>
          <w:sz w:val="24"/>
          <w:szCs w:val="24"/>
        </w:rPr>
        <w:t>. Do đó, tứ phân thứ nhất của mẫu số liệu ghép nhóm là:</w:t>
      </w:r>
    </w:p>
    <w:p w:rsidR="00DE49B8" w:rsidRPr="00074B49" w:rsidRDefault="00DE49B8" w:rsidP="00036672">
      <w:pPr>
        <w:shd w:val="clear" w:color="auto" w:fill="FFFFFF"/>
        <w:spacing w:line="276" w:lineRule="auto"/>
        <w:ind w:left="992" w:firstLine="0"/>
        <w:jc w:val="both"/>
        <w:rPr>
          <w:rFonts w:ascii="Times New Roman" w:hAnsi="Times New Roman"/>
          <w:sz w:val="24"/>
          <w:szCs w:val="24"/>
        </w:rPr>
      </w:pPr>
      <w:r w:rsidRPr="00074B49">
        <w:rPr>
          <w:rFonts w:ascii="Times New Roman" w:hAnsi="Times New Roman"/>
          <w:position w:val="-24"/>
          <w:sz w:val="24"/>
          <w:szCs w:val="24"/>
        </w:rPr>
        <w:object w:dxaOrig="3960" w:dyaOrig="900">
          <v:shape id="_x0000_i5877" type="#_x0000_t75" style="width:198pt;height:45pt" o:ole="">
            <v:imagedata r:id="rId7661" o:title=""/>
          </v:shape>
          <o:OLEObject Type="Embed" ProgID="Equation.DSMT4" ShapeID="_x0000_i5877" DrawAspect="Content" ObjectID="_1797033831" r:id="rId7662"/>
        </w:object>
      </w:r>
    </w:p>
    <w:p w:rsidR="00DE49B8" w:rsidRPr="00074B49" w:rsidRDefault="00DE49B8" w:rsidP="00036672">
      <w:pPr>
        <w:pStyle w:val="ListParagraph"/>
        <w:numPr>
          <w:ilvl w:val="0"/>
          <w:numId w:val="63"/>
        </w:numPr>
        <w:tabs>
          <w:tab w:val="left" w:pos="992"/>
        </w:tabs>
        <w:spacing w:line="276" w:lineRule="auto"/>
        <w:rPr>
          <w:rFonts w:eastAsia="Times New Roman"/>
          <w:lang w:eastAsia="vi-VN"/>
        </w:rPr>
      </w:pPr>
      <w:r w:rsidRPr="00074B49">
        <w:rPr>
          <w:rFonts w:eastAsia="Times New Roman"/>
          <w:lang w:eastAsia="vi-VN"/>
        </w:rPr>
        <w:t xml:space="preserve">Cho hình tứ diện </w:t>
      </w:r>
      <w:r w:rsidRPr="00074B49">
        <w:rPr>
          <w:position w:val="-6"/>
          <w:lang w:eastAsia="vi-VN"/>
        </w:rPr>
        <w:object w:dxaOrig="720" w:dyaOrig="279">
          <v:shape id="_x0000_i5878" type="#_x0000_t75" style="width:36pt;height:14.25pt" o:ole="">
            <v:imagedata r:id="rId7411" o:title=""/>
          </v:shape>
          <o:OLEObject Type="Embed" ProgID="Equation.DSMT4" ShapeID="_x0000_i5878" DrawAspect="Content" ObjectID="_1797033832" r:id="rId7663"/>
        </w:object>
      </w:r>
      <w:r w:rsidRPr="00074B49">
        <w:rPr>
          <w:rFonts w:eastAsia="Times New Roman"/>
          <w:lang w:eastAsia="vi-VN"/>
        </w:rPr>
        <w:t xml:space="preserve"> có trọng tâm </w:t>
      </w:r>
      <w:r w:rsidRPr="00074B49">
        <w:rPr>
          <w:position w:val="-6"/>
          <w:lang w:eastAsia="vi-VN"/>
        </w:rPr>
        <w:object w:dxaOrig="260" w:dyaOrig="279">
          <v:shape id="_x0000_i5879" type="#_x0000_t75" style="width:13.5pt;height:14.25pt" o:ole="">
            <v:imagedata r:id="rId7413" o:title=""/>
          </v:shape>
          <o:OLEObject Type="Embed" ProgID="Equation.DSMT4" ShapeID="_x0000_i5879" DrawAspect="Content" ObjectID="_1797033833" r:id="rId7664"/>
        </w:object>
      </w:r>
      <w:r w:rsidRPr="00074B49">
        <w:rPr>
          <w:rFonts w:eastAsia="Times New Roman"/>
          <w:lang w:eastAsia="vi-VN"/>
        </w:rPr>
        <w:t xml:space="preserve">. Mệnh đề nào sau đây </w:t>
      </w:r>
      <w:r w:rsidRPr="00074B49">
        <w:rPr>
          <w:rFonts w:eastAsia="Times New Roman"/>
          <w:b/>
          <w:lang w:eastAsia="vi-VN"/>
        </w:rPr>
        <w:t>sai</w:t>
      </w:r>
      <w:r w:rsidRPr="00074B49">
        <w:rPr>
          <w:rFonts w:eastAsia="Times New Roman"/>
          <w:lang w:eastAsia="vi-VN"/>
        </w:rPr>
        <w:t>?</w:t>
      </w:r>
    </w:p>
    <w:p w:rsidR="00DE49B8" w:rsidRPr="00074B49"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sz w:val="24"/>
          <w:szCs w:val="24"/>
          <w:lang w:eastAsia="vi-VN"/>
        </w:rPr>
      </w:pPr>
      <w:r w:rsidRPr="00074B49">
        <w:rPr>
          <w:rFonts w:ascii="Times New Roman" w:eastAsia="Times New Roman" w:hAnsi="Times New Roman"/>
          <w:b/>
          <w:bCs/>
          <w:color w:val="008000"/>
          <w:sz w:val="24"/>
          <w:szCs w:val="24"/>
          <w:lang w:eastAsia="vi-VN"/>
        </w:rPr>
        <w:t xml:space="preserve">A. </w:t>
      </w:r>
      <w:r w:rsidRPr="00074B49">
        <w:rPr>
          <w:rFonts w:ascii="Times New Roman" w:eastAsia="Times New Roman" w:hAnsi="Times New Roman"/>
          <w:position w:val="-6"/>
          <w:sz w:val="24"/>
          <w:szCs w:val="24"/>
          <w:lang w:eastAsia="vi-VN"/>
        </w:rPr>
        <w:object w:dxaOrig="2380" w:dyaOrig="340">
          <v:shape id="_x0000_i5880" type="#_x0000_t75" style="width:119.25pt;height:16.5pt" o:ole="">
            <v:imagedata r:id="rId7415" o:title=""/>
          </v:shape>
          <o:OLEObject Type="Embed" ProgID="Equation.DSMT4" ShapeID="_x0000_i5880" DrawAspect="Content" ObjectID="_1797033834" r:id="rId7665"/>
        </w:object>
      </w:r>
      <w:r w:rsidRPr="00074B49">
        <w:rPr>
          <w:rFonts w:ascii="Times New Roman" w:eastAsia="Times New Roman" w:hAnsi="Times New Roman"/>
          <w:sz w:val="24"/>
          <w:szCs w:val="24"/>
          <w:lang w:eastAsia="vi-VN"/>
        </w:rPr>
        <w:t>.</w:t>
      </w:r>
      <w:r w:rsidRPr="00074B49">
        <w:rPr>
          <w:rFonts w:ascii="Times New Roman" w:eastAsia="Times New Roman" w:hAnsi="Times New Roman"/>
          <w:sz w:val="24"/>
          <w:szCs w:val="24"/>
          <w:lang w:eastAsia="vi-VN"/>
        </w:rPr>
        <w:tab/>
      </w:r>
      <w:r w:rsidRPr="00074B49">
        <w:rPr>
          <w:rFonts w:ascii="Times New Roman" w:eastAsia="Times New Roman" w:hAnsi="Times New Roman"/>
          <w:b/>
          <w:bCs/>
          <w:color w:val="008000"/>
          <w:sz w:val="24"/>
          <w:szCs w:val="24"/>
          <w:lang w:eastAsia="vi-VN"/>
        </w:rPr>
        <w:t xml:space="preserve">B. </w:t>
      </w:r>
      <w:r w:rsidRPr="00074B49">
        <w:rPr>
          <w:rFonts w:ascii="Times New Roman" w:eastAsia="Times New Roman" w:hAnsi="Times New Roman"/>
          <w:position w:val="-24"/>
          <w:sz w:val="24"/>
          <w:szCs w:val="24"/>
          <w:lang w:eastAsia="vi-VN"/>
        </w:rPr>
        <w:object w:dxaOrig="2980" w:dyaOrig="620">
          <v:shape id="_x0000_i5881" type="#_x0000_t75" style="width:149.25pt;height:30.75pt" o:ole="">
            <v:imagedata r:id="rId7417" o:title=""/>
          </v:shape>
          <o:OLEObject Type="Embed" ProgID="Equation.DSMT4" ShapeID="_x0000_i5881" DrawAspect="Content" ObjectID="_1797033835" r:id="rId7666"/>
        </w:object>
      </w:r>
      <w:r w:rsidRPr="00074B49">
        <w:rPr>
          <w:rFonts w:ascii="Times New Roman" w:eastAsia="Times New Roman" w:hAnsi="Times New Roman"/>
          <w:sz w:val="24"/>
          <w:szCs w:val="24"/>
          <w:lang w:eastAsia="vi-VN"/>
        </w:rPr>
        <w:t>.</w:t>
      </w:r>
    </w:p>
    <w:p w:rsidR="00DE49B8" w:rsidRPr="00074B49"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sz w:val="24"/>
          <w:szCs w:val="24"/>
          <w:lang w:eastAsia="vi-VN"/>
        </w:rPr>
      </w:pPr>
      <w:r w:rsidRPr="00074B49">
        <w:rPr>
          <w:rFonts w:ascii="Times New Roman" w:eastAsia="Times New Roman" w:hAnsi="Times New Roman"/>
          <w:b/>
          <w:bCs/>
          <w:color w:val="008000"/>
          <w:sz w:val="24"/>
          <w:szCs w:val="24"/>
          <w:u w:val="single"/>
          <w:lang w:eastAsia="vi-VN"/>
        </w:rPr>
        <w:t>C</w:t>
      </w:r>
      <w:r w:rsidRPr="00074B49">
        <w:rPr>
          <w:rFonts w:ascii="Times New Roman" w:eastAsia="Times New Roman" w:hAnsi="Times New Roman"/>
          <w:b/>
          <w:bCs/>
          <w:color w:val="008000"/>
          <w:sz w:val="24"/>
          <w:szCs w:val="24"/>
          <w:lang w:eastAsia="vi-VN"/>
        </w:rPr>
        <w:t xml:space="preserve">. </w:t>
      </w:r>
      <w:r w:rsidRPr="00074B49">
        <w:rPr>
          <w:rFonts w:ascii="Times New Roman" w:eastAsia="Times New Roman" w:hAnsi="Times New Roman"/>
          <w:position w:val="-24"/>
          <w:sz w:val="24"/>
          <w:szCs w:val="24"/>
          <w:highlight w:val="green"/>
          <w:lang w:eastAsia="vi-VN"/>
        </w:rPr>
        <w:object w:dxaOrig="2460" w:dyaOrig="620">
          <v:shape id="_x0000_i5882" type="#_x0000_t75" style="width:123pt;height:30.75pt" o:ole="">
            <v:imagedata r:id="rId7419" o:title=""/>
          </v:shape>
          <o:OLEObject Type="Embed" ProgID="Equation.DSMT4" ShapeID="_x0000_i5882" DrawAspect="Content" ObjectID="_1797033836" r:id="rId7667"/>
        </w:object>
      </w:r>
      <w:r w:rsidRPr="00074B49">
        <w:rPr>
          <w:rFonts w:ascii="Times New Roman" w:eastAsia="Times New Roman" w:hAnsi="Times New Roman"/>
          <w:sz w:val="24"/>
          <w:szCs w:val="24"/>
          <w:highlight w:val="green"/>
          <w:lang w:eastAsia="vi-VN"/>
        </w:rPr>
        <w:t>.</w:t>
      </w:r>
      <w:r w:rsidRPr="00074B49">
        <w:rPr>
          <w:rFonts w:ascii="Times New Roman" w:eastAsia="Times New Roman" w:hAnsi="Times New Roman"/>
          <w:sz w:val="24"/>
          <w:szCs w:val="24"/>
          <w:lang w:eastAsia="vi-VN"/>
        </w:rPr>
        <w:tab/>
      </w:r>
      <w:r w:rsidRPr="00074B49">
        <w:rPr>
          <w:rFonts w:ascii="Times New Roman" w:eastAsia="Times New Roman" w:hAnsi="Times New Roman"/>
          <w:b/>
          <w:bCs/>
          <w:color w:val="008000"/>
          <w:sz w:val="24"/>
          <w:szCs w:val="24"/>
          <w:lang w:eastAsia="vi-VN"/>
        </w:rPr>
        <w:t xml:space="preserve">D. </w:t>
      </w:r>
      <w:r w:rsidRPr="00074B49">
        <w:rPr>
          <w:rFonts w:ascii="Times New Roman" w:eastAsia="Times New Roman" w:hAnsi="Times New Roman"/>
          <w:position w:val="-24"/>
          <w:sz w:val="24"/>
          <w:szCs w:val="24"/>
          <w:lang w:eastAsia="vi-VN"/>
        </w:rPr>
        <w:object w:dxaOrig="2460" w:dyaOrig="620">
          <v:shape id="_x0000_i5883" type="#_x0000_t75" style="width:123pt;height:30.75pt" o:ole="">
            <v:imagedata r:id="rId7421" o:title=""/>
          </v:shape>
          <o:OLEObject Type="Embed" ProgID="Equation.DSMT4" ShapeID="_x0000_i5883" DrawAspect="Content" ObjectID="_1797033837" r:id="rId7668"/>
        </w:object>
      </w:r>
      <w:r w:rsidRPr="00074B49">
        <w:rPr>
          <w:rFonts w:ascii="Times New Roman" w:eastAsia="Times New Roman" w:hAnsi="Times New Roman"/>
          <w:sz w:val="24"/>
          <w:szCs w:val="24"/>
          <w:lang w:eastAsia="vi-VN"/>
        </w:rPr>
        <w:t>.</w:t>
      </w:r>
    </w:p>
    <w:p w:rsidR="00DE49B8" w:rsidRPr="00074B49" w:rsidRDefault="00DE49B8" w:rsidP="00036672">
      <w:pPr>
        <w:spacing w:before="0" w:after="160" w:line="276" w:lineRule="auto"/>
        <w:ind w:left="992" w:firstLine="0"/>
        <w:jc w:val="center"/>
        <w:rPr>
          <w:rFonts w:ascii="Times New Roman" w:eastAsia="Times New Roman" w:hAnsi="Times New Roman"/>
          <w:b/>
          <w:color w:val="0000FF"/>
          <w:sz w:val="24"/>
          <w:szCs w:val="24"/>
          <w:lang w:eastAsia="vi-VN"/>
        </w:rPr>
      </w:pPr>
      <w:r w:rsidRPr="00074B49">
        <w:rPr>
          <w:rFonts w:ascii="Times New Roman" w:eastAsia="Times New Roman" w:hAnsi="Times New Roman"/>
          <w:b/>
          <w:color w:val="008000"/>
          <w:sz w:val="24"/>
          <w:szCs w:val="24"/>
          <w:lang w:eastAsia="vi-VN"/>
        </w:rPr>
        <w:t>Lời giải</w:t>
      </w:r>
    </w:p>
    <w:p w:rsidR="00DE49B8" w:rsidRPr="00074B49" w:rsidRDefault="00DE49B8" w:rsidP="00036672">
      <w:pPr>
        <w:spacing w:before="0" w:line="276" w:lineRule="auto"/>
        <w:ind w:left="992" w:firstLine="0"/>
        <w:contextualSpacing/>
        <w:rPr>
          <w:rFonts w:ascii="Times New Roman" w:hAnsi="Times New Roman"/>
          <w:sz w:val="24"/>
          <w:szCs w:val="24"/>
          <w:lang w:eastAsia="vi-VN"/>
        </w:rPr>
      </w:pPr>
      <w:r w:rsidRPr="00074B49">
        <w:rPr>
          <w:rFonts w:ascii="Times New Roman" w:hAnsi="Times New Roman"/>
          <w:sz w:val="24"/>
          <w:szCs w:val="24"/>
          <w:lang w:eastAsia="vi-VN"/>
        </w:rPr>
        <w:t xml:space="preserve">Có </w:t>
      </w:r>
      <w:r w:rsidRPr="00074B49">
        <w:rPr>
          <w:rFonts w:ascii="Times New Roman" w:hAnsi="Times New Roman"/>
          <w:position w:val="-6"/>
          <w:sz w:val="24"/>
          <w:szCs w:val="24"/>
          <w:lang w:eastAsia="vi-VN"/>
        </w:rPr>
        <w:object w:dxaOrig="260" w:dyaOrig="279">
          <v:shape id="_x0000_i5884" type="#_x0000_t75" style="width:13.5pt;height:14.25pt" o:ole="">
            <v:imagedata r:id="rId7413" o:title=""/>
          </v:shape>
          <o:OLEObject Type="Embed" ProgID="Equation.DSMT4" ShapeID="_x0000_i5884" DrawAspect="Content" ObjectID="_1797033838" r:id="rId7669"/>
        </w:object>
      </w:r>
      <w:r w:rsidRPr="00074B49">
        <w:rPr>
          <w:rFonts w:ascii="Times New Roman" w:hAnsi="Times New Roman"/>
          <w:sz w:val="24"/>
          <w:szCs w:val="24"/>
          <w:lang w:eastAsia="vi-VN"/>
        </w:rPr>
        <w:t xml:space="preserve"> là trọng tâm của tứ diện </w:t>
      </w:r>
      <w:r w:rsidRPr="00074B49">
        <w:rPr>
          <w:rFonts w:ascii="Times New Roman" w:hAnsi="Times New Roman"/>
          <w:position w:val="-6"/>
          <w:sz w:val="24"/>
          <w:szCs w:val="24"/>
          <w:lang w:eastAsia="vi-VN"/>
        </w:rPr>
        <w:object w:dxaOrig="720" w:dyaOrig="279">
          <v:shape id="_x0000_i5885" type="#_x0000_t75" style="width:36pt;height:14.25pt" o:ole="">
            <v:imagedata r:id="rId7411" o:title=""/>
          </v:shape>
          <o:OLEObject Type="Embed" ProgID="Equation.DSMT4" ShapeID="_x0000_i5885" DrawAspect="Content" ObjectID="_1797033839" r:id="rId7670"/>
        </w:object>
      </w:r>
      <w:r w:rsidRPr="00074B49">
        <w:rPr>
          <w:rFonts w:ascii="Times New Roman" w:hAnsi="Times New Roman"/>
          <w:sz w:val="24"/>
          <w:szCs w:val="24"/>
          <w:lang w:eastAsia="vi-VN"/>
        </w:rPr>
        <w:t xml:space="preserve"> nên:</w:t>
      </w:r>
    </w:p>
    <w:p w:rsidR="00DE49B8" w:rsidRPr="00074B49" w:rsidRDefault="00DE49B8" w:rsidP="00036672">
      <w:pPr>
        <w:spacing w:before="0" w:line="276" w:lineRule="auto"/>
        <w:ind w:left="992" w:firstLine="0"/>
        <w:contextualSpacing/>
        <w:rPr>
          <w:rFonts w:ascii="Times New Roman" w:hAnsi="Times New Roman"/>
          <w:sz w:val="24"/>
          <w:szCs w:val="24"/>
          <w:lang w:eastAsia="vi-VN"/>
        </w:rPr>
      </w:pPr>
      <w:r w:rsidRPr="00074B49">
        <w:rPr>
          <w:rFonts w:ascii="Times New Roman" w:hAnsi="Times New Roman"/>
          <w:position w:val="-6"/>
          <w:sz w:val="24"/>
          <w:szCs w:val="24"/>
          <w:lang w:eastAsia="vi-VN"/>
        </w:rPr>
        <w:object w:dxaOrig="2380" w:dyaOrig="340">
          <v:shape id="_x0000_i5886" type="#_x0000_t75" style="width:119.25pt;height:16.5pt" o:ole="">
            <v:imagedata r:id="rId7415" o:title=""/>
          </v:shape>
          <o:OLEObject Type="Embed" ProgID="Equation.DSMT4" ShapeID="_x0000_i5886" DrawAspect="Content" ObjectID="_1797033840" r:id="rId7671"/>
        </w:object>
      </w:r>
      <w:r w:rsidRPr="00074B49">
        <w:rPr>
          <w:rFonts w:ascii="Times New Roman" w:hAnsi="Times New Roman"/>
          <w:sz w:val="24"/>
          <w:szCs w:val="24"/>
          <w:lang w:eastAsia="vi-VN"/>
        </w:rPr>
        <w:t xml:space="preserve"> </w:t>
      </w:r>
      <w:r w:rsidRPr="00074B49">
        <w:rPr>
          <w:rFonts w:ascii="Times New Roman" w:hAnsi="Times New Roman"/>
          <w:position w:val="-6"/>
          <w:sz w:val="24"/>
          <w:szCs w:val="24"/>
          <w:lang w:eastAsia="vi-VN"/>
        </w:rPr>
        <w:object w:dxaOrig="2820" w:dyaOrig="340">
          <v:shape id="_x0000_i5887" type="#_x0000_t75" style="width:141pt;height:16.5pt" o:ole="">
            <v:imagedata r:id="rId7672" o:title=""/>
          </v:shape>
          <o:OLEObject Type="Embed" ProgID="Equation.DSMT4" ShapeID="_x0000_i5887" DrawAspect="Content" ObjectID="_1797033841" r:id="rId7673"/>
        </w:object>
      </w:r>
      <w:r w:rsidRPr="00074B49">
        <w:rPr>
          <w:rFonts w:ascii="Times New Roman" w:hAnsi="Times New Roman"/>
          <w:position w:val="-24"/>
          <w:sz w:val="24"/>
          <w:szCs w:val="24"/>
          <w:lang w:eastAsia="vi-VN"/>
        </w:rPr>
        <w:object w:dxaOrig="2780" w:dyaOrig="620">
          <v:shape id="_x0000_i5888" type="#_x0000_t75" style="width:138.75pt;height:30.75pt" o:ole="">
            <v:imagedata r:id="rId7674" o:title=""/>
          </v:shape>
          <o:OLEObject Type="Embed" ProgID="Equation.DSMT4" ShapeID="_x0000_i5888" DrawAspect="Content" ObjectID="_1797033842" r:id="rId7675"/>
        </w:object>
      </w:r>
      <w:r w:rsidRPr="00074B49">
        <w:rPr>
          <w:rFonts w:ascii="Times New Roman" w:hAnsi="Times New Roman"/>
          <w:sz w:val="24"/>
          <w:szCs w:val="24"/>
          <w:lang w:eastAsia="vi-VN"/>
        </w:rPr>
        <w:t>.</w:t>
      </w:r>
    </w:p>
    <w:p w:rsidR="00DE49B8" w:rsidRPr="00074B49" w:rsidRDefault="00DE49B8" w:rsidP="00036672">
      <w:pPr>
        <w:pStyle w:val="msolistparagraph0"/>
        <w:numPr>
          <w:ilvl w:val="0"/>
          <w:numId w:val="63"/>
        </w:numPr>
        <w:tabs>
          <w:tab w:val="left" w:pos="992"/>
        </w:tabs>
        <w:spacing w:before="120" w:line="276" w:lineRule="auto"/>
        <w:jc w:val="both"/>
        <w:rPr>
          <w:b/>
          <w:color w:val="0000FF"/>
          <w:szCs w:val="24"/>
          <w:lang w:val="pt-BR"/>
        </w:rPr>
      </w:pPr>
      <w:r w:rsidRPr="00074B49">
        <w:rPr>
          <w:szCs w:val="24"/>
          <w:lang w:val="pt-BR"/>
        </w:rPr>
        <w:t xml:space="preserve">Trong không gian với hệ trục tọa độ </w:t>
      </w:r>
      <w:r w:rsidRPr="00074B49">
        <w:rPr>
          <w:position w:val="-10"/>
          <w:szCs w:val="24"/>
          <w:lang w:val="pt-BR"/>
        </w:rPr>
        <w:object w:dxaOrig="560" w:dyaOrig="320">
          <v:shape id="_x0000_i5889" type="#_x0000_t75" style="width:27.75pt;height:17.25pt" o:ole="">
            <v:imagedata r:id="rId7423" o:title=""/>
          </v:shape>
          <o:OLEObject Type="Embed" ProgID="Equation.DSMT4" ShapeID="_x0000_i5889" DrawAspect="Content" ObjectID="_1797033843" r:id="rId7676"/>
        </w:object>
      </w:r>
      <w:r w:rsidRPr="00074B49">
        <w:rPr>
          <w:szCs w:val="24"/>
          <w:lang w:val="pt-BR"/>
        </w:rPr>
        <w:t xml:space="preserve">, cho </w:t>
      </w:r>
      <w:r w:rsidRPr="00074B49">
        <w:rPr>
          <w:position w:val="-10"/>
          <w:szCs w:val="24"/>
          <w:lang w:val="pt-BR"/>
        </w:rPr>
        <w:object w:dxaOrig="1559" w:dyaOrig="380">
          <v:shape id="_x0000_i5890" type="#_x0000_t75" style="width:78.75pt;height:18pt" o:ole="">
            <v:imagedata r:id="rId7425" o:title=""/>
          </v:shape>
          <o:OLEObject Type="Embed" ProgID="Equation.DSMT4" ShapeID="_x0000_i5890" DrawAspect="Content" ObjectID="_1797033844" r:id="rId7677"/>
        </w:object>
      </w:r>
      <w:r w:rsidRPr="00074B49">
        <w:rPr>
          <w:szCs w:val="24"/>
          <w:lang w:val="pt-BR"/>
        </w:rPr>
        <w:t xml:space="preserve">. Tọa độ của vectơ </w:t>
      </w:r>
      <w:r w:rsidRPr="00074B49">
        <w:rPr>
          <w:position w:val="-6"/>
          <w:szCs w:val="24"/>
          <w:lang w:val="pt-BR"/>
        </w:rPr>
        <w:object w:dxaOrig="200" w:dyaOrig="280">
          <v:shape id="_x0000_i5891" type="#_x0000_t75" style="width:10.5pt;height:15pt" o:ole="">
            <v:imagedata r:id="rId7427" o:title=""/>
          </v:shape>
          <o:OLEObject Type="Embed" ProgID="Equation.DSMT4" ShapeID="_x0000_i5891" DrawAspect="Content" ObjectID="_1797033845" r:id="rId7678"/>
        </w:object>
      </w:r>
      <w:r w:rsidRPr="00074B49">
        <w:rPr>
          <w:szCs w:val="24"/>
          <w:lang w:val="pt-BR"/>
        </w:rPr>
        <w:t xml:space="preserve"> là</w:t>
      </w:r>
    </w:p>
    <w:p w:rsidR="00DE49B8" w:rsidRPr="00074B49" w:rsidRDefault="00DE49B8" w:rsidP="00036672">
      <w:pPr>
        <w:tabs>
          <w:tab w:val="left" w:pos="3402"/>
          <w:tab w:val="left" w:pos="5669"/>
          <w:tab w:val="left" w:pos="7937"/>
        </w:tabs>
        <w:spacing w:before="0" w:line="276" w:lineRule="auto"/>
        <w:ind w:left="992" w:firstLine="0"/>
        <w:contextualSpacing/>
        <w:jc w:val="both"/>
        <w:rPr>
          <w:rFonts w:ascii="Times New Roman" w:hAnsi="Times New Roman"/>
          <w:color w:val="000000"/>
          <w:sz w:val="24"/>
          <w:szCs w:val="24"/>
        </w:rPr>
      </w:pPr>
      <w:r w:rsidRPr="00074B49">
        <w:rPr>
          <w:rFonts w:ascii="Times New Roman" w:hAnsi="Times New Roman"/>
          <w:b/>
          <w:color w:val="008000"/>
          <w:sz w:val="24"/>
          <w:szCs w:val="24"/>
          <w:u w:val="single"/>
        </w:rPr>
        <w:t>A</w:t>
      </w:r>
      <w:r w:rsidRPr="00074B49">
        <w:rPr>
          <w:rFonts w:ascii="Times New Roman" w:hAnsi="Times New Roman"/>
          <w:b/>
          <w:color w:val="008000"/>
          <w:sz w:val="24"/>
          <w:szCs w:val="24"/>
        </w:rPr>
        <w:t xml:space="preserve">. </w:t>
      </w:r>
      <w:r w:rsidRPr="00074B49">
        <w:rPr>
          <w:rFonts w:ascii="Times New Roman" w:hAnsi="Times New Roman"/>
          <w:b/>
          <w:color w:val="FF0000"/>
          <w:position w:val="-14"/>
          <w:sz w:val="24"/>
          <w:szCs w:val="24"/>
        </w:rPr>
        <w:object w:dxaOrig="1020" w:dyaOrig="400">
          <v:shape id="_x0000_i5892" type="#_x0000_t75" style="width:52.5pt;height:18.75pt" o:ole="">
            <v:imagedata r:id="rId7429" o:title=""/>
          </v:shape>
          <o:OLEObject Type="Embed" ProgID="Equation.DSMT4" ShapeID="_x0000_i5892" DrawAspect="Content" ObjectID="_1797033846" r:id="rId7679"/>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B. </w:t>
      </w:r>
      <w:r w:rsidRPr="00074B49">
        <w:rPr>
          <w:rFonts w:ascii="Times New Roman" w:hAnsi="Times New Roman"/>
          <w:b/>
          <w:position w:val="-14"/>
          <w:sz w:val="24"/>
          <w:szCs w:val="24"/>
        </w:rPr>
        <w:object w:dxaOrig="1020" w:dyaOrig="400">
          <v:shape id="_x0000_i5893" type="#_x0000_t75" style="width:52.5pt;height:18.75pt" o:ole="">
            <v:imagedata r:id="rId7431" o:title=""/>
          </v:shape>
          <o:OLEObject Type="Embed" ProgID="Equation.DSMT4" ShapeID="_x0000_i5893" DrawAspect="Content" ObjectID="_1797033847" r:id="rId7680"/>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C. </w:t>
      </w:r>
      <w:r w:rsidRPr="00074B49">
        <w:rPr>
          <w:rFonts w:ascii="Times New Roman" w:hAnsi="Times New Roman"/>
          <w:b/>
          <w:position w:val="-14"/>
          <w:sz w:val="24"/>
          <w:szCs w:val="24"/>
        </w:rPr>
        <w:object w:dxaOrig="1020" w:dyaOrig="400">
          <v:shape id="_x0000_i5894" type="#_x0000_t75" style="width:52.5pt;height:18.75pt" o:ole="">
            <v:imagedata r:id="rId7433" o:title=""/>
          </v:shape>
          <o:OLEObject Type="Embed" ProgID="Equation.DSMT4" ShapeID="_x0000_i5894" DrawAspect="Content" ObjectID="_1797033848" r:id="rId7681"/>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D. </w:t>
      </w:r>
      <w:r w:rsidRPr="00074B49">
        <w:rPr>
          <w:rFonts w:ascii="Times New Roman" w:hAnsi="Times New Roman"/>
          <w:b/>
          <w:position w:val="-14"/>
          <w:sz w:val="24"/>
          <w:szCs w:val="24"/>
        </w:rPr>
        <w:object w:dxaOrig="1020" w:dyaOrig="400">
          <v:shape id="_x0000_i5895" type="#_x0000_t75" style="width:52.5pt;height:18.75pt" o:ole="">
            <v:imagedata r:id="rId7435" o:title=""/>
          </v:shape>
          <o:OLEObject Type="Embed" ProgID="Equation.DSMT4" ShapeID="_x0000_i5895" DrawAspect="Content" ObjectID="_1797033849" r:id="rId7682"/>
        </w:object>
      </w:r>
      <w:r w:rsidRPr="00074B49">
        <w:rPr>
          <w:rFonts w:ascii="Times New Roman" w:hAnsi="Times New Roman"/>
          <w:sz w:val="24"/>
          <w:szCs w:val="24"/>
        </w:rPr>
        <w:t>.</w:t>
      </w:r>
    </w:p>
    <w:p w:rsidR="00DE49B8" w:rsidRPr="00074B49" w:rsidRDefault="00DE49B8" w:rsidP="00036672">
      <w:pPr>
        <w:spacing w:line="276" w:lineRule="auto"/>
        <w:ind w:left="992" w:firstLine="1"/>
        <w:jc w:val="center"/>
        <w:rPr>
          <w:rFonts w:ascii="Times New Roman" w:hAnsi="Times New Roman"/>
          <w:b/>
          <w:color w:val="0000FF"/>
          <w:sz w:val="24"/>
          <w:szCs w:val="24"/>
        </w:rPr>
      </w:pPr>
      <w:r w:rsidRPr="00074B49">
        <w:rPr>
          <w:rFonts w:ascii="Times New Roman" w:hAnsi="Times New Roman"/>
          <w:b/>
          <w:color w:val="008000"/>
          <w:sz w:val="24"/>
          <w:szCs w:val="24"/>
        </w:rPr>
        <w:t>Lời giải</w:t>
      </w:r>
    </w:p>
    <w:p w:rsidR="00DE49B8" w:rsidRPr="00074B49" w:rsidRDefault="00DE49B8" w:rsidP="00036672">
      <w:pPr>
        <w:spacing w:line="276" w:lineRule="auto"/>
        <w:ind w:left="992" w:firstLine="1"/>
        <w:jc w:val="both"/>
        <w:rPr>
          <w:rFonts w:ascii="Times New Roman" w:hAnsi="Times New Roman"/>
          <w:position w:val="-14"/>
          <w:sz w:val="24"/>
          <w:szCs w:val="24"/>
          <w:lang w:val="pt-BR"/>
        </w:rPr>
      </w:pPr>
      <w:r w:rsidRPr="00074B49">
        <w:rPr>
          <w:rFonts w:ascii="Times New Roman" w:hAnsi="Times New Roman"/>
          <w:position w:val="-14"/>
          <w:sz w:val="24"/>
          <w:szCs w:val="24"/>
          <w:lang w:val="pt-BR"/>
        </w:rPr>
        <w:object w:dxaOrig="3019" w:dyaOrig="420">
          <v:shape id="_x0000_i5896" type="#_x0000_t75" style="width:151.5pt;height:19.5pt" o:ole="">
            <v:imagedata r:id="rId7683" o:title=""/>
          </v:shape>
          <o:OLEObject Type="Embed" ProgID="Equation.DSMT4" ShapeID="_x0000_i5896" DrawAspect="Content" ObjectID="_1797033850" r:id="rId7684"/>
        </w:object>
      </w:r>
    </w:p>
    <w:p w:rsidR="00DE49B8" w:rsidRPr="00074B49" w:rsidRDefault="00DE49B8" w:rsidP="00036672">
      <w:pPr>
        <w:pStyle w:val="msolistparagraph0"/>
        <w:numPr>
          <w:ilvl w:val="0"/>
          <w:numId w:val="63"/>
        </w:numPr>
        <w:tabs>
          <w:tab w:val="left" w:pos="992"/>
        </w:tabs>
        <w:spacing w:before="120" w:line="276" w:lineRule="auto"/>
        <w:jc w:val="both"/>
        <w:rPr>
          <w:b/>
          <w:color w:val="0000FF"/>
          <w:szCs w:val="24"/>
          <w:lang w:val="nl-NL"/>
        </w:rPr>
      </w:pPr>
      <w:r w:rsidRPr="00074B49">
        <w:rPr>
          <w:szCs w:val="24"/>
          <w:lang w:val="nl-NL"/>
        </w:rPr>
        <w:t xml:space="preserve">Trong không gian với hệ trục tọa độ </w:t>
      </w:r>
      <w:r w:rsidRPr="00074B49">
        <w:rPr>
          <w:position w:val="-10"/>
          <w:szCs w:val="24"/>
        </w:rPr>
        <w:object w:dxaOrig="560" w:dyaOrig="320">
          <v:shape id="_x0000_i5897" type="#_x0000_t75" style="width:28.5pt;height:16.5pt" o:ole="">
            <v:imagedata r:id="rId3421" o:title=""/>
          </v:shape>
          <o:OLEObject Type="Embed" ProgID="Equation.DSMT4" ShapeID="_x0000_i5897" DrawAspect="Content" ObjectID="_1797033851" r:id="rId7685"/>
        </w:object>
      </w:r>
      <w:r w:rsidRPr="00074B49">
        <w:rPr>
          <w:szCs w:val="24"/>
          <w:lang w:val="nl-NL"/>
        </w:rPr>
        <w:t xml:space="preserve">, cho ba vecto </w:t>
      </w:r>
      <w:r w:rsidRPr="00074B49">
        <w:rPr>
          <w:position w:val="-14"/>
          <w:szCs w:val="24"/>
        </w:rPr>
        <w:object w:dxaOrig="3120" w:dyaOrig="420">
          <v:shape id="_x0000_i5898" type="#_x0000_t75" style="width:156pt;height:21pt" o:ole="">
            <v:imagedata r:id="rId7438" o:title=""/>
          </v:shape>
          <o:OLEObject Type="Embed" ProgID="Equation.DSMT4" ShapeID="_x0000_i5898" DrawAspect="Content" ObjectID="_1797033852" r:id="rId7686"/>
        </w:object>
      </w:r>
      <w:r w:rsidRPr="00074B49">
        <w:rPr>
          <w:szCs w:val="24"/>
          <w:lang w:val="nl-NL"/>
        </w:rPr>
        <w:t xml:space="preserve">. Tọa độ của vecto </w:t>
      </w:r>
      <w:r w:rsidRPr="00074B49">
        <w:rPr>
          <w:position w:val="-6"/>
          <w:szCs w:val="24"/>
        </w:rPr>
        <w:object w:dxaOrig="1399" w:dyaOrig="340">
          <v:shape id="_x0000_i5899" type="#_x0000_t75" style="width:69pt;height:17.25pt" o:ole="">
            <v:imagedata r:id="rId7440" o:title=""/>
          </v:shape>
          <o:OLEObject Type="Embed" ProgID="Equation.DSMT4" ShapeID="_x0000_i5899" DrawAspect="Content" ObjectID="_1797033853" r:id="rId7687"/>
        </w:object>
      </w:r>
      <w:r w:rsidRPr="00074B49">
        <w:rPr>
          <w:szCs w:val="24"/>
          <w:lang w:val="nl-NL"/>
        </w:rPr>
        <w:t xml:space="preserve"> là</w:t>
      </w:r>
    </w:p>
    <w:p w:rsidR="00DE49B8" w:rsidRPr="00074B49" w:rsidRDefault="00DE49B8" w:rsidP="00036672">
      <w:pPr>
        <w:tabs>
          <w:tab w:val="left" w:pos="3402"/>
          <w:tab w:val="left" w:pos="5669"/>
          <w:tab w:val="left" w:pos="7937"/>
        </w:tabs>
        <w:spacing w:before="0" w:line="276" w:lineRule="auto"/>
        <w:ind w:left="992" w:firstLine="0"/>
        <w:contextualSpacing/>
        <w:jc w:val="both"/>
        <w:rPr>
          <w:rFonts w:ascii="Times New Roman" w:hAnsi="Times New Roman"/>
          <w:color w:val="000000"/>
          <w:sz w:val="24"/>
          <w:szCs w:val="24"/>
        </w:rPr>
      </w:pPr>
      <w:r w:rsidRPr="00074B49">
        <w:rPr>
          <w:rFonts w:ascii="Times New Roman" w:hAnsi="Times New Roman"/>
          <w:b/>
          <w:color w:val="008000"/>
          <w:sz w:val="24"/>
          <w:szCs w:val="24"/>
          <w:u w:val="single"/>
        </w:rPr>
        <w:t>A</w:t>
      </w:r>
      <w:r w:rsidRPr="00074B49">
        <w:rPr>
          <w:rFonts w:ascii="Times New Roman" w:hAnsi="Times New Roman"/>
          <w:b/>
          <w:color w:val="008000"/>
          <w:sz w:val="24"/>
          <w:szCs w:val="24"/>
        </w:rPr>
        <w:t xml:space="preserve">. </w:t>
      </w:r>
      <w:r w:rsidRPr="00074B49">
        <w:rPr>
          <w:rFonts w:ascii="Times New Roman" w:hAnsi="Times New Roman"/>
          <w:position w:val="-14"/>
          <w:sz w:val="24"/>
          <w:szCs w:val="24"/>
          <w:lang w:val="nl-NL"/>
        </w:rPr>
        <w:object w:dxaOrig="1239" w:dyaOrig="420">
          <v:shape id="_x0000_i5900" type="#_x0000_t75" style="width:62.25pt;height:21pt" o:ole="">
            <v:imagedata r:id="rId7442" o:title=""/>
          </v:shape>
          <o:OLEObject Type="Embed" ProgID="Equation.DSMT4" ShapeID="_x0000_i5900" DrawAspect="Content" ObjectID="_1797033854" r:id="rId7688"/>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B. </w:t>
      </w:r>
      <w:r w:rsidRPr="00074B49">
        <w:rPr>
          <w:rFonts w:ascii="Times New Roman" w:hAnsi="Times New Roman"/>
          <w:position w:val="-14"/>
          <w:sz w:val="24"/>
          <w:szCs w:val="24"/>
          <w:lang w:val="nl-NL"/>
        </w:rPr>
        <w:object w:dxaOrig="1100" w:dyaOrig="420">
          <v:shape id="_x0000_i5901" type="#_x0000_t75" style="width:54.75pt;height:21pt" o:ole="">
            <v:imagedata r:id="rId7444" o:title=""/>
          </v:shape>
          <o:OLEObject Type="Embed" ProgID="Equation.DSMT4" ShapeID="_x0000_i5901" DrawAspect="Content" ObjectID="_1797033855" r:id="rId7689"/>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C. </w:t>
      </w:r>
      <w:r w:rsidRPr="00074B49">
        <w:rPr>
          <w:rFonts w:ascii="Times New Roman" w:hAnsi="Times New Roman"/>
          <w:color w:val="FF0000"/>
          <w:position w:val="-14"/>
          <w:sz w:val="24"/>
          <w:szCs w:val="24"/>
          <w:lang w:val="nl-NL"/>
        </w:rPr>
        <w:object w:dxaOrig="1100" w:dyaOrig="420">
          <v:shape id="_x0000_i5902" type="#_x0000_t75" style="width:54.75pt;height:21pt" o:ole="">
            <v:imagedata r:id="rId7446" o:title=""/>
          </v:shape>
          <o:OLEObject Type="Embed" ProgID="Equation.DSMT4" ShapeID="_x0000_i5902" DrawAspect="Content" ObjectID="_1797033856" r:id="rId7690"/>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D. </w:t>
      </w:r>
      <w:r w:rsidRPr="00074B49">
        <w:rPr>
          <w:rFonts w:ascii="Times New Roman" w:hAnsi="Times New Roman"/>
          <w:position w:val="-14"/>
          <w:sz w:val="24"/>
          <w:szCs w:val="24"/>
          <w:lang w:val="nl-NL"/>
        </w:rPr>
        <w:object w:dxaOrig="960" w:dyaOrig="420">
          <v:shape id="_x0000_i5903" type="#_x0000_t75" style="width:48pt;height:21pt" o:ole="">
            <v:imagedata r:id="rId7448" o:title=""/>
          </v:shape>
          <o:OLEObject Type="Embed" ProgID="Equation.DSMT4" ShapeID="_x0000_i5903" DrawAspect="Content" ObjectID="_1797033857" r:id="rId7691"/>
        </w:object>
      </w:r>
      <w:r w:rsidRPr="00074B49">
        <w:rPr>
          <w:rFonts w:ascii="Times New Roman" w:hAnsi="Times New Roman"/>
          <w:sz w:val="24"/>
          <w:szCs w:val="24"/>
          <w:lang w:val="nl-NL"/>
        </w:rPr>
        <w:t>.</w:t>
      </w:r>
    </w:p>
    <w:p w:rsidR="00DE49B8" w:rsidRPr="00074B49" w:rsidRDefault="00DE49B8" w:rsidP="00036672">
      <w:pPr>
        <w:spacing w:line="276" w:lineRule="auto"/>
        <w:ind w:left="992" w:firstLine="1"/>
        <w:jc w:val="center"/>
        <w:rPr>
          <w:rFonts w:ascii="Times New Roman" w:hAnsi="Times New Roman"/>
          <w:b/>
          <w:color w:val="0000FF"/>
          <w:sz w:val="24"/>
          <w:szCs w:val="24"/>
        </w:rPr>
      </w:pPr>
      <w:r w:rsidRPr="00074B49">
        <w:rPr>
          <w:rFonts w:ascii="Times New Roman" w:hAnsi="Times New Roman"/>
          <w:b/>
          <w:color w:val="008000"/>
          <w:sz w:val="24"/>
          <w:szCs w:val="24"/>
        </w:rPr>
        <w:t>Lời giải</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Ta có:</w:t>
      </w:r>
      <w:r w:rsidRPr="00074B49">
        <w:rPr>
          <w:rFonts w:ascii="Times New Roman" w:hAnsi="Times New Roman"/>
          <w:sz w:val="24"/>
          <w:szCs w:val="24"/>
          <w:lang w:val="nl-NL"/>
        </w:rPr>
        <w:t xml:space="preserve"> </w:t>
      </w:r>
      <w:r w:rsidRPr="00074B49">
        <w:rPr>
          <w:rFonts w:ascii="Times New Roman" w:hAnsi="Times New Roman"/>
          <w:position w:val="-14"/>
          <w:sz w:val="24"/>
          <w:szCs w:val="24"/>
          <w:lang w:val="nl-NL"/>
        </w:rPr>
        <w:object w:dxaOrig="6180" w:dyaOrig="420">
          <v:shape id="_x0000_i5904" type="#_x0000_t75" style="width:309pt;height:21pt" o:ole="">
            <v:imagedata r:id="rId7692" o:title=""/>
          </v:shape>
          <o:OLEObject Type="Embed" ProgID="Equation.DSMT4" ShapeID="_x0000_i5904" DrawAspect="Content" ObjectID="_1797033858" r:id="rId7693"/>
        </w:object>
      </w:r>
      <w:r w:rsidRPr="00074B49">
        <w:rPr>
          <w:rFonts w:ascii="Times New Roman" w:hAnsi="Times New Roman"/>
          <w:sz w:val="24"/>
          <w:szCs w:val="24"/>
        </w:rPr>
        <w:t>.</w:t>
      </w:r>
    </w:p>
    <w:p w:rsidR="00DE49B8" w:rsidRPr="00074B49" w:rsidRDefault="00DE49B8" w:rsidP="00036672">
      <w:pPr>
        <w:pStyle w:val="ListParagraph"/>
        <w:numPr>
          <w:ilvl w:val="0"/>
          <w:numId w:val="63"/>
        </w:numPr>
        <w:tabs>
          <w:tab w:val="left" w:pos="992"/>
        </w:tabs>
        <w:spacing w:line="276" w:lineRule="auto"/>
        <w:rPr>
          <w:rFonts w:eastAsia="Arial"/>
          <w:b/>
          <w:bCs/>
          <w:color w:val="0000FF"/>
          <w:lang w:val="vi-VN"/>
        </w:rPr>
      </w:pPr>
      <w:r w:rsidRPr="00074B49">
        <w:rPr>
          <w:lang w:val="vi-VN"/>
        </w:rPr>
        <w:t>Giá trị nhỏ nhất của hàm số</w:t>
      </w:r>
      <w:r w:rsidRPr="00074B49">
        <w:rPr>
          <w:rFonts w:eastAsia="Arial"/>
          <w:bCs/>
          <w:lang w:val="vi-VN"/>
        </w:rPr>
        <w:t xml:space="preserve"> </w:t>
      </w:r>
      <w:r w:rsidR="00A864E7">
        <w:rPr>
          <w:rFonts w:eastAsia="Arial"/>
          <w:noProof/>
          <w:position w:val="-24"/>
        </w:rPr>
        <w:pict>
          <v:shape id="_x0000_i5905" type="#_x0000_t75" style="width:45pt;height:30.75pt;visibility:visible">
            <v:imagedata r:id="rId7450" o:title=""/>
          </v:shape>
        </w:pict>
      </w:r>
      <w:r w:rsidRPr="00074B49">
        <w:rPr>
          <w:rFonts w:eastAsia="Arial"/>
          <w:bCs/>
          <w:lang w:val="vi-VN"/>
        </w:rPr>
        <w:t xml:space="preserve"> trên đoạn </w:t>
      </w:r>
      <w:r w:rsidR="00A864E7">
        <w:rPr>
          <w:rFonts w:eastAsia="Arial"/>
          <w:noProof/>
          <w:position w:val="-12"/>
        </w:rPr>
        <w:pict>
          <v:shape id="_x0000_i5906" type="#_x0000_t75" style="width:27pt;height:18.75pt;visibility:visible">
            <v:imagedata r:id="rId7451" o:title=""/>
          </v:shape>
        </w:pict>
      </w:r>
      <w:r w:rsidRPr="00074B49">
        <w:rPr>
          <w:rFonts w:eastAsia="Arial"/>
          <w:bCs/>
          <w:lang w:val="vi-VN"/>
        </w:rPr>
        <w:t xml:space="preserve"> là:</w:t>
      </w:r>
    </w:p>
    <w:p w:rsidR="00DE49B8" w:rsidRPr="00074B49" w:rsidRDefault="00DE49B8" w:rsidP="00036672">
      <w:pPr>
        <w:tabs>
          <w:tab w:val="left" w:pos="3402"/>
          <w:tab w:val="left" w:pos="5669"/>
          <w:tab w:val="left" w:pos="7937"/>
        </w:tabs>
        <w:spacing w:before="0" w:line="276" w:lineRule="auto"/>
        <w:ind w:left="992" w:firstLine="0"/>
        <w:jc w:val="both"/>
        <w:rPr>
          <w:rFonts w:ascii="Times New Roman" w:hAnsi="Times New Roman"/>
          <w:color w:val="000000"/>
          <w:sz w:val="24"/>
          <w:szCs w:val="24"/>
        </w:rPr>
      </w:pPr>
      <w:r w:rsidRPr="00074B49">
        <w:rPr>
          <w:rFonts w:ascii="Times New Roman" w:hAnsi="Times New Roman"/>
          <w:b/>
          <w:color w:val="008000"/>
          <w:sz w:val="24"/>
          <w:szCs w:val="24"/>
        </w:rPr>
        <w:t xml:space="preserve">A. </w:t>
      </w:r>
      <w:r w:rsidR="00A864E7">
        <w:rPr>
          <w:rFonts w:ascii="Times New Roman" w:eastAsia="Arial" w:hAnsi="Times New Roman"/>
          <w:b/>
          <w:noProof/>
          <w:position w:val="-24"/>
          <w:sz w:val="24"/>
          <w:szCs w:val="24"/>
        </w:rPr>
        <w:pict>
          <v:shape id="_x0000_i5907" type="#_x0000_t75" style="width:58.5pt;height:23.25pt;visibility:visible">
            <v:imagedata r:id="rId7452" o:title=""/>
          </v:shape>
        </w:pic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B. </w:t>
      </w:r>
      <w:r w:rsidR="00A864E7">
        <w:rPr>
          <w:rFonts w:ascii="Times New Roman" w:eastAsia="Arial" w:hAnsi="Times New Roman"/>
          <w:b/>
          <w:noProof/>
          <w:position w:val="-24"/>
          <w:sz w:val="24"/>
          <w:szCs w:val="24"/>
        </w:rPr>
        <w:pict>
          <v:shape id="_x0000_i5908" type="#_x0000_t75" style="width:54pt;height:30.75pt;visibility:visible">
            <v:imagedata r:id="rId7453" o:title=""/>
          </v:shape>
        </w:pict>
      </w:r>
      <w:r w:rsidRPr="00074B49">
        <w:rPr>
          <w:rFonts w:ascii="Times New Roman" w:hAnsi="Times New Roman"/>
          <w:b/>
          <w:color w:val="0000FF"/>
          <w:sz w:val="24"/>
          <w:szCs w:val="24"/>
        </w:rPr>
        <w:tab/>
      </w:r>
      <w:r w:rsidRPr="00074B49">
        <w:rPr>
          <w:rFonts w:ascii="Times New Roman" w:hAnsi="Times New Roman"/>
          <w:b/>
          <w:color w:val="008000"/>
          <w:sz w:val="24"/>
          <w:szCs w:val="24"/>
          <w:u w:val="single"/>
        </w:rPr>
        <w:t>C</w:t>
      </w:r>
      <w:r w:rsidRPr="00074B49">
        <w:rPr>
          <w:rFonts w:ascii="Times New Roman" w:hAnsi="Times New Roman"/>
          <w:b/>
          <w:color w:val="008000"/>
          <w:sz w:val="24"/>
          <w:szCs w:val="24"/>
        </w:rPr>
        <w:t xml:space="preserve">. </w:t>
      </w:r>
      <w:r w:rsidR="00A864E7">
        <w:rPr>
          <w:rFonts w:ascii="Times New Roman" w:eastAsia="Arial" w:hAnsi="Times New Roman"/>
          <w:b/>
          <w:noProof/>
          <w:position w:val="-24"/>
          <w:sz w:val="24"/>
          <w:szCs w:val="24"/>
        </w:rPr>
        <w:pict>
          <v:shape id="_x0000_i5909" type="#_x0000_t75" style="width:58.5pt;height:23.25pt;visibility:visible">
            <v:imagedata r:id="rId7454" o:title=""/>
          </v:shape>
        </w:pic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D. </w:t>
      </w:r>
      <w:r w:rsidR="00A864E7">
        <w:rPr>
          <w:rFonts w:ascii="Times New Roman" w:eastAsia="Arial" w:hAnsi="Times New Roman"/>
          <w:b/>
          <w:noProof/>
          <w:position w:val="-24"/>
          <w:sz w:val="24"/>
          <w:szCs w:val="24"/>
        </w:rPr>
        <w:pict>
          <v:shape id="_x0000_i5910" type="#_x0000_t75" style="width:49.5pt;height:23.25pt;visibility:visible">
            <v:imagedata r:id="rId7455" o:title=""/>
          </v:shape>
        </w:pict>
      </w:r>
    </w:p>
    <w:p w:rsidR="00DE49B8" w:rsidRPr="00074B49" w:rsidRDefault="00DE49B8" w:rsidP="00036672">
      <w:pPr>
        <w:spacing w:line="276" w:lineRule="auto"/>
        <w:ind w:left="992" w:firstLine="1"/>
        <w:jc w:val="center"/>
        <w:rPr>
          <w:rFonts w:ascii="Times New Roman" w:hAnsi="Times New Roman"/>
          <w:color w:val="0000FF"/>
          <w:sz w:val="24"/>
          <w:szCs w:val="24"/>
          <w:lang w:val="nl-NL"/>
        </w:rPr>
      </w:pPr>
      <w:r w:rsidRPr="00074B49">
        <w:rPr>
          <w:rFonts w:ascii="Times New Roman" w:hAnsi="Times New Roman"/>
          <w:b/>
          <w:color w:val="008000"/>
          <w:sz w:val="24"/>
          <w:szCs w:val="24"/>
          <w:lang w:val="nl-NL"/>
        </w:rPr>
        <w:t>Lời giải</w:t>
      </w:r>
    </w:p>
    <w:p w:rsidR="00DE49B8" w:rsidRPr="00074B49" w:rsidRDefault="00DE49B8" w:rsidP="00036672">
      <w:pPr>
        <w:spacing w:line="276" w:lineRule="auto"/>
        <w:ind w:left="992" w:firstLine="1"/>
        <w:jc w:val="both"/>
        <w:rPr>
          <w:rFonts w:ascii="Times New Roman" w:eastAsia="Arial" w:hAnsi="Times New Roman"/>
          <w:bCs/>
          <w:sz w:val="24"/>
          <w:szCs w:val="24"/>
          <w:lang w:val="vi-VN"/>
        </w:rPr>
      </w:pPr>
      <w:r w:rsidRPr="00074B49">
        <w:rPr>
          <w:rFonts w:ascii="Times New Roman" w:eastAsia="Arial" w:hAnsi="Times New Roman"/>
          <w:bCs/>
          <w:sz w:val="24"/>
          <w:szCs w:val="24"/>
          <w:lang w:val="vi-VN"/>
        </w:rPr>
        <w:t>Hàm số đã cho liên tục trên [0;3]</w:t>
      </w:r>
    </w:p>
    <w:p w:rsidR="00DE49B8" w:rsidRPr="00074B49" w:rsidRDefault="00DE49B8" w:rsidP="00036672">
      <w:pPr>
        <w:spacing w:line="276" w:lineRule="auto"/>
        <w:ind w:left="992" w:firstLine="1"/>
        <w:jc w:val="both"/>
        <w:rPr>
          <w:rFonts w:ascii="Times New Roman" w:eastAsia="Arial" w:hAnsi="Times New Roman"/>
          <w:bCs/>
          <w:sz w:val="24"/>
          <w:szCs w:val="24"/>
          <w:lang w:val="vi-VN"/>
        </w:rPr>
      </w:pPr>
      <w:r w:rsidRPr="00074B49">
        <w:rPr>
          <w:rFonts w:ascii="Times New Roman" w:eastAsia="Arial" w:hAnsi="Times New Roman"/>
          <w:bCs/>
          <w:sz w:val="24"/>
          <w:szCs w:val="24"/>
          <w:lang w:val="vi-VN"/>
        </w:rPr>
        <w:t xml:space="preserve">Ta có </w:t>
      </w:r>
      <w:r w:rsidR="00A864E7">
        <w:rPr>
          <w:rFonts w:ascii="Times New Roman" w:eastAsia="Arial" w:hAnsi="Times New Roman"/>
          <w:noProof/>
          <w:position w:val="-36"/>
          <w:sz w:val="24"/>
          <w:szCs w:val="24"/>
        </w:rPr>
        <w:pict>
          <v:shape id="_x0000_i5911" type="#_x0000_t75" style="width:80.25pt;height:36.75pt;visibility:visible">
            <v:imagedata r:id="rId7694" o:title=""/>
          </v:shape>
        </w:pict>
      </w:r>
      <w:r w:rsidRPr="00074B49">
        <w:rPr>
          <w:rFonts w:ascii="Times New Roman" w:eastAsia="Arial" w:hAnsi="Times New Roman"/>
          <w:bCs/>
          <w:sz w:val="24"/>
          <w:szCs w:val="24"/>
          <w:lang w:val="vi-VN"/>
        </w:rPr>
        <w:t xml:space="preserve"> với </w:t>
      </w:r>
      <w:r w:rsidR="00A864E7">
        <w:rPr>
          <w:rFonts w:ascii="Times New Roman" w:eastAsia="Arial" w:hAnsi="Times New Roman"/>
          <w:noProof/>
          <w:position w:val="-14"/>
          <w:sz w:val="24"/>
          <w:szCs w:val="24"/>
        </w:rPr>
        <w:pict>
          <v:shape id="_x0000_i5912" type="#_x0000_t75" style="width:52.5pt;height:19.5pt;visibility:visible">
            <v:imagedata r:id="rId7695" o:title=""/>
          </v:shape>
        </w:pict>
      </w:r>
      <w:r w:rsidRPr="00074B49">
        <w:rPr>
          <w:rFonts w:ascii="Times New Roman" w:eastAsia="Arial" w:hAnsi="Times New Roman"/>
          <w:sz w:val="24"/>
          <w:szCs w:val="24"/>
          <w:lang w:val="vi-VN"/>
        </w:rPr>
        <w:t xml:space="preserve">. </w:t>
      </w:r>
      <w:r w:rsidRPr="00074B49">
        <w:rPr>
          <w:rFonts w:ascii="Times New Roman" w:eastAsia="Arial" w:hAnsi="Times New Roman"/>
          <w:sz w:val="24"/>
          <w:szCs w:val="24"/>
        </w:rPr>
        <w:t xml:space="preserve">Ta có </w:t>
      </w:r>
      <w:r w:rsidR="00A864E7">
        <w:rPr>
          <w:rFonts w:ascii="Times New Roman" w:eastAsia="Arial" w:hAnsi="Times New Roman"/>
          <w:noProof/>
          <w:position w:val="-24"/>
          <w:sz w:val="24"/>
          <w:szCs w:val="24"/>
        </w:rPr>
        <w:pict>
          <v:shape id="_x0000_i5913" type="#_x0000_t75" style="width:93pt;height:30.75pt;visibility:visible">
            <v:imagedata r:id="rId7696" o:title=""/>
          </v:shape>
        </w:pict>
      </w:r>
      <w:r w:rsidRPr="00074B49">
        <w:rPr>
          <w:rFonts w:ascii="Times New Roman" w:eastAsia="Arial" w:hAnsi="Times New Roman"/>
          <w:sz w:val="24"/>
          <w:szCs w:val="24"/>
          <w:lang w:val="vi-VN"/>
        </w:rPr>
        <w:t xml:space="preserve">. </w:t>
      </w:r>
      <w:r w:rsidRPr="00074B49">
        <w:rPr>
          <w:rFonts w:ascii="Times New Roman" w:eastAsia="Arial" w:hAnsi="Times New Roman"/>
          <w:bCs/>
          <w:sz w:val="24"/>
          <w:szCs w:val="24"/>
          <w:lang w:val="vi-VN"/>
        </w:rPr>
        <w:t xml:space="preserve">Do đó </w:t>
      </w:r>
      <w:r w:rsidR="00A864E7">
        <w:rPr>
          <w:rFonts w:ascii="Times New Roman" w:eastAsia="Arial" w:hAnsi="Times New Roman"/>
          <w:noProof/>
          <w:position w:val="-24"/>
          <w:sz w:val="24"/>
          <w:szCs w:val="24"/>
        </w:rPr>
        <w:pict>
          <v:shape id="_x0000_i5914" type="#_x0000_t75" style="width:88.5pt;height:23.25pt;visibility:visible">
            <v:imagedata r:id="rId7697" o:title=""/>
          </v:shape>
        </w:pict>
      </w:r>
    </w:p>
    <w:p w:rsidR="00DE49B8" w:rsidRPr="00074B49" w:rsidRDefault="00DE49B8" w:rsidP="00036672">
      <w:pPr>
        <w:pStyle w:val="msolistparagraph0"/>
        <w:numPr>
          <w:ilvl w:val="0"/>
          <w:numId w:val="63"/>
        </w:numPr>
        <w:tabs>
          <w:tab w:val="left" w:pos="992"/>
        </w:tabs>
        <w:spacing w:before="120" w:line="276" w:lineRule="auto"/>
        <w:jc w:val="both"/>
        <w:rPr>
          <w:b/>
          <w:color w:val="0000FF"/>
          <w:szCs w:val="24"/>
        </w:rPr>
      </w:pPr>
      <w:r w:rsidRPr="00074B49">
        <w:rPr>
          <w:szCs w:val="24"/>
        </w:rPr>
        <w:t xml:space="preserve">Trong không gian </w:t>
      </w:r>
      <w:r w:rsidRPr="00074B49">
        <w:rPr>
          <w:i/>
          <w:iCs/>
          <w:szCs w:val="24"/>
        </w:rPr>
        <w:t>Oxyz</w:t>
      </w:r>
      <w:r w:rsidRPr="00074B49">
        <w:rPr>
          <w:szCs w:val="24"/>
        </w:rPr>
        <w:t xml:space="preserve">, cho </w:t>
      </w:r>
      <w:r w:rsidRPr="00074B49">
        <w:rPr>
          <w:position w:val="-14"/>
          <w:szCs w:val="24"/>
        </w:rPr>
        <w:object w:dxaOrig="3019" w:dyaOrig="420">
          <v:shape id="_x0000_i5915" type="#_x0000_t75" style="width:151.5pt;height:21pt" o:ole="">
            <v:imagedata r:id="rId7456" o:title=""/>
          </v:shape>
          <o:OLEObject Type="Embed" ProgID="Equation.DSMT4" ShapeID="_x0000_i5915" DrawAspect="Content" ObjectID="_1797033859" r:id="rId7698"/>
        </w:object>
      </w:r>
      <w:r w:rsidRPr="00074B49">
        <w:rPr>
          <w:szCs w:val="24"/>
        </w:rPr>
        <w:t xml:space="preserve">. Giá trị của </w:t>
      </w:r>
      <w:r w:rsidRPr="00074B49">
        <w:rPr>
          <w:position w:val="-18"/>
          <w:szCs w:val="24"/>
        </w:rPr>
        <w:object w:dxaOrig="940" w:dyaOrig="480">
          <v:shape id="_x0000_i5916" type="#_x0000_t75" style="width:46.5pt;height:24pt" o:ole="">
            <v:imagedata r:id="rId7458" o:title=""/>
          </v:shape>
          <o:OLEObject Type="Embed" ProgID="Equation.DSMT4" ShapeID="_x0000_i5916" DrawAspect="Content" ObjectID="_1797033860" r:id="rId7699"/>
        </w:object>
      </w:r>
      <w:r w:rsidRPr="00074B49">
        <w:rPr>
          <w:szCs w:val="24"/>
        </w:rPr>
        <w:t xml:space="preserve"> bằng</w:t>
      </w:r>
    </w:p>
    <w:p w:rsidR="00DE49B8" w:rsidRPr="00074B49" w:rsidRDefault="00DE49B8" w:rsidP="00036672">
      <w:pPr>
        <w:tabs>
          <w:tab w:val="left" w:pos="3402"/>
          <w:tab w:val="left" w:pos="5669"/>
          <w:tab w:val="left" w:pos="7937"/>
        </w:tabs>
        <w:spacing w:before="0" w:line="276" w:lineRule="auto"/>
        <w:ind w:left="992" w:firstLine="0"/>
        <w:contextualSpacing/>
        <w:jc w:val="both"/>
        <w:rPr>
          <w:rFonts w:ascii="Times New Roman" w:hAnsi="Times New Roman"/>
          <w:color w:val="000000"/>
          <w:sz w:val="24"/>
          <w:szCs w:val="24"/>
        </w:rPr>
      </w:pPr>
      <w:r w:rsidRPr="00074B49">
        <w:rPr>
          <w:rFonts w:ascii="Times New Roman" w:hAnsi="Times New Roman"/>
          <w:b/>
          <w:color w:val="008000"/>
          <w:sz w:val="24"/>
          <w:szCs w:val="24"/>
          <w:u w:val="single"/>
        </w:rPr>
        <w:t>A</w:t>
      </w:r>
      <w:r w:rsidRPr="00074B49">
        <w:rPr>
          <w:rFonts w:ascii="Times New Roman" w:hAnsi="Times New Roman"/>
          <w:b/>
          <w:color w:val="008000"/>
          <w:sz w:val="24"/>
          <w:szCs w:val="24"/>
        </w:rPr>
        <w:t xml:space="preserve">. </w:t>
      </w:r>
      <w:r w:rsidRPr="00074B49">
        <w:rPr>
          <w:rFonts w:ascii="Times New Roman" w:hAnsi="Times New Roman"/>
          <w:position w:val="-6"/>
          <w:sz w:val="24"/>
          <w:szCs w:val="24"/>
        </w:rPr>
        <w:object w:dxaOrig="240" w:dyaOrig="280">
          <v:shape id="_x0000_i5917" type="#_x0000_t75" style="width:12.75pt;height:14.25pt" o:ole="">
            <v:imagedata r:id="rId7460" o:title=""/>
          </v:shape>
          <o:OLEObject Type="Embed" ProgID="Equation.DSMT4" ShapeID="_x0000_i5917" DrawAspect="Content" ObjectID="_1797033861" r:id="rId7700"/>
        </w:objec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B. </w:t>
      </w:r>
      <w:r w:rsidRPr="00074B49">
        <w:rPr>
          <w:rFonts w:ascii="Times New Roman" w:hAnsi="Times New Roman"/>
          <w:position w:val="-4"/>
          <w:sz w:val="24"/>
          <w:szCs w:val="24"/>
        </w:rPr>
        <w:object w:dxaOrig="260" w:dyaOrig="260">
          <v:shape id="_x0000_i5918" type="#_x0000_t75" style="width:13.5pt;height:13.5pt" o:ole="">
            <v:imagedata r:id="rId7462" o:title=""/>
          </v:shape>
          <o:OLEObject Type="Embed" ProgID="Equation.DSMT4" ShapeID="_x0000_i5918" DrawAspect="Content" ObjectID="_1797033862" r:id="rId7701"/>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C. </w:t>
      </w:r>
      <w:r w:rsidRPr="00074B49">
        <w:rPr>
          <w:rFonts w:ascii="Times New Roman" w:hAnsi="Times New Roman"/>
          <w:color w:val="FF0000"/>
          <w:position w:val="-6"/>
          <w:sz w:val="24"/>
          <w:szCs w:val="24"/>
        </w:rPr>
        <w:object w:dxaOrig="580" w:dyaOrig="340">
          <v:shape id="_x0000_i5919" type="#_x0000_t75" style="width:28.5pt;height:18.75pt" o:ole="">
            <v:imagedata r:id="rId7464" o:title=""/>
          </v:shape>
          <o:OLEObject Type="Embed" ProgID="Equation.DSMT4" ShapeID="_x0000_i5919" DrawAspect="Content" ObjectID="_1797033863" r:id="rId7702"/>
        </w:object>
      </w:r>
      <w:r w:rsidRPr="00074B49">
        <w:rPr>
          <w:rFonts w:ascii="Times New Roman" w:hAnsi="Times New Roman"/>
          <w:sz w:val="24"/>
          <w:szCs w:val="24"/>
        </w:rPr>
        <w:t>.</w:t>
      </w:r>
      <w:r w:rsidRPr="00074B49">
        <w:rPr>
          <w:rFonts w:ascii="Times New Roman" w:hAnsi="Times New Roman"/>
          <w:b/>
          <w:color w:val="0000FF"/>
          <w:sz w:val="24"/>
          <w:szCs w:val="24"/>
        </w:rPr>
        <w:tab/>
      </w:r>
      <w:r w:rsidRPr="00074B49">
        <w:rPr>
          <w:rFonts w:ascii="Times New Roman" w:hAnsi="Times New Roman"/>
          <w:b/>
          <w:color w:val="008000"/>
          <w:sz w:val="24"/>
          <w:szCs w:val="24"/>
        </w:rPr>
        <w:t xml:space="preserve">D. </w:t>
      </w:r>
      <w:r w:rsidRPr="00074B49">
        <w:rPr>
          <w:rFonts w:ascii="Times New Roman" w:hAnsi="Times New Roman"/>
          <w:position w:val="-8"/>
          <w:sz w:val="24"/>
          <w:szCs w:val="24"/>
        </w:rPr>
        <w:object w:dxaOrig="500" w:dyaOrig="360">
          <v:shape id="_x0000_i5920" type="#_x0000_t75" style="width:25.5pt;height:18.75pt" o:ole="">
            <v:imagedata r:id="rId7466" o:title=""/>
          </v:shape>
          <o:OLEObject Type="Embed" ProgID="Equation.DSMT4" ShapeID="_x0000_i5920" DrawAspect="Content" ObjectID="_1797033864" r:id="rId7703"/>
        </w:object>
      </w:r>
      <w:r w:rsidRPr="00074B49">
        <w:rPr>
          <w:rFonts w:ascii="Times New Roman" w:hAnsi="Times New Roman"/>
          <w:sz w:val="24"/>
          <w:szCs w:val="24"/>
        </w:rPr>
        <w:t>.</w:t>
      </w:r>
    </w:p>
    <w:p w:rsidR="00DE49B8" w:rsidRPr="00074B49" w:rsidRDefault="00DE49B8" w:rsidP="00036672">
      <w:pPr>
        <w:spacing w:line="276" w:lineRule="auto"/>
        <w:ind w:left="992" w:firstLine="1"/>
        <w:jc w:val="center"/>
        <w:rPr>
          <w:rFonts w:ascii="Times New Roman" w:hAnsi="Times New Roman"/>
          <w:b/>
          <w:color w:val="0000FF"/>
          <w:sz w:val="24"/>
          <w:szCs w:val="24"/>
        </w:rPr>
      </w:pPr>
      <w:r w:rsidRPr="00074B49">
        <w:rPr>
          <w:rFonts w:ascii="Times New Roman" w:hAnsi="Times New Roman"/>
          <w:b/>
          <w:color w:val="008000"/>
          <w:sz w:val="24"/>
          <w:szCs w:val="24"/>
        </w:rPr>
        <w:lastRenderedPageBreak/>
        <w:t>Lời giải</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Ta có: </w:t>
      </w:r>
      <w:r w:rsidRPr="00074B49">
        <w:rPr>
          <w:rFonts w:ascii="Times New Roman" w:hAnsi="Times New Roman"/>
          <w:position w:val="-14"/>
          <w:sz w:val="24"/>
          <w:szCs w:val="24"/>
        </w:rPr>
        <w:object w:dxaOrig="1800" w:dyaOrig="420">
          <v:shape id="_x0000_i5921" type="#_x0000_t75" style="width:90.75pt;height:21pt" o:ole="">
            <v:imagedata r:id="rId7704" o:title=""/>
          </v:shape>
          <o:OLEObject Type="Embed" ProgID="Equation.DSMT4" ShapeID="_x0000_i5921" DrawAspect="Content" ObjectID="_1797033865" r:id="rId7705"/>
        </w:object>
      </w:r>
      <w:r w:rsidRPr="00074B49">
        <w:rPr>
          <w:rFonts w:ascii="Times New Roman" w:hAnsi="Times New Roman"/>
          <w:sz w:val="24"/>
          <w:szCs w:val="24"/>
        </w:rPr>
        <w:t>.</w:t>
      </w:r>
    </w:p>
    <w:p w:rsidR="00DE49B8" w:rsidRPr="00074B49" w:rsidRDefault="00DE49B8" w:rsidP="00036672">
      <w:pPr>
        <w:pStyle w:val="msolistparagraph0"/>
        <w:spacing w:line="276" w:lineRule="auto"/>
        <w:ind w:left="992" w:firstLine="1"/>
        <w:jc w:val="both"/>
        <w:rPr>
          <w:szCs w:val="24"/>
        </w:rPr>
      </w:pPr>
      <w:r w:rsidRPr="00074B49">
        <w:rPr>
          <w:szCs w:val="24"/>
        </w:rPr>
        <w:t xml:space="preserve">Vậy </w:t>
      </w:r>
      <w:r w:rsidRPr="00074B49">
        <w:rPr>
          <w:position w:val="-18"/>
          <w:szCs w:val="24"/>
        </w:rPr>
        <w:object w:dxaOrig="1679" w:dyaOrig="480">
          <v:shape id="_x0000_i5922" type="#_x0000_t75" style="width:84.75pt;height:24pt" o:ole="">
            <v:imagedata r:id="rId7706" o:title=""/>
          </v:shape>
          <o:OLEObject Type="Embed" ProgID="Equation.DSMT4" ShapeID="_x0000_i5922" DrawAspect="Content" ObjectID="_1797033866" r:id="rId7707"/>
        </w:object>
      </w:r>
      <w:r w:rsidRPr="00074B49">
        <w:rPr>
          <w:szCs w:val="24"/>
        </w:rPr>
        <w:t>.</w:t>
      </w:r>
    </w:p>
    <w:p w:rsidR="00DE49B8" w:rsidRPr="00074B49" w:rsidRDefault="00DE49B8" w:rsidP="00036672">
      <w:pPr>
        <w:pStyle w:val="ListParagraph"/>
        <w:numPr>
          <w:ilvl w:val="0"/>
          <w:numId w:val="63"/>
        </w:numPr>
        <w:tabs>
          <w:tab w:val="left" w:pos="992"/>
        </w:tabs>
        <w:spacing w:line="276" w:lineRule="auto"/>
        <w:rPr>
          <w:b/>
          <w:color w:val="0000FF"/>
        </w:rPr>
      </w:pPr>
      <w:r w:rsidRPr="00074B49">
        <w:rPr>
          <w:lang w:val="fr-FR"/>
        </w:rPr>
        <w:t>Cho tứ diện</w:t>
      </w:r>
      <w:r w:rsidRPr="00074B49">
        <w:rPr>
          <w:position w:val="-6"/>
          <w:lang w:val="fr-FR"/>
        </w:rPr>
        <w:object w:dxaOrig="720" w:dyaOrig="280">
          <v:shape id="_x0000_i5923" type="#_x0000_t75" style="width:36pt;height:13.5pt" o:ole="">
            <v:imagedata r:id="rId7468" o:title=""/>
          </v:shape>
          <o:OLEObject Type="Embed" ProgID="Equation.DSMT4" ShapeID="_x0000_i5923" DrawAspect="Content" ObjectID="_1797033867" r:id="rId7708"/>
        </w:object>
      </w:r>
      <w:r w:rsidRPr="00074B49">
        <w:rPr>
          <w:lang w:val="fr-FR"/>
        </w:rPr>
        <w:t xml:space="preserve">. Gọi </w:t>
      </w:r>
      <w:r w:rsidRPr="00074B49">
        <w:rPr>
          <w:position w:val="-10"/>
          <w:lang w:val="fr-FR"/>
        </w:rPr>
        <w:object w:dxaOrig="660" w:dyaOrig="320">
          <v:shape id="_x0000_i5924" type="#_x0000_t75" style="width:34.5pt;height:16.5pt" o:ole="">
            <v:imagedata r:id="rId7470" o:title=""/>
          </v:shape>
          <o:OLEObject Type="Embed" ProgID="Equation.DSMT4" ShapeID="_x0000_i5924" DrawAspect="Content" ObjectID="_1797033868" r:id="rId7709"/>
        </w:object>
      </w:r>
      <w:r w:rsidRPr="00074B49">
        <w:rPr>
          <w:lang w:val="fr-FR"/>
        </w:rPr>
        <w:t xml:space="preserve"> lần lượt là trung điểm của </w:t>
      </w:r>
      <w:r w:rsidRPr="00074B49">
        <w:rPr>
          <w:position w:val="-10"/>
          <w:lang w:val="fr-FR"/>
        </w:rPr>
        <w:object w:dxaOrig="880" w:dyaOrig="320">
          <v:shape id="_x0000_i5925" type="#_x0000_t75" style="width:43.5pt;height:16.5pt" o:ole="">
            <v:imagedata r:id="rId7472" o:title=""/>
          </v:shape>
          <o:OLEObject Type="Embed" ProgID="Equation.DSMT4" ShapeID="_x0000_i5925" DrawAspect="Content" ObjectID="_1797033869" r:id="rId7710"/>
        </w:object>
      </w:r>
      <w:r w:rsidRPr="00074B49">
        <w:rPr>
          <w:lang w:val="fr-FR"/>
        </w:rPr>
        <w:t xml:space="preserve"> và </w:t>
      </w:r>
      <w:r w:rsidRPr="00074B49">
        <w:rPr>
          <w:position w:val="-6"/>
          <w:lang w:val="fr-FR"/>
        </w:rPr>
        <w:object w:dxaOrig="260" w:dyaOrig="280">
          <v:shape id="_x0000_i5926" type="#_x0000_t75" style="width:13.5pt;height:13.5pt" o:ole="">
            <v:imagedata r:id="rId7474" o:title=""/>
          </v:shape>
          <o:OLEObject Type="Embed" ProgID="Equation.DSMT4" ShapeID="_x0000_i5926" DrawAspect="Content" ObjectID="_1797033870" r:id="rId7711"/>
        </w:object>
      </w:r>
      <w:r w:rsidRPr="00074B49">
        <w:rPr>
          <w:lang w:val="fr-FR"/>
        </w:rPr>
        <w:t xml:space="preserve"> là trung điểm của </w:t>
      </w:r>
      <w:r w:rsidRPr="00074B49">
        <w:rPr>
          <w:i/>
          <w:iCs/>
          <w:lang w:val="fr-FR"/>
        </w:rPr>
        <w:t>MN</w:t>
      </w:r>
      <w:r w:rsidRPr="00074B49">
        <w:rPr>
          <w:lang w:val="fr-FR"/>
        </w:rPr>
        <w:t xml:space="preserve">. Trong các khẳng định sau, khẳng định nào </w:t>
      </w:r>
      <w:r w:rsidRPr="00074B49">
        <w:rPr>
          <w:b/>
          <w:lang w:val="fr-FR"/>
        </w:rPr>
        <w:t>sai?</w:t>
      </w:r>
    </w:p>
    <w:p w:rsidR="00DE49B8" w:rsidRPr="00074B49" w:rsidRDefault="00DE49B8" w:rsidP="00036672">
      <w:pPr>
        <w:tabs>
          <w:tab w:val="left" w:pos="3402"/>
          <w:tab w:val="left" w:pos="5669"/>
          <w:tab w:val="left" w:pos="7937"/>
        </w:tabs>
        <w:spacing w:before="0" w:line="276" w:lineRule="auto"/>
        <w:ind w:left="992" w:firstLine="0"/>
        <w:jc w:val="both"/>
        <w:rPr>
          <w:rFonts w:ascii="Times New Roman" w:hAnsi="Times New Roman"/>
          <w:b/>
          <w:color w:val="0000FF"/>
          <w:sz w:val="24"/>
          <w:szCs w:val="24"/>
          <w:lang w:val="fr-FR"/>
        </w:rPr>
      </w:pPr>
      <w:r w:rsidRPr="00074B49">
        <w:rPr>
          <w:rFonts w:ascii="Times New Roman" w:hAnsi="Times New Roman"/>
          <w:b/>
          <w:color w:val="008000"/>
          <w:sz w:val="24"/>
          <w:szCs w:val="24"/>
          <w:lang w:val="fr-FR"/>
        </w:rPr>
        <w:t xml:space="preserve">A. </w:t>
      </w:r>
      <w:r w:rsidRPr="00074B49">
        <w:rPr>
          <w:rFonts w:ascii="Times New Roman" w:hAnsi="Times New Roman"/>
          <w:position w:val="-6"/>
          <w:sz w:val="24"/>
          <w:szCs w:val="24"/>
        </w:rPr>
        <w:object w:dxaOrig="2919" w:dyaOrig="340">
          <v:shape id="_x0000_i5927" type="#_x0000_t75" style="width:145.5pt;height:17.25pt" o:ole="">
            <v:imagedata r:id="rId7476" o:title=""/>
          </v:shape>
          <o:OLEObject Type="Embed" ProgID="Equation.DSMT4" ShapeID="_x0000_i5927" DrawAspect="Content" ObjectID="_1797033871" r:id="rId7712"/>
        </w:object>
      </w:r>
      <w:r w:rsidRPr="00074B49">
        <w:rPr>
          <w:rFonts w:ascii="Times New Roman" w:hAnsi="Times New Roman"/>
          <w:b/>
          <w:color w:val="0000FF"/>
          <w:sz w:val="24"/>
          <w:szCs w:val="24"/>
          <w:lang w:val="fr-FR"/>
        </w:rPr>
        <w:tab/>
      </w:r>
      <w:r w:rsidRPr="00074B49">
        <w:rPr>
          <w:rFonts w:ascii="Times New Roman" w:hAnsi="Times New Roman"/>
          <w:b/>
          <w:color w:val="008000"/>
          <w:sz w:val="24"/>
          <w:szCs w:val="24"/>
          <w:u w:val="single"/>
          <w:lang w:val="fr-FR"/>
        </w:rPr>
        <w:t>B</w:t>
      </w:r>
      <w:r w:rsidRPr="00074B49">
        <w:rPr>
          <w:rFonts w:ascii="Times New Roman" w:hAnsi="Times New Roman"/>
          <w:b/>
          <w:color w:val="008000"/>
          <w:sz w:val="24"/>
          <w:szCs w:val="24"/>
          <w:lang w:val="fr-FR"/>
        </w:rPr>
        <w:t xml:space="preserve">. </w:t>
      </w:r>
      <w:r w:rsidRPr="00074B49">
        <w:rPr>
          <w:rFonts w:ascii="Times New Roman" w:hAnsi="Times New Roman"/>
          <w:color w:val="FF0000"/>
          <w:position w:val="-6"/>
          <w:sz w:val="24"/>
          <w:szCs w:val="24"/>
        </w:rPr>
        <w:object w:dxaOrig="2059" w:dyaOrig="340">
          <v:shape id="_x0000_i5928" type="#_x0000_t75" style="width:102.75pt;height:17.25pt" o:ole="">
            <v:imagedata r:id="rId7478" o:title=""/>
          </v:shape>
          <o:OLEObject Type="Embed" ProgID="Equation.DSMT4" ShapeID="_x0000_i5928" DrawAspect="Content" ObjectID="_1797033872" r:id="rId7713"/>
        </w:object>
      </w:r>
    </w:p>
    <w:p w:rsidR="00DE49B8" w:rsidRPr="00074B49" w:rsidRDefault="00DE49B8" w:rsidP="00036672">
      <w:pPr>
        <w:tabs>
          <w:tab w:val="left" w:pos="3402"/>
          <w:tab w:val="left" w:pos="5669"/>
          <w:tab w:val="left" w:pos="7937"/>
        </w:tabs>
        <w:spacing w:before="0" w:line="276" w:lineRule="auto"/>
        <w:ind w:left="992" w:firstLine="0"/>
        <w:jc w:val="both"/>
        <w:rPr>
          <w:rFonts w:ascii="Times New Roman" w:hAnsi="Times New Roman"/>
          <w:sz w:val="24"/>
          <w:szCs w:val="24"/>
          <w:lang w:val="fr-FR"/>
        </w:rPr>
      </w:pPr>
      <w:r w:rsidRPr="00074B49">
        <w:rPr>
          <w:rFonts w:ascii="Times New Roman" w:hAnsi="Times New Roman"/>
          <w:b/>
          <w:color w:val="008000"/>
          <w:sz w:val="24"/>
          <w:szCs w:val="24"/>
          <w:lang w:val="fr-FR"/>
        </w:rPr>
        <w:t xml:space="preserve">C. </w:t>
      </w:r>
      <w:r w:rsidRPr="00074B49">
        <w:rPr>
          <w:rFonts w:ascii="Times New Roman" w:hAnsi="Times New Roman"/>
          <w:position w:val="-6"/>
          <w:sz w:val="24"/>
          <w:szCs w:val="24"/>
        </w:rPr>
        <w:object w:dxaOrig="2380" w:dyaOrig="340">
          <v:shape id="_x0000_i5929" type="#_x0000_t75" style="width:118.5pt;height:17.25pt" o:ole="">
            <v:imagedata r:id="rId7480" o:title=""/>
          </v:shape>
          <o:OLEObject Type="Embed" ProgID="Equation.DSMT4" ShapeID="_x0000_i5929" DrawAspect="Content" ObjectID="_1797033873" r:id="rId7714"/>
        </w:object>
      </w:r>
      <w:r w:rsidRPr="00074B49">
        <w:rPr>
          <w:rFonts w:ascii="Times New Roman" w:hAnsi="Times New Roman"/>
          <w:b/>
          <w:color w:val="0000FF"/>
          <w:sz w:val="24"/>
          <w:szCs w:val="24"/>
          <w:lang w:val="fr-FR"/>
        </w:rPr>
        <w:tab/>
      </w:r>
      <w:r w:rsidRPr="00074B49">
        <w:rPr>
          <w:rFonts w:ascii="Times New Roman" w:hAnsi="Times New Roman"/>
          <w:b/>
          <w:color w:val="008000"/>
          <w:sz w:val="24"/>
          <w:szCs w:val="24"/>
          <w:lang w:val="fr-FR"/>
        </w:rPr>
        <w:t xml:space="preserve">D. </w:t>
      </w:r>
      <w:r w:rsidRPr="00074B49">
        <w:rPr>
          <w:rFonts w:ascii="Times New Roman" w:hAnsi="Times New Roman"/>
          <w:position w:val="-6"/>
          <w:sz w:val="24"/>
          <w:szCs w:val="24"/>
        </w:rPr>
        <w:object w:dxaOrig="1399" w:dyaOrig="340">
          <v:shape id="_x0000_i5930" type="#_x0000_t75" style="width:71.25pt;height:17.25pt" o:ole="">
            <v:imagedata r:id="rId7482" o:title=""/>
          </v:shape>
          <o:OLEObject Type="Embed" ProgID="Equation.DSMT4" ShapeID="_x0000_i5930" DrawAspect="Content" ObjectID="_1797033874" r:id="rId7715"/>
        </w:object>
      </w:r>
      <w:r w:rsidRPr="00074B49">
        <w:rPr>
          <w:rFonts w:ascii="Times New Roman" w:hAnsi="Times New Roman"/>
          <w:sz w:val="24"/>
          <w:szCs w:val="24"/>
          <w:lang w:val="fr-FR"/>
        </w:rPr>
        <w:t>.</w:t>
      </w:r>
    </w:p>
    <w:p w:rsidR="00DE49B8" w:rsidRPr="00074B49" w:rsidRDefault="00DE49B8" w:rsidP="00036672">
      <w:pPr>
        <w:spacing w:line="276" w:lineRule="auto"/>
        <w:ind w:left="992" w:firstLine="1"/>
        <w:jc w:val="center"/>
        <w:rPr>
          <w:rFonts w:ascii="Times New Roman" w:hAnsi="Times New Roman"/>
          <w:color w:val="0000FF"/>
          <w:sz w:val="24"/>
          <w:szCs w:val="24"/>
          <w:lang w:val="nl-NL"/>
        </w:rPr>
      </w:pPr>
      <w:r w:rsidRPr="00074B49">
        <w:rPr>
          <w:rFonts w:ascii="Times New Roman" w:hAnsi="Times New Roman"/>
          <w:b/>
          <w:color w:val="008000"/>
          <w:sz w:val="24"/>
          <w:szCs w:val="24"/>
          <w:lang w:val="nl-NL"/>
        </w:rPr>
        <w:t>Lời giải</w:t>
      </w:r>
    </w:p>
    <w:p w:rsidR="00DE49B8" w:rsidRPr="00074B49" w:rsidRDefault="00DE49B8" w:rsidP="00036672">
      <w:pPr>
        <w:spacing w:line="276" w:lineRule="auto"/>
        <w:ind w:left="992" w:firstLine="1"/>
        <w:contextualSpacing/>
        <w:jc w:val="both"/>
        <w:rPr>
          <w:rFonts w:ascii="Times New Roman" w:hAnsi="Times New Roman"/>
          <w:sz w:val="24"/>
          <w:szCs w:val="24"/>
          <w:lang w:val="fr-FR"/>
        </w:rPr>
      </w:pPr>
      <w:r w:rsidRPr="00074B49">
        <w:rPr>
          <w:rFonts w:ascii="Times New Roman" w:hAnsi="Times New Roman"/>
          <w:position w:val="-10"/>
          <w:sz w:val="24"/>
          <w:szCs w:val="24"/>
          <w:lang w:val="fr-FR"/>
        </w:rPr>
        <w:object w:dxaOrig="960" w:dyaOrig="320">
          <v:shape id="_x0000_i5931" type="#_x0000_t75" style="width:49.5pt;height:16.5pt" o:ole="">
            <v:imagedata r:id="rId7716" o:title=""/>
          </v:shape>
          <o:OLEObject Type="Embed" ProgID="Equation.DSMT4" ShapeID="_x0000_i5931" DrawAspect="Content" ObjectID="_1797033875" r:id="rId7717"/>
        </w:object>
      </w:r>
      <w:r w:rsidRPr="00074B49">
        <w:rPr>
          <w:rFonts w:ascii="Times New Roman" w:hAnsi="Times New Roman"/>
          <w:sz w:val="24"/>
          <w:szCs w:val="24"/>
          <w:lang w:val="fr-FR"/>
        </w:rPr>
        <w:t xml:space="preserve"> lần lượt là trung điểm của </w:t>
      </w:r>
      <w:r w:rsidRPr="00074B49">
        <w:rPr>
          <w:rFonts w:ascii="Times New Roman" w:hAnsi="Times New Roman"/>
          <w:position w:val="-10"/>
          <w:sz w:val="24"/>
          <w:szCs w:val="24"/>
          <w:lang w:val="fr-FR"/>
        </w:rPr>
        <w:object w:dxaOrig="1359" w:dyaOrig="320">
          <v:shape id="_x0000_i5932" type="#_x0000_t75" style="width:67.5pt;height:16.5pt" o:ole="">
            <v:imagedata r:id="rId7718" o:title=""/>
          </v:shape>
          <o:OLEObject Type="Embed" ProgID="Equation.DSMT4" ShapeID="_x0000_i5932" DrawAspect="Content" ObjectID="_1797033876" r:id="rId7719"/>
        </w:object>
      </w:r>
      <w:r w:rsidRPr="00074B49">
        <w:rPr>
          <w:rFonts w:ascii="Times New Roman" w:hAnsi="Times New Roman"/>
          <w:sz w:val="24"/>
          <w:szCs w:val="24"/>
          <w:lang w:val="fr-FR"/>
        </w:rPr>
        <w:t xml:space="preserve"> theo quy tắc trung điểm :</w:t>
      </w:r>
    </w:p>
    <w:p w:rsidR="00DE49B8" w:rsidRPr="00074B49" w:rsidRDefault="00DE49B8" w:rsidP="00036672">
      <w:pPr>
        <w:spacing w:line="276" w:lineRule="auto"/>
        <w:ind w:left="992" w:firstLine="1"/>
        <w:contextualSpacing/>
        <w:jc w:val="both"/>
        <w:rPr>
          <w:rFonts w:ascii="Times New Roman" w:hAnsi="Times New Roman"/>
          <w:position w:val="-6"/>
          <w:sz w:val="24"/>
          <w:szCs w:val="24"/>
        </w:rPr>
      </w:pPr>
      <w:r w:rsidRPr="00074B49">
        <w:rPr>
          <w:rFonts w:ascii="Times New Roman" w:hAnsi="Times New Roman"/>
          <w:position w:val="-10"/>
          <w:sz w:val="24"/>
          <w:szCs w:val="24"/>
        </w:rPr>
        <w:object w:dxaOrig="4880" w:dyaOrig="380">
          <v:shape id="_x0000_i5933" type="#_x0000_t75" style="width:244.5pt;height:18.75pt" o:ole="">
            <v:imagedata r:id="rId7720" o:title=""/>
          </v:shape>
          <o:OLEObject Type="Embed" ProgID="Equation.DSMT4" ShapeID="_x0000_i5933" DrawAspect="Content" ObjectID="_1797033877" r:id="rId7721"/>
        </w:object>
      </w:r>
    </w:p>
    <w:p w:rsidR="00DE49B8" w:rsidRPr="00074B49" w:rsidRDefault="00DE49B8" w:rsidP="00036672">
      <w:pPr>
        <w:pStyle w:val="msolistparagraph0"/>
        <w:spacing w:line="276" w:lineRule="auto"/>
        <w:ind w:left="992" w:firstLine="1"/>
        <w:jc w:val="both"/>
        <w:rPr>
          <w:szCs w:val="24"/>
        </w:rPr>
      </w:pPr>
      <w:r w:rsidRPr="00074B49">
        <w:rPr>
          <w:szCs w:val="24"/>
        </w:rPr>
        <w:t>Suy ra:</w:t>
      </w:r>
      <w:r w:rsidRPr="00074B49">
        <w:rPr>
          <w:position w:val="-6"/>
          <w:szCs w:val="24"/>
        </w:rPr>
        <w:object w:dxaOrig="2380" w:dyaOrig="340">
          <v:shape id="_x0000_i5934" type="#_x0000_t75" style="width:118.5pt;height:17.25pt" o:ole="">
            <v:imagedata r:id="rId7480" o:title=""/>
          </v:shape>
          <o:OLEObject Type="Embed" ProgID="Equation.DSMT4" ShapeID="_x0000_i5934" DrawAspect="Content" ObjectID="_1797033878" r:id="rId7722"/>
        </w:object>
      </w:r>
      <w:r w:rsidRPr="00074B49">
        <w:rPr>
          <w:szCs w:val="24"/>
        </w:rPr>
        <w:t xml:space="preserve"> hay </w:t>
      </w:r>
      <w:r w:rsidRPr="00074B49">
        <w:rPr>
          <w:position w:val="-6"/>
          <w:szCs w:val="24"/>
        </w:rPr>
        <w:object w:dxaOrig="2240" w:dyaOrig="340">
          <v:shape id="_x0000_i5935" type="#_x0000_t75" style="width:111.75pt;height:17.25pt" o:ole="">
            <v:imagedata r:id="rId7723" o:title=""/>
          </v:shape>
          <o:OLEObject Type="Embed" ProgID="Equation.DSMT4" ShapeID="_x0000_i5935" DrawAspect="Content" ObjectID="_1797033879" r:id="rId7724"/>
        </w:object>
      </w:r>
      <w:r w:rsidRPr="00074B49">
        <w:rPr>
          <w:szCs w:val="24"/>
        </w:rPr>
        <w:t>.</w:t>
      </w:r>
    </w:p>
    <w:p w:rsidR="00DE49B8" w:rsidRPr="00074B49" w:rsidRDefault="00DE49B8" w:rsidP="00036672">
      <w:pPr>
        <w:pStyle w:val="ListParagraph"/>
        <w:numPr>
          <w:ilvl w:val="0"/>
          <w:numId w:val="63"/>
        </w:numPr>
        <w:tabs>
          <w:tab w:val="left" w:pos="992"/>
        </w:tabs>
        <w:spacing w:line="276" w:lineRule="auto"/>
        <w:rPr>
          <w:rFonts w:eastAsia="Times New Roman"/>
          <w:lang w:eastAsia="vi-VN"/>
        </w:rPr>
      </w:pPr>
      <w:r w:rsidRPr="00074B49">
        <w:rPr>
          <w:rFonts w:eastAsia="Times New Roman"/>
          <w:lang w:eastAsia="vi-VN"/>
        </w:rPr>
        <w:t xml:space="preserve">Cho hình chóp </w:t>
      </w:r>
      <w:r w:rsidRPr="00074B49">
        <w:rPr>
          <w:position w:val="-6"/>
          <w:lang w:eastAsia="vi-VN"/>
        </w:rPr>
        <w:object w:dxaOrig="740" w:dyaOrig="279">
          <v:shape id="_x0000_i5936" type="#_x0000_t75" style="width:36.75pt;height:14.25pt" o:ole="">
            <v:imagedata r:id="rId7484" o:title=""/>
          </v:shape>
          <o:OLEObject Type="Embed" ProgID="Equation.DSMT4" ShapeID="_x0000_i5936" DrawAspect="Content" ObjectID="_1797033880" r:id="rId7725"/>
        </w:object>
      </w:r>
      <w:r w:rsidRPr="00074B49">
        <w:rPr>
          <w:rFonts w:eastAsia="Times New Roman"/>
          <w:lang w:eastAsia="vi-VN"/>
        </w:rPr>
        <w:t xml:space="preserve">, đáy </w:t>
      </w:r>
      <w:r w:rsidRPr="00074B49">
        <w:rPr>
          <w:position w:val="-6"/>
          <w:lang w:eastAsia="vi-VN"/>
        </w:rPr>
        <w:object w:dxaOrig="560" w:dyaOrig="279">
          <v:shape id="_x0000_i5937" type="#_x0000_t75" style="width:28.5pt;height:14.25pt" o:ole="">
            <v:imagedata r:id="rId7486" o:title=""/>
          </v:shape>
          <o:OLEObject Type="Embed" ProgID="Equation.DSMT4" ShapeID="_x0000_i5937" DrawAspect="Content" ObjectID="_1797033881" r:id="rId7726"/>
        </w:object>
      </w:r>
      <w:r w:rsidRPr="00074B49">
        <w:rPr>
          <w:rFonts w:eastAsia="Times New Roman"/>
          <w:lang w:eastAsia="vi-VN"/>
        </w:rPr>
        <w:t xml:space="preserve"> là tam giác vuông </w:t>
      </w:r>
      <w:r w:rsidRPr="00074B49">
        <w:rPr>
          <w:rFonts w:eastAsia="Times New Roman"/>
          <w:lang w:val="vi-VN" w:eastAsia="vi-VN"/>
        </w:rPr>
        <w:t xml:space="preserve">cân </w:t>
      </w:r>
      <w:r w:rsidRPr="00074B49">
        <w:rPr>
          <w:rFonts w:eastAsia="Times New Roman"/>
          <w:lang w:eastAsia="vi-VN"/>
        </w:rPr>
        <w:t xml:space="preserve">tại </w:t>
      </w:r>
      <w:r w:rsidRPr="00074B49">
        <w:rPr>
          <w:position w:val="-4"/>
          <w:lang w:eastAsia="vi-VN"/>
        </w:rPr>
        <w:object w:dxaOrig="240" w:dyaOrig="260">
          <v:shape id="_x0000_i5938" type="#_x0000_t75" style="width:11.25pt;height:13.5pt" o:ole="">
            <v:imagedata r:id="rId7488" o:title=""/>
          </v:shape>
          <o:OLEObject Type="Embed" ProgID="Equation.DSMT4" ShapeID="_x0000_i5938" DrawAspect="Content" ObjectID="_1797033882" r:id="rId7727"/>
        </w:object>
      </w:r>
      <w:r w:rsidRPr="00074B49">
        <w:rPr>
          <w:rFonts w:eastAsia="Times New Roman"/>
          <w:lang w:val="vi-VN" w:eastAsia="vi-VN"/>
        </w:rPr>
        <w:t>,</w:t>
      </w:r>
      <w:r w:rsidRPr="00074B49">
        <w:rPr>
          <w:position w:val="-6"/>
          <w:lang w:eastAsia="vi-VN"/>
        </w:rPr>
        <w:object w:dxaOrig="340" w:dyaOrig="279">
          <v:shape id="_x0000_i5939" type="#_x0000_t75" style="width:16.5pt;height:14.25pt" o:ole="">
            <v:imagedata r:id="rId7490" o:title=""/>
          </v:shape>
          <o:OLEObject Type="Embed" ProgID="Equation.DSMT4" ShapeID="_x0000_i5939" DrawAspect="Content" ObjectID="_1797033883" r:id="rId7728"/>
        </w:object>
      </w:r>
      <w:r w:rsidRPr="00074B49">
        <w:rPr>
          <w:rFonts w:eastAsia="Times New Roman"/>
          <w:lang w:eastAsia="vi-VN"/>
        </w:rPr>
        <w:t xml:space="preserve"> vuông góc với mặt đáy. Biết </w:t>
      </w:r>
      <w:r w:rsidRPr="00074B49">
        <w:rPr>
          <w:position w:val="-6"/>
          <w:lang w:eastAsia="vi-VN"/>
        </w:rPr>
        <w:object w:dxaOrig="1260" w:dyaOrig="279">
          <v:shape id="_x0000_i5940" type="#_x0000_t75" style="width:63pt;height:14.25pt" o:ole="">
            <v:imagedata r:id="rId7492" o:title=""/>
          </v:shape>
          <o:OLEObject Type="Embed" ProgID="Equation.DSMT4" ShapeID="_x0000_i5940" DrawAspect="Content" ObjectID="_1797033884" r:id="rId7729"/>
        </w:object>
      </w:r>
      <w:r w:rsidRPr="00074B49">
        <w:rPr>
          <w:rFonts w:eastAsia="Times New Roman"/>
          <w:lang w:val="vi-VN" w:eastAsia="vi-VN"/>
        </w:rPr>
        <w:t xml:space="preserve">. Gọi </w:t>
      </w:r>
      <w:r w:rsidRPr="00074B49">
        <w:rPr>
          <w:position w:val="-4"/>
          <w:lang w:eastAsia="vi-VN"/>
        </w:rPr>
        <w:object w:dxaOrig="320" w:dyaOrig="260">
          <v:shape id="_x0000_i5941" type="#_x0000_t75" style="width:15.75pt;height:13.5pt" o:ole="">
            <v:imagedata r:id="rId7494" o:title=""/>
          </v:shape>
          <o:OLEObject Type="Embed" ProgID="Equation.DSMT4" ShapeID="_x0000_i5941" DrawAspect="Content" ObjectID="_1797033885" r:id="rId7730"/>
        </w:object>
      </w:r>
      <w:r w:rsidRPr="00074B49">
        <w:rPr>
          <w:rFonts w:eastAsia="Times New Roman"/>
          <w:lang w:val="vi-VN" w:eastAsia="vi-VN"/>
        </w:rPr>
        <w:t xml:space="preserve"> là trung điểm </w:t>
      </w:r>
      <w:r w:rsidRPr="00074B49">
        <w:rPr>
          <w:position w:val="-6"/>
          <w:lang w:eastAsia="vi-VN"/>
        </w:rPr>
        <w:object w:dxaOrig="400" w:dyaOrig="279">
          <v:shape id="_x0000_i5942" type="#_x0000_t75" style="width:20.25pt;height:14.25pt" o:ole="">
            <v:imagedata r:id="rId7496" o:title=""/>
          </v:shape>
          <o:OLEObject Type="Embed" ProgID="Equation.DSMT4" ShapeID="_x0000_i5942" DrawAspect="Content" ObjectID="_1797033886" r:id="rId7731"/>
        </w:object>
      </w:r>
      <w:r w:rsidRPr="00074B49">
        <w:rPr>
          <w:rFonts w:eastAsia="Times New Roman"/>
          <w:lang w:val="vi-VN" w:eastAsia="vi-VN"/>
        </w:rPr>
        <w:t xml:space="preserve">. </w:t>
      </w:r>
      <w:r w:rsidRPr="00074B49">
        <w:rPr>
          <w:rFonts w:eastAsia="Times New Roman"/>
          <w:lang w:eastAsia="vi-VN"/>
        </w:rPr>
        <w:t xml:space="preserve">Tính </w:t>
      </w:r>
      <w:r w:rsidRPr="00074B49">
        <w:rPr>
          <w:position w:val="-18"/>
          <w:lang w:eastAsia="vi-VN"/>
        </w:rPr>
        <w:object w:dxaOrig="2040" w:dyaOrig="480">
          <v:shape id="_x0000_i5943" type="#_x0000_t75" style="width:102pt;height:24.75pt" o:ole="">
            <v:imagedata r:id="rId7498" o:title=""/>
          </v:shape>
          <o:OLEObject Type="Embed" ProgID="Equation.DSMT4" ShapeID="_x0000_i5943" DrawAspect="Content" ObjectID="_1797033887" r:id="rId7732"/>
        </w:object>
      </w:r>
      <w:r w:rsidRPr="00074B49">
        <w:rPr>
          <w:rFonts w:eastAsia="Times New Roman"/>
          <w:lang w:eastAsia="vi-VN"/>
        </w:rPr>
        <w:t>?</w:t>
      </w:r>
    </w:p>
    <w:p w:rsidR="00DE49B8" w:rsidRPr="00074B49" w:rsidRDefault="00DE49B8" w:rsidP="00036672">
      <w:pPr>
        <w:tabs>
          <w:tab w:val="left" w:pos="3402"/>
          <w:tab w:val="left" w:pos="5669"/>
          <w:tab w:val="left" w:pos="7937"/>
        </w:tabs>
        <w:spacing w:before="0" w:line="276" w:lineRule="auto"/>
        <w:ind w:left="992" w:firstLine="0"/>
        <w:jc w:val="both"/>
        <w:rPr>
          <w:rFonts w:ascii="Times New Roman" w:eastAsia="Times New Roman" w:hAnsi="Times New Roman"/>
          <w:sz w:val="24"/>
          <w:szCs w:val="24"/>
          <w:lang w:eastAsia="vi-VN"/>
        </w:rPr>
      </w:pPr>
      <w:r w:rsidRPr="00074B49">
        <w:rPr>
          <w:rFonts w:ascii="Times New Roman" w:eastAsia="Times New Roman" w:hAnsi="Times New Roman"/>
          <w:b/>
          <w:color w:val="008000"/>
          <w:sz w:val="24"/>
          <w:szCs w:val="24"/>
          <w:lang w:eastAsia="vi-VN"/>
        </w:rPr>
        <w:t xml:space="preserve">A. </w:t>
      </w:r>
      <w:r w:rsidRPr="00074B49">
        <w:rPr>
          <w:rFonts w:ascii="Times New Roman" w:eastAsia="Times New Roman" w:hAnsi="Times New Roman"/>
          <w:position w:val="-6"/>
          <w:sz w:val="24"/>
          <w:szCs w:val="24"/>
          <w:lang w:eastAsia="vi-VN"/>
        </w:rPr>
        <w:object w:dxaOrig="200" w:dyaOrig="279">
          <v:shape id="_x0000_i5944" type="#_x0000_t75" style="width:10.5pt;height:14.25pt" o:ole="">
            <v:imagedata r:id="rId7500" o:title=""/>
          </v:shape>
          <o:OLEObject Type="Embed" ProgID="Equation.DSMT4" ShapeID="_x0000_i5944" DrawAspect="Content" ObjectID="_1797033888" r:id="rId7733"/>
        </w:object>
      </w:r>
      <w:r w:rsidRPr="00074B49">
        <w:rPr>
          <w:rFonts w:ascii="Times New Roman" w:eastAsia="Times New Roman" w:hAnsi="Times New Roman"/>
          <w:color w:val="000000"/>
          <w:sz w:val="24"/>
          <w:szCs w:val="24"/>
          <w:lang w:eastAsia="vi-VN"/>
        </w:rPr>
        <w:t>.</w:t>
      </w:r>
      <w:r w:rsidRPr="00074B49">
        <w:rPr>
          <w:rFonts w:ascii="Times New Roman" w:eastAsia="Times New Roman" w:hAnsi="Times New Roman"/>
          <w:sz w:val="24"/>
          <w:szCs w:val="24"/>
          <w:lang w:eastAsia="vi-VN"/>
        </w:rPr>
        <w:tab/>
      </w:r>
      <w:r w:rsidRPr="00074B49">
        <w:rPr>
          <w:rFonts w:ascii="Times New Roman" w:eastAsia="Times New Roman" w:hAnsi="Times New Roman"/>
          <w:b/>
          <w:color w:val="008000"/>
          <w:sz w:val="24"/>
          <w:szCs w:val="24"/>
          <w:u w:val="single"/>
          <w:lang w:eastAsia="vi-VN"/>
        </w:rPr>
        <w:t>B</w:t>
      </w:r>
      <w:r w:rsidRPr="00074B49">
        <w:rPr>
          <w:rFonts w:ascii="Times New Roman" w:eastAsia="Times New Roman" w:hAnsi="Times New Roman"/>
          <w:b/>
          <w:color w:val="008000"/>
          <w:sz w:val="24"/>
          <w:szCs w:val="24"/>
          <w:lang w:eastAsia="vi-VN"/>
        </w:rPr>
        <w:t xml:space="preserve">. </w:t>
      </w:r>
      <w:r w:rsidRPr="00074B49">
        <w:rPr>
          <w:rFonts w:ascii="Times New Roman" w:eastAsia="Times New Roman" w:hAnsi="Times New Roman"/>
          <w:position w:val="-6"/>
          <w:sz w:val="24"/>
          <w:szCs w:val="24"/>
          <w:highlight w:val="green"/>
          <w:lang w:eastAsia="vi-VN"/>
        </w:rPr>
        <w:object w:dxaOrig="200" w:dyaOrig="279">
          <v:shape id="_x0000_i5945" type="#_x0000_t75" style="width:10.5pt;height:14.25pt" o:ole="">
            <v:imagedata r:id="rId7502" o:title=""/>
          </v:shape>
          <o:OLEObject Type="Embed" ProgID="Equation.DSMT4" ShapeID="_x0000_i5945" DrawAspect="Content" ObjectID="_1797033889" r:id="rId7734"/>
        </w:object>
      </w:r>
      <w:r w:rsidRPr="00074B49">
        <w:rPr>
          <w:rFonts w:ascii="Times New Roman" w:eastAsia="Times New Roman" w:hAnsi="Times New Roman"/>
          <w:bCs/>
          <w:color w:val="000000"/>
          <w:sz w:val="24"/>
          <w:szCs w:val="24"/>
          <w:highlight w:val="green"/>
          <w:lang w:eastAsia="vi-VN"/>
        </w:rPr>
        <w:t>.</w:t>
      </w:r>
      <w:r w:rsidRPr="00074B49">
        <w:rPr>
          <w:rFonts w:ascii="Times New Roman" w:eastAsia="Times New Roman" w:hAnsi="Times New Roman"/>
          <w:sz w:val="24"/>
          <w:szCs w:val="24"/>
          <w:lang w:eastAsia="vi-VN"/>
        </w:rPr>
        <w:tab/>
      </w:r>
      <w:r w:rsidRPr="00074B49">
        <w:rPr>
          <w:rFonts w:ascii="Times New Roman" w:eastAsia="Times New Roman" w:hAnsi="Times New Roman"/>
          <w:b/>
          <w:color w:val="008000"/>
          <w:sz w:val="24"/>
          <w:szCs w:val="24"/>
          <w:lang w:eastAsia="vi-VN"/>
        </w:rPr>
        <w:t xml:space="preserve">C. </w:t>
      </w:r>
      <w:r w:rsidRPr="00074B49">
        <w:rPr>
          <w:rFonts w:ascii="Times New Roman" w:eastAsia="Times New Roman" w:hAnsi="Times New Roman"/>
          <w:position w:val="-6"/>
          <w:sz w:val="24"/>
          <w:szCs w:val="24"/>
          <w:lang w:eastAsia="vi-VN"/>
        </w:rPr>
        <w:object w:dxaOrig="220" w:dyaOrig="279">
          <v:shape id="_x0000_i5946" type="#_x0000_t75" style="width:11.25pt;height:14.25pt" o:ole="">
            <v:imagedata r:id="rId7504" o:title=""/>
          </v:shape>
          <o:OLEObject Type="Embed" ProgID="Equation.DSMT4" ShapeID="_x0000_i5946" DrawAspect="Content" ObjectID="_1797033890" r:id="rId7735"/>
        </w:object>
      </w:r>
      <w:r w:rsidRPr="00074B49">
        <w:rPr>
          <w:rFonts w:ascii="Times New Roman" w:eastAsia="Times New Roman" w:hAnsi="Times New Roman"/>
          <w:color w:val="000000"/>
          <w:sz w:val="24"/>
          <w:szCs w:val="24"/>
          <w:lang w:eastAsia="vi-VN"/>
        </w:rPr>
        <w:t>.</w:t>
      </w:r>
      <w:r w:rsidRPr="00074B49">
        <w:rPr>
          <w:rFonts w:ascii="Times New Roman" w:eastAsia="Times New Roman" w:hAnsi="Times New Roman"/>
          <w:sz w:val="24"/>
          <w:szCs w:val="24"/>
          <w:lang w:eastAsia="vi-VN"/>
        </w:rPr>
        <w:tab/>
      </w:r>
      <w:r w:rsidRPr="00074B49">
        <w:rPr>
          <w:rFonts w:ascii="Times New Roman" w:eastAsia="Times New Roman" w:hAnsi="Times New Roman"/>
          <w:b/>
          <w:color w:val="008000"/>
          <w:sz w:val="24"/>
          <w:szCs w:val="24"/>
          <w:lang w:eastAsia="vi-VN"/>
        </w:rPr>
        <w:t xml:space="preserve">D. </w:t>
      </w:r>
      <w:r w:rsidRPr="00074B49">
        <w:rPr>
          <w:rFonts w:ascii="Times New Roman" w:eastAsia="Times New Roman" w:hAnsi="Times New Roman"/>
          <w:position w:val="-6"/>
          <w:sz w:val="24"/>
          <w:szCs w:val="24"/>
          <w:lang w:eastAsia="vi-VN"/>
        </w:rPr>
        <w:object w:dxaOrig="220" w:dyaOrig="279">
          <v:shape id="_x0000_i5947" type="#_x0000_t75" style="width:11.25pt;height:14.25pt" o:ole="">
            <v:imagedata r:id="rId7506" o:title=""/>
          </v:shape>
          <o:OLEObject Type="Embed" ProgID="Equation.DSMT4" ShapeID="_x0000_i5947" DrawAspect="Content" ObjectID="_1797033891" r:id="rId7736"/>
        </w:object>
      </w:r>
      <w:r w:rsidRPr="00074B49">
        <w:rPr>
          <w:rFonts w:ascii="Times New Roman" w:eastAsia="Times New Roman" w:hAnsi="Times New Roman"/>
          <w:color w:val="000000"/>
          <w:sz w:val="24"/>
          <w:szCs w:val="24"/>
          <w:lang w:eastAsia="vi-VN"/>
        </w:rPr>
        <w:t>.</w:t>
      </w:r>
    </w:p>
    <w:p w:rsidR="00DE49B8" w:rsidRPr="00074B49" w:rsidRDefault="00DE49B8" w:rsidP="00036672">
      <w:pPr>
        <w:spacing w:before="0" w:after="120" w:line="276" w:lineRule="auto"/>
        <w:ind w:left="992" w:firstLine="0"/>
        <w:jc w:val="center"/>
        <w:rPr>
          <w:rFonts w:ascii="Times New Roman" w:eastAsia="Times New Roman" w:hAnsi="Times New Roman"/>
          <w:b/>
          <w:color w:val="0000FF"/>
          <w:sz w:val="24"/>
          <w:szCs w:val="24"/>
          <w:lang w:eastAsia="vi-VN"/>
        </w:rPr>
      </w:pPr>
      <w:r w:rsidRPr="00074B49">
        <w:rPr>
          <w:rFonts w:ascii="Times New Roman" w:eastAsia="Times New Roman" w:hAnsi="Times New Roman"/>
          <w:b/>
          <w:color w:val="008000"/>
          <w:sz w:val="24"/>
          <w:szCs w:val="24"/>
          <w:lang w:eastAsia="vi-VN"/>
        </w:rPr>
        <w:t>Lời giải</w:t>
      </w:r>
    </w:p>
    <w:p w:rsidR="00DE49B8" w:rsidRPr="00074B49" w:rsidRDefault="00F650AF" w:rsidP="00036672">
      <w:pPr>
        <w:spacing w:before="0" w:after="120" w:line="276" w:lineRule="auto"/>
        <w:ind w:left="992" w:firstLine="0"/>
        <w:jc w:val="center"/>
        <w:rPr>
          <w:rFonts w:ascii="Times New Roman" w:eastAsia="Times New Roman" w:hAnsi="Times New Roman"/>
          <w:b/>
          <w:sz w:val="24"/>
          <w:szCs w:val="24"/>
          <w:lang w:eastAsia="vi-VN"/>
        </w:rPr>
      </w:pPr>
      <w:r>
        <w:rPr>
          <w:rFonts w:ascii="Times New Roman" w:eastAsia="Times New Roman" w:hAnsi="Times New Roman"/>
          <w:noProof/>
          <w:sz w:val="24"/>
          <w:szCs w:val="24"/>
        </w:rPr>
        <w:pict>
          <v:shape id="Picture 1951141910" o:spid="_x0000_i5948" type="#_x0000_t75" alt="Description: Description: A triangle with lines and dots  Description automatically generated" style="width:154.5pt;height:138.75pt;visibility:visible">
            <v:imagedata r:id="rId7737" o:title=" A triangle with lines and dots  Description automatically generated"/>
          </v:shape>
        </w:pict>
      </w:r>
    </w:p>
    <w:p w:rsidR="00DE49B8" w:rsidRPr="00074B49" w:rsidRDefault="00DE49B8" w:rsidP="00036672">
      <w:pPr>
        <w:spacing w:before="0" w:after="120" w:line="276" w:lineRule="auto"/>
        <w:ind w:left="992" w:firstLine="0"/>
        <w:rPr>
          <w:rFonts w:ascii="Times New Roman" w:eastAsia="Times New Roman" w:hAnsi="Times New Roman"/>
          <w:sz w:val="24"/>
          <w:szCs w:val="24"/>
          <w:lang w:val="fr-FR" w:eastAsia="vi-VN"/>
        </w:rPr>
      </w:pPr>
      <w:r w:rsidRPr="00074B49">
        <w:rPr>
          <w:rFonts w:ascii="Times New Roman" w:eastAsia="Times New Roman" w:hAnsi="Times New Roman"/>
          <w:sz w:val="24"/>
          <w:szCs w:val="24"/>
          <w:lang w:val="fr-FR" w:eastAsia="vi-VN"/>
        </w:rPr>
        <w:t xml:space="preserve">Gọi </w:t>
      </w:r>
      <w:r w:rsidRPr="00074B49">
        <w:rPr>
          <w:rFonts w:ascii="Times New Roman" w:eastAsia="Times New Roman" w:hAnsi="Times New Roman"/>
          <w:position w:val="-6"/>
          <w:sz w:val="24"/>
          <w:szCs w:val="24"/>
          <w:lang w:eastAsia="vi-VN"/>
        </w:rPr>
        <w:object w:dxaOrig="260" w:dyaOrig="279">
          <v:shape id="_x0000_i5949" type="#_x0000_t75" style="width:13.5pt;height:14.25pt" o:ole="">
            <v:imagedata r:id="rId7738" o:title=""/>
          </v:shape>
          <o:OLEObject Type="Embed" ProgID="Equation.DSMT4" ShapeID="_x0000_i5949" DrawAspect="Content" ObjectID="_1797033892" r:id="rId7739"/>
        </w:object>
      </w:r>
      <w:r w:rsidRPr="00074B49">
        <w:rPr>
          <w:rFonts w:ascii="Times New Roman" w:eastAsia="Times New Roman" w:hAnsi="Times New Roman"/>
          <w:sz w:val="24"/>
          <w:szCs w:val="24"/>
          <w:lang w:val="fr-FR" w:eastAsia="vi-VN"/>
        </w:rPr>
        <w:t xml:space="preserve"> là trọng tâm tam giác </w:t>
      </w:r>
      <w:r w:rsidRPr="00074B49">
        <w:rPr>
          <w:rFonts w:ascii="Times New Roman" w:eastAsia="Times New Roman" w:hAnsi="Times New Roman"/>
          <w:position w:val="-6"/>
          <w:sz w:val="24"/>
          <w:szCs w:val="24"/>
          <w:lang w:eastAsia="vi-VN"/>
        </w:rPr>
        <w:object w:dxaOrig="560" w:dyaOrig="279">
          <v:shape id="_x0000_i5950" type="#_x0000_t75" style="width:28.5pt;height:14.25pt" o:ole="">
            <v:imagedata r:id="rId7740" o:title=""/>
          </v:shape>
          <o:OLEObject Type="Embed" ProgID="Equation.DSMT4" ShapeID="_x0000_i5950" DrawAspect="Content" ObjectID="_1797033893" r:id="rId7741"/>
        </w:object>
      </w:r>
      <w:r w:rsidRPr="00074B49">
        <w:rPr>
          <w:rFonts w:ascii="Times New Roman" w:eastAsia="Times New Roman" w:hAnsi="Times New Roman"/>
          <w:sz w:val="24"/>
          <w:szCs w:val="24"/>
          <w:lang w:val="fr-FR" w:eastAsia="vi-VN"/>
        </w:rPr>
        <w:t>.</w:t>
      </w:r>
    </w:p>
    <w:p w:rsidR="00DE49B8" w:rsidRPr="00074B49" w:rsidRDefault="00DE49B8" w:rsidP="00036672">
      <w:pPr>
        <w:spacing w:before="0" w:after="120" w:line="276" w:lineRule="auto"/>
        <w:ind w:left="992" w:firstLine="0"/>
        <w:rPr>
          <w:rFonts w:ascii="Times New Roman" w:eastAsia="Times New Roman" w:hAnsi="Times New Roman"/>
          <w:sz w:val="24"/>
          <w:szCs w:val="24"/>
          <w:lang w:val="fr-FR" w:eastAsia="vi-VN"/>
        </w:rPr>
      </w:pPr>
      <w:r w:rsidRPr="00074B49">
        <w:rPr>
          <w:rFonts w:ascii="Times New Roman" w:eastAsia="Times New Roman" w:hAnsi="Times New Roman"/>
          <w:sz w:val="24"/>
          <w:szCs w:val="24"/>
          <w:lang w:val="fr-FR" w:eastAsia="vi-VN"/>
        </w:rPr>
        <w:t xml:space="preserve">Ta có: </w:t>
      </w:r>
      <w:r w:rsidRPr="00074B49">
        <w:rPr>
          <w:rFonts w:ascii="Times New Roman" w:eastAsia="Times New Roman" w:hAnsi="Times New Roman"/>
          <w:position w:val="-6"/>
          <w:sz w:val="24"/>
          <w:szCs w:val="24"/>
          <w:lang w:eastAsia="vi-VN"/>
        </w:rPr>
        <w:object w:dxaOrig="5200" w:dyaOrig="340">
          <v:shape id="_x0000_i5951" type="#_x0000_t75" style="width:260.25pt;height:16.5pt" o:ole="">
            <v:imagedata r:id="rId7742" o:title=""/>
          </v:shape>
          <o:OLEObject Type="Embed" ProgID="Equation.DSMT4" ShapeID="_x0000_i5951" DrawAspect="Content" ObjectID="_1797033894" r:id="rId7743"/>
        </w:object>
      </w:r>
      <w:r w:rsidRPr="00074B49">
        <w:rPr>
          <w:rFonts w:ascii="Times New Roman" w:eastAsia="Times New Roman" w:hAnsi="Times New Roman"/>
          <w:sz w:val="24"/>
          <w:szCs w:val="24"/>
          <w:lang w:val="fr-FR" w:eastAsia="vi-VN"/>
        </w:rPr>
        <w:t>.</w:t>
      </w:r>
    </w:p>
    <w:p w:rsidR="00DE49B8" w:rsidRPr="00074B49" w:rsidRDefault="00DE49B8" w:rsidP="00036672">
      <w:pPr>
        <w:spacing w:before="0" w:after="120" w:line="276" w:lineRule="auto"/>
        <w:ind w:left="992" w:hanging="473"/>
        <w:contextualSpacing/>
        <w:rPr>
          <w:rFonts w:ascii="Times New Roman" w:hAnsi="Times New Roman"/>
          <w:sz w:val="24"/>
          <w:szCs w:val="24"/>
          <w:lang w:val="fr-FR" w:eastAsia="vi-VN"/>
        </w:rPr>
      </w:pPr>
      <w:r w:rsidRPr="00074B49">
        <w:rPr>
          <w:rFonts w:ascii="Times New Roman" w:hAnsi="Times New Roman"/>
          <w:sz w:val="24"/>
          <w:szCs w:val="24"/>
          <w:lang w:val="fr-FR" w:eastAsia="vi-VN"/>
        </w:rPr>
        <w:t>Suy ra:</w:t>
      </w:r>
    </w:p>
    <w:p w:rsidR="00DE49B8" w:rsidRPr="00074B49" w:rsidRDefault="00DE49B8" w:rsidP="00036672">
      <w:pPr>
        <w:spacing w:before="0" w:after="120" w:line="276" w:lineRule="auto"/>
        <w:ind w:left="992" w:hanging="473"/>
        <w:contextualSpacing/>
        <w:rPr>
          <w:rFonts w:ascii="Times New Roman" w:hAnsi="Times New Roman"/>
          <w:sz w:val="24"/>
          <w:szCs w:val="24"/>
          <w:lang w:val="fr-FR" w:eastAsia="vi-VN"/>
        </w:rPr>
      </w:pPr>
      <w:r w:rsidRPr="00074B49">
        <w:rPr>
          <w:rFonts w:ascii="Times New Roman" w:hAnsi="Times New Roman"/>
          <w:position w:val="-18"/>
          <w:sz w:val="24"/>
          <w:szCs w:val="24"/>
          <w:lang w:eastAsia="vi-VN"/>
        </w:rPr>
        <w:object w:dxaOrig="9260" w:dyaOrig="499">
          <v:shape id="_x0000_i5952" type="#_x0000_t75" style="width:462.75pt;height:24.75pt" o:ole="">
            <v:imagedata r:id="rId7744" o:title=""/>
          </v:shape>
          <o:OLEObject Type="Embed" ProgID="Equation.DSMT4" ShapeID="_x0000_i5952" DrawAspect="Content" ObjectID="_1797033895" r:id="rId7745"/>
        </w:objec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 Câu trắc nghiệm đúng sai.</w:t>
      </w:r>
      <w:r w:rsidRPr="002C7213">
        <w:rPr>
          <w:rFonts w:ascii="Times New Roman" w:hAnsi="Times New Roman"/>
          <w:color w:val="000000"/>
          <w:sz w:val="24"/>
          <w:szCs w:val="24"/>
        </w:rPr>
        <w:t xml:space="preserve"> Thí sinh trả lời từ câu 1 đến câu 4. Trong mỗi ý a), b), c), d) ở mỗi câu, thí sinh chọn đúng hoặc sai.</w:t>
      </w:r>
    </w:p>
    <w:p w:rsidR="00DE49B8" w:rsidRPr="00074B49" w:rsidRDefault="00DE49B8" w:rsidP="00036672">
      <w:pPr>
        <w:pStyle w:val="ListParagraph"/>
        <w:numPr>
          <w:ilvl w:val="0"/>
          <w:numId w:val="64"/>
        </w:numPr>
        <w:tabs>
          <w:tab w:val="left" w:pos="992"/>
        </w:tabs>
        <w:spacing w:line="276" w:lineRule="auto"/>
      </w:pPr>
      <w:r w:rsidRPr="00074B49">
        <w:t xml:space="preserve">Cho hàm số </w:t>
      </w:r>
      <w:r w:rsidRPr="00074B49">
        <w:rPr>
          <w:position w:val="-24"/>
        </w:rPr>
        <w:object w:dxaOrig="1020" w:dyaOrig="620">
          <v:shape id="_x0000_i5953" type="#_x0000_t75" style="width:51pt;height:30.75pt" o:ole="">
            <v:imagedata r:id="rId7508" o:title=""/>
          </v:shape>
          <o:OLEObject Type="Embed" ProgID="Equation.DSMT4" ShapeID="_x0000_i5953" DrawAspect="Content" ObjectID="_1797033896" r:id="rId7746"/>
        </w:object>
      </w:r>
      <w:r w:rsidRPr="00074B49">
        <w:t>.</w:t>
      </w:r>
    </w:p>
    <w:p w:rsidR="00DE49B8" w:rsidRPr="002C7213" w:rsidRDefault="00DE49B8" w:rsidP="00036672">
      <w:pPr>
        <w:spacing w:line="276" w:lineRule="auto"/>
        <w:ind w:left="992" w:firstLine="1"/>
        <w:rPr>
          <w:rFonts w:ascii="Times New Roman" w:hAnsi="Times New Roman"/>
          <w:color w:val="000000"/>
          <w:sz w:val="24"/>
          <w:szCs w:val="24"/>
        </w:rPr>
      </w:pPr>
      <w:r w:rsidRPr="002C7213">
        <w:rPr>
          <w:rFonts w:ascii="Times New Roman" w:hAnsi="Times New Roman"/>
          <w:b/>
          <w:bCs/>
          <w:color w:val="000000"/>
          <w:sz w:val="24"/>
          <w:szCs w:val="24"/>
        </w:rPr>
        <w:t xml:space="preserve">a) </w:t>
      </w:r>
      <w:r w:rsidRPr="002C7213">
        <w:rPr>
          <w:rFonts w:ascii="Times New Roman" w:hAnsi="Times New Roman"/>
          <w:color w:val="000000"/>
          <w:sz w:val="24"/>
          <w:szCs w:val="24"/>
        </w:rPr>
        <w:t xml:space="preserve">Đạo hàm của hàm số đã cho là </w:t>
      </w:r>
      <w:r w:rsidRPr="002C7213">
        <w:rPr>
          <w:rFonts w:ascii="Times New Roman" w:hAnsi="Times New Roman"/>
          <w:color w:val="000000"/>
          <w:position w:val="-36"/>
          <w:sz w:val="24"/>
          <w:szCs w:val="24"/>
        </w:rPr>
        <w:object w:dxaOrig="1240" w:dyaOrig="740">
          <v:shape id="_x0000_i5954" type="#_x0000_t75" style="width:61.5pt;height:37.5pt" o:ole="">
            <v:imagedata r:id="rId7510" o:title=""/>
          </v:shape>
          <o:OLEObject Type="Embed" ProgID="Equation.DSMT4" ShapeID="_x0000_i5954" DrawAspect="Content" ObjectID="_1797033897" r:id="rId7747"/>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1"/>
        <w:rPr>
          <w:rFonts w:ascii="Times New Roman" w:hAnsi="Times New Roman"/>
          <w:color w:val="000000"/>
          <w:sz w:val="24"/>
          <w:szCs w:val="24"/>
        </w:rPr>
      </w:pPr>
      <w:r w:rsidRPr="002C7213">
        <w:rPr>
          <w:rFonts w:ascii="Times New Roman" w:hAnsi="Times New Roman"/>
          <w:b/>
          <w:bCs/>
          <w:color w:val="000000"/>
          <w:sz w:val="24"/>
          <w:szCs w:val="24"/>
        </w:rPr>
        <w:t xml:space="preserve">b) </w:t>
      </w:r>
      <w:r w:rsidRPr="002C7213">
        <w:rPr>
          <w:rFonts w:ascii="Times New Roman" w:hAnsi="Times New Roman"/>
          <w:color w:val="000000"/>
          <w:sz w:val="24"/>
          <w:szCs w:val="24"/>
        </w:rPr>
        <w:t xml:space="preserve">Đạo hàm cấp một của hàm số đã cho nhận giá trị âm với mọi </w:t>
      </w:r>
      <w:r w:rsidRPr="002C7213">
        <w:rPr>
          <w:rFonts w:ascii="Times New Roman" w:hAnsi="Times New Roman"/>
          <w:color w:val="000000"/>
          <w:position w:val="-6"/>
          <w:sz w:val="24"/>
          <w:szCs w:val="24"/>
        </w:rPr>
        <w:object w:dxaOrig="520" w:dyaOrig="279">
          <v:shape id="_x0000_i5955" type="#_x0000_t75" style="width:25.5pt;height:14.25pt" o:ole="">
            <v:imagedata r:id="rId7512" o:title=""/>
          </v:shape>
          <o:OLEObject Type="Embed" ProgID="Equation.DSMT4" ShapeID="_x0000_i5955" DrawAspect="Content" ObjectID="_1797033898" r:id="rId7748"/>
        </w:object>
      </w:r>
      <w:r w:rsidRPr="002C7213">
        <w:rPr>
          <w:rFonts w:ascii="Times New Roman" w:hAnsi="Times New Roman"/>
          <w:color w:val="000000"/>
          <w:sz w:val="24"/>
          <w:szCs w:val="24"/>
        </w:rPr>
        <w:t>.</w:t>
      </w:r>
    </w:p>
    <w:p w:rsidR="00DE49B8" w:rsidRPr="002C7213" w:rsidRDefault="00DE49B8" w:rsidP="00036672">
      <w:pPr>
        <w:spacing w:line="276" w:lineRule="auto"/>
        <w:ind w:left="992" w:firstLine="1"/>
        <w:rPr>
          <w:rFonts w:ascii="Times New Roman" w:hAnsi="Times New Roman"/>
          <w:color w:val="000000"/>
          <w:sz w:val="24"/>
          <w:szCs w:val="24"/>
        </w:rPr>
      </w:pPr>
      <w:r w:rsidRPr="002C7213">
        <w:rPr>
          <w:rFonts w:ascii="Times New Roman" w:hAnsi="Times New Roman"/>
          <w:b/>
          <w:bCs/>
          <w:color w:val="000000"/>
          <w:sz w:val="24"/>
          <w:szCs w:val="24"/>
        </w:rPr>
        <w:t xml:space="preserve">c) </w:t>
      </w:r>
      <w:r w:rsidRPr="002C7213">
        <w:rPr>
          <w:rFonts w:ascii="Times New Roman" w:hAnsi="Times New Roman"/>
          <w:color w:val="000000"/>
          <w:sz w:val="24"/>
          <w:szCs w:val="24"/>
        </w:rPr>
        <w:t>Bảng biến thiên của hàm số đã cho là:</w:t>
      </w:r>
    </w:p>
    <w:p w:rsidR="00DE49B8" w:rsidRPr="002C7213" w:rsidRDefault="00F650AF" w:rsidP="00036672">
      <w:pPr>
        <w:spacing w:line="276" w:lineRule="auto"/>
        <w:ind w:left="992" w:firstLine="1"/>
        <w:jc w:val="center"/>
        <w:rPr>
          <w:rFonts w:ascii="Times New Roman" w:hAnsi="Times New Roman"/>
          <w:color w:val="000000"/>
          <w:sz w:val="24"/>
          <w:szCs w:val="24"/>
        </w:rPr>
      </w:pPr>
      <w:r>
        <w:rPr>
          <w:rFonts w:ascii="Times New Roman" w:hAnsi="Times New Roman"/>
          <w:noProof/>
          <w:color w:val="000000"/>
          <w:sz w:val="24"/>
          <w:szCs w:val="24"/>
        </w:rPr>
        <w:lastRenderedPageBreak/>
        <w:pict>
          <v:shape id="_x0000_i5956" type="#_x0000_t75" style="width:176.25pt;height:105pt;visibility:visible">
            <v:imagedata r:id="rId7749" o:title=""/>
          </v:shape>
        </w:pict>
      </w:r>
    </w:p>
    <w:p w:rsidR="00DE49B8" w:rsidRPr="002C7213" w:rsidRDefault="00DE49B8" w:rsidP="00036672">
      <w:pPr>
        <w:spacing w:line="276" w:lineRule="auto"/>
        <w:ind w:left="992" w:firstLine="1"/>
        <w:rPr>
          <w:rFonts w:ascii="Times New Roman" w:hAnsi="Times New Roman"/>
          <w:color w:val="000000"/>
          <w:sz w:val="24"/>
          <w:szCs w:val="24"/>
        </w:rPr>
      </w:pPr>
      <w:r w:rsidRPr="002C7213">
        <w:rPr>
          <w:rFonts w:ascii="Times New Roman" w:hAnsi="Times New Roman"/>
          <w:b/>
          <w:bCs/>
          <w:color w:val="000000"/>
          <w:sz w:val="24"/>
          <w:szCs w:val="24"/>
        </w:rPr>
        <w:t xml:space="preserve">d) </w:t>
      </w:r>
      <w:r w:rsidRPr="002C7213">
        <w:rPr>
          <w:rFonts w:ascii="Times New Roman" w:hAnsi="Times New Roman"/>
          <w:color w:val="000000"/>
          <w:sz w:val="24"/>
          <w:szCs w:val="24"/>
        </w:rPr>
        <w:t xml:space="preserve">Đồ thị hàm số đã cho như ở </w:t>
      </w:r>
      <w:r w:rsidRPr="002C7213">
        <w:rPr>
          <w:rFonts w:ascii="Times New Roman" w:hAnsi="Times New Roman"/>
          <w:i/>
          <w:iCs/>
          <w:color w:val="000000"/>
          <w:sz w:val="24"/>
          <w:szCs w:val="24"/>
        </w:rPr>
        <w:t>Hình vẽ</w:t>
      </w:r>
      <w:r w:rsidRPr="002C7213">
        <w:rPr>
          <w:rFonts w:ascii="Times New Roman" w:hAnsi="Times New Roman"/>
          <w:color w:val="000000"/>
          <w:sz w:val="24"/>
          <w:szCs w:val="24"/>
        </w:rPr>
        <w:t>.</w:t>
      </w:r>
    </w:p>
    <w:p w:rsidR="00DE49B8" w:rsidRPr="002C7213" w:rsidRDefault="00F650AF" w:rsidP="00036672">
      <w:pPr>
        <w:spacing w:line="276" w:lineRule="auto"/>
        <w:ind w:left="992" w:firstLine="1"/>
        <w:jc w:val="center"/>
        <w:rPr>
          <w:rFonts w:ascii="Times New Roman" w:hAnsi="Times New Roman"/>
          <w:color w:val="000000"/>
          <w:sz w:val="24"/>
          <w:szCs w:val="24"/>
        </w:rPr>
      </w:pPr>
      <w:r>
        <w:rPr>
          <w:rFonts w:ascii="Times New Roman" w:hAnsi="Times New Roman"/>
          <w:noProof/>
          <w:color w:val="000000"/>
          <w:sz w:val="24"/>
          <w:szCs w:val="24"/>
        </w:rPr>
        <w:pict>
          <v:shape id="Picture 1757525762" o:spid="_x0000_i5957" type="#_x0000_t75" style="width:140.25pt;height:135pt;visibility:visible">
            <v:imagedata r:id="rId7515" o:title=""/>
          </v:shape>
        </w:pict>
      </w:r>
    </w:p>
    <w:p w:rsidR="00DE49B8" w:rsidRPr="00074B49" w:rsidRDefault="00DE49B8" w:rsidP="00036672">
      <w:pPr>
        <w:spacing w:line="276" w:lineRule="auto"/>
        <w:ind w:left="992"/>
        <w:jc w:val="center"/>
        <w:rPr>
          <w:rFonts w:ascii="Times New Roman" w:hAnsi="Times New Roman"/>
          <w:b/>
          <w:color w:val="0000FF"/>
          <w:sz w:val="24"/>
          <w:szCs w:val="24"/>
          <w:lang w:val="fr-FR"/>
        </w:rPr>
      </w:pPr>
      <w:r w:rsidRPr="00074B49">
        <w:rPr>
          <w:rFonts w:ascii="Times New Roman" w:hAnsi="Times New Roman"/>
          <w:b/>
          <w:color w:val="008000"/>
          <w:sz w:val="24"/>
          <w:szCs w:val="24"/>
          <w:lang w:val="fr-FR"/>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2C7213" w:rsidRDefault="00DE49B8" w:rsidP="00036672">
      <w:pPr>
        <w:pStyle w:val="ListParagraph"/>
        <w:spacing w:before="120" w:line="276" w:lineRule="auto"/>
        <w:ind w:left="992"/>
        <w:rPr>
          <w:b/>
          <w:bCs/>
          <w:color w:val="000000"/>
        </w:rPr>
      </w:pPr>
      <w:r w:rsidRPr="002C7213">
        <w:rPr>
          <w:b/>
          <w:bCs/>
          <w:color w:val="000000"/>
        </w:rPr>
        <w:t>a) Đúng</w:t>
      </w:r>
    </w:p>
    <w:p w:rsidR="00DE49B8" w:rsidRPr="002C7213" w:rsidRDefault="00DE49B8" w:rsidP="00036672">
      <w:pPr>
        <w:pStyle w:val="ListParagraph"/>
        <w:spacing w:before="120" w:line="276" w:lineRule="auto"/>
        <w:ind w:left="992"/>
        <w:rPr>
          <w:color w:val="000000"/>
        </w:rPr>
      </w:pPr>
      <w:r w:rsidRPr="002C7213">
        <w:rPr>
          <w:color w:val="000000"/>
          <w:position w:val="-36"/>
        </w:rPr>
        <w:object w:dxaOrig="3040" w:dyaOrig="780">
          <v:shape id="_x0000_i5958" type="#_x0000_t75" style="width:152.25pt;height:39pt" o:ole="">
            <v:imagedata r:id="rId7750" o:title=""/>
          </v:shape>
          <o:OLEObject Type="Embed" ProgID="Equation.DSMT4" ShapeID="_x0000_i5958" DrawAspect="Content" ObjectID="_1797033899" r:id="rId7751"/>
        </w:object>
      </w:r>
    </w:p>
    <w:p w:rsidR="00DE49B8" w:rsidRPr="002C7213" w:rsidRDefault="00DE49B8" w:rsidP="00036672">
      <w:pPr>
        <w:spacing w:line="276" w:lineRule="auto"/>
        <w:ind w:left="992" w:firstLine="0"/>
        <w:rPr>
          <w:rFonts w:ascii="Times New Roman" w:hAnsi="Times New Roman"/>
          <w:color w:val="000000"/>
          <w:sz w:val="24"/>
          <w:szCs w:val="24"/>
        </w:rPr>
      </w:pPr>
      <w:r w:rsidRPr="002C7213">
        <w:rPr>
          <w:rFonts w:ascii="Times New Roman" w:hAnsi="Times New Roman"/>
          <w:color w:val="000000"/>
          <w:sz w:val="24"/>
          <w:szCs w:val="24"/>
        </w:rPr>
        <w:t xml:space="preserve">b) </w:t>
      </w:r>
      <w:r w:rsidRPr="002C7213">
        <w:rPr>
          <w:rFonts w:ascii="Times New Roman" w:hAnsi="Times New Roman"/>
          <w:b/>
          <w:bCs/>
          <w:color w:val="000000"/>
          <w:sz w:val="24"/>
          <w:szCs w:val="24"/>
        </w:rPr>
        <w:t>Đúng</w:t>
      </w:r>
    </w:p>
    <w:p w:rsidR="00DE49B8" w:rsidRPr="002C7213" w:rsidRDefault="00DE49B8" w:rsidP="00036672">
      <w:pPr>
        <w:spacing w:line="276" w:lineRule="auto"/>
        <w:ind w:left="992" w:firstLine="0"/>
        <w:rPr>
          <w:rFonts w:ascii="Times New Roman" w:hAnsi="Times New Roman"/>
          <w:color w:val="000000"/>
          <w:sz w:val="24"/>
          <w:szCs w:val="24"/>
        </w:rPr>
      </w:pPr>
      <w:r w:rsidRPr="002C7213">
        <w:rPr>
          <w:rFonts w:ascii="Times New Roman" w:hAnsi="Times New Roman"/>
          <w:color w:val="000000"/>
          <w:position w:val="-36"/>
          <w:sz w:val="24"/>
          <w:szCs w:val="24"/>
        </w:rPr>
        <w:object w:dxaOrig="4080" w:dyaOrig="780">
          <v:shape id="_x0000_i5959" type="#_x0000_t75" style="width:203.25pt;height:39pt" o:ole="">
            <v:imagedata r:id="rId7752" o:title=""/>
          </v:shape>
          <o:OLEObject Type="Embed" ProgID="Equation.DSMT4" ShapeID="_x0000_i5959" DrawAspect="Content" ObjectID="_1797033900" r:id="rId7753"/>
        </w:object>
      </w:r>
    </w:p>
    <w:p w:rsidR="00DE49B8" w:rsidRPr="002C7213" w:rsidRDefault="00DE49B8" w:rsidP="00036672">
      <w:pPr>
        <w:spacing w:line="276" w:lineRule="auto"/>
        <w:ind w:left="992" w:firstLine="0"/>
        <w:rPr>
          <w:rFonts w:ascii="Times New Roman" w:hAnsi="Times New Roman"/>
          <w:color w:val="000000"/>
          <w:sz w:val="24"/>
          <w:szCs w:val="24"/>
        </w:rPr>
      </w:pPr>
      <w:r w:rsidRPr="002C7213">
        <w:rPr>
          <w:rFonts w:ascii="Times New Roman" w:hAnsi="Times New Roman"/>
          <w:b/>
          <w:bCs/>
          <w:color w:val="000000"/>
          <w:sz w:val="24"/>
          <w:szCs w:val="24"/>
        </w:rPr>
        <w:t>c) Sai</w:t>
      </w:r>
    </w:p>
    <w:p w:rsidR="00DE49B8" w:rsidRPr="002C7213" w:rsidRDefault="00DE49B8" w:rsidP="00036672">
      <w:pPr>
        <w:spacing w:line="276" w:lineRule="auto"/>
        <w:ind w:left="992" w:firstLine="0"/>
        <w:rPr>
          <w:rFonts w:ascii="Times New Roman" w:hAnsi="Times New Roman"/>
          <w:color w:val="000000"/>
          <w:sz w:val="24"/>
          <w:szCs w:val="24"/>
        </w:rPr>
      </w:pPr>
      <w:r w:rsidRPr="002C7213">
        <w:rPr>
          <w:rFonts w:ascii="Times New Roman" w:hAnsi="Times New Roman"/>
          <w:color w:val="000000"/>
          <w:sz w:val="24"/>
          <w:szCs w:val="24"/>
        </w:rPr>
        <w:t xml:space="preserve">Bảng biến thiên của hàm số đã cho như hình dưới là sai vì hàm số không xác định tại </w:t>
      </w:r>
      <w:r w:rsidRPr="002C7213">
        <w:rPr>
          <w:rFonts w:ascii="Times New Roman" w:hAnsi="Times New Roman"/>
          <w:color w:val="000000"/>
          <w:position w:val="-6"/>
          <w:sz w:val="24"/>
          <w:szCs w:val="24"/>
        </w:rPr>
        <w:object w:dxaOrig="520" w:dyaOrig="279">
          <v:shape id="_x0000_i5960" type="#_x0000_t75" style="width:25.5pt;height:14.25pt" o:ole="">
            <v:imagedata r:id="rId7754" o:title=""/>
          </v:shape>
          <o:OLEObject Type="Embed" ProgID="Equation.DSMT4" ShapeID="_x0000_i5960" DrawAspect="Content" ObjectID="_1797033901" r:id="rId7755"/>
        </w:object>
      </w:r>
    </w:p>
    <w:p w:rsidR="00DE49B8" w:rsidRPr="002C7213" w:rsidRDefault="00F650AF" w:rsidP="00036672">
      <w:pPr>
        <w:spacing w:line="276" w:lineRule="auto"/>
        <w:ind w:left="992" w:firstLine="0"/>
        <w:jc w:val="center"/>
        <w:rPr>
          <w:rFonts w:ascii="Times New Roman" w:hAnsi="Times New Roman"/>
          <w:color w:val="000000"/>
          <w:sz w:val="24"/>
          <w:szCs w:val="24"/>
        </w:rPr>
      </w:pPr>
      <w:r>
        <w:rPr>
          <w:rFonts w:ascii="Times New Roman" w:hAnsi="Times New Roman"/>
          <w:noProof/>
          <w:color w:val="000000"/>
          <w:sz w:val="24"/>
          <w:szCs w:val="24"/>
        </w:rPr>
        <w:pict>
          <v:shape id="_x0000_i5961" type="#_x0000_t75" style="width:176.25pt;height:105pt;visibility:visible">
            <v:imagedata r:id="rId7749" o:title=""/>
          </v:shape>
        </w:pict>
      </w:r>
    </w:p>
    <w:p w:rsidR="00DE49B8" w:rsidRPr="002C7213" w:rsidRDefault="00DE49B8" w:rsidP="00036672">
      <w:pPr>
        <w:spacing w:line="276" w:lineRule="auto"/>
        <w:ind w:left="992" w:firstLine="0"/>
        <w:rPr>
          <w:rFonts w:ascii="Times New Roman" w:hAnsi="Times New Roman"/>
          <w:color w:val="000000"/>
          <w:sz w:val="24"/>
          <w:szCs w:val="24"/>
        </w:rPr>
      </w:pPr>
      <w:r w:rsidRPr="002C7213">
        <w:rPr>
          <w:rFonts w:ascii="Times New Roman" w:hAnsi="Times New Roman"/>
          <w:b/>
          <w:bCs/>
          <w:color w:val="000000"/>
          <w:sz w:val="24"/>
          <w:szCs w:val="24"/>
        </w:rPr>
        <w:t>d) Đúng</w:t>
      </w:r>
    </w:p>
    <w:p w:rsidR="00DE49B8" w:rsidRPr="002C7213" w:rsidRDefault="00DE49B8" w:rsidP="00036672">
      <w:pPr>
        <w:spacing w:line="276" w:lineRule="auto"/>
        <w:ind w:left="992" w:firstLine="0"/>
        <w:rPr>
          <w:rFonts w:ascii="Times New Roman" w:hAnsi="Times New Roman"/>
          <w:color w:val="000000"/>
          <w:sz w:val="24"/>
          <w:szCs w:val="24"/>
        </w:rPr>
      </w:pPr>
      <w:r w:rsidRPr="002C7213">
        <w:rPr>
          <w:rFonts w:ascii="Times New Roman" w:hAnsi="Times New Roman"/>
          <w:color w:val="000000"/>
          <w:sz w:val="24"/>
          <w:szCs w:val="24"/>
        </w:rPr>
        <w:t xml:space="preserve">Đồ thị hàm số đã cho như ở </w:t>
      </w:r>
      <w:r w:rsidRPr="002C7213">
        <w:rPr>
          <w:rFonts w:ascii="Times New Roman" w:hAnsi="Times New Roman"/>
          <w:i/>
          <w:iCs/>
          <w:color w:val="000000"/>
          <w:sz w:val="24"/>
          <w:szCs w:val="24"/>
        </w:rPr>
        <w:t>Hình vẽ</w:t>
      </w:r>
      <w:r w:rsidRPr="002C7213">
        <w:rPr>
          <w:rFonts w:ascii="Times New Roman" w:hAnsi="Times New Roman"/>
          <w:color w:val="000000"/>
          <w:sz w:val="24"/>
          <w:szCs w:val="24"/>
        </w:rPr>
        <w:t>.</w:t>
      </w:r>
    </w:p>
    <w:p w:rsidR="00DE49B8" w:rsidRPr="002C7213" w:rsidRDefault="00F650AF" w:rsidP="00036672">
      <w:pPr>
        <w:spacing w:line="276" w:lineRule="auto"/>
        <w:ind w:left="992" w:firstLine="0"/>
        <w:jc w:val="center"/>
        <w:rPr>
          <w:rFonts w:ascii="Times New Roman" w:hAnsi="Times New Roman"/>
          <w:color w:val="000000"/>
          <w:sz w:val="24"/>
          <w:szCs w:val="24"/>
        </w:rPr>
      </w:pPr>
      <w:r>
        <w:rPr>
          <w:rFonts w:ascii="Times New Roman" w:hAnsi="Times New Roman"/>
          <w:noProof/>
          <w:color w:val="000000"/>
          <w:sz w:val="24"/>
          <w:szCs w:val="24"/>
        </w:rPr>
        <w:lastRenderedPageBreak/>
        <w:pict>
          <v:shape id="_x0000_i5962" type="#_x0000_t75" style="width:158.25pt;height:151.5pt;visibility:visible">
            <v:imagedata r:id="rId7515" o:title=""/>
          </v:shape>
        </w:pict>
      </w:r>
    </w:p>
    <w:p w:rsidR="00DE49B8" w:rsidRPr="00074B49" w:rsidRDefault="00DE49B8" w:rsidP="00036672">
      <w:pPr>
        <w:pStyle w:val="ListParagraph"/>
        <w:numPr>
          <w:ilvl w:val="0"/>
          <w:numId w:val="64"/>
        </w:numPr>
        <w:tabs>
          <w:tab w:val="left" w:pos="992"/>
        </w:tabs>
        <w:spacing w:line="276" w:lineRule="auto"/>
      </w:pPr>
      <w:r w:rsidRPr="00074B49">
        <w:rPr>
          <w:bCs/>
        </w:rPr>
        <w:t>Cho hình lăng trụ đều</w:t>
      </w:r>
      <w:r w:rsidRPr="00074B49">
        <w:t xml:space="preserve"> </w:t>
      </w:r>
      <w:r w:rsidRPr="00074B49">
        <w:rPr>
          <w:position w:val="-6"/>
        </w:rPr>
        <w:object w:dxaOrig="1240" w:dyaOrig="279">
          <v:shape id="_x0000_i5963" type="#_x0000_t75" style="width:56.25pt;height:13.5pt" o:ole="">
            <v:imagedata r:id="rId7516" o:title=""/>
          </v:shape>
          <o:OLEObject Type="Embed" ProgID="Equation.DSMT4" ShapeID="_x0000_i5963" DrawAspect="Content" ObjectID="_1797033902" r:id="rId7756"/>
        </w:object>
      </w:r>
      <w:r w:rsidRPr="00074B49">
        <w:t xml:space="preserve"> có tất cả các cạnh bằng </w:t>
      </w:r>
      <w:r w:rsidRPr="00074B49">
        <w:rPr>
          <w:position w:val="-6"/>
        </w:rPr>
        <w:object w:dxaOrig="200" w:dyaOrig="220">
          <v:shape id="_x0000_i5964" type="#_x0000_t75" style="width:10.5pt;height:11.25pt" o:ole="">
            <v:imagedata r:id="rId7518" o:title=""/>
          </v:shape>
          <o:OLEObject Type="Embed" ProgID="Equation.DSMT4" ShapeID="_x0000_i5964" DrawAspect="Content" ObjectID="_1797033903" r:id="rId7757"/>
        </w:object>
      </w:r>
      <w:r w:rsidRPr="00074B49">
        <w:t xml:space="preserve">. </w:t>
      </w:r>
      <w:r w:rsidRPr="00074B49">
        <w:rPr>
          <w:position w:val="-6"/>
        </w:rPr>
        <w:object w:dxaOrig="260" w:dyaOrig="279">
          <v:shape id="_x0000_i5965" type="#_x0000_t75" style="width:12.75pt;height:13.5pt" o:ole="">
            <v:imagedata r:id="rId7520" o:title=""/>
          </v:shape>
          <o:OLEObject Type="Embed" ProgID="Equation.DSMT4" ShapeID="_x0000_i5965" DrawAspect="Content" ObjectID="_1797033904" r:id="rId7758"/>
        </w:object>
      </w:r>
      <w:r w:rsidRPr="00074B49">
        <w:t xml:space="preserve">là trọng tâm tam giác </w:t>
      </w:r>
      <w:r w:rsidRPr="00074B49">
        <w:rPr>
          <w:position w:val="-6"/>
        </w:rPr>
        <w:object w:dxaOrig="560" w:dyaOrig="279">
          <v:shape id="_x0000_i5966" type="#_x0000_t75" style="width:28.5pt;height:13.5pt" o:ole="">
            <v:imagedata r:id="rId7522" o:title=""/>
          </v:shape>
          <o:OLEObject Type="Embed" ProgID="Equation.DSMT4" ShapeID="_x0000_i5966" DrawAspect="Content" ObjectID="_1797033905" r:id="rId7759"/>
        </w:object>
      </w:r>
      <w:r w:rsidRPr="00074B49">
        <w:t>.</w:t>
      </w:r>
    </w:p>
    <w:p w:rsidR="00DE49B8" w:rsidRPr="00074B49" w:rsidRDefault="00DE49B8" w:rsidP="00036672">
      <w:pPr>
        <w:spacing w:line="276" w:lineRule="auto"/>
        <w:ind w:left="992" w:firstLine="1"/>
        <w:jc w:val="both"/>
        <w:rPr>
          <w:rFonts w:ascii="Times New Roman" w:hAnsi="Times New Roman"/>
          <w:b/>
          <w:sz w:val="24"/>
          <w:szCs w:val="24"/>
        </w:rPr>
      </w:pPr>
      <w:r w:rsidRPr="00074B49">
        <w:rPr>
          <w:rFonts w:ascii="Times New Roman" w:hAnsi="Times New Roman"/>
          <w:b/>
          <w:sz w:val="24"/>
          <w:szCs w:val="24"/>
        </w:rPr>
        <w:t xml:space="preserve">a) </w:t>
      </w:r>
      <w:r w:rsidRPr="00074B49">
        <w:rPr>
          <w:rFonts w:ascii="Times New Roman" w:hAnsi="Times New Roman"/>
          <w:position w:val="-6"/>
          <w:sz w:val="24"/>
          <w:szCs w:val="24"/>
        </w:rPr>
        <w:object w:dxaOrig="980" w:dyaOrig="340">
          <v:shape id="_x0000_i5967" type="#_x0000_t75" style="width:49.5pt;height:17.25pt" o:ole="">
            <v:imagedata r:id="rId7524" o:title=""/>
          </v:shape>
          <o:OLEObject Type="Embed" ProgID="Equation.DSMT4" ShapeID="_x0000_i5967" DrawAspect="Content" ObjectID="_1797033906" r:id="rId7760"/>
        </w:objec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b/>
          <w:sz w:val="24"/>
          <w:szCs w:val="24"/>
        </w:rPr>
        <w:t xml:space="preserve">b) </w:t>
      </w:r>
      <w:r w:rsidRPr="00074B49">
        <w:rPr>
          <w:rFonts w:ascii="Times New Roman" w:hAnsi="Times New Roman"/>
          <w:bCs/>
          <w:position w:val="-6"/>
          <w:sz w:val="24"/>
          <w:szCs w:val="24"/>
        </w:rPr>
        <w:object w:dxaOrig="1600" w:dyaOrig="340">
          <v:shape id="_x0000_i5968" type="#_x0000_t75" style="width:79.5pt;height:17.25pt" o:ole="">
            <v:imagedata r:id="rId7526" o:title=""/>
          </v:shape>
          <o:OLEObject Type="Embed" ProgID="Equation.DSMT4" ShapeID="_x0000_i5968" DrawAspect="Content" ObjectID="_1797033907" r:id="rId7761"/>
        </w:objec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b/>
          <w:sz w:val="24"/>
          <w:szCs w:val="24"/>
        </w:rPr>
      </w:pPr>
      <w:r w:rsidRPr="00074B49">
        <w:rPr>
          <w:rFonts w:ascii="Times New Roman" w:hAnsi="Times New Roman"/>
          <w:b/>
          <w:sz w:val="24"/>
          <w:szCs w:val="24"/>
        </w:rPr>
        <w:t xml:space="preserve">c) </w:t>
      </w:r>
      <w:r w:rsidRPr="00074B49">
        <w:rPr>
          <w:rFonts w:ascii="Times New Roman" w:hAnsi="Times New Roman"/>
          <w:bCs/>
          <w:position w:val="-6"/>
          <w:sz w:val="24"/>
          <w:szCs w:val="24"/>
        </w:rPr>
        <w:object w:dxaOrig="2260" w:dyaOrig="340">
          <v:shape id="_x0000_i5969" type="#_x0000_t75" style="width:112.5pt;height:17.25pt" o:ole="">
            <v:imagedata r:id="rId7528" o:title=""/>
          </v:shape>
          <o:OLEObject Type="Embed" ProgID="Equation.DSMT4" ShapeID="_x0000_i5969" DrawAspect="Content" ObjectID="_1797033908" r:id="rId7762"/>
        </w:objec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b/>
          <w:sz w:val="24"/>
          <w:szCs w:val="24"/>
        </w:rPr>
        <w:t xml:space="preserve">d) </w:t>
      </w:r>
      <w:r w:rsidRPr="00074B49">
        <w:rPr>
          <w:rFonts w:ascii="Times New Roman" w:hAnsi="Times New Roman"/>
          <w:bCs/>
          <w:position w:val="-24"/>
          <w:sz w:val="24"/>
          <w:szCs w:val="24"/>
        </w:rPr>
        <w:object w:dxaOrig="2520" w:dyaOrig="680">
          <v:shape id="_x0000_i5970" type="#_x0000_t75" style="width:126pt;height:33.75pt" o:ole="">
            <v:imagedata r:id="rId7530" o:title=""/>
          </v:shape>
          <o:OLEObject Type="Embed" ProgID="Equation.DSMT4" ShapeID="_x0000_i5970" DrawAspect="Content" ObjectID="_1797033909" r:id="rId7763"/>
        </w:object>
      </w:r>
      <w:r w:rsidRPr="00074B49">
        <w:rPr>
          <w:rFonts w:ascii="Times New Roman" w:hAnsi="Times New Roman"/>
          <w:sz w:val="24"/>
          <w:szCs w:val="24"/>
        </w:rPr>
        <w:t>.</w:t>
      </w:r>
    </w:p>
    <w:p w:rsidR="00DE49B8" w:rsidRPr="00074B49" w:rsidRDefault="00DE49B8" w:rsidP="00036672">
      <w:pPr>
        <w:spacing w:line="276" w:lineRule="auto"/>
        <w:ind w:left="992" w:firstLine="1"/>
        <w:jc w:val="center"/>
        <w:rPr>
          <w:rFonts w:ascii="Times New Roman" w:hAnsi="Times New Roman"/>
          <w:b/>
          <w:color w:val="0000FF"/>
          <w:sz w:val="24"/>
          <w:szCs w:val="24"/>
        </w:rPr>
      </w:pPr>
      <w:r w:rsidRPr="00074B49">
        <w:rPr>
          <w:rFonts w:ascii="Times New Roman" w:hAnsi="Times New Roman"/>
          <w:b/>
          <w:color w:val="008000"/>
          <w:sz w:val="24"/>
          <w:szCs w:val="24"/>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a) Mệnh đề </w:t>
      </w:r>
      <w:r w:rsidRPr="00074B49">
        <w:rPr>
          <w:rFonts w:ascii="Times New Roman" w:hAnsi="Times New Roman"/>
          <w:b/>
          <w:bCs/>
          <w:sz w:val="24"/>
          <w:szCs w:val="24"/>
        </w:rPr>
        <w:t>sai</w: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b) </w:t>
      </w:r>
      <w:r w:rsidRPr="00074B49">
        <w:rPr>
          <w:rFonts w:ascii="Times New Roman" w:hAnsi="Times New Roman"/>
          <w:bCs/>
          <w:position w:val="-6"/>
          <w:sz w:val="24"/>
          <w:szCs w:val="24"/>
        </w:rPr>
        <w:object w:dxaOrig="2740" w:dyaOrig="340">
          <v:shape id="_x0000_i5971" type="#_x0000_t75" style="width:137.25pt;height:17.25pt" o:ole="">
            <v:imagedata r:id="rId7764" o:title=""/>
          </v:shape>
          <o:OLEObject Type="Embed" ProgID="Equation.DSMT4" ShapeID="_x0000_i5971" DrawAspect="Content" ObjectID="_1797033910" r:id="rId7765"/>
        </w:object>
      </w:r>
      <w:r w:rsidRPr="00074B49">
        <w:rPr>
          <w:rFonts w:ascii="Times New Roman" w:hAnsi="Times New Roman"/>
          <w:bCs/>
          <w:sz w:val="24"/>
          <w:szCs w:val="24"/>
        </w:rPr>
        <w:t xml:space="preserve">. </w:t>
      </w:r>
      <w:r w:rsidRPr="00074B49">
        <w:rPr>
          <w:rFonts w:ascii="Times New Roman" w:hAnsi="Times New Roman"/>
          <w:sz w:val="24"/>
          <w:szCs w:val="24"/>
        </w:rPr>
        <w:t xml:space="preserve">Mệnh đề </w:t>
      </w:r>
      <w:r w:rsidRPr="00074B49">
        <w:rPr>
          <w:rFonts w:ascii="Times New Roman" w:hAnsi="Times New Roman"/>
          <w:b/>
          <w:bCs/>
          <w:sz w:val="24"/>
          <w:szCs w:val="24"/>
        </w:rPr>
        <w:t>đúng</w: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bCs/>
          <w:sz w:val="24"/>
          <w:szCs w:val="24"/>
        </w:rPr>
      </w:pPr>
      <w:r w:rsidRPr="00074B49">
        <w:rPr>
          <w:rFonts w:ascii="Times New Roman" w:hAnsi="Times New Roman"/>
          <w:bCs/>
          <w:sz w:val="24"/>
          <w:szCs w:val="24"/>
        </w:rPr>
        <w:t xml:space="preserve">c) Ta có </w:t>
      </w:r>
      <w:r w:rsidRPr="00074B49">
        <w:rPr>
          <w:rFonts w:ascii="Times New Roman" w:hAnsi="Times New Roman"/>
          <w:bCs/>
          <w:position w:val="-6"/>
          <w:sz w:val="24"/>
          <w:szCs w:val="24"/>
        </w:rPr>
        <w:object w:dxaOrig="1640" w:dyaOrig="340">
          <v:shape id="_x0000_i5972" type="#_x0000_t75" style="width:82.5pt;height:17.25pt" o:ole="">
            <v:imagedata r:id="rId7766" o:title=""/>
          </v:shape>
          <o:OLEObject Type="Embed" ProgID="Equation.DSMT4" ShapeID="_x0000_i5972" DrawAspect="Content" ObjectID="_1797033911" r:id="rId7767"/>
        </w:object>
      </w:r>
      <w:r w:rsidRPr="00074B49">
        <w:rPr>
          <w:rFonts w:ascii="Times New Roman" w:hAnsi="Times New Roman"/>
          <w:bCs/>
          <w:sz w:val="24"/>
          <w:szCs w:val="24"/>
        </w:rPr>
        <w:t xml:space="preserve">, </w:t>
      </w:r>
      <w:r w:rsidRPr="00074B49">
        <w:rPr>
          <w:rFonts w:ascii="Times New Roman" w:hAnsi="Times New Roman"/>
          <w:bCs/>
          <w:position w:val="-6"/>
          <w:sz w:val="24"/>
          <w:szCs w:val="24"/>
        </w:rPr>
        <w:object w:dxaOrig="1640" w:dyaOrig="340">
          <v:shape id="_x0000_i5973" type="#_x0000_t75" style="width:82.5pt;height:17.25pt" o:ole="">
            <v:imagedata r:id="rId7768" o:title=""/>
          </v:shape>
          <o:OLEObject Type="Embed" ProgID="Equation.DSMT4" ShapeID="_x0000_i5973" DrawAspect="Content" ObjectID="_1797033912" r:id="rId7769"/>
        </w:object>
      </w:r>
      <w:r w:rsidRPr="00074B49">
        <w:rPr>
          <w:rFonts w:ascii="Times New Roman" w:hAnsi="Times New Roman"/>
          <w:bCs/>
          <w:sz w:val="24"/>
          <w:szCs w:val="24"/>
        </w:rPr>
        <w:t xml:space="preserve">, </w:t>
      </w:r>
      <w:r w:rsidRPr="00074B49">
        <w:rPr>
          <w:rFonts w:ascii="Times New Roman" w:hAnsi="Times New Roman"/>
          <w:bCs/>
          <w:position w:val="-6"/>
          <w:sz w:val="24"/>
          <w:szCs w:val="24"/>
        </w:rPr>
        <w:object w:dxaOrig="1660" w:dyaOrig="340">
          <v:shape id="_x0000_i5974" type="#_x0000_t75" style="width:83.25pt;height:17.25pt" o:ole="">
            <v:imagedata r:id="rId7770" o:title=""/>
          </v:shape>
          <o:OLEObject Type="Embed" ProgID="Equation.DSMT4" ShapeID="_x0000_i5974" DrawAspect="Content" ObjectID="_1797033913" r:id="rId7771"/>
        </w:object>
      </w:r>
      <w:r w:rsidRPr="00074B49">
        <w:rPr>
          <w:rFonts w:ascii="Times New Roman" w:hAnsi="Times New Roman"/>
          <w:bCs/>
          <w:sz w:val="24"/>
          <w:szCs w:val="24"/>
        </w:rPr>
        <w:t>.</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bCs/>
          <w:sz w:val="24"/>
          <w:szCs w:val="24"/>
        </w:rPr>
        <w:t xml:space="preserve">Từ đó suy ra </w:t>
      </w:r>
      <w:r w:rsidRPr="00074B49">
        <w:rPr>
          <w:rFonts w:ascii="Times New Roman" w:hAnsi="Times New Roman"/>
          <w:bCs/>
          <w:position w:val="-6"/>
          <w:sz w:val="24"/>
          <w:szCs w:val="24"/>
        </w:rPr>
        <w:object w:dxaOrig="4040" w:dyaOrig="340">
          <v:shape id="_x0000_i5975" type="#_x0000_t75" style="width:201.75pt;height:17.25pt" o:ole="">
            <v:imagedata r:id="rId7772" o:title=""/>
          </v:shape>
          <o:OLEObject Type="Embed" ProgID="Equation.DSMT4" ShapeID="_x0000_i5975" DrawAspect="Content" ObjectID="_1797033914" r:id="rId7773"/>
        </w:object>
      </w:r>
      <w:r w:rsidRPr="00074B49">
        <w:rPr>
          <w:rFonts w:ascii="Times New Roman" w:hAnsi="Times New Roman"/>
          <w:bCs/>
          <w:sz w:val="24"/>
          <w:szCs w:val="24"/>
        </w:rPr>
        <w:t xml:space="preserve">. Vì </w:t>
      </w:r>
      <w:r w:rsidRPr="00074B49">
        <w:rPr>
          <w:rFonts w:ascii="Times New Roman" w:hAnsi="Times New Roman"/>
          <w:position w:val="-6"/>
          <w:sz w:val="24"/>
          <w:szCs w:val="24"/>
        </w:rPr>
        <w:object w:dxaOrig="260" w:dyaOrig="279">
          <v:shape id="_x0000_i5976" type="#_x0000_t75" style="width:12.75pt;height:14.25pt" o:ole="">
            <v:imagedata r:id="rId7520" o:title=""/>
          </v:shape>
          <o:OLEObject Type="Embed" ProgID="Equation.DSMT4" ShapeID="_x0000_i5976" DrawAspect="Content" ObjectID="_1797033915" r:id="rId7774"/>
        </w:object>
      </w:r>
      <w:r w:rsidRPr="00074B49">
        <w:rPr>
          <w:rFonts w:ascii="Times New Roman" w:hAnsi="Times New Roman"/>
          <w:sz w:val="24"/>
          <w:szCs w:val="24"/>
        </w:rPr>
        <w:t xml:space="preserve">là trọng tâm tam giác </w:t>
      </w:r>
      <w:r w:rsidRPr="00074B49">
        <w:rPr>
          <w:rFonts w:ascii="Times New Roman" w:hAnsi="Times New Roman"/>
          <w:position w:val="-6"/>
          <w:sz w:val="24"/>
          <w:szCs w:val="24"/>
        </w:rPr>
        <w:object w:dxaOrig="560" w:dyaOrig="279">
          <v:shape id="_x0000_i5977" type="#_x0000_t75" style="width:28.5pt;height:14.25pt" o:ole="">
            <v:imagedata r:id="rId7522" o:title=""/>
          </v:shape>
          <o:OLEObject Type="Embed" ProgID="Equation.DSMT4" ShapeID="_x0000_i5977" DrawAspect="Content" ObjectID="_1797033916" r:id="rId7775"/>
        </w:object>
      </w:r>
      <w:r w:rsidRPr="00074B49">
        <w:rPr>
          <w:rFonts w:ascii="Times New Roman" w:hAnsi="Times New Roman"/>
          <w:sz w:val="24"/>
          <w:szCs w:val="24"/>
        </w:rPr>
        <w:t xml:space="preserve">nên </w:t>
      </w:r>
      <w:r w:rsidRPr="00074B49">
        <w:rPr>
          <w:rFonts w:ascii="Times New Roman" w:hAnsi="Times New Roman"/>
          <w:bCs/>
          <w:position w:val="-6"/>
          <w:sz w:val="24"/>
          <w:szCs w:val="24"/>
        </w:rPr>
        <w:object w:dxaOrig="1880" w:dyaOrig="340">
          <v:shape id="_x0000_i5978" type="#_x0000_t75" style="width:94.5pt;height:17.25pt" o:ole="">
            <v:imagedata r:id="rId7776" o:title=""/>
          </v:shape>
          <o:OLEObject Type="Embed" ProgID="Equation.DSMT4" ShapeID="_x0000_i5978" DrawAspect="Content" ObjectID="_1797033917" r:id="rId7777"/>
        </w:object>
      </w:r>
      <w:r w:rsidRPr="00074B49">
        <w:rPr>
          <w:rFonts w:ascii="Times New Roman" w:hAnsi="Times New Roman"/>
          <w:bCs/>
          <w:sz w:val="24"/>
          <w:szCs w:val="24"/>
        </w:rPr>
        <w:t xml:space="preserve"> do đó </w:t>
      </w:r>
      <w:r w:rsidRPr="00074B49">
        <w:rPr>
          <w:rFonts w:ascii="Times New Roman" w:hAnsi="Times New Roman"/>
          <w:bCs/>
          <w:position w:val="-6"/>
          <w:sz w:val="24"/>
          <w:szCs w:val="24"/>
        </w:rPr>
        <w:object w:dxaOrig="2380" w:dyaOrig="340">
          <v:shape id="_x0000_i5979" type="#_x0000_t75" style="width:118.5pt;height:17.25pt" o:ole="">
            <v:imagedata r:id="rId7778" o:title=""/>
          </v:shape>
          <o:OLEObject Type="Embed" ProgID="Equation.DSMT4" ShapeID="_x0000_i5979" DrawAspect="Content" ObjectID="_1797033918" r:id="rId7779"/>
        </w:object>
      </w:r>
      <w:r w:rsidRPr="00074B49">
        <w:rPr>
          <w:rFonts w:ascii="Times New Roman" w:hAnsi="Times New Roman"/>
          <w:sz w:val="24"/>
          <w:szCs w:val="24"/>
        </w:rPr>
        <w:t xml:space="preserve">. </w:t>
      </w:r>
      <w:r w:rsidRPr="00074B49">
        <w:rPr>
          <w:rFonts w:ascii="Times New Roman" w:hAnsi="Times New Roman"/>
          <w:bCs/>
          <w:sz w:val="24"/>
          <w:szCs w:val="24"/>
        </w:rPr>
        <w:t xml:space="preserve">Mệnh đề </w:t>
      </w:r>
      <w:r w:rsidRPr="00074B49">
        <w:rPr>
          <w:rFonts w:ascii="Times New Roman" w:hAnsi="Times New Roman"/>
          <w:b/>
          <w:sz w:val="24"/>
          <w:szCs w:val="24"/>
        </w:rPr>
        <w:t>sai.</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d) </w:t>
      </w:r>
      <w:r w:rsidRPr="00074B49">
        <w:rPr>
          <w:rFonts w:ascii="Times New Roman" w:hAnsi="Times New Roman"/>
          <w:bCs/>
          <w:position w:val="-6"/>
          <w:sz w:val="24"/>
          <w:szCs w:val="24"/>
        </w:rPr>
        <w:object w:dxaOrig="2380" w:dyaOrig="340">
          <v:shape id="_x0000_i5980" type="#_x0000_t75" style="width:118.5pt;height:17.25pt" o:ole="">
            <v:imagedata r:id="rId7780" o:title=""/>
          </v:shape>
          <o:OLEObject Type="Embed" ProgID="Equation.DSMT4" ShapeID="_x0000_i5980" DrawAspect="Content" ObjectID="_1797033919" r:id="rId7781"/>
        </w:object>
      </w:r>
      <w:r w:rsidRPr="00074B49">
        <w:rPr>
          <w:rFonts w:ascii="Times New Roman" w:hAnsi="Times New Roman"/>
          <w:bCs/>
          <w:sz w:val="24"/>
          <w:szCs w:val="24"/>
        </w:rPr>
        <w:t xml:space="preserve"> nên </w:t>
      </w:r>
      <w:r w:rsidRPr="00074B49">
        <w:rPr>
          <w:rFonts w:ascii="Times New Roman" w:hAnsi="Times New Roman"/>
          <w:bCs/>
          <w:position w:val="-18"/>
          <w:sz w:val="24"/>
          <w:szCs w:val="24"/>
        </w:rPr>
        <w:object w:dxaOrig="2500" w:dyaOrig="480">
          <v:shape id="_x0000_i5981" type="#_x0000_t75" style="width:125.25pt;height:24pt" o:ole="">
            <v:imagedata r:id="rId7782" o:title=""/>
          </v:shape>
          <o:OLEObject Type="Embed" ProgID="Equation.DSMT4" ShapeID="_x0000_i5981" DrawAspect="Content" ObjectID="_1797033920" r:id="rId7783"/>
        </w:object>
      </w:r>
      <w:r w:rsidRPr="00074B49">
        <w:rPr>
          <w:rFonts w:ascii="Times New Roman" w:hAnsi="Times New Roman"/>
          <w:bCs/>
          <w:sz w:val="24"/>
          <w:szCs w:val="24"/>
        </w:rPr>
        <w:t xml:space="preserve">. Xét tam giác vuông </w:t>
      </w:r>
      <w:r w:rsidRPr="00074B49">
        <w:rPr>
          <w:rFonts w:ascii="Times New Roman" w:hAnsi="Times New Roman"/>
          <w:bCs/>
          <w:position w:val="-6"/>
          <w:sz w:val="24"/>
          <w:szCs w:val="24"/>
        </w:rPr>
        <w:object w:dxaOrig="620" w:dyaOrig="279">
          <v:shape id="_x0000_i5982" type="#_x0000_t75" style="width:31.5pt;height:14.25pt" o:ole="">
            <v:imagedata r:id="rId7784" o:title=""/>
          </v:shape>
          <o:OLEObject Type="Embed" ProgID="Equation.DSMT4" ShapeID="_x0000_i5982" DrawAspect="Content" ObjectID="_1797033921" r:id="rId7785"/>
        </w:object>
      </w:r>
      <w:r w:rsidRPr="00074B49">
        <w:rPr>
          <w:rFonts w:ascii="Times New Roman" w:hAnsi="Times New Roman"/>
          <w:bCs/>
          <w:sz w:val="24"/>
          <w:szCs w:val="24"/>
        </w:rPr>
        <w:t xml:space="preserve"> ta có </w:t>
      </w:r>
      <w:r w:rsidRPr="00074B49">
        <w:rPr>
          <w:rFonts w:ascii="Times New Roman" w:hAnsi="Times New Roman"/>
          <w:bCs/>
          <w:position w:val="-34"/>
          <w:sz w:val="24"/>
          <w:szCs w:val="24"/>
        </w:rPr>
        <w:object w:dxaOrig="4260" w:dyaOrig="840">
          <v:shape id="_x0000_i5983" type="#_x0000_t75" style="width:213pt;height:42.75pt" o:ole="">
            <v:imagedata r:id="rId7786" o:title=""/>
          </v:shape>
          <o:OLEObject Type="Embed" ProgID="Equation.DSMT4" ShapeID="_x0000_i5983" DrawAspect="Content" ObjectID="_1797033922" r:id="rId7787"/>
        </w:object>
      </w:r>
      <w:r w:rsidRPr="00074B49">
        <w:rPr>
          <w:rFonts w:ascii="Times New Roman" w:hAnsi="Times New Roman"/>
          <w:sz w:val="24"/>
          <w:szCs w:val="24"/>
        </w:rPr>
        <w:t xml:space="preserve">. Mệnh đề </w:t>
      </w:r>
      <w:r w:rsidRPr="00074B49">
        <w:rPr>
          <w:rFonts w:ascii="Times New Roman" w:hAnsi="Times New Roman"/>
          <w:b/>
          <w:bCs/>
          <w:sz w:val="24"/>
          <w:szCs w:val="24"/>
        </w:rPr>
        <w:t>đúng</w:t>
      </w:r>
      <w:r w:rsidRPr="00074B49">
        <w:rPr>
          <w:rFonts w:ascii="Times New Roman" w:hAnsi="Times New Roman"/>
          <w:sz w:val="24"/>
          <w:szCs w:val="24"/>
        </w:rPr>
        <w:t>.</w:t>
      </w:r>
    </w:p>
    <w:p w:rsidR="00DE49B8" w:rsidRPr="00074B49"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238710430" o:spid="_x0000_i5984" type="#_x0000_t75" alt="Description: Description: A drawing of a cube  Description automatically generated" style="width:189pt;height:178.5pt;visibility:visible">
            <v:imagedata r:id="rId7788" o:title=" A drawing of a cube  Description automatically generated"/>
          </v:shape>
        </w:pict>
      </w:r>
    </w:p>
    <w:p w:rsidR="00DE49B8" w:rsidRPr="00074B49" w:rsidRDefault="00DE49B8" w:rsidP="00036672">
      <w:pPr>
        <w:pStyle w:val="ListParagraph"/>
        <w:numPr>
          <w:ilvl w:val="0"/>
          <w:numId w:val="64"/>
        </w:numPr>
        <w:tabs>
          <w:tab w:val="left" w:pos="992"/>
        </w:tabs>
        <w:spacing w:line="276" w:lineRule="auto"/>
      </w:pPr>
      <w:r w:rsidRPr="00074B49">
        <w:t>Thống kê lợi nhuận hằng tháng (đơn vị: triệu đồng) trong 2 năm của một nhà đầu tư về 3 lĩnh vực A, B, C được cho như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0"/>
        <w:gridCol w:w="803"/>
        <w:gridCol w:w="923"/>
        <w:gridCol w:w="923"/>
        <w:gridCol w:w="923"/>
        <w:gridCol w:w="923"/>
      </w:tblGrid>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Lợi nhuận</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1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0;1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5;2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0;2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5;30)</w:t>
            </w:r>
          </w:p>
        </w:tc>
      </w:tr>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lastRenderedPageBreak/>
              <w:t>Số tháng theo lĩnh vực A</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r>
    </w:tbl>
    <w:p w:rsidR="00DE49B8" w:rsidRPr="00074B49" w:rsidRDefault="00DE49B8" w:rsidP="00036672">
      <w:pPr>
        <w:spacing w:line="276" w:lineRule="auto"/>
        <w:ind w:left="992" w:firstLine="0"/>
        <w:jc w:val="center"/>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803"/>
        <w:gridCol w:w="923"/>
        <w:gridCol w:w="923"/>
        <w:gridCol w:w="923"/>
        <w:gridCol w:w="923"/>
      </w:tblGrid>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Lợi nhuận</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1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0;1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5;2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0;2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5;30)</w:t>
            </w:r>
          </w:p>
        </w:tc>
      </w:tr>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tháng theo lĩnh vực B</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8</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7</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r>
    </w:tbl>
    <w:p w:rsidR="00DE49B8" w:rsidRPr="00074B49" w:rsidRDefault="00DE49B8" w:rsidP="00036672">
      <w:pPr>
        <w:spacing w:line="276" w:lineRule="auto"/>
        <w:ind w:left="992" w:firstLine="0"/>
        <w:jc w:val="center"/>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1163"/>
        <w:gridCol w:w="1163"/>
        <w:gridCol w:w="1163"/>
        <w:gridCol w:w="1163"/>
        <w:gridCol w:w="1163"/>
      </w:tblGrid>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Lợi nhuận</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10;52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20;53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30;54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40;55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50;560)</w:t>
            </w:r>
          </w:p>
        </w:tc>
      </w:tr>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tháng theo lĩnh vực C</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7</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r>
    </w:tbl>
    <w:p w:rsidR="00DE49B8" w:rsidRPr="00074B49" w:rsidRDefault="00DE49B8" w:rsidP="00036672">
      <w:pPr>
        <w:spacing w:line="276" w:lineRule="auto"/>
        <w:ind w:left="992" w:firstLine="0"/>
        <w:jc w:val="both"/>
        <w:rPr>
          <w:rFonts w:ascii="Times New Roman" w:hAnsi="Times New Roman"/>
          <w:b/>
          <w:sz w:val="24"/>
          <w:szCs w:val="24"/>
        </w:rPr>
      </w:pPr>
    </w:p>
    <w:p w:rsidR="00DE49B8" w:rsidRPr="00074B49" w:rsidRDefault="00DE49B8" w:rsidP="00036672">
      <w:pPr>
        <w:spacing w:line="276" w:lineRule="auto"/>
        <w:ind w:left="992" w:firstLine="0"/>
        <w:jc w:val="both"/>
        <w:rPr>
          <w:rFonts w:ascii="Times New Roman" w:hAnsi="Times New Roman"/>
          <w:b/>
          <w:sz w:val="24"/>
          <w:szCs w:val="24"/>
        </w:rPr>
      </w:pPr>
      <w:r w:rsidRPr="00074B49">
        <w:rPr>
          <w:rFonts w:ascii="Times New Roman" w:hAnsi="Times New Roman"/>
          <w:b/>
          <w:sz w:val="24"/>
          <w:szCs w:val="24"/>
        </w:rPr>
        <w:t xml:space="preserve">a) </w:t>
      </w:r>
      <w:r w:rsidRPr="00074B49">
        <w:rPr>
          <w:rFonts w:ascii="Times New Roman" w:hAnsi="Times New Roman"/>
          <w:sz w:val="24"/>
          <w:szCs w:val="24"/>
        </w:rPr>
        <w:t>Lợi nhuận trung bình mỗi tháng của nhà đầu tư về 2 lĩnh vực A, B là như nhau.</w:t>
      </w:r>
    </w:p>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b/>
          <w:sz w:val="24"/>
          <w:szCs w:val="24"/>
        </w:rPr>
        <w:t xml:space="preserve">b) </w:t>
      </w:r>
      <w:r w:rsidRPr="00074B49">
        <w:rPr>
          <w:rFonts w:ascii="Times New Roman" w:hAnsi="Times New Roman"/>
          <w:sz w:val="24"/>
          <w:szCs w:val="24"/>
        </w:rPr>
        <w:t xml:space="preserve">Độ lệch chuẩn của lợi nhuận hàng tháng mà nhà đầu tư có từ lĩnh vực B là nhỏ hơn </w:t>
      </w:r>
      <w:r w:rsidRPr="00074B49">
        <w:rPr>
          <w:rFonts w:ascii="Times New Roman" w:hAnsi="Times New Roman"/>
          <w:position w:val="-6"/>
          <w:sz w:val="24"/>
          <w:szCs w:val="24"/>
        </w:rPr>
        <w:object w:dxaOrig="360" w:dyaOrig="279">
          <v:shape id="_x0000_i5985" type="#_x0000_t75" style="width:18pt;height:14.25pt" o:ole="">
            <v:imagedata r:id="rId7532" o:title=""/>
          </v:shape>
          <o:OLEObject Type="Embed" ProgID="Equation.DSMT4" ShapeID="_x0000_i5985" DrawAspect="Content" ObjectID="_1797033923" r:id="rId7789"/>
        </w:object>
      </w:r>
      <w:r w:rsidRPr="00074B49">
        <w:rPr>
          <w:rFonts w:ascii="Times New Roman" w:hAnsi="Times New Roman"/>
          <w:sz w:val="24"/>
          <w:szCs w:val="24"/>
        </w:rPr>
        <w:t xml:space="preserve"> (triệu đồng)</w:t>
      </w:r>
    </w:p>
    <w:p w:rsidR="00DE49B8" w:rsidRPr="00074B49" w:rsidRDefault="00DE49B8" w:rsidP="00036672">
      <w:pPr>
        <w:spacing w:line="276" w:lineRule="auto"/>
        <w:ind w:left="992" w:firstLine="0"/>
        <w:jc w:val="both"/>
        <w:rPr>
          <w:rFonts w:ascii="Times New Roman" w:hAnsi="Times New Roman"/>
          <w:b/>
          <w:sz w:val="24"/>
          <w:szCs w:val="24"/>
        </w:rPr>
      </w:pPr>
      <w:r w:rsidRPr="00074B49">
        <w:rPr>
          <w:rFonts w:ascii="Times New Roman" w:hAnsi="Times New Roman"/>
          <w:b/>
          <w:sz w:val="24"/>
          <w:szCs w:val="24"/>
        </w:rPr>
        <w:t xml:space="preserve">c) </w:t>
      </w:r>
      <w:r w:rsidRPr="00074B49">
        <w:rPr>
          <w:rFonts w:ascii="Times New Roman" w:hAnsi="Times New Roman"/>
          <w:sz w:val="24"/>
          <w:szCs w:val="24"/>
        </w:rPr>
        <w:t>Mức độ ổn định của lợi nhuận hằng tháng khi đầu tư vào 2 lĩnh vực A,B là như nhau.</w:t>
      </w:r>
    </w:p>
    <w:p w:rsidR="00DE49B8" w:rsidRPr="002C7213" w:rsidRDefault="00DE49B8" w:rsidP="00036672">
      <w:pPr>
        <w:spacing w:line="276" w:lineRule="auto"/>
        <w:ind w:left="992" w:firstLine="0"/>
        <w:jc w:val="both"/>
        <w:rPr>
          <w:rFonts w:ascii="Times New Roman" w:hAnsi="Times New Roman"/>
          <w:color w:val="000000"/>
          <w:sz w:val="24"/>
          <w:szCs w:val="24"/>
        </w:rPr>
      </w:pPr>
      <w:r w:rsidRPr="00074B49">
        <w:rPr>
          <w:rFonts w:ascii="Times New Roman" w:hAnsi="Times New Roman"/>
          <w:b/>
          <w:sz w:val="24"/>
          <w:szCs w:val="24"/>
        </w:rPr>
        <w:t xml:space="preserve">d) </w:t>
      </w:r>
      <w:r w:rsidRPr="002C7213">
        <w:rPr>
          <w:rFonts w:ascii="Times New Roman" w:hAnsi="Times New Roman"/>
          <w:color w:val="000000"/>
          <w:sz w:val="24"/>
          <w:szCs w:val="24"/>
        </w:rPr>
        <w:t>Không đánh giá được đầu tư vào lĩnh vực C thì “rủi ro” cao hơn lĩnh vực A,B qua các số liệu trên.</w:t>
      </w:r>
    </w:p>
    <w:p w:rsidR="00DE49B8" w:rsidRPr="00074B49" w:rsidRDefault="00DE49B8" w:rsidP="00036672">
      <w:pPr>
        <w:spacing w:line="276" w:lineRule="auto"/>
        <w:ind w:left="992" w:firstLine="0"/>
        <w:jc w:val="center"/>
        <w:rPr>
          <w:rFonts w:ascii="Times New Roman" w:hAnsi="Times New Roman"/>
          <w:b/>
          <w:color w:val="0000FF"/>
          <w:sz w:val="24"/>
          <w:szCs w:val="24"/>
        </w:rPr>
      </w:pPr>
      <w:r w:rsidRPr="00074B49">
        <w:rPr>
          <w:rFonts w:ascii="Times New Roman" w:hAnsi="Times New Roman"/>
          <w:b/>
          <w:color w:val="008000"/>
          <w:sz w:val="24"/>
          <w:szCs w:val="24"/>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sz w:val="24"/>
          <w:szCs w:val="24"/>
        </w:rPr>
        <w:t>Ta có bả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0"/>
        <w:gridCol w:w="803"/>
        <w:gridCol w:w="923"/>
        <w:gridCol w:w="923"/>
        <w:gridCol w:w="923"/>
        <w:gridCol w:w="923"/>
      </w:tblGrid>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Lợi nhuận</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1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0;1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5;2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0;2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5;30)</w:t>
            </w:r>
          </w:p>
        </w:tc>
      </w:tr>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tháng theo lĩnh vực A</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r>
    </w:tbl>
    <w:p w:rsidR="00DE49B8" w:rsidRPr="00074B49" w:rsidRDefault="00DE49B8" w:rsidP="00036672">
      <w:pPr>
        <w:spacing w:line="276" w:lineRule="auto"/>
        <w:ind w:left="992" w:firstLine="0"/>
        <w:jc w:val="center"/>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803"/>
        <w:gridCol w:w="923"/>
        <w:gridCol w:w="923"/>
        <w:gridCol w:w="923"/>
        <w:gridCol w:w="923"/>
      </w:tblGrid>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Lợi nhuận</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1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0;1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5;2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0;2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5;30)</w:t>
            </w:r>
          </w:p>
        </w:tc>
      </w:tr>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tháng theo lĩnh vực B</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1</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8</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7</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6</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2</w:t>
            </w:r>
          </w:p>
        </w:tc>
      </w:tr>
    </w:tbl>
    <w:p w:rsidR="00DE49B8" w:rsidRPr="00074B49" w:rsidRDefault="00DE49B8" w:rsidP="00036672">
      <w:pPr>
        <w:spacing w:line="276" w:lineRule="auto"/>
        <w:ind w:left="992" w:firstLine="0"/>
        <w:jc w:val="center"/>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1163"/>
        <w:gridCol w:w="1163"/>
        <w:gridCol w:w="1163"/>
        <w:gridCol w:w="1163"/>
        <w:gridCol w:w="1163"/>
      </w:tblGrid>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Lợi nhuận</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10;52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20;53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30;54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40;550)</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50;560)</w:t>
            </w:r>
          </w:p>
        </w:tc>
      </w:tr>
      <w:tr w:rsidR="003108C6" w:rsidRPr="002C7213" w:rsidTr="002C7213">
        <w:trPr>
          <w:trHeight w:val="310"/>
          <w:jc w:val="center"/>
        </w:trPr>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Số tháng theo lĩnh vực C</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5</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7</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c>
          <w:tcPr>
            <w:tcW w:w="0" w:type="auto"/>
            <w:shd w:val="clear" w:color="auto" w:fill="auto"/>
            <w:noWrap/>
            <w:vAlign w:val="center"/>
            <w:hideMark/>
          </w:tcPr>
          <w:p w:rsidR="00DE49B8" w:rsidRPr="002C7213" w:rsidRDefault="00DE49B8" w:rsidP="002C7213">
            <w:pPr>
              <w:spacing w:before="0" w:line="276" w:lineRule="auto"/>
              <w:ind w:left="0" w:firstLine="0"/>
              <w:jc w:val="center"/>
              <w:rPr>
                <w:rFonts w:ascii="Times New Roman" w:hAnsi="Times New Roman"/>
                <w:sz w:val="24"/>
                <w:szCs w:val="24"/>
              </w:rPr>
            </w:pPr>
            <w:r w:rsidRPr="002C7213">
              <w:rPr>
                <w:rFonts w:ascii="Times New Roman" w:hAnsi="Times New Roman"/>
                <w:sz w:val="24"/>
                <w:szCs w:val="24"/>
              </w:rPr>
              <w:t>4</w:t>
            </w:r>
          </w:p>
        </w:tc>
      </w:tr>
    </w:tbl>
    <w:p w:rsidR="00DE49B8" w:rsidRPr="00074B49" w:rsidRDefault="00DE49B8" w:rsidP="00036672">
      <w:pPr>
        <w:spacing w:line="276" w:lineRule="auto"/>
        <w:ind w:left="992" w:firstLine="0"/>
        <w:jc w:val="center"/>
        <w:rPr>
          <w:rFonts w:ascii="Times New Roman" w:hAnsi="Times New Roman"/>
          <w:sz w:val="24"/>
          <w:szCs w:val="24"/>
        </w:rPr>
      </w:pPr>
    </w:p>
    <w:p w:rsidR="00DE49B8" w:rsidRPr="00074B49" w:rsidRDefault="00DE49B8" w:rsidP="00036672">
      <w:pPr>
        <w:spacing w:line="276" w:lineRule="auto"/>
        <w:ind w:left="992" w:firstLine="0"/>
        <w:jc w:val="both"/>
        <w:rPr>
          <w:rFonts w:ascii="Times New Roman" w:hAnsi="Times New Roman"/>
          <w:b/>
          <w:sz w:val="24"/>
          <w:szCs w:val="24"/>
        </w:rPr>
      </w:pPr>
      <w:r w:rsidRPr="00074B49">
        <w:rPr>
          <w:rFonts w:ascii="Times New Roman" w:hAnsi="Times New Roman"/>
          <w:sz w:val="24"/>
          <w:szCs w:val="24"/>
        </w:rPr>
        <w:t xml:space="preserve">a) </w:t>
      </w:r>
      <w:r w:rsidRPr="00074B49">
        <w:rPr>
          <w:rFonts w:ascii="Times New Roman" w:hAnsi="Times New Roman"/>
          <w:b/>
          <w:sz w:val="24"/>
          <w:szCs w:val="24"/>
        </w:rPr>
        <w:t>ĐÚNG</w:t>
      </w:r>
    </w:p>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sz w:val="24"/>
          <w:szCs w:val="24"/>
        </w:rPr>
        <w:t>Lợi nhuận trung bình hằng tháng của nhà đầu tư về 2 lĩnh vực A, B là</w:t>
      </w:r>
    </w:p>
    <w:p w:rsidR="00DE49B8" w:rsidRPr="00074B49" w:rsidRDefault="00DE49B8" w:rsidP="00036672">
      <w:pPr>
        <w:spacing w:line="276" w:lineRule="auto"/>
        <w:ind w:left="992" w:firstLine="0"/>
        <w:jc w:val="both"/>
        <w:rPr>
          <w:rFonts w:ascii="Times New Roman" w:hAnsi="Times New Roman"/>
          <w:b/>
          <w:sz w:val="24"/>
          <w:szCs w:val="24"/>
        </w:rPr>
      </w:pPr>
      <w:r w:rsidRPr="00074B49">
        <w:rPr>
          <w:rFonts w:ascii="Times New Roman" w:hAnsi="Times New Roman"/>
          <w:b/>
          <w:position w:val="-58"/>
          <w:sz w:val="24"/>
          <w:szCs w:val="24"/>
        </w:rPr>
        <w:object w:dxaOrig="3420" w:dyaOrig="1280">
          <v:shape id="_x0000_i5986" type="#_x0000_t75" style="width:171pt;height:64.5pt" o:ole="">
            <v:imagedata r:id="rId7790" o:title=""/>
          </v:shape>
          <o:OLEObject Type="Embed" ProgID="Equation.DSMT4" ShapeID="_x0000_i5986" DrawAspect="Content" ObjectID="_1797033924" r:id="rId7791"/>
        </w:object>
      </w:r>
    </w:p>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sz w:val="24"/>
          <w:szCs w:val="24"/>
        </w:rPr>
        <w:t xml:space="preserve">b) </w:t>
      </w:r>
      <w:r w:rsidRPr="00074B49">
        <w:rPr>
          <w:rFonts w:ascii="Times New Roman" w:hAnsi="Times New Roman"/>
          <w:b/>
          <w:sz w:val="24"/>
          <w:szCs w:val="24"/>
        </w:rPr>
        <w:t>SAI</w:t>
      </w:r>
    </w:p>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sz w:val="24"/>
          <w:szCs w:val="24"/>
        </w:rPr>
        <w:t>Độ lệch chuẩn của lợi nhuận hàng tháng mà nhà đầu tư có từ lĩnh vực B là:</w:t>
      </w:r>
    </w:p>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position w:val="-26"/>
          <w:sz w:val="24"/>
          <w:szCs w:val="24"/>
        </w:rPr>
        <w:object w:dxaOrig="4440" w:dyaOrig="720">
          <v:shape id="_x0000_i5987" type="#_x0000_t75" style="width:222pt;height:36pt" o:ole="">
            <v:imagedata r:id="rId7792" o:title=""/>
          </v:shape>
          <o:OLEObject Type="Embed" ProgID="Equation.DSMT4" ShapeID="_x0000_i5987" DrawAspect="Content" ObjectID="_1797033925" r:id="rId7793"/>
        </w:object>
      </w:r>
    </w:p>
    <w:p w:rsidR="00DE49B8" w:rsidRPr="00074B49" w:rsidRDefault="00DE49B8" w:rsidP="00036672">
      <w:pPr>
        <w:spacing w:line="276" w:lineRule="auto"/>
        <w:ind w:left="992" w:firstLine="0"/>
        <w:jc w:val="both"/>
        <w:rPr>
          <w:rFonts w:ascii="Times New Roman" w:hAnsi="Times New Roman"/>
          <w:b/>
          <w:sz w:val="24"/>
          <w:szCs w:val="24"/>
        </w:rPr>
      </w:pPr>
      <w:r w:rsidRPr="00074B49">
        <w:rPr>
          <w:rFonts w:ascii="Times New Roman" w:hAnsi="Times New Roman"/>
          <w:sz w:val="24"/>
          <w:szCs w:val="24"/>
        </w:rPr>
        <w:t xml:space="preserve">c) </w:t>
      </w:r>
      <w:r w:rsidRPr="00074B49">
        <w:rPr>
          <w:rFonts w:ascii="Times New Roman" w:hAnsi="Times New Roman"/>
          <w:b/>
          <w:sz w:val="24"/>
          <w:szCs w:val="24"/>
        </w:rPr>
        <w:t>ĐÚNG</w:t>
      </w:r>
    </w:p>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sz w:val="24"/>
          <w:szCs w:val="24"/>
        </w:rPr>
        <w:t>Độ lệch chuẩn của lợi nhuận hàng tháng mà nhà đầu tư có từ lĩnh vực A là:</w:t>
      </w:r>
    </w:p>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position w:val="-26"/>
          <w:sz w:val="24"/>
          <w:szCs w:val="24"/>
        </w:rPr>
        <w:object w:dxaOrig="4620" w:dyaOrig="720">
          <v:shape id="_x0000_i5988" type="#_x0000_t75" style="width:231pt;height:36pt" o:ole="">
            <v:imagedata r:id="rId7794" o:title=""/>
          </v:shape>
          <o:OLEObject Type="Embed" ProgID="Equation.DSMT4" ShapeID="_x0000_i5988" DrawAspect="Content" ObjectID="_1797033926" r:id="rId7795"/>
        </w:object>
      </w:r>
    </w:p>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sz w:val="24"/>
          <w:szCs w:val="24"/>
        </w:rPr>
        <w:t xml:space="preserve">Vì </w:t>
      </w:r>
      <w:r w:rsidRPr="00074B49">
        <w:rPr>
          <w:rFonts w:ascii="Times New Roman" w:hAnsi="Times New Roman"/>
          <w:position w:val="-12"/>
          <w:sz w:val="24"/>
          <w:szCs w:val="24"/>
        </w:rPr>
        <w:object w:dxaOrig="720" w:dyaOrig="380">
          <v:shape id="_x0000_i5989" type="#_x0000_t75" style="width:36pt;height:18.75pt" o:ole="">
            <v:imagedata r:id="rId7796" o:title=""/>
          </v:shape>
          <o:OLEObject Type="Embed" ProgID="Equation.DSMT4" ShapeID="_x0000_i5989" DrawAspect="Content" ObjectID="_1797033927" r:id="rId7797"/>
        </w:object>
      </w:r>
      <w:r w:rsidRPr="00074B49">
        <w:rPr>
          <w:rFonts w:ascii="Times New Roman" w:hAnsi="Times New Roman"/>
          <w:sz w:val="24"/>
          <w:szCs w:val="24"/>
        </w:rPr>
        <w:t xml:space="preserve"> nên mức độ ổn định của lợi nhuận hàng tháng khi đầu tư vào 2 lĩnh vực A, B</w:t>
      </w:r>
    </w:p>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sz w:val="24"/>
          <w:szCs w:val="24"/>
        </w:rPr>
        <w:t>là như nhau.</w:t>
      </w:r>
    </w:p>
    <w:p w:rsidR="00DE49B8" w:rsidRPr="00074B49" w:rsidRDefault="00DE49B8" w:rsidP="00036672">
      <w:pPr>
        <w:spacing w:line="276" w:lineRule="auto"/>
        <w:ind w:left="992" w:firstLine="0"/>
        <w:jc w:val="both"/>
        <w:rPr>
          <w:rFonts w:ascii="Times New Roman" w:hAnsi="Times New Roman"/>
          <w:b/>
          <w:sz w:val="24"/>
          <w:szCs w:val="24"/>
        </w:rPr>
      </w:pPr>
      <w:r w:rsidRPr="00074B49">
        <w:rPr>
          <w:rFonts w:ascii="Times New Roman" w:hAnsi="Times New Roman"/>
          <w:sz w:val="24"/>
          <w:szCs w:val="24"/>
        </w:rPr>
        <w:t xml:space="preserve">d) </w:t>
      </w:r>
      <w:r w:rsidRPr="00074B49">
        <w:rPr>
          <w:rFonts w:ascii="Times New Roman" w:hAnsi="Times New Roman"/>
          <w:b/>
          <w:sz w:val="24"/>
          <w:szCs w:val="24"/>
        </w:rPr>
        <w:t>ĐÚNG</w:t>
      </w:r>
    </w:p>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sz w:val="24"/>
          <w:szCs w:val="24"/>
        </w:rPr>
        <w:t>Lợi nhuận trung bình hằng tháng của nhà đầu tư về lĩnh vực C là:</w:t>
      </w:r>
    </w:p>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position w:val="-24"/>
          <w:sz w:val="24"/>
          <w:szCs w:val="24"/>
        </w:rPr>
        <w:object w:dxaOrig="3660" w:dyaOrig="660">
          <v:shape id="_x0000_i5990" type="#_x0000_t75" style="width:183pt;height:33pt" o:ole="">
            <v:imagedata r:id="rId7798" o:title=""/>
          </v:shape>
          <o:OLEObject Type="Embed" ProgID="Equation.DSMT4" ShapeID="_x0000_i5990" DrawAspect="Content" ObjectID="_1797033928" r:id="rId7799"/>
        </w:object>
      </w:r>
    </w:p>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sz w:val="24"/>
          <w:szCs w:val="24"/>
        </w:rPr>
        <w:t>Độ lệch chuẩn của lợi nhuận hàng tháng mà nhà đầu tư có từ lĩnh vực C là:</w:t>
      </w:r>
    </w:p>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position w:val="-26"/>
          <w:sz w:val="24"/>
          <w:szCs w:val="24"/>
        </w:rPr>
        <w:object w:dxaOrig="4959" w:dyaOrig="720">
          <v:shape id="_x0000_i5991" type="#_x0000_t75" style="width:248.25pt;height:36pt" o:ole="">
            <v:imagedata r:id="rId7800" o:title=""/>
          </v:shape>
          <o:OLEObject Type="Embed" ProgID="Equation.DSMT4" ShapeID="_x0000_i5991" DrawAspect="Content" ObjectID="_1797033929" r:id="rId7801"/>
        </w:object>
      </w:r>
    </w:p>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sz w:val="24"/>
          <w:szCs w:val="24"/>
        </w:rPr>
        <w:t>Ta thấy do lợi nhuận trung bình của phương án C khác xa rất nhiều với lợi nhuận trung</w:t>
      </w:r>
    </w:p>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sz w:val="24"/>
          <w:szCs w:val="24"/>
        </w:rPr>
        <w:t xml:space="preserve">bình hằng tháng của 2 phương án A,B nên dù </w:t>
      </w:r>
      <w:r w:rsidRPr="00074B49">
        <w:rPr>
          <w:rFonts w:ascii="Times New Roman" w:hAnsi="Times New Roman"/>
          <w:position w:val="-12"/>
          <w:sz w:val="24"/>
          <w:szCs w:val="24"/>
        </w:rPr>
        <w:object w:dxaOrig="1460" w:dyaOrig="380">
          <v:shape id="_x0000_i5992" type="#_x0000_t75" style="width:72.75pt;height:18.75pt" o:ole="">
            <v:imagedata r:id="rId7802" o:title=""/>
          </v:shape>
          <o:OLEObject Type="Embed" ProgID="Equation.DSMT4" ShapeID="_x0000_i5992" DrawAspect="Content" ObjectID="_1797033930" r:id="rId7803"/>
        </w:object>
      </w:r>
      <w:r w:rsidRPr="00074B49">
        <w:rPr>
          <w:rFonts w:ascii="Times New Roman" w:hAnsi="Times New Roman"/>
          <w:sz w:val="24"/>
          <w:szCs w:val="24"/>
        </w:rPr>
        <w:t xml:space="preserve"> nhưng ta cũng không dùng</w:t>
      </w:r>
    </w:p>
    <w:p w:rsidR="00DE49B8" w:rsidRPr="00074B49" w:rsidRDefault="00DE49B8" w:rsidP="00036672">
      <w:pPr>
        <w:spacing w:line="276" w:lineRule="auto"/>
        <w:ind w:left="992" w:firstLine="0"/>
        <w:jc w:val="both"/>
        <w:rPr>
          <w:rFonts w:ascii="Times New Roman" w:hAnsi="Times New Roman"/>
          <w:sz w:val="24"/>
          <w:szCs w:val="24"/>
        </w:rPr>
      </w:pPr>
      <w:r w:rsidRPr="00074B49">
        <w:rPr>
          <w:rFonts w:ascii="Times New Roman" w:hAnsi="Times New Roman"/>
          <w:sz w:val="24"/>
          <w:szCs w:val="24"/>
        </w:rPr>
        <w:t>làm căn cứ để so sánh độ rủi ro của phương án C với 2 phương án A,</w:t>
      </w:r>
      <w:r w:rsidRPr="002C7213">
        <w:rPr>
          <w:rFonts w:ascii="Times New Roman" w:hAnsi="Times New Roman"/>
          <w:bCs/>
          <w:color w:val="000000"/>
          <w:sz w:val="24"/>
          <w:szCs w:val="24"/>
        </w:rPr>
        <w:t>B.</w:t>
      </w:r>
    </w:p>
    <w:p w:rsidR="00DE49B8" w:rsidRPr="00074B49" w:rsidRDefault="00DE49B8" w:rsidP="00036672">
      <w:pPr>
        <w:pStyle w:val="ListParagraph"/>
        <w:numPr>
          <w:ilvl w:val="0"/>
          <w:numId w:val="64"/>
        </w:numPr>
        <w:tabs>
          <w:tab w:val="left" w:pos="992"/>
        </w:tabs>
        <w:spacing w:line="276" w:lineRule="auto"/>
      </w:pPr>
      <w:r w:rsidRPr="00074B49">
        <w:t xml:space="preserve">Độ cao (mét) của một viên đạn được bắn lên trời từ một vị trí cách mặt đất 20m theo phương thẳng đứng với vận tốc ban đầu </w:t>
      </w:r>
      <w:r w:rsidRPr="00074B49">
        <w:rPr>
          <w:position w:val="-6"/>
        </w:rPr>
        <w:object w:dxaOrig="880" w:dyaOrig="279">
          <v:shape id="_x0000_i5993" type="#_x0000_t75" style="width:43.5pt;height:13.5pt" o:ole="">
            <v:imagedata r:id="rId7534" o:title=""/>
          </v:shape>
          <o:OLEObject Type="Embed" ProgID="Equation.DSMT4" ShapeID="_x0000_i5993" DrawAspect="Content" ObjectID="_1797033931" r:id="rId7804"/>
        </w:object>
      </w:r>
      <w:r w:rsidRPr="00074B49">
        <w:t xml:space="preserve"> (bỏ qua sức cản của không khí) là </w:t>
      </w:r>
      <w:r w:rsidRPr="00074B49">
        <w:rPr>
          <w:position w:val="-4"/>
        </w:rPr>
        <w:object w:dxaOrig="180" w:dyaOrig="279">
          <v:shape id="_x0000_i5994" type="#_x0000_t75" style="width:9pt;height:13.5pt" o:ole="">
            <v:imagedata r:id="rId516" o:title=""/>
          </v:shape>
          <o:OLEObject Type="Embed" ProgID="Equation.DSMT4" ShapeID="_x0000_i5994" DrawAspect="Content" ObjectID="_1797033932" r:id="rId7805"/>
        </w:object>
      </w:r>
      <w:r w:rsidRPr="00074B49">
        <w:rPr>
          <w:position w:val="-10"/>
        </w:rPr>
        <w:object w:dxaOrig="2260" w:dyaOrig="360">
          <v:shape id="_x0000_i5995" type="#_x0000_t75" style="width:113.25pt;height:18pt" o:ole="">
            <v:imagedata r:id="rId7537" o:title=""/>
          </v:shape>
          <o:OLEObject Type="Embed" ProgID="Equation.DSMT4" ShapeID="_x0000_i5995" DrawAspect="Content" ObjectID="_1797033933" r:id="rId7806"/>
        </w:object>
      </w:r>
      <w:r w:rsidRPr="00074B49">
        <w:t>.</w:t>
      </w:r>
    </w:p>
    <w:p w:rsidR="00DE49B8" w:rsidRPr="00074B49" w:rsidRDefault="00DE49B8" w:rsidP="00036672">
      <w:pPr>
        <w:spacing w:line="276" w:lineRule="auto"/>
        <w:ind w:left="992" w:firstLine="1"/>
        <w:jc w:val="both"/>
        <w:rPr>
          <w:rFonts w:ascii="Times New Roman" w:hAnsi="Times New Roman"/>
          <w:b/>
          <w:sz w:val="24"/>
          <w:szCs w:val="24"/>
        </w:rPr>
      </w:pPr>
      <w:r w:rsidRPr="00074B49">
        <w:rPr>
          <w:rFonts w:ascii="Times New Roman" w:hAnsi="Times New Roman"/>
          <w:b/>
          <w:sz w:val="24"/>
          <w:szCs w:val="24"/>
        </w:rPr>
        <w:t>a)</w:t>
      </w:r>
      <w:r w:rsidRPr="00074B49">
        <w:rPr>
          <w:rFonts w:ascii="Times New Roman" w:hAnsi="Times New Roman"/>
          <w:sz w:val="24"/>
          <w:szCs w:val="24"/>
        </w:rPr>
        <w:t xml:space="preserve"> </w:t>
      </w:r>
      <w:r w:rsidRPr="00074B49">
        <w:rPr>
          <w:rFonts w:ascii="Times New Roman" w:hAnsi="Times New Roman"/>
          <w:sz w:val="24"/>
          <w:szCs w:val="24"/>
          <w:lang w:val="fr-FR"/>
        </w:rPr>
        <w:t xml:space="preserve">Vận tốc ban đầu của viên đạn là </w:t>
      </w:r>
      <w:r w:rsidRPr="00074B49">
        <w:rPr>
          <w:rFonts w:ascii="Times New Roman" w:hAnsi="Times New Roman"/>
          <w:position w:val="-6"/>
          <w:sz w:val="24"/>
          <w:szCs w:val="24"/>
        </w:rPr>
        <w:object w:dxaOrig="880" w:dyaOrig="279">
          <v:shape id="_x0000_i5996" type="#_x0000_t75" style="width:43.5pt;height:13.5pt" o:ole="">
            <v:imagedata r:id="rId7539" o:title=""/>
          </v:shape>
          <o:OLEObject Type="Embed" ProgID="Equation.DSMT4" ShapeID="_x0000_i5996" DrawAspect="Content" ObjectID="_1797033934" r:id="rId7807"/>
        </w:objec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b/>
          <w:sz w:val="24"/>
          <w:szCs w:val="24"/>
        </w:rPr>
      </w:pPr>
      <w:r w:rsidRPr="00074B49">
        <w:rPr>
          <w:rFonts w:ascii="Times New Roman" w:hAnsi="Times New Roman"/>
          <w:b/>
          <w:sz w:val="24"/>
          <w:szCs w:val="24"/>
        </w:rPr>
        <w:t>b)</w:t>
      </w:r>
      <w:r w:rsidRPr="00074B49">
        <w:rPr>
          <w:rFonts w:ascii="Times New Roman" w:hAnsi="Times New Roman"/>
          <w:sz w:val="24"/>
          <w:szCs w:val="24"/>
        </w:rPr>
        <w:t xml:space="preserve"> </w:t>
      </w:r>
      <w:r w:rsidRPr="00074B49">
        <w:rPr>
          <w:rFonts w:ascii="Times New Roman" w:hAnsi="Times New Roman"/>
          <w:sz w:val="24"/>
          <w:szCs w:val="24"/>
          <w:lang w:val="fr-FR"/>
        </w:rPr>
        <w:t xml:space="preserve">Vận tốc của viên đạn sau </w:t>
      </w:r>
      <w:r w:rsidRPr="00074B49">
        <w:rPr>
          <w:rFonts w:ascii="Times New Roman" w:hAnsi="Times New Roman"/>
          <w:position w:val="-4"/>
          <w:sz w:val="24"/>
          <w:szCs w:val="24"/>
        </w:rPr>
        <w:object w:dxaOrig="200" w:dyaOrig="260">
          <v:shape id="_x0000_i5997" type="#_x0000_t75" style="width:10.5pt;height:12.75pt" o:ole="">
            <v:imagedata r:id="rId7541" o:title=""/>
          </v:shape>
          <o:OLEObject Type="Embed" ProgID="Equation.DSMT4" ShapeID="_x0000_i5997" DrawAspect="Content" ObjectID="_1797033935" r:id="rId7808"/>
        </w:object>
      </w:r>
      <w:r w:rsidRPr="00074B49">
        <w:rPr>
          <w:rFonts w:ascii="Times New Roman" w:hAnsi="Times New Roman"/>
          <w:sz w:val="24"/>
          <w:szCs w:val="24"/>
          <w:lang w:val="fr-FR"/>
        </w:rPr>
        <w:t xml:space="preserve"> giây là </w:t>
      </w:r>
      <w:r w:rsidRPr="00074B49">
        <w:rPr>
          <w:rFonts w:ascii="Times New Roman" w:hAnsi="Times New Roman"/>
          <w:position w:val="-6"/>
          <w:sz w:val="24"/>
          <w:szCs w:val="24"/>
        </w:rPr>
        <w:object w:dxaOrig="880" w:dyaOrig="279">
          <v:shape id="_x0000_i5998" type="#_x0000_t75" style="width:43.5pt;height:13.5pt" o:ole="">
            <v:imagedata r:id="rId7543" o:title=""/>
          </v:shape>
          <o:OLEObject Type="Embed" ProgID="Equation.DSMT4" ShapeID="_x0000_i5998" DrawAspect="Content" ObjectID="_1797033936" r:id="rId7809"/>
        </w:objec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b/>
          <w:sz w:val="24"/>
          <w:szCs w:val="24"/>
        </w:rPr>
      </w:pPr>
      <w:r w:rsidRPr="00074B49">
        <w:rPr>
          <w:rFonts w:ascii="Times New Roman" w:hAnsi="Times New Roman"/>
          <w:b/>
          <w:sz w:val="24"/>
          <w:szCs w:val="24"/>
        </w:rPr>
        <w:t>c)</w:t>
      </w:r>
      <w:r w:rsidRPr="00074B49">
        <w:rPr>
          <w:rFonts w:ascii="Times New Roman" w:hAnsi="Times New Roman"/>
          <w:sz w:val="24"/>
          <w:szCs w:val="24"/>
        </w:rPr>
        <w:t xml:space="preserve"> Viên đạn đạt độ cao lớn nhất tại thời điểm </w:t>
      </w:r>
      <w:r w:rsidRPr="00074B49">
        <w:rPr>
          <w:rFonts w:ascii="Times New Roman" w:hAnsi="Times New Roman"/>
          <w:position w:val="-6"/>
          <w:sz w:val="24"/>
          <w:szCs w:val="24"/>
        </w:rPr>
        <w:object w:dxaOrig="620" w:dyaOrig="279">
          <v:shape id="_x0000_i5999" type="#_x0000_t75" style="width:30.75pt;height:13.5pt" o:ole="">
            <v:imagedata r:id="rId7545" o:title=""/>
          </v:shape>
          <o:OLEObject Type="Embed" ProgID="Equation.DSMT4" ShapeID="_x0000_i5999" DrawAspect="Content" ObjectID="_1797033937" r:id="rId7810"/>
        </w:object>
      </w:r>
      <w:r w:rsidRPr="00074B49">
        <w:rPr>
          <w:rFonts w:ascii="Times New Roman" w:hAnsi="Times New Roman"/>
          <w:sz w:val="24"/>
          <w:szCs w:val="24"/>
        </w:rPr>
        <w:t>giây.</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b/>
          <w:sz w:val="24"/>
          <w:szCs w:val="24"/>
        </w:rPr>
        <w:t>d)</w:t>
      </w:r>
      <w:r w:rsidRPr="00074B49">
        <w:rPr>
          <w:rFonts w:ascii="Times New Roman" w:hAnsi="Times New Roman"/>
          <w:sz w:val="24"/>
          <w:szCs w:val="24"/>
        </w:rPr>
        <w:t xml:space="preserve"> Viên đạn đạt độ cao lớn nhất là </w:t>
      </w:r>
      <w:r w:rsidRPr="00074B49">
        <w:rPr>
          <w:rFonts w:ascii="Times New Roman" w:hAnsi="Times New Roman"/>
          <w:position w:val="-10"/>
          <w:sz w:val="24"/>
          <w:szCs w:val="24"/>
        </w:rPr>
        <w:object w:dxaOrig="900" w:dyaOrig="320">
          <v:shape id="_x0000_i6000" type="#_x0000_t75" style="width:45.75pt;height:15.75pt" o:ole="">
            <v:imagedata r:id="rId7547" o:title=""/>
          </v:shape>
          <o:OLEObject Type="Embed" ProgID="Equation.DSMT4" ShapeID="_x0000_i6000" DrawAspect="Content" ObjectID="_1797033938" r:id="rId7811"/>
        </w:object>
      </w:r>
      <w:r w:rsidRPr="00074B49">
        <w:rPr>
          <w:rFonts w:ascii="Times New Roman" w:hAnsi="Times New Roman"/>
          <w:sz w:val="24"/>
          <w:szCs w:val="24"/>
        </w:rPr>
        <w:t>.</w:t>
      </w:r>
    </w:p>
    <w:p w:rsidR="00DE49B8" w:rsidRPr="00074B49" w:rsidRDefault="00DE49B8" w:rsidP="00036672">
      <w:pPr>
        <w:spacing w:line="276" w:lineRule="auto"/>
        <w:ind w:left="992" w:firstLine="1"/>
        <w:jc w:val="center"/>
        <w:rPr>
          <w:rFonts w:ascii="Times New Roman" w:hAnsi="Times New Roman"/>
          <w:b/>
          <w:color w:val="0000FF"/>
          <w:sz w:val="24"/>
          <w:szCs w:val="24"/>
          <w:lang w:val="fr-FR"/>
        </w:rPr>
      </w:pPr>
      <w:r w:rsidRPr="00074B49">
        <w:rPr>
          <w:rFonts w:ascii="Times New Roman" w:hAnsi="Times New Roman"/>
          <w:b/>
          <w:color w:val="008000"/>
          <w:sz w:val="24"/>
          <w:szCs w:val="24"/>
          <w:lang w:val="fr-FR"/>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7"/>
      </w:tblGrid>
      <w:tr w:rsidR="00DE49B8" w:rsidRPr="002C7213" w:rsidTr="00036672">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lang w:val="vi-VN"/>
              </w:rPr>
            </w:pPr>
            <w:r w:rsidRPr="002C7213">
              <w:rPr>
                <w:rFonts w:ascii="Times New Roman" w:eastAsia="Times New Roman" w:hAnsi="Times New Roman"/>
                <w:b/>
                <w:color w:val="000000"/>
                <w:sz w:val="24"/>
                <w:szCs w:val="24"/>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c)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rsidR="00DE49B8" w:rsidRPr="002C7213" w:rsidRDefault="00DE49B8" w:rsidP="00036672">
            <w:pPr>
              <w:spacing w:before="0" w:line="276" w:lineRule="auto"/>
              <w:ind w:left="0" w:firstLine="1"/>
              <w:jc w:val="center"/>
              <w:rPr>
                <w:rFonts w:ascii="Times New Roman" w:eastAsia="Times New Roman" w:hAnsi="Times New Roman"/>
                <w:b/>
                <w:color w:val="000000"/>
                <w:sz w:val="24"/>
                <w:szCs w:val="24"/>
              </w:rPr>
            </w:pPr>
            <w:r w:rsidRPr="002C7213">
              <w:rPr>
                <w:rFonts w:ascii="Times New Roman" w:eastAsia="Times New Roman" w:hAnsi="Times New Roman"/>
                <w:b/>
                <w:color w:val="000000"/>
                <w:sz w:val="24"/>
                <w:szCs w:val="24"/>
              </w:rPr>
              <w:t>d) Đúng</w:t>
            </w:r>
          </w:p>
        </w:tc>
      </w:tr>
    </w:tbl>
    <w:p w:rsidR="00DE49B8" w:rsidRPr="00074B49" w:rsidRDefault="00DE49B8" w:rsidP="00036672">
      <w:pPr>
        <w:spacing w:line="276" w:lineRule="auto"/>
        <w:ind w:left="992" w:firstLine="1"/>
        <w:jc w:val="both"/>
        <w:rPr>
          <w:rFonts w:ascii="Times New Roman" w:hAnsi="Times New Roman"/>
          <w:sz w:val="24"/>
          <w:szCs w:val="24"/>
          <w:lang w:val="fr-FR"/>
        </w:rPr>
      </w:pPr>
      <w:r w:rsidRPr="00074B49">
        <w:rPr>
          <w:rFonts w:ascii="Times New Roman" w:hAnsi="Times New Roman"/>
          <w:sz w:val="24"/>
          <w:szCs w:val="24"/>
          <w:lang w:val="fr-FR"/>
        </w:rPr>
        <w:t xml:space="preserve">a) Theo bài ra ta có vận tốc ban đầu của viên đạn là </w:t>
      </w:r>
      <w:r w:rsidRPr="00074B49">
        <w:rPr>
          <w:rFonts w:ascii="Times New Roman" w:hAnsi="Times New Roman"/>
          <w:position w:val="-6"/>
          <w:sz w:val="24"/>
          <w:szCs w:val="24"/>
        </w:rPr>
        <w:object w:dxaOrig="880" w:dyaOrig="279">
          <v:shape id="_x0000_i6001" type="#_x0000_t75" style="width:43.5pt;height:13.5pt" o:ole="">
            <v:imagedata r:id="rId7812" o:title=""/>
          </v:shape>
          <o:OLEObject Type="Embed" ProgID="Equation.DSMT4" ShapeID="_x0000_i6001" DrawAspect="Content" ObjectID="_1797033939" r:id="rId7813"/>
        </w:object>
      </w:r>
      <w:r w:rsidRPr="00074B49">
        <w:rPr>
          <w:rFonts w:ascii="Times New Roman" w:hAnsi="Times New Roman"/>
          <w:sz w:val="24"/>
          <w:szCs w:val="24"/>
          <w:lang w:val="fr-FR"/>
        </w:rPr>
        <w:t xml:space="preserve">, suy ra mệnh đề </w:t>
      </w:r>
      <w:r w:rsidRPr="00074B49">
        <w:rPr>
          <w:rFonts w:ascii="Times New Roman" w:hAnsi="Times New Roman"/>
          <w:b/>
          <w:sz w:val="24"/>
          <w:szCs w:val="24"/>
          <w:lang w:val="fr-FR"/>
        </w:rPr>
        <w:t>đúng.</w:t>
      </w:r>
    </w:p>
    <w:p w:rsidR="00DE49B8" w:rsidRPr="00074B49" w:rsidRDefault="00DE49B8" w:rsidP="00036672">
      <w:pPr>
        <w:spacing w:line="276" w:lineRule="auto"/>
        <w:ind w:left="992" w:firstLine="1"/>
        <w:jc w:val="both"/>
        <w:rPr>
          <w:rFonts w:ascii="Times New Roman" w:hAnsi="Times New Roman"/>
          <w:sz w:val="24"/>
          <w:szCs w:val="24"/>
          <w:lang w:val="fr-FR"/>
        </w:rPr>
      </w:pPr>
      <w:r w:rsidRPr="00074B49">
        <w:rPr>
          <w:rFonts w:ascii="Times New Roman" w:hAnsi="Times New Roman"/>
          <w:sz w:val="24"/>
          <w:szCs w:val="24"/>
          <w:lang w:val="fr-FR"/>
        </w:rPr>
        <w:t xml:space="preserve">b) Vận tốc của viên đạn là </w:t>
      </w:r>
      <w:r w:rsidRPr="00074B49">
        <w:rPr>
          <w:rFonts w:ascii="Times New Roman" w:hAnsi="Times New Roman"/>
          <w:position w:val="-10"/>
          <w:sz w:val="24"/>
          <w:szCs w:val="24"/>
        </w:rPr>
        <w:object w:dxaOrig="2640" w:dyaOrig="360">
          <v:shape id="_x0000_i6002" type="#_x0000_t75" style="width:131.25pt;height:18pt" o:ole="">
            <v:imagedata r:id="rId7814" o:title=""/>
          </v:shape>
          <o:OLEObject Type="Embed" ProgID="Equation.DSMT4" ShapeID="_x0000_i6002" DrawAspect="Content" ObjectID="_1797033940" r:id="rId7815"/>
        </w:objec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sz w:val="24"/>
          <w:szCs w:val="24"/>
          <w:lang w:val="fr-FR"/>
        </w:rPr>
      </w:pPr>
      <w:r w:rsidRPr="00074B49">
        <w:rPr>
          <w:rFonts w:ascii="Times New Roman" w:hAnsi="Times New Roman"/>
          <w:sz w:val="24"/>
          <w:szCs w:val="24"/>
          <w:lang w:val="fr-FR"/>
        </w:rPr>
        <w:t xml:space="preserve">Do đó vận tốc của viên đạn sau </w:t>
      </w:r>
      <w:r w:rsidRPr="00074B49">
        <w:rPr>
          <w:rFonts w:ascii="Times New Roman" w:hAnsi="Times New Roman"/>
          <w:position w:val="-4"/>
          <w:sz w:val="24"/>
          <w:szCs w:val="24"/>
        </w:rPr>
        <w:object w:dxaOrig="200" w:dyaOrig="260">
          <v:shape id="_x0000_i6003" type="#_x0000_t75" style="width:10.5pt;height:12.75pt" o:ole="">
            <v:imagedata r:id="rId7816" o:title=""/>
          </v:shape>
          <o:OLEObject Type="Embed" ProgID="Equation.DSMT4" ShapeID="_x0000_i6003" DrawAspect="Content" ObjectID="_1797033941" r:id="rId7817"/>
        </w:object>
      </w:r>
      <w:r w:rsidRPr="00074B49">
        <w:rPr>
          <w:rFonts w:ascii="Times New Roman" w:hAnsi="Times New Roman"/>
          <w:sz w:val="24"/>
          <w:szCs w:val="24"/>
          <w:lang w:val="fr-FR"/>
        </w:rPr>
        <w:t xml:space="preserve"> giây là </w:t>
      </w:r>
      <w:r w:rsidRPr="00074B49">
        <w:rPr>
          <w:rFonts w:ascii="Times New Roman" w:hAnsi="Times New Roman"/>
          <w:position w:val="-10"/>
          <w:sz w:val="24"/>
          <w:szCs w:val="24"/>
        </w:rPr>
        <w:object w:dxaOrig="3180" w:dyaOrig="320">
          <v:shape id="_x0000_i6004" type="#_x0000_t75" style="width:159pt;height:15.75pt" o:ole="">
            <v:imagedata r:id="rId7818" o:title=""/>
          </v:shape>
          <o:OLEObject Type="Embed" ProgID="Equation.DSMT4" ShapeID="_x0000_i6004" DrawAspect="Content" ObjectID="_1797033942" r:id="rId7819"/>
        </w:object>
      </w:r>
      <w:r w:rsidRPr="00074B49">
        <w:rPr>
          <w:rFonts w:ascii="Times New Roman" w:hAnsi="Times New Roman"/>
          <w:sz w:val="24"/>
          <w:szCs w:val="24"/>
          <w:lang w:val="fr-FR"/>
        </w:rPr>
        <w:t xml:space="preserve">, suy ra mệnh đề </w:t>
      </w:r>
      <w:r w:rsidRPr="00074B49">
        <w:rPr>
          <w:rFonts w:ascii="Times New Roman" w:hAnsi="Times New Roman"/>
          <w:b/>
          <w:sz w:val="24"/>
          <w:szCs w:val="24"/>
          <w:lang w:val="fr-FR"/>
        </w:rPr>
        <w:t>sai.</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c) Vì </w:t>
      </w:r>
      <w:r w:rsidRPr="00074B49">
        <w:rPr>
          <w:rFonts w:ascii="Times New Roman" w:hAnsi="Times New Roman"/>
          <w:position w:val="-10"/>
          <w:sz w:val="24"/>
          <w:szCs w:val="24"/>
        </w:rPr>
        <w:object w:dxaOrig="2260" w:dyaOrig="360">
          <v:shape id="_x0000_i6005" type="#_x0000_t75" style="width:113.25pt;height:18pt" o:ole="">
            <v:imagedata r:id="rId7820" o:title=""/>
          </v:shape>
          <o:OLEObject Type="Embed" ProgID="Equation.DSMT4" ShapeID="_x0000_i6005" DrawAspect="Content" ObjectID="_1797033943" r:id="rId7821"/>
        </w:object>
      </w:r>
      <w:r w:rsidRPr="00074B49">
        <w:rPr>
          <w:rFonts w:ascii="Times New Roman" w:hAnsi="Times New Roman"/>
          <w:sz w:val="24"/>
          <w:szCs w:val="24"/>
        </w:rPr>
        <w:t xml:space="preserve"> là hàm số bậc hai có hệ số </w:t>
      </w:r>
      <w:r w:rsidRPr="00074B49">
        <w:rPr>
          <w:rFonts w:ascii="Times New Roman" w:hAnsi="Times New Roman"/>
          <w:position w:val="-10"/>
          <w:sz w:val="24"/>
          <w:szCs w:val="24"/>
        </w:rPr>
        <w:object w:dxaOrig="1240" w:dyaOrig="320">
          <v:shape id="_x0000_i6006" type="#_x0000_t75" style="width:62.25pt;height:15.75pt" o:ole="">
            <v:imagedata r:id="rId7822" o:title=""/>
          </v:shape>
          <o:OLEObject Type="Embed" ProgID="Equation.DSMT4" ShapeID="_x0000_i6006" DrawAspect="Content" ObjectID="_1797033944" r:id="rId7823"/>
        </w:object>
      </w:r>
      <w:r w:rsidRPr="00074B49">
        <w:rPr>
          <w:rFonts w:ascii="Times New Roman" w:hAnsi="Times New Roman"/>
          <w:sz w:val="24"/>
          <w:szCs w:val="24"/>
        </w:rPr>
        <w:t xml:space="preserve"> nên </w:t>
      </w:r>
      <w:r w:rsidRPr="00074B49">
        <w:rPr>
          <w:rFonts w:ascii="Times New Roman" w:hAnsi="Times New Roman"/>
          <w:position w:val="-10"/>
          <w:sz w:val="24"/>
          <w:szCs w:val="24"/>
        </w:rPr>
        <w:object w:dxaOrig="440" w:dyaOrig="320">
          <v:shape id="_x0000_i6007" type="#_x0000_t75" style="width:21.75pt;height:15.75pt" o:ole="">
            <v:imagedata r:id="rId7824" o:title=""/>
          </v:shape>
          <o:OLEObject Type="Embed" ProgID="Equation.DSMT4" ShapeID="_x0000_i6007" DrawAspect="Content" ObjectID="_1797033945" r:id="rId7825"/>
        </w:object>
      </w:r>
      <w:r w:rsidRPr="00074B49">
        <w:rPr>
          <w:rFonts w:ascii="Times New Roman" w:hAnsi="Times New Roman"/>
          <w:sz w:val="24"/>
          <w:szCs w:val="24"/>
        </w:rPr>
        <w:t xml:space="preserve"> đạt giá trị lớn nhất tại </w:t>
      </w:r>
      <w:r w:rsidRPr="00074B49">
        <w:rPr>
          <w:rFonts w:ascii="Times New Roman" w:hAnsi="Times New Roman"/>
          <w:position w:val="-28"/>
          <w:sz w:val="24"/>
          <w:szCs w:val="24"/>
        </w:rPr>
        <w:object w:dxaOrig="2100" w:dyaOrig="660">
          <v:shape id="_x0000_i6008" type="#_x0000_t75" style="width:105pt;height:33pt" o:ole="">
            <v:imagedata r:id="rId7826" o:title=""/>
          </v:shape>
          <o:OLEObject Type="Embed" ProgID="Equation.DSMT4" ShapeID="_x0000_i6008" DrawAspect="Content" ObjectID="_1797033946" r:id="rId7827"/>
        </w:object>
      </w:r>
      <w:r w:rsidRPr="00074B49">
        <w:rPr>
          <w:rFonts w:ascii="Times New Roman" w:hAnsi="Times New Roman"/>
          <w:sz w:val="24"/>
          <w:szCs w:val="24"/>
        </w:rPr>
        <w:t xml:space="preserve">(giây), suy ra mệnh đề </w:t>
      </w:r>
      <w:r w:rsidRPr="00074B49">
        <w:rPr>
          <w:rFonts w:ascii="Times New Roman" w:hAnsi="Times New Roman"/>
          <w:b/>
          <w:sz w:val="24"/>
          <w:szCs w:val="24"/>
        </w:rPr>
        <w:t>sai.</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d) Vì </w:t>
      </w:r>
      <w:r w:rsidRPr="00074B49">
        <w:rPr>
          <w:rFonts w:ascii="Times New Roman" w:hAnsi="Times New Roman"/>
          <w:position w:val="-10"/>
          <w:sz w:val="24"/>
          <w:szCs w:val="24"/>
        </w:rPr>
        <w:object w:dxaOrig="2260" w:dyaOrig="360">
          <v:shape id="_x0000_i6009" type="#_x0000_t75" style="width:113.25pt;height:18pt" o:ole="">
            <v:imagedata r:id="rId7828" o:title=""/>
          </v:shape>
          <o:OLEObject Type="Embed" ProgID="Equation.DSMT4" ShapeID="_x0000_i6009" DrawAspect="Content" ObjectID="_1797033947" r:id="rId7829"/>
        </w:object>
      </w:r>
      <w:r w:rsidRPr="00074B49">
        <w:rPr>
          <w:rFonts w:ascii="Times New Roman" w:hAnsi="Times New Roman"/>
          <w:sz w:val="24"/>
          <w:szCs w:val="24"/>
        </w:rPr>
        <w:t xml:space="preserve"> là hàm số bậc hai có hệ số </w:t>
      </w:r>
      <w:r w:rsidRPr="00074B49">
        <w:rPr>
          <w:rFonts w:ascii="Times New Roman" w:hAnsi="Times New Roman"/>
          <w:position w:val="-10"/>
          <w:sz w:val="24"/>
          <w:szCs w:val="24"/>
        </w:rPr>
        <w:object w:dxaOrig="1240" w:dyaOrig="320">
          <v:shape id="_x0000_i6010" type="#_x0000_t75" style="width:62.25pt;height:15.75pt" o:ole="">
            <v:imagedata r:id="rId7830" o:title=""/>
          </v:shape>
          <o:OLEObject Type="Embed" ProgID="Equation.DSMT4" ShapeID="_x0000_i6010" DrawAspect="Content" ObjectID="_1797033948" r:id="rId7831"/>
        </w:object>
      </w:r>
      <w:r w:rsidRPr="00074B49">
        <w:rPr>
          <w:rFonts w:ascii="Times New Roman" w:hAnsi="Times New Roman"/>
          <w:sz w:val="24"/>
          <w:szCs w:val="24"/>
        </w:rPr>
        <w:t xml:space="preserve"> nên </w:t>
      </w:r>
      <w:r w:rsidRPr="00074B49">
        <w:rPr>
          <w:rFonts w:ascii="Times New Roman" w:hAnsi="Times New Roman"/>
          <w:position w:val="-10"/>
          <w:sz w:val="24"/>
          <w:szCs w:val="24"/>
        </w:rPr>
        <w:object w:dxaOrig="440" w:dyaOrig="320">
          <v:shape id="_x0000_i6011" type="#_x0000_t75" style="width:21.75pt;height:15.75pt" o:ole="">
            <v:imagedata r:id="rId7832" o:title=""/>
          </v:shape>
          <o:OLEObject Type="Embed" ProgID="Equation.DSMT4" ShapeID="_x0000_i6011" DrawAspect="Content" ObjectID="_1797033949" r:id="rId7833"/>
        </w:object>
      </w:r>
      <w:r w:rsidRPr="00074B49">
        <w:rPr>
          <w:rFonts w:ascii="Times New Roman" w:hAnsi="Times New Roman"/>
          <w:sz w:val="24"/>
          <w:szCs w:val="24"/>
        </w:rPr>
        <w:t xml:space="preserve"> đạt giá trị lớn nhất tại </w:t>
      </w:r>
      <w:r w:rsidRPr="00074B49">
        <w:rPr>
          <w:rFonts w:ascii="Times New Roman" w:hAnsi="Times New Roman"/>
          <w:position w:val="-28"/>
          <w:sz w:val="24"/>
          <w:szCs w:val="24"/>
        </w:rPr>
        <w:object w:dxaOrig="2100" w:dyaOrig="660">
          <v:shape id="_x0000_i6012" type="#_x0000_t75" style="width:105pt;height:33pt" o:ole="">
            <v:imagedata r:id="rId7834" o:title=""/>
          </v:shape>
          <o:OLEObject Type="Embed" ProgID="Equation.DSMT4" ShapeID="_x0000_i6012" DrawAspect="Content" ObjectID="_1797033950" r:id="rId7835"/>
        </w:object>
      </w:r>
      <w:r w:rsidRPr="00074B49">
        <w:rPr>
          <w:rFonts w:ascii="Times New Roman" w:hAnsi="Times New Roman"/>
          <w:sz w:val="24"/>
          <w:szCs w:val="24"/>
        </w:rPr>
        <w:t>(giây)</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Khi đó độ cao lớn nhất của viên đạn là </w:t>
      </w:r>
      <w:r w:rsidRPr="00074B49">
        <w:rPr>
          <w:rFonts w:ascii="Times New Roman" w:hAnsi="Times New Roman"/>
          <w:position w:val="-10"/>
          <w:sz w:val="24"/>
          <w:szCs w:val="24"/>
        </w:rPr>
        <w:object w:dxaOrig="3800" w:dyaOrig="360">
          <v:shape id="_x0000_i6013" type="#_x0000_t75" style="width:190.5pt;height:18pt" o:ole="">
            <v:imagedata r:id="rId7836" o:title=""/>
          </v:shape>
          <o:OLEObject Type="Embed" ProgID="Equation.DSMT4" ShapeID="_x0000_i6013" DrawAspect="Content" ObjectID="_1797033951" r:id="rId7837"/>
        </w:object>
      </w:r>
    </w:p>
    <w:p w:rsidR="00DE49B8" w:rsidRPr="00074B49" w:rsidRDefault="00DE49B8" w:rsidP="00036672">
      <w:pPr>
        <w:spacing w:line="276" w:lineRule="auto"/>
        <w:ind w:left="992" w:firstLine="1"/>
        <w:jc w:val="both"/>
        <w:rPr>
          <w:rFonts w:ascii="Times New Roman" w:hAnsi="Times New Roman"/>
          <w:color w:val="FF0000"/>
          <w:sz w:val="24"/>
          <w:szCs w:val="24"/>
        </w:rPr>
      </w:pPr>
      <w:r w:rsidRPr="00074B49">
        <w:rPr>
          <w:rFonts w:ascii="Times New Roman" w:hAnsi="Times New Roman"/>
          <w:sz w:val="24"/>
          <w:szCs w:val="24"/>
        </w:rPr>
        <w:t xml:space="preserve">suy ra mệnh đề </w:t>
      </w:r>
      <w:r w:rsidRPr="00074B49">
        <w:rPr>
          <w:rFonts w:ascii="Times New Roman" w:hAnsi="Times New Roman"/>
          <w:b/>
          <w:sz w:val="24"/>
          <w:szCs w:val="24"/>
        </w:rPr>
        <w:t>đúng.</w:t>
      </w:r>
    </w:p>
    <w:p w:rsidR="00DE49B8" w:rsidRPr="002C7213" w:rsidRDefault="00DE49B8" w:rsidP="00036672">
      <w:pPr>
        <w:spacing w:before="0" w:line="276" w:lineRule="auto"/>
        <w:ind w:left="992" w:hanging="992"/>
        <w:jc w:val="both"/>
        <w:rPr>
          <w:rFonts w:ascii="Times New Roman" w:hAnsi="Times New Roman"/>
          <w:color w:val="000000"/>
          <w:sz w:val="24"/>
          <w:szCs w:val="24"/>
        </w:rPr>
      </w:pPr>
      <w:r w:rsidRPr="002C7213">
        <w:rPr>
          <w:rFonts w:ascii="Times New Roman" w:hAnsi="Times New Roman"/>
          <w:b/>
          <w:bCs/>
          <w:color w:val="000000"/>
          <w:sz w:val="24"/>
          <w:szCs w:val="24"/>
        </w:rPr>
        <w:t>PHẦN III. Câu trắc nghiệm trả lời ngắn.</w:t>
      </w:r>
      <w:r w:rsidRPr="002C7213">
        <w:rPr>
          <w:rFonts w:ascii="Times New Roman" w:hAnsi="Times New Roman"/>
          <w:color w:val="000000"/>
          <w:sz w:val="24"/>
          <w:szCs w:val="24"/>
        </w:rPr>
        <w:t xml:space="preserve"> Thí sinh trả lời từ câu 1 đến câu 6.</w:t>
      </w:r>
    </w:p>
    <w:p w:rsidR="00DE49B8" w:rsidRPr="00074B49" w:rsidRDefault="00DE49B8" w:rsidP="00036672">
      <w:pPr>
        <w:pStyle w:val="ListParagraph"/>
        <w:numPr>
          <w:ilvl w:val="0"/>
          <w:numId w:val="65"/>
        </w:numPr>
        <w:tabs>
          <w:tab w:val="left" w:pos="992"/>
        </w:tabs>
        <w:spacing w:line="276" w:lineRule="auto"/>
      </w:pPr>
      <w:r w:rsidRPr="00074B49">
        <w:lastRenderedPageBreak/>
        <w:t xml:space="preserve">Ta đã biết trọng tâm của tứ diện </w:t>
      </w:r>
      <w:r w:rsidRPr="00074B49">
        <w:rPr>
          <w:position w:val="-6"/>
        </w:rPr>
        <w:object w:dxaOrig="720" w:dyaOrig="279">
          <v:shape id="_x0000_i6014" type="#_x0000_t75" style="width:36pt;height:13.5pt" o:ole="">
            <v:imagedata r:id="rId7549" o:title=""/>
          </v:shape>
          <o:OLEObject Type="Embed" ProgID="Equation.DSMT4" ShapeID="_x0000_i6014" DrawAspect="Content" ObjectID="_1797033952" r:id="rId7838"/>
        </w:object>
      </w:r>
      <w:r w:rsidRPr="00074B49">
        <w:t xml:space="preserve"> là một điểm </w:t>
      </w:r>
      <w:r w:rsidRPr="00074B49">
        <w:rPr>
          <w:position w:val="-4"/>
        </w:rPr>
        <w:object w:dxaOrig="200" w:dyaOrig="260">
          <v:shape id="_x0000_i6015" type="#_x0000_t75" style="width:10.5pt;height:13.5pt" o:ole="">
            <v:imagedata r:id="rId7551" o:title=""/>
          </v:shape>
          <o:OLEObject Type="Embed" ProgID="Equation.DSMT4" ShapeID="_x0000_i6015" DrawAspect="Content" ObjectID="_1797033953" r:id="rId7839"/>
        </w:object>
      </w:r>
      <w:r w:rsidRPr="00074B49">
        <w:t xml:space="preserve"> thoả mãn </w:t>
      </w:r>
      <w:r w:rsidRPr="00074B49">
        <w:rPr>
          <w:position w:val="-6"/>
        </w:rPr>
        <w:object w:dxaOrig="960" w:dyaOrig="340">
          <v:shape id="_x0000_i6016" type="#_x0000_t75" style="width:48pt;height:17.25pt" o:ole="">
            <v:imagedata r:id="rId7553" o:title=""/>
          </v:shape>
          <o:OLEObject Type="Embed" ProgID="Equation.DSMT4" ShapeID="_x0000_i6016" DrawAspect="Content" ObjectID="_1797033954" r:id="rId7840"/>
        </w:object>
      </w:r>
      <w:r w:rsidRPr="00074B49">
        <w:t xml:space="preserve">, ở đó </w:t>
      </w:r>
      <w:r w:rsidRPr="00074B49">
        <w:rPr>
          <w:position w:val="-6"/>
        </w:rPr>
        <w:object w:dxaOrig="260" w:dyaOrig="279">
          <v:shape id="_x0000_i6017" type="#_x0000_t75" style="width:13.5pt;height:13.5pt" o:ole="">
            <v:imagedata r:id="rId7555" o:title=""/>
          </v:shape>
          <o:OLEObject Type="Embed" ProgID="Equation.DSMT4" ShapeID="_x0000_i6017" DrawAspect="Content" ObjectID="_1797033955" r:id="rId7841"/>
        </w:object>
      </w:r>
      <w:r w:rsidRPr="00074B49">
        <w:t xml:space="preserve"> là trọng tâm của </w:t>
      </w:r>
      <w:r w:rsidRPr="00074B49">
        <w:rPr>
          <w:position w:val="-6"/>
        </w:rPr>
        <w:object w:dxaOrig="700" w:dyaOrig="279">
          <v:shape id="_x0000_i6018" type="#_x0000_t75" style="width:35.25pt;height:13.5pt" o:ole="">
            <v:imagedata r:id="rId7557" o:title=""/>
          </v:shape>
          <o:OLEObject Type="Embed" ProgID="Equation.DSMT4" ShapeID="_x0000_i6018" DrawAspect="Content" ObjectID="_1797033956" r:id="rId7842"/>
        </w:object>
      </w:r>
      <w:r w:rsidRPr="00074B49">
        <w:t xml:space="preserve">. Áp dụng tính chất trên để tính khoảng cách từ trọng tâm của một khối rubik (đồng chất) hình tứ diện đều đến một mặt của nó, biết rằng chiều cao của khối rubik là </w:t>
      </w:r>
      <w:r w:rsidRPr="00074B49">
        <w:rPr>
          <w:position w:val="-6"/>
        </w:rPr>
        <w:object w:dxaOrig="480" w:dyaOrig="279">
          <v:shape id="_x0000_i6019" type="#_x0000_t75" style="width:24pt;height:13.5pt" o:ole="">
            <v:imagedata r:id="rId7559" o:title=""/>
          </v:shape>
          <o:OLEObject Type="Embed" ProgID="Equation.DSMT4" ShapeID="_x0000_i6019" DrawAspect="Content" ObjectID="_1797033957" r:id="rId7843"/>
        </w:object>
      </w:r>
      <w:r w:rsidRPr="00074B49">
        <w:t>.</w:t>
      </w:r>
    </w:p>
    <w:p w:rsidR="00DE49B8" w:rsidRPr="00074B49"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1076819837" o:spid="_x0000_i6020" type="#_x0000_t75" alt="Description: Description: A triangle puzzle toy with a size of a small triangle  Description automatically generated with medium confidence" style="width:112.5pt;height:83.25pt;visibility:visible">
            <v:imagedata r:id="rId7561" o:title=" A triangle puzzle toy with a size of a small triangle  Description automatically generated with medium confidence"/>
          </v:shape>
        </w:pict>
      </w:r>
    </w:p>
    <w:p w:rsidR="00DE49B8" w:rsidRPr="00074B49" w:rsidRDefault="00DE49B8" w:rsidP="00036672">
      <w:pPr>
        <w:spacing w:line="276" w:lineRule="auto"/>
        <w:ind w:left="992" w:firstLine="1"/>
        <w:jc w:val="center"/>
        <w:rPr>
          <w:rFonts w:ascii="Times New Roman" w:hAnsi="Times New Roman"/>
          <w:b/>
          <w:bCs/>
          <w:color w:val="0000FF"/>
          <w:sz w:val="24"/>
          <w:szCs w:val="24"/>
        </w:rPr>
      </w:pPr>
      <w:r w:rsidRPr="00074B49">
        <w:rPr>
          <w:rFonts w:ascii="Times New Roman" w:hAnsi="Times New Roman"/>
          <w:b/>
          <w:bCs/>
          <w:color w:val="008000"/>
          <w:sz w:val="24"/>
          <w:szCs w:val="24"/>
        </w:rPr>
        <w:t>Lời giải</w:t>
      </w:r>
    </w:p>
    <w:p w:rsidR="00DE49B8" w:rsidRPr="002C7213" w:rsidRDefault="00DE49B8" w:rsidP="00036672">
      <w:pPr>
        <w:spacing w:line="276" w:lineRule="auto"/>
        <w:ind w:left="992" w:firstLine="1"/>
        <w:jc w:val="both"/>
        <w:rPr>
          <w:rFonts w:ascii="Times New Roman" w:hAnsi="Times New Roman"/>
          <w:b/>
          <w:color w:val="000000"/>
          <w:sz w:val="24"/>
          <w:szCs w:val="24"/>
        </w:rPr>
      </w:pPr>
      <w:r w:rsidRPr="002C7213">
        <w:rPr>
          <w:rFonts w:ascii="Times New Roman" w:hAnsi="Times New Roman"/>
          <w:b/>
          <w:bCs/>
          <w:color w:val="000000"/>
          <w:sz w:val="24"/>
          <w:szCs w:val="24"/>
        </w:rPr>
        <w:t xml:space="preserve">Trả lời: </w:t>
      </w:r>
      <w:r w:rsidRPr="00074B49">
        <w:rPr>
          <w:rFonts w:ascii="Times New Roman" w:hAnsi="Times New Roman"/>
          <w:bCs/>
          <w:sz w:val="24"/>
          <w:szCs w:val="24"/>
        </w:rPr>
        <w:t>2</w:t>
      </w:r>
    </w:p>
    <w:p w:rsidR="00DE49B8" w:rsidRPr="00074B49" w:rsidRDefault="00F650AF" w:rsidP="00036672">
      <w:pPr>
        <w:spacing w:line="276" w:lineRule="auto"/>
        <w:ind w:left="992" w:firstLine="1"/>
        <w:jc w:val="center"/>
        <w:rPr>
          <w:rFonts w:ascii="Times New Roman" w:hAnsi="Times New Roman"/>
          <w:b/>
          <w:bCs/>
          <w:sz w:val="24"/>
          <w:szCs w:val="24"/>
        </w:rPr>
      </w:pPr>
      <w:r>
        <w:rPr>
          <w:rFonts w:ascii="Times New Roman" w:hAnsi="Times New Roman"/>
          <w:b/>
          <w:noProof/>
          <w:sz w:val="24"/>
          <w:szCs w:val="24"/>
        </w:rPr>
        <w:pict>
          <v:shape id="_x0000_i6021" type="#_x0000_t75" alt="Description: Description: A triangle with lines and points with Great Pyramid of Giza in the background  Description automatically generated" style="width:107.25pt;height:108.75pt;visibility:visible">
            <v:imagedata r:id="rId7844" o:title=" A triangle with lines and points with Great Pyramid of Giza in the background  Description automatically generated"/>
          </v:shape>
        </w:pic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Đặt tên khối rubik là tứ diện đều </w:t>
      </w:r>
      <w:r w:rsidRPr="00074B49">
        <w:rPr>
          <w:rFonts w:ascii="Times New Roman" w:hAnsi="Times New Roman"/>
          <w:position w:val="-6"/>
          <w:sz w:val="24"/>
          <w:szCs w:val="24"/>
        </w:rPr>
        <w:object w:dxaOrig="720" w:dyaOrig="279">
          <v:shape id="_x0000_i6022" type="#_x0000_t75" style="width:36pt;height:13.5pt" o:ole="">
            <v:imagedata r:id="rId7845" o:title=""/>
          </v:shape>
          <o:OLEObject Type="Embed" ProgID="Equation.DSMT4" ShapeID="_x0000_i6022" DrawAspect="Content" ObjectID="_1797033958" r:id="rId7846"/>
        </w:object>
      </w:r>
      <w:r w:rsidRPr="00074B49">
        <w:rPr>
          <w:rFonts w:ascii="Times New Roman" w:hAnsi="Times New Roman"/>
          <w:sz w:val="24"/>
          <w:szCs w:val="24"/>
        </w:rPr>
        <w:t xml:space="preserve"> có </w:t>
      </w:r>
      <w:r w:rsidRPr="00074B49">
        <w:rPr>
          <w:rFonts w:ascii="Times New Roman" w:hAnsi="Times New Roman"/>
          <w:position w:val="-6"/>
          <w:sz w:val="24"/>
          <w:szCs w:val="24"/>
        </w:rPr>
        <w:object w:dxaOrig="260" w:dyaOrig="279">
          <v:shape id="_x0000_i6023" type="#_x0000_t75" style="width:13.5pt;height:13.5pt" o:ole="">
            <v:imagedata r:id="rId7555" o:title=""/>
          </v:shape>
          <o:OLEObject Type="Embed" ProgID="Equation.DSMT4" ShapeID="_x0000_i6023" DrawAspect="Content" ObjectID="_1797033959" r:id="rId7847"/>
        </w:object>
      </w:r>
      <w:r w:rsidRPr="00074B49">
        <w:rPr>
          <w:rFonts w:ascii="Times New Roman" w:hAnsi="Times New Roman"/>
          <w:sz w:val="24"/>
          <w:szCs w:val="24"/>
        </w:rPr>
        <w:t xml:space="preserve"> là trọng tâm tam giác </w:t>
      </w:r>
      <w:r w:rsidRPr="00074B49">
        <w:rPr>
          <w:rFonts w:ascii="Times New Roman" w:hAnsi="Times New Roman"/>
          <w:position w:val="-6"/>
          <w:sz w:val="24"/>
          <w:szCs w:val="24"/>
        </w:rPr>
        <w:object w:dxaOrig="560" w:dyaOrig="279">
          <v:shape id="_x0000_i6024" type="#_x0000_t75" style="width:28.5pt;height:13.5pt" o:ole="">
            <v:imagedata r:id="rId7848" o:title=""/>
          </v:shape>
          <o:OLEObject Type="Embed" ProgID="Equation.DSMT4" ShapeID="_x0000_i6024" DrawAspect="Content" ObjectID="_1797033960" r:id="rId7849"/>
        </w:object>
      </w:r>
      <w:r w:rsidRPr="00074B49">
        <w:rPr>
          <w:rFonts w:ascii="Times New Roman" w:hAnsi="Times New Roman"/>
          <w:sz w:val="24"/>
          <w:szCs w:val="24"/>
        </w:rPr>
        <w:t xml:space="preserve">, </w:t>
      </w:r>
      <w:r w:rsidRPr="00074B49">
        <w:rPr>
          <w:rFonts w:ascii="Times New Roman" w:hAnsi="Times New Roman"/>
          <w:position w:val="-4"/>
          <w:sz w:val="24"/>
          <w:szCs w:val="24"/>
        </w:rPr>
        <w:object w:dxaOrig="200" w:dyaOrig="260">
          <v:shape id="_x0000_i6025" type="#_x0000_t75" style="width:10.5pt;height:13.5pt" o:ole="">
            <v:imagedata r:id="rId7850" o:title=""/>
          </v:shape>
          <o:OLEObject Type="Embed" ProgID="Equation.DSMT4" ShapeID="_x0000_i6025" DrawAspect="Content" ObjectID="_1797033961" r:id="rId7851"/>
        </w:object>
      </w:r>
      <w:r w:rsidRPr="00074B49">
        <w:rPr>
          <w:rFonts w:ascii="Times New Roman" w:hAnsi="Times New Roman"/>
          <w:sz w:val="24"/>
          <w:szCs w:val="24"/>
        </w:rPr>
        <w:t xml:space="preserve"> là trọng tâm tứ diện </w:t>
      </w:r>
      <w:r w:rsidRPr="00074B49">
        <w:rPr>
          <w:rFonts w:ascii="Times New Roman" w:hAnsi="Times New Roman"/>
          <w:position w:val="-6"/>
          <w:sz w:val="24"/>
          <w:szCs w:val="24"/>
        </w:rPr>
        <w:object w:dxaOrig="720" w:dyaOrig="279">
          <v:shape id="_x0000_i6026" type="#_x0000_t75" style="width:36pt;height:13.5pt" o:ole="">
            <v:imagedata r:id="rId7845" o:title=""/>
          </v:shape>
          <o:OLEObject Type="Embed" ProgID="Equation.DSMT4" ShapeID="_x0000_i6026" DrawAspect="Content" ObjectID="_1797033962" r:id="rId7852"/>
        </w:object>
      </w:r>
      <w:r w:rsidRPr="00074B49">
        <w:rPr>
          <w:rFonts w:ascii="Times New Roman" w:hAnsi="Times New Roman"/>
          <w:sz w:val="24"/>
          <w:szCs w:val="24"/>
        </w:rPr>
        <w:t xml:space="preserve">. Do đó, </w:t>
      </w:r>
      <w:r w:rsidRPr="00074B49">
        <w:rPr>
          <w:rFonts w:ascii="Times New Roman" w:hAnsi="Times New Roman"/>
          <w:position w:val="-24"/>
          <w:sz w:val="24"/>
          <w:szCs w:val="24"/>
        </w:rPr>
        <w:object w:dxaOrig="2360" w:dyaOrig="620">
          <v:shape id="_x0000_i6027" type="#_x0000_t75" style="width:117.75pt;height:31.5pt" o:ole="">
            <v:imagedata r:id="rId7853" o:title=""/>
          </v:shape>
          <o:OLEObject Type="Embed" ProgID="Equation.DSMT4" ShapeID="_x0000_i6027" DrawAspect="Content" ObjectID="_1797033963" r:id="rId7854"/>
        </w:objec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Vì chiều cao của rubik bằng </w:t>
      </w:r>
      <w:r w:rsidRPr="00074B49">
        <w:rPr>
          <w:rFonts w:ascii="Times New Roman" w:hAnsi="Times New Roman"/>
          <w:position w:val="-6"/>
          <w:sz w:val="24"/>
          <w:szCs w:val="24"/>
        </w:rPr>
        <w:object w:dxaOrig="480" w:dyaOrig="279">
          <v:shape id="_x0000_i6028" type="#_x0000_t75" style="width:24pt;height:13.5pt" o:ole="">
            <v:imagedata r:id="rId7559" o:title=""/>
          </v:shape>
          <o:OLEObject Type="Embed" ProgID="Equation.DSMT4" ShapeID="_x0000_i6028" DrawAspect="Content" ObjectID="_1797033964" r:id="rId7855"/>
        </w:object>
      </w:r>
      <w:r w:rsidRPr="00074B49">
        <w:rPr>
          <w:rFonts w:ascii="Times New Roman" w:hAnsi="Times New Roman"/>
          <w:sz w:val="24"/>
          <w:szCs w:val="24"/>
        </w:rPr>
        <w:t xml:space="preserve"> nên </w:t>
      </w:r>
      <w:r w:rsidRPr="00074B49">
        <w:rPr>
          <w:rFonts w:ascii="Times New Roman" w:hAnsi="Times New Roman"/>
          <w:position w:val="-24"/>
          <w:sz w:val="24"/>
          <w:szCs w:val="24"/>
        </w:rPr>
        <w:object w:dxaOrig="3080" w:dyaOrig="620">
          <v:shape id="_x0000_i6029" type="#_x0000_t75" style="width:154.5pt;height:31.5pt" o:ole="">
            <v:imagedata r:id="rId7856" o:title=""/>
          </v:shape>
          <o:OLEObject Type="Embed" ProgID="Equation.DSMT4" ShapeID="_x0000_i6029" DrawAspect="Content" ObjectID="_1797033965" r:id="rId7857"/>
        </w:objec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Vậy khoảng cách từ trọng tâm của một khối rubik (đồng chất) hình tứ diện đều đến một mặt của nó bằng </w:t>
      </w:r>
      <w:r w:rsidRPr="00074B49">
        <w:rPr>
          <w:rFonts w:ascii="Times New Roman" w:hAnsi="Times New Roman"/>
          <w:position w:val="-6"/>
          <w:sz w:val="24"/>
          <w:szCs w:val="24"/>
        </w:rPr>
        <w:object w:dxaOrig="499" w:dyaOrig="279">
          <v:shape id="_x0000_i6030" type="#_x0000_t75" style="width:24.75pt;height:13.5pt" o:ole="">
            <v:imagedata r:id="rId7858" o:title=""/>
          </v:shape>
          <o:OLEObject Type="Embed" ProgID="Equation.DSMT4" ShapeID="_x0000_i6030" DrawAspect="Content" ObjectID="_1797033966" r:id="rId7859"/>
        </w:object>
      </w:r>
      <w:r w:rsidRPr="00074B49">
        <w:rPr>
          <w:rFonts w:ascii="Times New Roman" w:hAnsi="Times New Roman"/>
          <w:sz w:val="24"/>
          <w:szCs w:val="24"/>
        </w:rPr>
        <w:t>.</w:t>
      </w:r>
    </w:p>
    <w:p w:rsidR="00DE49B8" w:rsidRPr="00074B49" w:rsidRDefault="00DE49B8" w:rsidP="00036672">
      <w:pPr>
        <w:pStyle w:val="ListParagraph"/>
        <w:numPr>
          <w:ilvl w:val="0"/>
          <w:numId w:val="65"/>
        </w:numPr>
        <w:tabs>
          <w:tab w:val="left" w:pos="992"/>
        </w:tabs>
        <w:spacing w:line="276" w:lineRule="auto"/>
      </w:pPr>
      <w:r w:rsidRPr="00074B49">
        <w:t xml:space="preserve">Một người nông dân có </w:t>
      </w:r>
      <w:r w:rsidRPr="00074B49">
        <w:rPr>
          <w:position w:val="-6"/>
        </w:rPr>
        <w:object w:dxaOrig="180" w:dyaOrig="279">
          <v:shape id="_x0000_i6031" type="#_x0000_t75" style="width:9pt;height:14.25pt" o:ole="">
            <v:imagedata r:id="rId7562" o:title=""/>
          </v:shape>
          <o:OLEObject Type="Embed" ProgID="Equation.DSMT4" ShapeID="_x0000_i6031" DrawAspect="Content" ObjectID="_1797033967" r:id="rId7860"/>
        </w:object>
      </w:r>
      <w:r w:rsidRPr="00074B49">
        <w:t xml:space="preserve"> tấm lưới thép </w:t>
      </w:r>
      <w:r w:rsidRPr="00074B49">
        <w:rPr>
          <w:position w:val="-6"/>
        </w:rPr>
        <w:object w:dxaOrig="480" w:dyaOrig="279">
          <v:shape id="_x0000_i6032" type="#_x0000_t75" style="width:24pt;height:14.25pt" o:ole="">
            <v:imagedata r:id="rId7564" o:title=""/>
          </v:shape>
          <o:OLEObject Type="Embed" ProgID="Equation.DSMT4" ShapeID="_x0000_i6032" DrawAspect="Content" ObjectID="_1797033968" r:id="rId7861"/>
        </w:object>
      </w:r>
      <w:r w:rsidRPr="00074B49">
        <w:t xml:space="preserve">, mỗi tấm dài </w:t>
      </w:r>
      <w:r w:rsidRPr="00074B49">
        <w:rPr>
          <w:position w:val="-14"/>
        </w:rPr>
        <w:object w:dxaOrig="680" w:dyaOrig="400">
          <v:shape id="_x0000_i6033" type="#_x0000_t75" style="width:33.75pt;height:20.25pt" o:ole="">
            <v:imagedata r:id="rId7566" o:title=""/>
          </v:shape>
          <o:OLEObject Type="Embed" ProgID="Equation.DSMT4" ShapeID="_x0000_i6033" DrawAspect="Content" ObjectID="_1797033969" r:id="rId7862"/>
        </w:object>
      </w:r>
      <w:r w:rsidRPr="00074B49">
        <w:t xml:space="preserve"> và muốn rào một mảnh vườn dọc bờ sông có dạng hình thang cân </w:t>
      </w:r>
      <w:r w:rsidRPr="00074B49">
        <w:rPr>
          <w:position w:val="-6"/>
        </w:rPr>
        <w:object w:dxaOrig="720" w:dyaOrig="279">
          <v:shape id="_x0000_i6034" type="#_x0000_t75" style="width:36pt;height:14.25pt" o:ole="">
            <v:imagedata r:id="rId7568" o:title=""/>
          </v:shape>
          <o:OLEObject Type="Embed" ProgID="Equation.DSMT4" ShapeID="_x0000_i6034" DrawAspect="Content" ObjectID="_1797033970" r:id="rId7863"/>
        </w:object>
      </w:r>
      <w:r w:rsidRPr="00074B49">
        <w:t xml:space="preserve"> như hình vẽ (bờ sông là đường thẳng </w:t>
      </w:r>
      <w:r w:rsidRPr="00074B49">
        <w:rPr>
          <w:position w:val="-6"/>
        </w:rPr>
        <w:object w:dxaOrig="440" w:dyaOrig="279">
          <v:shape id="_x0000_i6035" type="#_x0000_t75" style="width:21.75pt;height:14.25pt" o:ole="">
            <v:imagedata r:id="rId7570" o:title=""/>
          </v:shape>
          <o:OLEObject Type="Embed" ProgID="Equation.DSMT4" ShapeID="_x0000_i6035" DrawAspect="Content" ObjectID="_1797033971" r:id="rId7864"/>
        </w:object>
      </w:r>
      <w:r w:rsidRPr="00074B49">
        <w:t xml:space="preserve"> không phải rào, mỗi tấm là một cạnh của hình thang). Ông ta có thể rào được mảnh vườn có diện tích lớn nhất là </w:t>
      </w:r>
      <w:r w:rsidRPr="00074B49">
        <w:rPr>
          <w:position w:val="-16"/>
        </w:rPr>
        <w:object w:dxaOrig="700" w:dyaOrig="440">
          <v:shape id="_x0000_i6036" type="#_x0000_t75" style="width:35.25pt;height:21.75pt" o:ole="">
            <v:imagedata r:id="rId7572" o:title=""/>
          </v:shape>
          <o:OLEObject Type="Embed" ProgID="Equation.DSMT4" ShapeID="_x0000_i6036" DrawAspect="Content" ObjectID="_1797033972" r:id="rId7865"/>
        </w:object>
      </w:r>
      <w:r w:rsidRPr="00074B49">
        <w:t xml:space="preserve">. Tính </w:t>
      </w:r>
      <w:r w:rsidRPr="00074B49">
        <w:rPr>
          <w:position w:val="-6"/>
        </w:rPr>
        <w:object w:dxaOrig="420" w:dyaOrig="279">
          <v:shape id="_x0000_i6037" type="#_x0000_t75" style="width:21pt;height:14.25pt" o:ole="">
            <v:imagedata r:id="rId7574" o:title=""/>
          </v:shape>
          <o:OLEObject Type="Embed" ProgID="Equation.DSMT4" ShapeID="_x0000_i6037" DrawAspect="Content" ObjectID="_1797033973" r:id="rId7866"/>
        </w:object>
      </w:r>
      <w:r w:rsidRPr="00074B49">
        <w:t xml:space="preserve"> </w:t>
      </w:r>
      <w:r w:rsidRPr="00074B49">
        <w:rPr>
          <w:i/>
          <w:iCs/>
        </w:rPr>
        <w:t>kết quả làm tròn đến hàng đơn vị)</w:t>
      </w:r>
      <w:r w:rsidRPr="00074B49">
        <w:t>?</w:t>
      </w:r>
    </w:p>
    <w:p w:rsidR="00DE49B8" w:rsidRPr="00074B49" w:rsidRDefault="00F650AF" w:rsidP="00036672">
      <w:pPr>
        <w:spacing w:line="276" w:lineRule="auto"/>
        <w:ind w:left="992" w:firstLine="1"/>
        <w:jc w:val="center"/>
        <w:rPr>
          <w:rFonts w:ascii="Times New Roman" w:hAnsi="Times New Roman"/>
          <w:b/>
          <w:sz w:val="24"/>
          <w:szCs w:val="24"/>
        </w:rPr>
      </w:pPr>
      <w:r>
        <w:rPr>
          <w:rFonts w:ascii="Times New Roman" w:hAnsi="Times New Roman"/>
          <w:noProof/>
          <w:sz w:val="24"/>
          <w:szCs w:val="24"/>
        </w:rPr>
        <w:pict>
          <v:shape id="Picture 1757525765" o:spid="_x0000_i6038" type="#_x0000_t75" style="width:197.25pt;height:75.75pt;visibility:visible">
            <v:imagedata r:id="rId7576" o:title=""/>
          </v:shape>
        </w:pict>
      </w:r>
    </w:p>
    <w:p w:rsidR="00DE49B8" w:rsidRPr="00074B49" w:rsidRDefault="00DE49B8" w:rsidP="00036672">
      <w:pPr>
        <w:spacing w:line="276" w:lineRule="auto"/>
        <w:ind w:left="992" w:firstLine="1"/>
        <w:jc w:val="center"/>
        <w:rPr>
          <w:rFonts w:ascii="Times New Roman" w:hAnsi="Times New Roman"/>
          <w:b/>
          <w:color w:val="0000FF"/>
          <w:sz w:val="24"/>
          <w:szCs w:val="24"/>
        </w:rPr>
      </w:pPr>
      <w:r w:rsidRPr="00074B49">
        <w:rPr>
          <w:rFonts w:ascii="Times New Roman" w:hAnsi="Times New Roman"/>
          <w:b/>
          <w:color w:val="008000"/>
          <w:sz w:val="24"/>
          <w:szCs w:val="24"/>
        </w:rPr>
        <w:t>Lời giải</w:t>
      </w:r>
    </w:p>
    <w:p w:rsidR="00DE49B8" w:rsidRPr="00074B49" w:rsidRDefault="00DE49B8" w:rsidP="00036672">
      <w:pPr>
        <w:spacing w:line="276" w:lineRule="auto"/>
        <w:ind w:left="992" w:firstLine="1"/>
        <w:rPr>
          <w:rFonts w:ascii="Times New Roman" w:hAnsi="Times New Roman"/>
          <w:b/>
          <w:bCs/>
          <w:sz w:val="24"/>
          <w:szCs w:val="24"/>
        </w:rPr>
      </w:pPr>
      <w:r w:rsidRPr="002C7213">
        <w:rPr>
          <w:rFonts w:ascii="Times New Roman" w:hAnsi="Times New Roman"/>
          <w:b/>
          <w:bCs/>
          <w:color w:val="000000"/>
          <w:sz w:val="24"/>
          <w:szCs w:val="24"/>
        </w:rPr>
        <w:t xml:space="preserve">Trả lời: </w:t>
      </w:r>
      <w:r w:rsidRPr="00074B49">
        <w:rPr>
          <w:rFonts w:ascii="Times New Roman" w:hAnsi="Times New Roman"/>
          <w:position w:val="-6"/>
          <w:sz w:val="24"/>
          <w:szCs w:val="24"/>
        </w:rPr>
        <w:object w:dxaOrig="499" w:dyaOrig="279">
          <v:shape id="_x0000_i6039" type="#_x0000_t75" style="width:24.75pt;height:14.25pt" o:ole="">
            <v:imagedata r:id="rId7867" o:title=""/>
          </v:shape>
          <o:OLEObject Type="Embed" ProgID="Equation.DSMT4" ShapeID="_x0000_i6039" DrawAspect="Content" ObjectID="_1797033974" r:id="rId7868"/>
        </w:object>
      </w:r>
    </w:p>
    <w:p w:rsidR="00DE49B8" w:rsidRPr="00074B49"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1757525766" o:spid="_x0000_i6040" type="#_x0000_t75" style="width:137.25pt;height:75pt;visibility:visible">
            <v:imagedata r:id="rId7869" o:title=""/>
          </v:shape>
        </w:pic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lastRenderedPageBreak/>
        <w:t xml:space="preserve">Kẻ đường cao </w:t>
      </w:r>
      <w:r w:rsidRPr="00074B49">
        <w:rPr>
          <w:rFonts w:ascii="Times New Roman" w:hAnsi="Times New Roman"/>
          <w:position w:val="-4"/>
          <w:sz w:val="24"/>
          <w:szCs w:val="24"/>
        </w:rPr>
        <w:object w:dxaOrig="440" w:dyaOrig="260">
          <v:shape id="_x0000_i6041" type="#_x0000_t75" style="width:21.75pt;height:12.75pt" o:ole="">
            <v:imagedata r:id="rId7870" o:title=""/>
          </v:shape>
          <o:OLEObject Type="Embed" ProgID="Equation.DSMT4" ShapeID="_x0000_i6041" DrawAspect="Content" ObjectID="_1797033975" r:id="rId7871"/>
        </w:object>
      </w:r>
      <w:r w:rsidRPr="00074B49">
        <w:rPr>
          <w:rFonts w:ascii="Times New Roman" w:hAnsi="Times New Roman"/>
          <w:sz w:val="24"/>
          <w:szCs w:val="24"/>
        </w:rPr>
        <w:t xml:space="preserve">, gọi số đo 2 góc ở đáy </w:t>
      </w:r>
      <w:r w:rsidRPr="00074B49">
        <w:rPr>
          <w:rFonts w:ascii="Times New Roman" w:hAnsi="Times New Roman"/>
          <w:position w:val="-6"/>
          <w:sz w:val="24"/>
          <w:szCs w:val="24"/>
        </w:rPr>
        <w:object w:dxaOrig="400" w:dyaOrig="279">
          <v:shape id="_x0000_i6042" type="#_x0000_t75" style="width:20.25pt;height:14.25pt" o:ole="">
            <v:imagedata r:id="rId7872" o:title=""/>
          </v:shape>
          <o:OLEObject Type="Embed" ProgID="Equation.DSMT4" ShapeID="_x0000_i6042" DrawAspect="Content" ObjectID="_1797033976" r:id="rId7873"/>
        </w:object>
      </w:r>
      <w:r w:rsidRPr="00074B49">
        <w:rPr>
          <w:rFonts w:ascii="Times New Roman" w:hAnsi="Times New Roman"/>
          <w:sz w:val="24"/>
          <w:szCs w:val="24"/>
        </w:rPr>
        <w:t xml:space="preserve"> của hình thang là </w:t>
      </w:r>
      <w:r w:rsidRPr="00074B49">
        <w:rPr>
          <w:rFonts w:ascii="Times New Roman" w:hAnsi="Times New Roman"/>
          <w:position w:val="-28"/>
          <w:sz w:val="24"/>
          <w:szCs w:val="24"/>
        </w:rPr>
        <w:object w:dxaOrig="1260" w:dyaOrig="680">
          <v:shape id="_x0000_i6043" type="#_x0000_t75" style="width:63pt;height:33.75pt" o:ole="">
            <v:imagedata r:id="rId7874" o:title=""/>
          </v:shape>
          <o:OLEObject Type="Embed" ProgID="Equation.DSMT4" ShapeID="_x0000_i6043" DrawAspect="Content" ObjectID="_1797033977" r:id="rId7875"/>
        </w:objec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Diện tích mảnh vườn là:</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position w:val="-24"/>
          <w:sz w:val="24"/>
          <w:szCs w:val="24"/>
        </w:rPr>
        <w:object w:dxaOrig="7699" w:dyaOrig="620">
          <v:shape id="_x0000_i6044" type="#_x0000_t75" style="width:384.75pt;height:30.75pt" o:ole="">
            <v:imagedata r:id="rId7876" o:title=""/>
          </v:shape>
          <o:OLEObject Type="Embed" ProgID="Equation.DSMT4" ShapeID="_x0000_i6044" DrawAspect="Content" ObjectID="_1797033978" r:id="rId7877"/>
        </w:object>
      </w:r>
      <w:r w:rsidRPr="00074B49">
        <w:rPr>
          <w:rFonts w:ascii="Times New Roman" w:hAnsi="Times New Roman"/>
          <w:sz w:val="24"/>
          <w:szCs w:val="24"/>
        </w:rPr>
        <w:t xml:space="preserve"> </w:t>
      </w:r>
      <w:r w:rsidRPr="00074B49">
        <w:rPr>
          <w:rFonts w:ascii="Times New Roman" w:hAnsi="Times New Roman"/>
          <w:position w:val="-4"/>
          <w:sz w:val="24"/>
          <w:szCs w:val="24"/>
        </w:rPr>
        <w:object w:dxaOrig="180" w:dyaOrig="279">
          <v:shape id="_x0000_i6045" type="#_x0000_t75" style="width:9pt;height:14.25pt" o:ole="">
            <v:imagedata r:id="rId516" o:title=""/>
          </v:shape>
          <o:OLEObject Type="Embed" ProgID="Equation.DSMT4" ShapeID="_x0000_i6045" DrawAspect="Content" ObjectID="_1797033979" r:id="rId7878"/>
        </w:objec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Xét hàm số </w:t>
      </w:r>
      <w:r w:rsidRPr="00074B49">
        <w:rPr>
          <w:rFonts w:ascii="Times New Roman" w:hAnsi="Times New Roman"/>
          <w:position w:val="-14"/>
          <w:sz w:val="24"/>
          <w:szCs w:val="24"/>
        </w:rPr>
        <w:object w:dxaOrig="2180" w:dyaOrig="400">
          <v:shape id="_x0000_i6046" type="#_x0000_t75" style="width:108.75pt;height:20.25pt" o:ole="">
            <v:imagedata r:id="rId7879" o:title=""/>
          </v:shape>
          <o:OLEObject Type="Embed" ProgID="Equation.DSMT4" ShapeID="_x0000_i6046" DrawAspect="Content" ObjectID="_1797033980" r:id="rId7880"/>
        </w:object>
      </w:r>
      <w:r w:rsidRPr="00074B49">
        <w:rPr>
          <w:rFonts w:ascii="Times New Roman" w:hAnsi="Times New Roman"/>
          <w:sz w:val="24"/>
          <w:szCs w:val="24"/>
        </w:rPr>
        <w:t xml:space="preserve"> với</w:t>
      </w:r>
      <w:r w:rsidRPr="00074B49">
        <w:rPr>
          <w:rFonts w:ascii="Times New Roman" w:hAnsi="Times New Roman"/>
          <w:position w:val="-28"/>
          <w:sz w:val="24"/>
          <w:szCs w:val="24"/>
        </w:rPr>
        <w:object w:dxaOrig="1100" w:dyaOrig="680">
          <v:shape id="_x0000_i6047" type="#_x0000_t75" style="width:54.75pt;height:33.75pt" o:ole="">
            <v:imagedata r:id="rId7881" o:title=""/>
          </v:shape>
          <o:OLEObject Type="Embed" ProgID="Equation.DSMT4" ShapeID="_x0000_i6047" DrawAspect="Content" ObjectID="_1797033981" r:id="rId7882"/>
        </w:object>
      </w:r>
      <w:r w:rsidRPr="00074B49">
        <w:rPr>
          <w:rFonts w:ascii="Times New Roman" w:hAnsi="Times New Roman"/>
          <w:sz w:val="24"/>
          <w:szCs w:val="24"/>
        </w:rPr>
        <w:t xml:space="preserve"> có </w:t>
      </w:r>
      <w:r w:rsidRPr="00074B49">
        <w:rPr>
          <w:rFonts w:ascii="Times New Roman" w:hAnsi="Times New Roman"/>
          <w:position w:val="-14"/>
          <w:sz w:val="24"/>
          <w:szCs w:val="24"/>
        </w:rPr>
        <w:object w:dxaOrig="2460" w:dyaOrig="400">
          <v:shape id="_x0000_i6048" type="#_x0000_t75" style="width:123pt;height:20.25pt" o:ole="">
            <v:imagedata r:id="rId7883" o:title=""/>
          </v:shape>
          <o:OLEObject Type="Embed" ProgID="Equation.DSMT4" ShapeID="_x0000_i6048" DrawAspect="Content" ObjectID="_1797033982" r:id="rId7884"/>
        </w:objec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Ta có: </w:t>
      </w:r>
      <w:r w:rsidRPr="00074B49">
        <w:rPr>
          <w:rFonts w:ascii="Times New Roman" w:hAnsi="Times New Roman"/>
          <w:position w:val="-44"/>
          <w:sz w:val="24"/>
          <w:szCs w:val="24"/>
        </w:rPr>
        <w:object w:dxaOrig="7119" w:dyaOrig="999">
          <v:shape id="_x0000_i6049" type="#_x0000_t75" style="width:356.25pt;height:50.25pt" o:ole="">
            <v:imagedata r:id="rId7885" o:title=""/>
          </v:shape>
          <o:OLEObject Type="Embed" ProgID="Equation.DSMT4" ShapeID="_x0000_i6049" DrawAspect="Content" ObjectID="_1797033983" r:id="rId7886"/>
        </w:objec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Do </w:t>
      </w:r>
      <w:r w:rsidRPr="00074B49">
        <w:rPr>
          <w:rFonts w:ascii="Times New Roman" w:hAnsi="Times New Roman"/>
          <w:position w:val="-28"/>
          <w:sz w:val="24"/>
          <w:szCs w:val="24"/>
        </w:rPr>
        <w:object w:dxaOrig="1100" w:dyaOrig="680">
          <v:shape id="_x0000_i6050" type="#_x0000_t75" style="width:54.75pt;height:33.75pt" o:ole="">
            <v:imagedata r:id="rId7887" o:title=""/>
          </v:shape>
          <o:OLEObject Type="Embed" ProgID="Equation.DSMT4" ShapeID="_x0000_i6050" DrawAspect="Content" ObjectID="_1797033984" r:id="rId7888"/>
        </w:object>
      </w:r>
      <w:r w:rsidRPr="00074B49">
        <w:rPr>
          <w:rFonts w:ascii="Times New Roman" w:hAnsi="Times New Roman"/>
          <w:sz w:val="24"/>
          <w:szCs w:val="24"/>
        </w:rPr>
        <w:t xml:space="preserve"> nên ta nhận </w:t>
      </w:r>
      <w:r w:rsidRPr="00074B49">
        <w:rPr>
          <w:rFonts w:ascii="Times New Roman" w:hAnsi="Times New Roman"/>
          <w:position w:val="-24"/>
          <w:sz w:val="24"/>
          <w:szCs w:val="24"/>
        </w:rPr>
        <w:object w:dxaOrig="1860" w:dyaOrig="620">
          <v:shape id="_x0000_i6051" type="#_x0000_t75" style="width:93pt;height:30.75pt" o:ole="">
            <v:imagedata r:id="rId7889" o:title=""/>
          </v:shape>
          <o:OLEObject Type="Embed" ProgID="Equation.DSMT4" ShapeID="_x0000_i6051" DrawAspect="Content" ObjectID="_1797033985" r:id="rId7890"/>
        </w:object>
      </w:r>
      <w:r w:rsidRPr="00074B49">
        <w:rPr>
          <w:rFonts w:ascii="Times New Roman" w:hAnsi="Times New Roman"/>
          <w:sz w:val="24"/>
          <w:szCs w:val="24"/>
        </w:rPr>
        <w:t>. Ta có bảng biến thiên:</w:t>
      </w:r>
    </w:p>
    <w:p w:rsidR="00DE49B8" w:rsidRPr="00074B49"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_x0000_i6052" type="#_x0000_t75" style="width:285.75pt;height:99pt;visibility:visible">
            <v:imagedata r:id="rId7891" o:title=""/>
          </v:shape>
        </w:pic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Từ bảng biến thiên ta thấy:</w:t>
      </w:r>
      <w:r w:rsidRPr="00074B49">
        <w:rPr>
          <w:rFonts w:ascii="Times New Roman" w:hAnsi="Times New Roman"/>
          <w:position w:val="-40"/>
          <w:sz w:val="24"/>
          <w:szCs w:val="24"/>
        </w:rPr>
        <w:object w:dxaOrig="1700" w:dyaOrig="840">
          <v:shape id="_x0000_i6053" type="#_x0000_t75" style="width:85.5pt;height:42pt" o:ole="">
            <v:imagedata r:id="rId7892" o:title=""/>
          </v:shape>
          <o:OLEObject Type="Embed" ProgID="Equation.DSMT4" ShapeID="_x0000_i6053" DrawAspect="Content" ObjectID="_1797033986" r:id="rId7893"/>
        </w:object>
      </w:r>
      <w:r w:rsidRPr="00074B49">
        <w:rPr>
          <w:rFonts w:ascii="Times New Roman" w:hAnsi="Times New Roman"/>
          <w:sz w:val="24"/>
          <w:szCs w:val="24"/>
        </w:rPr>
        <w:t xml:space="preserve"> đạt được tại </w:t>
      </w:r>
      <w:r w:rsidRPr="00074B49">
        <w:rPr>
          <w:rFonts w:ascii="Times New Roman" w:hAnsi="Times New Roman"/>
          <w:position w:val="-24"/>
          <w:sz w:val="24"/>
          <w:szCs w:val="24"/>
        </w:rPr>
        <w:object w:dxaOrig="620" w:dyaOrig="620">
          <v:shape id="_x0000_i6054" type="#_x0000_t75" style="width:31.5pt;height:30.75pt" o:ole="">
            <v:imagedata r:id="rId7894" o:title=""/>
          </v:shape>
          <o:OLEObject Type="Embed" ProgID="Equation.DSMT4" ShapeID="_x0000_i6054" DrawAspect="Content" ObjectID="_1797033987" r:id="rId7895"/>
        </w:objec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position w:val="-16"/>
          <w:sz w:val="24"/>
          <w:szCs w:val="24"/>
        </w:rPr>
        <w:object w:dxaOrig="2299" w:dyaOrig="440">
          <v:shape id="_x0000_i6055" type="#_x0000_t75" style="width:115.5pt;height:22.5pt" o:ole="">
            <v:imagedata r:id="rId7896" o:title=""/>
          </v:shape>
          <o:OLEObject Type="Embed" ProgID="Equation.DSMT4" ShapeID="_x0000_i6055" DrawAspect="Content" ObjectID="_1797033988" r:id="rId7897"/>
        </w:object>
      </w:r>
      <w:r w:rsidRPr="00074B49">
        <w:rPr>
          <w:rFonts w:ascii="Times New Roman" w:hAnsi="Times New Roman"/>
          <w:sz w:val="24"/>
          <w:szCs w:val="24"/>
        </w:rPr>
        <w:t xml:space="preserve"> khi góc ở đáy </w:t>
      </w:r>
      <w:r w:rsidRPr="00074B49">
        <w:rPr>
          <w:rFonts w:ascii="Times New Roman" w:hAnsi="Times New Roman"/>
          <w:position w:val="-6"/>
          <w:sz w:val="24"/>
          <w:szCs w:val="24"/>
        </w:rPr>
        <w:object w:dxaOrig="400" w:dyaOrig="279">
          <v:shape id="_x0000_i6056" type="#_x0000_t75" style="width:20.25pt;height:14.25pt" o:ole="">
            <v:imagedata r:id="rId7898" o:title=""/>
          </v:shape>
          <o:OLEObject Type="Embed" ProgID="Equation.DSMT4" ShapeID="_x0000_i6056" DrawAspect="Content" ObjectID="_1797033989" r:id="rId7899"/>
        </w:object>
      </w:r>
      <w:r w:rsidRPr="00074B49">
        <w:rPr>
          <w:rFonts w:ascii="Times New Roman" w:hAnsi="Times New Roman"/>
          <w:sz w:val="24"/>
          <w:szCs w:val="24"/>
        </w:rPr>
        <w:t xml:space="preserve"> của hình thang bằng </w:t>
      </w:r>
      <w:r w:rsidRPr="00074B49">
        <w:rPr>
          <w:rFonts w:ascii="Times New Roman" w:hAnsi="Times New Roman"/>
          <w:position w:val="-24"/>
          <w:sz w:val="24"/>
          <w:szCs w:val="24"/>
        </w:rPr>
        <w:object w:dxaOrig="260" w:dyaOrig="620">
          <v:shape id="_x0000_i6057" type="#_x0000_t75" style="width:12.75pt;height:30.75pt" o:ole="">
            <v:imagedata r:id="rId7900" o:title=""/>
          </v:shape>
          <o:OLEObject Type="Embed" ProgID="Equation.DSMT4" ShapeID="_x0000_i6057" DrawAspect="Content" ObjectID="_1797033990" r:id="rId7901"/>
        </w:object>
      </w:r>
      <w:r w:rsidRPr="00074B49">
        <w:rPr>
          <w:rFonts w:ascii="Times New Roman" w:hAnsi="Times New Roman"/>
          <w:sz w:val="24"/>
          <w:szCs w:val="24"/>
        </w:rPr>
        <w:t xml:space="preserve"> </w:t>
      </w:r>
      <w:r w:rsidRPr="00074B49">
        <w:rPr>
          <w:rFonts w:ascii="Times New Roman" w:hAnsi="Times New Roman"/>
          <w:position w:val="-28"/>
          <w:sz w:val="24"/>
          <w:szCs w:val="24"/>
        </w:rPr>
        <w:object w:dxaOrig="1340" w:dyaOrig="680">
          <v:shape id="_x0000_i6058" type="#_x0000_t75" style="width:67.5pt;height:34.5pt" o:ole="">
            <v:imagedata r:id="rId7902" o:title=""/>
          </v:shape>
          <o:OLEObject Type="Embed" ProgID="Equation.DSMT4" ShapeID="_x0000_i6058" DrawAspect="Content" ObjectID="_1797033991" r:id="rId7903"/>
        </w:objec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Khi đó </w:t>
      </w:r>
      <w:r w:rsidRPr="00074B49">
        <w:rPr>
          <w:rFonts w:ascii="Times New Roman" w:hAnsi="Times New Roman"/>
          <w:position w:val="-8"/>
          <w:sz w:val="24"/>
          <w:szCs w:val="24"/>
        </w:rPr>
        <w:object w:dxaOrig="2460" w:dyaOrig="360">
          <v:shape id="_x0000_i6059" type="#_x0000_t75" style="width:123pt;height:18pt" o:ole="">
            <v:imagedata r:id="rId7904" o:title=""/>
          </v:shape>
          <o:OLEObject Type="Embed" ProgID="Equation.DSMT4" ShapeID="_x0000_i6059" DrawAspect="Content" ObjectID="_1797033992" r:id="rId7905"/>
        </w:object>
      </w:r>
    </w:p>
    <w:p w:rsidR="00DE49B8" w:rsidRPr="00074B49" w:rsidRDefault="00DE49B8" w:rsidP="00036672">
      <w:pPr>
        <w:pStyle w:val="ListParagraph"/>
        <w:numPr>
          <w:ilvl w:val="0"/>
          <w:numId w:val="65"/>
        </w:numPr>
        <w:tabs>
          <w:tab w:val="left" w:pos="992"/>
        </w:tabs>
        <w:spacing w:line="276" w:lineRule="auto"/>
        <w:rPr>
          <w:i/>
          <w:iCs/>
        </w:rPr>
      </w:pPr>
      <w:r w:rsidRPr="00074B49">
        <w:t xml:space="preserve">Cho hai vị trí </w:t>
      </w:r>
      <w:r w:rsidRPr="00074B49">
        <w:rPr>
          <w:position w:val="-4"/>
        </w:rPr>
        <w:object w:dxaOrig="240" w:dyaOrig="260">
          <v:shape id="_x0000_i6060" type="#_x0000_t75" style="width:12pt;height:13.5pt" o:ole="">
            <v:imagedata r:id="rId7577" o:title=""/>
          </v:shape>
          <o:OLEObject Type="Embed" ProgID="Equation.DSMT4" ShapeID="_x0000_i6060" DrawAspect="Content" ObjectID="_1797033993" r:id="rId7906"/>
        </w:object>
      </w:r>
      <w:r w:rsidRPr="00074B49">
        <w:t xml:space="preserve">, </w:t>
      </w:r>
      <w:r w:rsidRPr="00074B49">
        <w:rPr>
          <w:position w:val="-4"/>
        </w:rPr>
        <w:object w:dxaOrig="260" w:dyaOrig="260">
          <v:shape id="_x0000_i6061" type="#_x0000_t75" style="width:13.5pt;height:13.5pt" o:ole="">
            <v:imagedata r:id="rId7579" o:title=""/>
          </v:shape>
          <o:OLEObject Type="Embed" ProgID="Equation.DSMT4" ShapeID="_x0000_i6061" DrawAspect="Content" ObjectID="_1797033994" r:id="rId7907"/>
        </w:object>
      </w:r>
      <w:r w:rsidRPr="00074B49">
        <w:t xml:space="preserve"> cách nhau </w:t>
      </w:r>
      <w:r w:rsidRPr="00074B49">
        <w:rPr>
          <w:position w:val="-4"/>
        </w:rPr>
        <w:object w:dxaOrig="620" w:dyaOrig="260">
          <v:shape id="_x0000_i6062" type="#_x0000_t75" style="width:31.5pt;height:13.5pt" o:ole="">
            <v:imagedata r:id="rId7581" o:title=""/>
          </v:shape>
          <o:OLEObject Type="Embed" ProgID="Equation.DSMT4" ShapeID="_x0000_i6062" DrawAspect="Content" ObjectID="_1797033995" r:id="rId7908"/>
        </w:object>
      </w:r>
      <w:r w:rsidRPr="00074B49">
        <w:t xml:space="preserve">, cùng nằm về một phía bờ sông như hình vẽ. Khoảng cách từ </w:t>
      </w:r>
      <w:r w:rsidRPr="00074B49">
        <w:rPr>
          <w:position w:val="-4"/>
        </w:rPr>
        <w:object w:dxaOrig="240" w:dyaOrig="260">
          <v:shape id="_x0000_i6063" type="#_x0000_t75" style="width:12pt;height:13.5pt" o:ole="">
            <v:imagedata r:id="rId7583" o:title=""/>
          </v:shape>
          <o:OLEObject Type="Embed" ProgID="Equation.DSMT4" ShapeID="_x0000_i6063" DrawAspect="Content" ObjectID="_1797033996" r:id="rId7909"/>
        </w:object>
      </w:r>
      <w:r w:rsidRPr="00074B49">
        <w:t xml:space="preserve"> và từ </w:t>
      </w:r>
      <w:r w:rsidRPr="00074B49">
        <w:rPr>
          <w:position w:val="-4"/>
        </w:rPr>
        <w:object w:dxaOrig="260" w:dyaOrig="260">
          <v:shape id="_x0000_i6064" type="#_x0000_t75" style="width:13.5pt;height:13.5pt" o:ole="">
            <v:imagedata r:id="rId7579" o:title=""/>
          </v:shape>
          <o:OLEObject Type="Embed" ProgID="Equation.DSMT4" ShapeID="_x0000_i6064" DrawAspect="Content" ObjectID="_1797033997" r:id="rId7910"/>
        </w:object>
      </w:r>
      <w:r w:rsidRPr="00074B49">
        <w:t xml:space="preserve"> đến bờ sông lần lượt là </w:t>
      </w:r>
      <w:r w:rsidRPr="00074B49">
        <w:rPr>
          <w:position w:val="-4"/>
        </w:rPr>
        <w:object w:dxaOrig="620" w:dyaOrig="260">
          <v:shape id="_x0000_i6065" type="#_x0000_t75" style="width:31.5pt;height:13.5pt" o:ole="">
            <v:imagedata r:id="rId7586" o:title=""/>
          </v:shape>
          <o:OLEObject Type="Embed" ProgID="Equation.DSMT4" ShapeID="_x0000_i6065" DrawAspect="Content" ObjectID="_1797033998" r:id="rId7911"/>
        </w:object>
      </w:r>
      <w:r w:rsidRPr="00074B49">
        <w:t xml:space="preserve"> và </w:t>
      </w:r>
      <w:r w:rsidRPr="00074B49">
        <w:rPr>
          <w:position w:val="-6"/>
        </w:rPr>
        <w:object w:dxaOrig="639" w:dyaOrig="279">
          <v:shape id="_x0000_i6066" type="#_x0000_t75" style="width:31.5pt;height:13.5pt" o:ole="">
            <v:imagedata r:id="rId7588" o:title=""/>
          </v:shape>
          <o:OLEObject Type="Embed" ProgID="Equation.DSMT4" ShapeID="_x0000_i6066" DrawAspect="Content" ObjectID="_1797033999" r:id="rId7912"/>
        </w:object>
      </w:r>
      <w:r w:rsidRPr="00074B49">
        <w:t xml:space="preserve">. Một người đi từ </w:t>
      </w:r>
      <w:r w:rsidRPr="00074B49">
        <w:rPr>
          <w:position w:val="-4"/>
        </w:rPr>
        <w:object w:dxaOrig="240" w:dyaOrig="260">
          <v:shape id="_x0000_i6067" type="#_x0000_t75" style="width:12pt;height:13.5pt" o:ole="">
            <v:imagedata r:id="rId7590" o:title=""/>
          </v:shape>
          <o:OLEObject Type="Embed" ProgID="Equation.DSMT4" ShapeID="_x0000_i6067" DrawAspect="Content" ObjectID="_1797034000" r:id="rId7913"/>
        </w:object>
      </w:r>
      <w:r w:rsidRPr="00074B49">
        <w:t xml:space="preserve"> đến bờ sông để lấy nước mang về </w:t>
      </w:r>
      <w:r w:rsidRPr="00074B49">
        <w:rPr>
          <w:position w:val="-4"/>
        </w:rPr>
        <w:object w:dxaOrig="260" w:dyaOrig="260">
          <v:shape id="_x0000_i6068" type="#_x0000_t75" style="width:13.5pt;height:13.5pt" o:ole="">
            <v:imagedata r:id="rId7592" o:title=""/>
          </v:shape>
          <o:OLEObject Type="Embed" ProgID="Equation.DSMT4" ShapeID="_x0000_i6068" DrawAspect="Content" ObjectID="_1797034001" r:id="rId7914"/>
        </w:object>
      </w:r>
      <w:r w:rsidRPr="00074B49">
        <w:rPr>
          <w:i/>
        </w:rPr>
        <w:t>.</w:t>
      </w:r>
      <w:r w:rsidRPr="00074B49">
        <w:t xml:space="preserve"> Đoạn đường ngắn nhất mà người đó có thể đi là </w:t>
      </w:r>
      <w:r w:rsidRPr="00074B49">
        <w:rPr>
          <w:i/>
          <w:iCs/>
        </w:rPr>
        <w:t>(đơn vị mét, kết quả làm tròn đến hàng đơn vị)</w:t>
      </w:r>
    </w:p>
    <w:p w:rsidR="00DE49B8" w:rsidRPr="00074B49" w:rsidRDefault="00DE49B8" w:rsidP="00036672">
      <w:pPr>
        <w:spacing w:line="276" w:lineRule="auto"/>
        <w:ind w:left="992" w:firstLine="1"/>
        <w:jc w:val="center"/>
        <w:rPr>
          <w:rFonts w:ascii="Times New Roman" w:hAnsi="Times New Roman"/>
          <w:b/>
          <w:color w:val="0000FF"/>
          <w:sz w:val="24"/>
          <w:szCs w:val="24"/>
        </w:rPr>
      </w:pPr>
      <w:r w:rsidRPr="00074B49">
        <w:rPr>
          <w:rFonts w:ascii="Times New Roman" w:hAnsi="Times New Roman"/>
          <w:b/>
          <w:color w:val="008000"/>
          <w:sz w:val="24"/>
          <w:szCs w:val="24"/>
        </w:rPr>
        <w:t>Lời giải</w:t>
      </w:r>
    </w:p>
    <w:p w:rsidR="00DE49B8" w:rsidRPr="002C7213" w:rsidRDefault="00DE49B8" w:rsidP="00036672">
      <w:pPr>
        <w:spacing w:line="276" w:lineRule="auto"/>
        <w:ind w:left="992" w:firstLine="1"/>
        <w:jc w:val="both"/>
        <w:rPr>
          <w:rFonts w:ascii="Times New Roman" w:hAnsi="Times New Roman"/>
          <w:b/>
          <w:bCs/>
          <w:color w:val="000000"/>
          <w:sz w:val="24"/>
          <w:szCs w:val="24"/>
        </w:rPr>
      </w:pPr>
      <w:r w:rsidRPr="002C7213">
        <w:rPr>
          <w:rFonts w:ascii="Times New Roman" w:hAnsi="Times New Roman"/>
          <w:b/>
          <w:bCs/>
          <w:color w:val="000000"/>
          <w:sz w:val="24"/>
          <w:szCs w:val="24"/>
        </w:rPr>
        <w:t>Trả lời: 780</w:t>
      </w:r>
    </w:p>
    <w:p w:rsidR="00DE49B8" w:rsidRPr="00074B49" w:rsidRDefault="00F650AF" w:rsidP="00036672">
      <w:pPr>
        <w:pStyle w:val="SETTAB"/>
        <w:tabs>
          <w:tab w:val="clear" w:pos="2970"/>
          <w:tab w:val="clear" w:pos="5580"/>
          <w:tab w:val="clear" w:pos="8010"/>
        </w:tabs>
        <w:spacing w:after="0"/>
        <w:ind w:left="992" w:firstLine="0"/>
        <w:jc w:val="center"/>
        <w:rPr>
          <w:rFonts w:ascii="Times New Roman" w:hAnsi="Times New Roman"/>
        </w:rPr>
      </w:pPr>
      <w:r>
        <w:rPr>
          <w:rFonts w:ascii="Times New Roman" w:hAnsi="Times New Roman"/>
        </w:rPr>
        <w:pict>
          <v:shape id="_x0000_i6069" type="#_x0000_t75" alt="Description: Description: A diagram of a triangle with red and green lines  Description automatically generated" style="width:246.75pt;height:141pt;visibility:visible">
            <v:imagedata r:id="rId7915" o:title=" A diagram of a triangle with red and green lines  Description automatically generated" grayscale="t"/>
          </v:shape>
        </w:pict>
      </w:r>
    </w:p>
    <w:p w:rsidR="00DE49B8" w:rsidRPr="00074B49" w:rsidRDefault="00DE49B8" w:rsidP="00036672">
      <w:pPr>
        <w:pStyle w:val="SETTAB"/>
        <w:tabs>
          <w:tab w:val="clear" w:pos="2970"/>
          <w:tab w:val="clear" w:pos="5580"/>
          <w:tab w:val="clear" w:pos="8010"/>
        </w:tabs>
        <w:spacing w:after="0"/>
        <w:ind w:left="992" w:firstLine="0"/>
        <w:jc w:val="both"/>
        <w:rPr>
          <w:rFonts w:ascii="Times New Roman" w:hAnsi="Times New Roman"/>
          <w:b/>
          <w:color w:val="008000"/>
        </w:rPr>
      </w:pPr>
      <w:r w:rsidRPr="00074B49">
        <w:rPr>
          <w:rFonts w:ascii="Times New Roman" w:hAnsi="Times New Roman"/>
        </w:rPr>
        <w:t>Giả sử người đó đi từ A đến M để lấy nước và đi từ M về</w:t>
      </w:r>
      <w:r w:rsidRPr="00074B49">
        <w:rPr>
          <w:rFonts w:ascii="Times New Roman" w:hAnsi="Times New Roman"/>
          <w:b/>
          <w:color w:val="0000FF"/>
        </w:rPr>
        <w:tab/>
      </w:r>
      <w:r w:rsidRPr="00074B49">
        <w:rPr>
          <w:rFonts w:ascii="Times New Roman" w:hAnsi="Times New Roman"/>
          <w:b/>
          <w:color w:val="008000"/>
        </w:rPr>
        <w:t>B.</w:t>
      </w:r>
    </w:p>
    <w:p w:rsidR="00DE49B8" w:rsidRPr="00074B49" w:rsidRDefault="00DE49B8" w:rsidP="00036672">
      <w:pPr>
        <w:pStyle w:val="SETTAB"/>
        <w:tabs>
          <w:tab w:val="clear" w:pos="2970"/>
          <w:tab w:val="clear" w:pos="5580"/>
          <w:tab w:val="clear" w:pos="8010"/>
        </w:tabs>
        <w:spacing w:after="0"/>
        <w:ind w:left="992" w:firstLine="0"/>
        <w:jc w:val="both"/>
        <w:rPr>
          <w:rFonts w:ascii="Times New Roman" w:hAnsi="Times New Roman"/>
        </w:rPr>
      </w:pPr>
      <w:r w:rsidRPr="00074B49">
        <w:rPr>
          <w:rFonts w:ascii="Times New Roman" w:hAnsi="Times New Roman"/>
        </w:rPr>
        <w:t xml:space="preserve">dễ dàng tính được </w:t>
      </w:r>
      <w:r w:rsidRPr="00074B49">
        <w:rPr>
          <w:rFonts w:ascii="Times New Roman" w:hAnsi="Times New Roman"/>
          <w:position w:val="-18"/>
        </w:rPr>
        <w:object w:dxaOrig="2320" w:dyaOrig="400">
          <v:shape id="_x0000_i6070" type="#_x0000_t75" style="width:116.25pt;height:20.25pt" o:ole="">
            <v:imagedata r:id="rId7916" o:title=""/>
          </v:shape>
          <o:OLEObject Type="Embed" ProgID="Equation.DSMT4" ShapeID="_x0000_i6070" DrawAspect="Content" ObjectID="_1797034002" r:id="rId7917"/>
        </w:object>
      </w:r>
      <w:r w:rsidRPr="00074B49">
        <w:rPr>
          <w:rFonts w:ascii="Times New Roman" w:hAnsi="Times New Roman"/>
        </w:rPr>
        <w:t xml:space="preserve"> Ta đặt </w:t>
      </w:r>
      <w:r w:rsidRPr="00074B49">
        <w:rPr>
          <w:rFonts w:ascii="Times New Roman" w:hAnsi="Times New Roman"/>
          <w:position w:val="-10"/>
        </w:rPr>
        <w:object w:dxaOrig="980" w:dyaOrig="320">
          <v:shape id="_x0000_i6071" type="#_x0000_t75" style="width:49.5pt;height:15.75pt" o:ole="">
            <v:imagedata r:id="rId7918" o:title=""/>
          </v:shape>
          <o:OLEObject Type="Embed" ProgID="Equation.DSMT4" ShapeID="_x0000_i6071" DrawAspect="Content" ObjectID="_1797034003" r:id="rId7919"/>
        </w:object>
      </w:r>
      <w:r w:rsidRPr="00074B49">
        <w:rPr>
          <w:rFonts w:ascii="Times New Roman" w:hAnsi="Times New Roman"/>
        </w:rPr>
        <w:t>khi đó ta được:</w:t>
      </w:r>
    </w:p>
    <w:p w:rsidR="00DE49B8" w:rsidRPr="00074B49" w:rsidRDefault="00DE49B8" w:rsidP="00036672">
      <w:pPr>
        <w:pStyle w:val="SETTAB"/>
        <w:tabs>
          <w:tab w:val="clear" w:pos="2970"/>
          <w:tab w:val="clear" w:pos="5580"/>
          <w:tab w:val="clear" w:pos="8010"/>
        </w:tabs>
        <w:spacing w:after="0"/>
        <w:ind w:left="992" w:firstLine="0"/>
        <w:jc w:val="both"/>
        <w:rPr>
          <w:rFonts w:ascii="Times New Roman" w:hAnsi="Times New Roman"/>
        </w:rPr>
      </w:pPr>
      <w:r w:rsidRPr="00074B49">
        <w:rPr>
          <w:rFonts w:ascii="Times New Roman" w:hAnsi="Times New Roman"/>
          <w:position w:val="-18"/>
        </w:rPr>
        <w:object w:dxaOrig="6380" w:dyaOrig="580">
          <v:shape id="_x0000_i6072" type="#_x0000_t75" style="width:319.5pt;height:29.25pt" o:ole="">
            <v:imagedata r:id="rId7920" o:title=""/>
          </v:shape>
          <o:OLEObject Type="Embed" ProgID="Equation.DSMT4" ShapeID="_x0000_i6072" DrawAspect="Content" ObjectID="_1797034004" r:id="rId7921"/>
        </w:object>
      </w:r>
    </w:p>
    <w:p w:rsidR="00DE49B8" w:rsidRPr="00074B49" w:rsidRDefault="00DE49B8" w:rsidP="00036672">
      <w:pPr>
        <w:pStyle w:val="SETTAB"/>
        <w:tabs>
          <w:tab w:val="clear" w:pos="2970"/>
          <w:tab w:val="clear" w:pos="5580"/>
          <w:tab w:val="clear" w:pos="8010"/>
        </w:tabs>
        <w:spacing w:after="0"/>
        <w:ind w:left="992" w:firstLine="0"/>
        <w:jc w:val="both"/>
        <w:rPr>
          <w:rFonts w:ascii="Times New Roman" w:hAnsi="Times New Roman"/>
        </w:rPr>
      </w:pPr>
      <w:r w:rsidRPr="00074B49">
        <w:rPr>
          <w:rFonts w:ascii="Times New Roman" w:hAnsi="Times New Roman"/>
        </w:rPr>
        <w:t xml:space="preserve">Như vậy ta có hàm số </w:t>
      </w:r>
      <w:r w:rsidRPr="00074B49">
        <w:rPr>
          <w:rFonts w:ascii="Times New Roman" w:hAnsi="Times New Roman"/>
          <w:position w:val="-16"/>
        </w:rPr>
        <w:object w:dxaOrig="520" w:dyaOrig="440">
          <v:shape id="_x0000_i6073" type="#_x0000_t75" style="width:25.5pt;height:22.5pt" o:ole="">
            <v:imagedata r:id="rId7922" o:title=""/>
          </v:shape>
          <o:OLEObject Type="Embed" ProgID="Equation.DSMT4" ShapeID="_x0000_i6073" DrawAspect="Content" ObjectID="_1797034005" r:id="rId7923"/>
        </w:object>
      </w:r>
      <w:r w:rsidRPr="00074B49">
        <w:rPr>
          <w:rFonts w:ascii="Times New Roman" w:hAnsi="Times New Roman"/>
        </w:rPr>
        <w:t xml:space="preserve"> được xác định bằng tổng quãng đường AM và MB:</w:t>
      </w:r>
    </w:p>
    <w:p w:rsidR="00DE49B8" w:rsidRPr="00074B49" w:rsidRDefault="00DE49B8" w:rsidP="00036672">
      <w:pPr>
        <w:pStyle w:val="SETTAB"/>
        <w:tabs>
          <w:tab w:val="clear" w:pos="2970"/>
          <w:tab w:val="clear" w:pos="5580"/>
          <w:tab w:val="clear" w:pos="8010"/>
        </w:tabs>
        <w:spacing w:after="0"/>
        <w:ind w:left="992" w:firstLine="0"/>
        <w:jc w:val="both"/>
        <w:rPr>
          <w:rFonts w:ascii="Times New Roman" w:hAnsi="Times New Roman"/>
        </w:rPr>
      </w:pPr>
      <w:r w:rsidRPr="00074B49">
        <w:rPr>
          <w:rFonts w:ascii="Times New Roman" w:hAnsi="Times New Roman"/>
          <w:position w:val="-18"/>
        </w:rPr>
        <w:object w:dxaOrig="4239" w:dyaOrig="580">
          <v:shape id="_x0000_i6074" type="#_x0000_t75" style="width:212.25pt;height:29.25pt" o:ole="">
            <v:imagedata r:id="rId7924" o:title=""/>
          </v:shape>
          <o:OLEObject Type="Embed" ProgID="Equation.DSMT4" ShapeID="_x0000_i6074" DrawAspect="Content" ObjectID="_1797034006" r:id="rId7925"/>
        </w:object>
      </w:r>
      <w:r w:rsidRPr="00074B49">
        <w:rPr>
          <w:rFonts w:ascii="Times New Roman" w:hAnsi="Times New Roman"/>
        </w:rPr>
        <w:t xml:space="preserve"> với </w:t>
      </w:r>
      <w:r w:rsidRPr="00074B49">
        <w:rPr>
          <w:rFonts w:ascii="Times New Roman" w:hAnsi="Times New Roman"/>
          <w:position w:val="-16"/>
        </w:rPr>
        <w:object w:dxaOrig="1160" w:dyaOrig="440">
          <v:shape id="_x0000_i6075" type="#_x0000_t75" style="width:58.5pt;height:22.5pt" o:ole="">
            <v:imagedata r:id="rId7926" o:title=""/>
          </v:shape>
          <o:OLEObject Type="Embed" ProgID="Equation.DSMT4" ShapeID="_x0000_i6075" DrawAspect="Content" ObjectID="_1797034007" r:id="rId7927"/>
        </w:object>
      </w:r>
    </w:p>
    <w:p w:rsidR="00DE49B8" w:rsidRPr="00074B49" w:rsidRDefault="00DE49B8" w:rsidP="00036672">
      <w:pPr>
        <w:pStyle w:val="SETTAB"/>
        <w:tabs>
          <w:tab w:val="clear" w:pos="2970"/>
          <w:tab w:val="clear" w:pos="5580"/>
          <w:tab w:val="clear" w:pos="8010"/>
        </w:tabs>
        <w:spacing w:after="0"/>
        <w:ind w:left="992" w:firstLine="0"/>
        <w:jc w:val="both"/>
        <w:rPr>
          <w:rFonts w:ascii="Times New Roman" w:hAnsi="Times New Roman"/>
        </w:rPr>
      </w:pPr>
      <w:r w:rsidRPr="00074B49">
        <w:rPr>
          <w:rFonts w:ascii="Times New Roman" w:hAnsi="Times New Roman"/>
        </w:rPr>
        <w:t xml:space="preserve">Ta cần tìm giá trị nhỏ nhất của </w:t>
      </w:r>
      <w:r w:rsidRPr="00074B49">
        <w:rPr>
          <w:rFonts w:ascii="Times New Roman" w:hAnsi="Times New Roman"/>
          <w:position w:val="-16"/>
        </w:rPr>
        <w:object w:dxaOrig="520" w:dyaOrig="440">
          <v:shape id="_x0000_i6076" type="#_x0000_t75" style="width:25.5pt;height:22.5pt" o:ole="">
            <v:imagedata r:id="rId7928" o:title=""/>
          </v:shape>
          <o:OLEObject Type="Embed" ProgID="Equation.DSMT4" ShapeID="_x0000_i6076" DrawAspect="Content" ObjectID="_1797034008" r:id="rId7929"/>
        </w:object>
      </w:r>
      <w:r w:rsidRPr="00074B49">
        <w:rPr>
          <w:rFonts w:ascii="Times New Roman" w:hAnsi="Times New Roman"/>
        </w:rPr>
        <w:t xml:space="preserve"> để có được quãng đường ngắn nhất và từ đó xác định được vị trí điểm M. </w:t>
      </w:r>
      <w:r w:rsidRPr="00074B49">
        <w:rPr>
          <w:rFonts w:ascii="Times New Roman" w:hAnsi="Times New Roman"/>
          <w:position w:val="-52"/>
        </w:rPr>
        <w:object w:dxaOrig="4459" w:dyaOrig="940">
          <v:shape id="_x0000_i6077" type="#_x0000_t75" style="width:222.75pt;height:47.25pt" o:ole="">
            <v:imagedata r:id="rId7930" o:title=""/>
          </v:shape>
          <o:OLEObject Type="Embed" ProgID="Equation.DSMT4" ShapeID="_x0000_i6077" DrawAspect="Content" ObjectID="_1797034009" r:id="rId7931"/>
        </w:object>
      </w:r>
    </w:p>
    <w:p w:rsidR="00DE49B8" w:rsidRPr="00074B49" w:rsidRDefault="00DE49B8" w:rsidP="00036672">
      <w:pPr>
        <w:pStyle w:val="SETTAB"/>
        <w:tabs>
          <w:tab w:val="clear" w:pos="2970"/>
          <w:tab w:val="clear" w:pos="5580"/>
          <w:tab w:val="clear" w:pos="8010"/>
        </w:tabs>
        <w:spacing w:after="0"/>
        <w:ind w:left="992" w:firstLine="0"/>
        <w:jc w:val="both"/>
        <w:rPr>
          <w:rFonts w:ascii="Times New Roman" w:hAnsi="Times New Roman"/>
          <w:position w:val="-12"/>
        </w:rPr>
      </w:pPr>
      <w:r w:rsidRPr="00074B49">
        <w:rPr>
          <w:rFonts w:ascii="Times New Roman" w:hAnsi="Times New Roman"/>
          <w:position w:val="-52"/>
        </w:rPr>
        <w:object w:dxaOrig="5319" w:dyaOrig="940">
          <v:shape id="_x0000_i6078" type="#_x0000_t75" style="width:266.25pt;height:47.25pt" o:ole="">
            <v:imagedata r:id="rId7932" o:title=""/>
          </v:shape>
          <o:OLEObject Type="Embed" ProgID="Equation.DSMT4" ShapeID="_x0000_i6078" DrawAspect="Content" ObjectID="_1797034010" r:id="rId7933"/>
        </w:object>
      </w:r>
    </w:p>
    <w:p w:rsidR="00DE49B8" w:rsidRPr="00074B49" w:rsidRDefault="00DE49B8" w:rsidP="00036672">
      <w:pPr>
        <w:pStyle w:val="SETTAB"/>
        <w:tabs>
          <w:tab w:val="clear" w:pos="2970"/>
          <w:tab w:val="clear" w:pos="5580"/>
          <w:tab w:val="clear" w:pos="8010"/>
        </w:tabs>
        <w:spacing w:after="0"/>
        <w:ind w:left="992" w:firstLine="0"/>
        <w:jc w:val="both"/>
        <w:rPr>
          <w:rFonts w:ascii="Times New Roman" w:hAnsi="Times New Roman"/>
          <w:position w:val="-12"/>
        </w:rPr>
      </w:pPr>
      <w:r w:rsidRPr="00074B49">
        <w:rPr>
          <w:rFonts w:ascii="Times New Roman" w:hAnsi="Times New Roman"/>
          <w:position w:val="-52"/>
        </w:rPr>
        <w:object w:dxaOrig="4000" w:dyaOrig="940">
          <v:shape id="_x0000_i6079" type="#_x0000_t75" style="width:200.25pt;height:47.25pt" o:ole="">
            <v:imagedata r:id="rId7934" o:title=""/>
          </v:shape>
          <o:OLEObject Type="Embed" ProgID="Equation.DSMT4" ShapeID="_x0000_i6079" DrawAspect="Content" ObjectID="_1797034011" r:id="rId7935"/>
        </w:object>
      </w:r>
    </w:p>
    <w:p w:rsidR="00DE49B8" w:rsidRPr="00074B49" w:rsidRDefault="00DE49B8" w:rsidP="00036672">
      <w:pPr>
        <w:pStyle w:val="SETTAB"/>
        <w:tabs>
          <w:tab w:val="clear" w:pos="2970"/>
          <w:tab w:val="clear" w:pos="5580"/>
          <w:tab w:val="clear" w:pos="8010"/>
        </w:tabs>
        <w:spacing w:after="0"/>
        <w:ind w:left="992" w:firstLine="0"/>
        <w:jc w:val="both"/>
        <w:rPr>
          <w:rFonts w:ascii="Times New Roman" w:hAnsi="Times New Roman"/>
          <w:position w:val="-12"/>
        </w:rPr>
      </w:pPr>
      <w:r w:rsidRPr="00074B49">
        <w:rPr>
          <w:rFonts w:ascii="Times New Roman" w:hAnsi="Times New Roman"/>
          <w:position w:val="-18"/>
        </w:rPr>
        <w:object w:dxaOrig="5000" w:dyaOrig="580">
          <v:shape id="_x0000_i6080" type="#_x0000_t75" style="width:250.5pt;height:29.25pt" o:ole="">
            <v:imagedata r:id="rId7936" o:title=""/>
          </v:shape>
          <o:OLEObject Type="Embed" ProgID="Equation.DSMT4" ShapeID="_x0000_i6080" DrawAspect="Content" ObjectID="_1797034012" r:id="rId7937"/>
        </w:object>
      </w:r>
    </w:p>
    <w:p w:rsidR="00DE49B8" w:rsidRPr="00074B49" w:rsidRDefault="00DE49B8" w:rsidP="00036672">
      <w:pPr>
        <w:pStyle w:val="SETTAB"/>
        <w:tabs>
          <w:tab w:val="clear" w:pos="2970"/>
          <w:tab w:val="clear" w:pos="5580"/>
          <w:tab w:val="clear" w:pos="8010"/>
        </w:tabs>
        <w:spacing w:after="0"/>
        <w:ind w:left="992" w:firstLine="0"/>
        <w:jc w:val="both"/>
        <w:rPr>
          <w:rFonts w:ascii="Times New Roman" w:hAnsi="Times New Roman"/>
          <w:position w:val="-12"/>
        </w:rPr>
      </w:pPr>
      <w:r w:rsidRPr="00074B49">
        <w:rPr>
          <w:rFonts w:ascii="Times New Roman" w:hAnsi="Times New Roman"/>
          <w:position w:val="-46"/>
        </w:rPr>
        <w:object w:dxaOrig="5300" w:dyaOrig="1040">
          <v:shape id="_x0000_i6081" type="#_x0000_t75" style="width:265.5pt;height:51.75pt" o:ole="">
            <v:imagedata r:id="rId7938" o:title=""/>
          </v:shape>
          <o:OLEObject Type="Embed" ProgID="Equation.DSMT4" ShapeID="_x0000_i6081" DrawAspect="Content" ObjectID="_1797034013" r:id="rId7939"/>
        </w:object>
      </w:r>
      <w:r w:rsidRPr="00074B49">
        <w:rPr>
          <w:rFonts w:ascii="Times New Roman" w:hAnsi="Times New Roman"/>
          <w:position w:val="-40"/>
        </w:rPr>
        <w:object w:dxaOrig="3180" w:dyaOrig="920">
          <v:shape id="_x0000_i6082" type="#_x0000_t75" style="width:159pt;height:46.5pt" o:ole="">
            <v:imagedata r:id="rId7940" o:title=""/>
          </v:shape>
          <o:OLEObject Type="Embed" ProgID="Equation.DSMT4" ShapeID="_x0000_i6082" DrawAspect="Content" ObjectID="_1797034014" r:id="rId7941"/>
        </w:object>
      </w:r>
    </w:p>
    <w:p w:rsidR="00DE49B8" w:rsidRPr="00074B49" w:rsidRDefault="00DE49B8" w:rsidP="00036672">
      <w:pPr>
        <w:pStyle w:val="SETTAB"/>
        <w:tabs>
          <w:tab w:val="clear" w:pos="2970"/>
          <w:tab w:val="clear" w:pos="5580"/>
          <w:tab w:val="clear" w:pos="8010"/>
        </w:tabs>
        <w:spacing w:after="0"/>
        <w:ind w:left="992" w:firstLine="0"/>
        <w:jc w:val="both"/>
        <w:rPr>
          <w:rFonts w:ascii="Times New Roman" w:hAnsi="Times New Roman"/>
          <w:position w:val="-12"/>
        </w:rPr>
      </w:pPr>
      <w:r w:rsidRPr="00074B49">
        <w:rPr>
          <w:rFonts w:ascii="Times New Roman" w:hAnsi="Times New Roman"/>
          <w:position w:val="-46"/>
        </w:rPr>
        <w:object w:dxaOrig="4980" w:dyaOrig="1040">
          <v:shape id="_x0000_i6083" type="#_x0000_t75" style="width:249pt;height:51.75pt" o:ole="">
            <v:imagedata r:id="rId7942" o:title=""/>
          </v:shape>
          <o:OLEObject Type="Embed" ProgID="Equation.DSMT4" ShapeID="_x0000_i6083" DrawAspect="Content" ObjectID="_1797034015" r:id="rId7943"/>
        </w:object>
      </w:r>
    </w:p>
    <w:p w:rsidR="00DE49B8" w:rsidRPr="00074B49" w:rsidRDefault="00DE49B8" w:rsidP="00036672">
      <w:pPr>
        <w:pStyle w:val="SETTAB"/>
        <w:tabs>
          <w:tab w:val="clear" w:pos="2970"/>
          <w:tab w:val="clear" w:pos="5580"/>
          <w:tab w:val="clear" w:pos="8010"/>
        </w:tabs>
        <w:spacing w:after="0"/>
        <w:ind w:left="992" w:firstLine="0"/>
        <w:jc w:val="both"/>
        <w:rPr>
          <w:rFonts w:ascii="Times New Roman" w:hAnsi="Times New Roman"/>
          <w:lang w:val="vi-VN"/>
        </w:rPr>
      </w:pPr>
      <w:r w:rsidRPr="00074B49">
        <w:rPr>
          <w:rFonts w:ascii="Times New Roman" w:hAnsi="Times New Roman"/>
        </w:rPr>
        <w:t xml:space="preserve">Hàm số </w:t>
      </w:r>
      <w:r w:rsidRPr="00074B49">
        <w:rPr>
          <w:rFonts w:ascii="Times New Roman" w:hAnsi="Times New Roman"/>
          <w:position w:val="-16"/>
        </w:rPr>
        <w:object w:dxaOrig="520" w:dyaOrig="440">
          <v:shape id="_x0000_i6084" type="#_x0000_t75" style="width:25.5pt;height:22.5pt" o:ole="">
            <v:imagedata r:id="rId7944" o:title=""/>
          </v:shape>
          <o:OLEObject Type="Embed" ProgID="Equation.DSMT4" ShapeID="_x0000_i6084" DrawAspect="Content" ObjectID="_1797034016" r:id="rId7945"/>
        </w:object>
      </w:r>
      <w:r w:rsidRPr="00074B49">
        <w:rPr>
          <w:rFonts w:ascii="Times New Roman" w:hAnsi="Times New Roman"/>
        </w:rPr>
        <w:t xml:space="preserve"> liên tục trên đoạn </w:t>
      </w:r>
      <w:r w:rsidRPr="00074B49">
        <w:rPr>
          <w:rFonts w:ascii="Times New Roman" w:hAnsi="Times New Roman"/>
          <w:position w:val="-16"/>
        </w:rPr>
        <w:object w:dxaOrig="740" w:dyaOrig="440">
          <v:shape id="_x0000_i6085" type="#_x0000_t75" style="width:36.75pt;height:22.5pt" o:ole="">
            <v:imagedata r:id="rId7946" o:title=""/>
          </v:shape>
          <o:OLEObject Type="Embed" ProgID="Equation.DSMT4" ShapeID="_x0000_i6085" DrawAspect="Content" ObjectID="_1797034017" r:id="rId7947"/>
        </w:object>
      </w:r>
      <w:r w:rsidRPr="00074B49">
        <w:rPr>
          <w:rFonts w:ascii="Times New Roman" w:hAnsi="Times New Roman"/>
          <w:lang w:val="vi-VN"/>
        </w:rPr>
        <w:t xml:space="preserve">. So sánh các giá trị của </w:t>
      </w:r>
      <w:r w:rsidRPr="00074B49">
        <w:rPr>
          <w:rFonts w:ascii="Times New Roman" w:hAnsi="Times New Roman"/>
          <w:position w:val="-10"/>
        </w:rPr>
        <w:object w:dxaOrig="480" w:dyaOrig="320">
          <v:shape id="_x0000_i6086" type="#_x0000_t75" style="width:24pt;height:15.75pt" o:ole="">
            <v:imagedata r:id="rId7948" o:title=""/>
          </v:shape>
          <o:OLEObject Type="Embed" ProgID="Equation.DSMT4" ShapeID="_x0000_i6086" DrawAspect="Content" ObjectID="_1797034018" r:id="rId7949"/>
        </w:object>
      </w:r>
      <w:r w:rsidRPr="00074B49">
        <w:rPr>
          <w:rFonts w:ascii="Times New Roman" w:hAnsi="Times New Roman"/>
          <w:lang w:val="vi-VN"/>
        </w:rPr>
        <w:t xml:space="preserve">, </w:t>
      </w:r>
      <w:r w:rsidRPr="00074B49">
        <w:rPr>
          <w:rFonts w:ascii="Times New Roman" w:hAnsi="Times New Roman"/>
          <w:position w:val="-32"/>
        </w:rPr>
        <w:object w:dxaOrig="1020" w:dyaOrig="760">
          <v:shape id="_x0000_i6087" type="#_x0000_t75" style="width:51pt;height:38.25pt" o:ole="">
            <v:imagedata r:id="rId7950" o:title=""/>
          </v:shape>
          <o:OLEObject Type="Embed" ProgID="Equation.DSMT4" ShapeID="_x0000_i6087" DrawAspect="Content" ObjectID="_1797034019" r:id="rId7951"/>
        </w:object>
      </w:r>
      <w:r w:rsidRPr="00074B49">
        <w:rPr>
          <w:rFonts w:ascii="Times New Roman" w:hAnsi="Times New Roman"/>
          <w:lang w:val="vi-VN"/>
        </w:rPr>
        <w:t xml:space="preserve">, </w:t>
      </w:r>
      <w:r w:rsidRPr="00074B49">
        <w:rPr>
          <w:rFonts w:ascii="Times New Roman" w:hAnsi="Times New Roman"/>
          <w:position w:val="-16"/>
        </w:rPr>
        <w:object w:dxaOrig="760" w:dyaOrig="440">
          <v:shape id="_x0000_i6088" type="#_x0000_t75" style="width:38.25pt;height:22.5pt" o:ole="">
            <v:imagedata r:id="rId7952" o:title=""/>
          </v:shape>
          <o:OLEObject Type="Embed" ProgID="Equation.DSMT4" ShapeID="_x0000_i6088" DrawAspect="Content" ObjectID="_1797034020" r:id="rId7953"/>
        </w:object>
      </w:r>
      <w:r w:rsidRPr="00074B49">
        <w:rPr>
          <w:rFonts w:ascii="Times New Roman" w:hAnsi="Times New Roman"/>
          <w:lang w:val="vi-VN"/>
        </w:rPr>
        <w:t xml:space="preserve"> ta có giá trị nhỏ nhất là </w:t>
      </w:r>
      <w:r w:rsidRPr="00074B49">
        <w:rPr>
          <w:rFonts w:ascii="Times New Roman" w:hAnsi="Times New Roman"/>
          <w:position w:val="-32"/>
        </w:rPr>
        <w:object w:dxaOrig="2100" w:dyaOrig="760">
          <v:shape id="_x0000_i6089" type="#_x0000_t75" style="width:105pt;height:38.25pt" o:ole="">
            <v:imagedata r:id="rId7954" o:title=""/>
          </v:shape>
          <o:OLEObject Type="Embed" ProgID="Equation.DSMT4" ShapeID="_x0000_i6089" DrawAspect="Content" ObjectID="_1797034021" r:id="rId7955"/>
        </w:object>
      </w:r>
    </w:p>
    <w:p w:rsidR="00DE49B8" w:rsidRPr="00074B49" w:rsidRDefault="00DE49B8" w:rsidP="00036672">
      <w:pPr>
        <w:pStyle w:val="ListParagraph"/>
        <w:numPr>
          <w:ilvl w:val="0"/>
          <w:numId w:val="65"/>
        </w:numPr>
        <w:tabs>
          <w:tab w:val="left" w:pos="992"/>
        </w:tabs>
        <w:spacing w:line="276" w:lineRule="auto"/>
      </w:pPr>
      <w:r w:rsidRPr="00074B49">
        <w:t xml:space="preserve">Tìm khoảng tứ phân vị của mẫu số liệu ghép nhóm cho trong bảng sau: Thời gian (phút) truy cập Internet mỗi buổi tối của một số học sinh được cho trong bảng sau: </w:t>
      </w:r>
      <w:r w:rsidRPr="00074B49">
        <w:rPr>
          <w:i/>
          <w:iCs/>
        </w:rPr>
        <w:t>(kết quả làm tròn đến hàng phần trăm)</w:t>
      </w:r>
    </w:p>
    <w:p w:rsidR="00DE49B8" w:rsidRPr="00074B49" w:rsidRDefault="00F650AF" w:rsidP="00036672">
      <w:pPr>
        <w:spacing w:line="276" w:lineRule="auto"/>
        <w:ind w:left="992" w:firstLine="1"/>
        <w:jc w:val="both"/>
        <w:rPr>
          <w:rFonts w:ascii="Times New Roman" w:hAnsi="Times New Roman"/>
          <w:sz w:val="24"/>
          <w:szCs w:val="24"/>
        </w:rPr>
      </w:pPr>
      <w:r>
        <w:rPr>
          <w:rFonts w:ascii="Times New Roman" w:hAnsi="Times New Roman"/>
          <w:noProof/>
          <w:sz w:val="24"/>
          <w:szCs w:val="24"/>
        </w:rPr>
        <w:pict>
          <v:shape id="Picture 155080732" o:spid="_x0000_i6090" type="#_x0000_t75" style="width:463.5pt;height:48.75pt;visibility:visible">
            <v:imagedata r:id="rId7594" o:title=""/>
          </v:shape>
        </w:pict>
      </w:r>
    </w:p>
    <w:p w:rsidR="00DE49B8" w:rsidRPr="00074B49" w:rsidRDefault="00DE49B8" w:rsidP="00036672">
      <w:pPr>
        <w:spacing w:line="276" w:lineRule="auto"/>
        <w:ind w:left="992" w:firstLine="1"/>
        <w:jc w:val="center"/>
        <w:rPr>
          <w:rFonts w:ascii="Times New Roman" w:hAnsi="Times New Roman"/>
          <w:b/>
          <w:color w:val="0000FF"/>
          <w:sz w:val="24"/>
          <w:szCs w:val="24"/>
        </w:rPr>
      </w:pPr>
      <w:r w:rsidRPr="00074B49">
        <w:rPr>
          <w:rFonts w:ascii="Times New Roman" w:hAnsi="Times New Roman"/>
          <w:b/>
          <w:color w:val="008000"/>
          <w:sz w:val="24"/>
          <w:szCs w:val="24"/>
        </w:rPr>
        <w:t>Lời giải</w:t>
      </w:r>
    </w:p>
    <w:p w:rsidR="00DE49B8" w:rsidRPr="00074B49" w:rsidRDefault="00DE49B8" w:rsidP="00036672">
      <w:pPr>
        <w:spacing w:line="276" w:lineRule="auto"/>
        <w:ind w:left="992" w:firstLine="1"/>
        <w:jc w:val="both"/>
        <w:rPr>
          <w:rFonts w:ascii="Times New Roman" w:hAnsi="Times New Roman"/>
          <w:sz w:val="24"/>
          <w:szCs w:val="24"/>
        </w:rPr>
      </w:pPr>
      <w:r w:rsidRPr="002C7213">
        <w:rPr>
          <w:rFonts w:ascii="Times New Roman" w:hAnsi="Times New Roman"/>
          <w:b/>
          <w:bCs/>
          <w:color w:val="000000"/>
          <w:sz w:val="24"/>
          <w:szCs w:val="24"/>
        </w:rPr>
        <w:t xml:space="preserve">Trả lời: </w:t>
      </w:r>
      <w:r w:rsidRPr="00074B49">
        <w:rPr>
          <w:rFonts w:ascii="Times New Roman" w:hAnsi="Times New Roman"/>
          <w:position w:val="-10"/>
          <w:sz w:val="24"/>
          <w:szCs w:val="24"/>
        </w:rPr>
        <w:object w:dxaOrig="520" w:dyaOrig="320">
          <v:shape id="_x0000_i6091" type="#_x0000_t75" style="width:25.5pt;height:15.75pt" o:ole="">
            <v:imagedata r:id="rId7956" o:title=""/>
          </v:shape>
          <o:OLEObject Type="Embed" ProgID="Equation.DSMT4" ShapeID="_x0000_i6091" DrawAspect="Content" ObjectID="_1797034022" r:id="rId7957"/>
        </w:objec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Cỡ mẫu là </w:t>
      </w:r>
      <w:r w:rsidRPr="00074B49">
        <w:rPr>
          <w:rFonts w:ascii="Times New Roman" w:hAnsi="Times New Roman"/>
          <w:position w:val="-6"/>
          <w:sz w:val="24"/>
          <w:szCs w:val="24"/>
        </w:rPr>
        <w:object w:dxaOrig="680" w:dyaOrig="279">
          <v:shape id="_x0000_i6092" type="#_x0000_t75" style="width:33.75pt;height:13.5pt" o:ole="">
            <v:imagedata r:id="rId7958" o:title=""/>
          </v:shape>
          <o:OLEObject Type="Embed" ProgID="Equation.DSMT4" ShapeID="_x0000_i6092" DrawAspect="Content" ObjectID="_1797034023" r:id="rId7959"/>
        </w:objec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Tứ phân vị thứ nhất </w:t>
      </w:r>
      <w:r w:rsidRPr="00074B49">
        <w:rPr>
          <w:rFonts w:ascii="Times New Roman" w:hAnsi="Times New Roman"/>
          <w:position w:val="-12"/>
          <w:sz w:val="24"/>
          <w:szCs w:val="24"/>
        </w:rPr>
        <w:object w:dxaOrig="279" w:dyaOrig="360">
          <v:shape id="_x0000_i6093" type="#_x0000_t75" style="width:13.5pt;height:18pt" o:ole="">
            <v:imagedata r:id="rId7960" o:title=""/>
          </v:shape>
          <o:OLEObject Type="Embed" ProgID="Equation.DSMT4" ShapeID="_x0000_i6093" DrawAspect="Content" ObjectID="_1797034024" r:id="rId7961"/>
        </w:object>
      </w:r>
      <w:r w:rsidRPr="00074B49">
        <w:rPr>
          <w:rFonts w:ascii="Times New Roman" w:hAnsi="Times New Roman"/>
          <w:sz w:val="24"/>
          <w:szCs w:val="24"/>
        </w:rPr>
        <w:t xml:space="preserve"> là </w:t>
      </w:r>
      <w:r w:rsidRPr="00074B49">
        <w:rPr>
          <w:rFonts w:ascii="Times New Roman" w:hAnsi="Times New Roman"/>
          <w:position w:val="-24"/>
          <w:sz w:val="24"/>
          <w:szCs w:val="24"/>
        </w:rPr>
        <w:object w:dxaOrig="859" w:dyaOrig="620">
          <v:shape id="_x0000_i6094" type="#_x0000_t75" style="width:42.75pt;height:31.5pt" o:ole="">
            <v:imagedata r:id="rId7962" o:title=""/>
          </v:shape>
          <o:OLEObject Type="Embed" ProgID="Equation.DSMT4" ShapeID="_x0000_i6094" DrawAspect="Content" ObjectID="_1797034025" r:id="rId7963"/>
        </w:object>
      </w:r>
      <w:r w:rsidRPr="00074B49">
        <w:rPr>
          <w:rFonts w:ascii="Times New Roman" w:hAnsi="Times New Roman"/>
          <w:sz w:val="24"/>
          <w:szCs w:val="24"/>
        </w:rPr>
        <w:t xml:space="preserve">. Do </w:t>
      </w:r>
      <w:r w:rsidRPr="00074B49">
        <w:rPr>
          <w:rFonts w:ascii="Times New Roman" w:hAnsi="Times New Roman"/>
          <w:position w:val="-12"/>
          <w:sz w:val="24"/>
          <w:szCs w:val="24"/>
        </w:rPr>
        <w:object w:dxaOrig="660" w:dyaOrig="360">
          <v:shape id="_x0000_i6095" type="#_x0000_t75" style="width:33pt;height:18pt" o:ole="">
            <v:imagedata r:id="rId7964" o:title=""/>
          </v:shape>
          <o:OLEObject Type="Embed" ProgID="Equation.DSMT4" ShapeID="_x0000_i6095" DrawAspect="Content" ObjectID="_1797034026" r:id="rId7965"/>
        </w:object>
      </w:r>
      <w:r w:rsidRPr="00074B49">
        <w:rPr>
          <w:rFonts w:ascii="Times New Roman" w:hAnsi="Times New Roman"/>
          <w:sz w:val="24"/>
          <w:szCs w:val="24"/>
        </w:rPr>
        <w:t xml:space="preserve"> đều thuộc nhóm </w:t>
      </w:r>
      <w:r w:rsidRPr="00074B49">
        <w:rPr>
          <w:rFonts w:ascii="Times New Roman" w:hAnsi="Times New Roman"/>
          <w:position w:val="-10"/>
          <w:sz w:val="24"/>
          <w:szCs w:val="24"/>
        </w:rPr>
        <w:object w:dxaOrig="1120" w:dyaOrig="320">
          <v:shape id="_x0000_i6096" type="#_x0000_t75" style="width:56.25pt;height:15.75pt" o:ole="">
            <v:imagedata r:id="rId7966" o:title=""/>
          </v:shape>
          <o:OLEObject Type="Embed" ProgID="Equation.DSMT4" ShapeID="_x0000_i6096" DrawAspect="Content" ObjectID="_1797034027" r:id="rId7967"/>
        </w:object>
      </w:r>
      <w:r w:rsidRPr="00074B49">
        <w:rPr>
          <w:rFonts w:ascii="Times New Roman" w:hAnsi="Times New Roman"/>
          <w:sz w:val="24"/>
          <w:szCs w:val="24"/>
        </w:rPr>
        <w:t xml:space="preserve"> nên nhóm này chứa </w:t>
      </w:r>
      <w:r w:rsidRPr="00074B49">
        <w:rPr>
          <w:rFonts w:ascii="Times New Roman" w:hAnsi="Times New Roman"/>
          <w:position w:val="-12"/>
          <w:sz w:val="24"/>
          <w:szCs w:val="24"/>
        </w:rPr>
        <w:object w:dxaOrig="279" w:dyaOrig="360">
          <v:shape id="_x0000_i6097" type="#_x0000_t75" style="width:13.5pt;height:18pt" o:ole="">
            <v:imagedata r:id="rId7968" o:title=""/>
          </v:shape>
          <o:OLEObject Type="Embed" ProgID="Equation.DSMT4" ShapeID="_x0000_i6097" DrawAspect="Content" ObjectID="_1797034028" r:id="rId7969"/>
        </w:objec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Do đó, </w:t>
      </w:r>
      <w:r w:rsidRPr="00074B49">
        <w:rPr>
          <w:rFonts w:ascii="Times New Roman" w:hAnsi="Times New Roman"/>
          <w:position w:val="-12"/>
          <w:sz w:val="24"/>
          <w:szCs w:val="24"/>
        </w:rPr>
        <w:object w:dxaOrig="4080" w:dyaOrig="360">
          <v:shape id="_x0000_i6098" type="#_x0000_t75" style="width:204pt;height:18pt" o:ole="">
            <v:imagedata r:id="rId7970" o:title=""/>
          </v:shape>
          <o:OLEObject Type="Embed" ProgID="Equation.DSMT4" ShapeID="_x0000_i6098" DrawAspect="Content" ObjectID="_1797034029" r:id="rId7971"/>
        </w:object>
      </w:r>
      <w:r w:rsidRPr="00074B49">
        <w:rPr>
          <w:rFonts w:ascii="Times New Roman" w:hAnsi="Times New Roman"/>
          <w:sz w:val="24"/>
          <w:szCs w:val="24"/>
        </w:rPr>
        <w:t xml:space="preserve"> và ta có </w:t>
      </w:r>
      <w:r w:rsidRPr="00074B49">
        <w:rPr>
          <w:rFonts w:ascii="Times New Roman" w:hAnsi="Times New Roman"/>
          <w:position w:val="-24"/>
          <w:sz w:val="24"/>
          <w:szCs w:val="24"/>
        </w:rPr>
        <w:object w:dxaOrig="2780" w:dyaOrig="900">
          <v:shape id="_x0000_i6099" type="#_x0000_t75" style="width:139.5pt;height:45pt" o:ole="">
            <v:imagedata r:id="rId7972" o:title=""/>
          </v:shape>
          <o:OLEObject Type="Embed" ProgID="Equation.DSMT4" ShapeID="_x0000_i6099" DrawAspect="Content" ObjectID="_1797034030" r:id="rId7973"/>
        </w:objec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lastRenderedPageBreak/>
        <w:t xml:space="preserve">Với tứ phân vị thứ ba </w:t>
      </w:r>
      <w:r w:rsidRPr="00074B49">
        <w:rPr>
          <w:rFonts w:ascii="Times New Roman" w:hAnsi="Times New Roman"/>
          <w:position w:val="-12"/>
          <w:sz w:val="24"/>
          <w:szCs w:val="24"/>
        </w:rPr>
        <w:object w:dxaOrig="300" w:dyaOrig="360">
          <v:shape id="_x0000_i6100" type="#_x0000_t75" style="width:15pt;height:18pt" o:ole="">
            <v:imagedata r:id="rId7974" o:title=""/>
          </v:shape>
          <o:OLEObject Type="Embed" ProgID="Equation.DSMT4" ShapeID="_x0000_i6100" DrawAspect="Content" ObjectID="_1797034031" r:id="rId7975"/>
        </w:object>
      </w:r>
      <w:r w:rsidRPr="00074B49">
        <w:rPr>
          <w:rFonts w:ascii="Times New Roman" w:hAnsi="Times New Roman"/>
          <w:sz w:val="24"/>
          <w:szCs w:val="24"/>
        </w:rPr>
        <w:t xml:space="preserve"> là </w:t>
      </w:r>
      <w:r w:rsidRPr="00074B49">
        <w:rPr>
          <w:rFonts w:ascii="Times New Roman" w:hAnsi="Times New Roman"/>
          <w:position w:val="-24"/>
          <w:sz w:val="24"/>
          <w:szCs w:val="24"/>
        </w:rPr>
        <w:object w:dxaOrig="880" w:dyaOrig="620">
          <v:shape id="_x0000_i6101" type="#_x0000_t75" style="width:43.5pt;height:31.5pt" o:ole="">
            <v:imagedata r:id="rId7976" o:title=""/>
          </v:shape>
          <o:OLEObject Type="Embed" ProgID="Equation.DSMT4" ShapeID="_x0000_i6101" DrawAspect="Content" ObjectID="_1797034032" r:id="rId7977"/>
        </w:object>
      </w:r>
      <w:r w:rsidRPr="00074B49">
        <w:rPr>
          <w:rFonts w:ascii="Times New Roman" w:hAnsi="Times New Roman"/>
          <w:sz w:val="24"/>
          <w:szCs w:val="24"/>
        </w:rPr>
        <w:t xml:space="preserve">. Do </w:t>
      </w:r>
      <w:r w:rsidRPr="00074B49">
        <w:rPr>
          <w:rFonts w:ascii="Times New Roman" w:hAnsi="Times New Roman"/>
          <w:position w:val="-12"/>
          <w:sz w:val="24"/>
          <w:szCs w:val="24"/>
        </w:rPr>
        <w:object w:dxaOrig="700" w:dyaOrig="360">
          <v:shape id="_x0000_i6102" type="#_x0000_t75" style="width:35.25pt;height:18pt" o:ole="">
            <v:imagedata r:id="rId7978" o:title=""/>
          </v:shape>
          <o:OLEObject Type="Embed" ProgID="Equation.DSMT4" ShapeID="_x0000_i6102" DrawAspect="Content" ObjectID="_1797034033" r:id="rId7979"/>
        </w:object>
      </w:r>
      <w:r w:rsidRPr="00074B49">
        <w:rPr>
          <w:rFonts w:ascii="Times New Roman" w:hAnsi="Times New Roman"/>
          <w:sz w:val="24"/>
          <w:szCs w:val="24"/>
        </w:rPr>
        <w:t xml:space="preserve"> đều thuộc nhóm </w:t>
      </w:r>
      <w:r w:rsidRPr="00074B49">
        <w:rPr>
          <w:rFonts w:ascii="Times New Roman" w:hAnsi="Times New Roman"/>
          <w:position w:val="-10"/>
          <w:sz w:val="24"/>
          <w:szCs w:val="24"/>
        </w:rPr>
        <w:object w:dxaOrig="1140" w:dyaOrig="320">
          <v:shape id="_x0000_i6103" type="#_x0000_t75" style="width:57pt;height:15.75pt" o:ole="">
            <v:imagedata r:id="rId7980" o:title=""/>
          </v:shape>
          <o:OLEObject Type="Embed" ProgID="Equation.DSMT4" ShapeID="_x0000_i6103" DrawAspect="Content" ObjectID="_1797034034" r:id="rId7981"/>
        </w:object>
      </w:r>
      <w:r w:rsidRPr="00074B49">
        <w:rPr>
          <w:rFonts w:ascii="Times New Roman" w:hAnsi="Times New Roman"/>
          <w:sz w:val="24"/>
          <w:szCs w:val="24"/>
        </w:rPr>
        <w:t xml:space="preserve"> nên nhóm này chứa </w:t>
      </w:r>
      <w:r w:rsidRPr="00074B49">
        <w:rPr>
          <w:rFonts w:ascii="Times New Roman" w:hAnsi="Times New Roman"/>
          <w:position w:val="-12"/>
          <w:sz w:val="24"/>
          <w:szCs w:val="24"/>
        </w:rPr>
        <w:object w:dxaOrig="300" w:dyaOrig="360">
          <v:shape id="_x0000_i6104" type="#_x0000_t75" style="width:15pt;height:18pt" o:ole="">
            <v:imagedata r:id="rId7974" o:title=""/>
          </v:shape>
          <o:OLEObject Type="Embed" ProgID="Equation.DSMT4" ShapeID="_x0000_i6104" DrawAspect="Content" ObjectID="_1797034035" r:id="rId7982"/>
        </w:objec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Do đó, </w:t>
      </w:r>
      <w:r w:rsidRPr="00074B49">
        <w:rPr>
          <w:rFonts w:ascii="Times New Roman" w:hAnsi="Times New Roman"/>
          <w:position w:val="-12"/>
          <w:sz w:val="24"/>
          <w:szCs w:val="24"/>
        </w:rPr>
        <w:object w:dxaOrig="6380" w:dyaOrig="360">
          <v:shape id="_x0000_i6105" type="#_x0000_t75" style="width:319.5pt;height:18pt" o:ole="">
            <v:imagedata r:id="rId7983" o:title=""/>
          </v:shape>
          <o:OLEObject Type="Embed" ProgID="Equation.DSMT4" ShapeID="_x0000_i6105" DrawAspect="Content" ObjectID="_1797034036" r:id="rId7984"/>
        </w:object>
      </w:r>
      <w:r w:rsidRPr="00074B49">
        <w:rPr>
          <w:rFonts w:ascii="Times New Roman" w:hAnsi="Times New Roman"/>
          <w:sz w:val="24"/>
          <w:szCs w:val="24"/>
        </w:rPr>
        <w:t xml:space="preserve"> và ta có</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position w:val="-24"/>
          <w:sz w:val="24"/>
          <w:szCs w:val="24"/>
        </w:rPr>
        <w:object w:dxaOrig="2799" w:dyaOrig="900">
          <v:shape id="_x0000_i6106" type="#_x0000_t75" style="width:139.5pt;height:45pt" o:ole="">
            <v:imagedata r:id="rId7985" o:title=""/>
          </v:shape>
          <o:OLEObject Type="Embed" ProgID="Equation.DSMT4" ShapeID="_x0000_i6106" DrawAspect="Content" ObjectID="_1797034037" r:id="rId7986"/>
        </w:objec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Vậy khoảng tứ phân vị: </w:t>
      </w:r>
      <w:r w:rsidRPr="00074B49">
        <w:rPr>
          <w:rFonts w:ascii="Times New Roman" w:hAnsi="Times New Roman"/>
          <w:position w:val="-4"/>
          <w:sz w:val="24"/>
          <w:szCs w:val="24"/>
        </w:rPr>
        <w:object w:dxaOrig="180" w:dyaOrig="279">
          <v:shape id="_x0000_i6107" type="#_x0000_t75" style="width:9pt;height:13.5pt" o:ole="">
            <v:imagedata r:id="rId516" o:title=""/>
          </v:shape>
          <o:OLEObject Type="Embed" ProgID="Equation.DSMT4" ShapeID="_x0000_i6107" DrawAspect="Content" ObjectID="_1797034038" r:id="rId7987"/>
        </w:object>
      </w:r>
      <w:r w:rsidRPr="00074B49">
        <w:rPr>
          <w:rFonts w:ascii="Times New Roman" w:hAnsi="Times New Roman"/>
          <w:position w:val="-12"/>
          <w:sz w:val="24"/>
          <w:szCs w:val="24"/>
        </w:rPr>
        <w:object w:dxaOrig="3280" w:dyaOrig="360">
          <v:shape id="_x0000_i6108" type="#_x0000_t75" style="width:164.25pt;height:18pt" o:ole="">
            <v:imagedata r:id="rId7988" o:title=""/>
          </v:shape>
          <o:OLEObject Type="Embed" ProgID="Equation.DSMT4" ShapeID="_x0000_i6108" DrawAspect="Content" ObjectID="_1797034039" r:id="rId7989"/>
        </w:object>
      </w:r>
    </w:p>
    <w:p w:rsidR="00DE49B8" w:rsidRPr="002C7213" w:rsidRDefault="00DE49B8" w:rsidP="00036672">
      <w:pPr>
        <w:pStyle w:val="ListParagraph"/>
        <w:numPr>
          <w:ilvl w:val="0"/>
          <w:numId w:val="65"/>
        </w:numPr>
        <w:tabs>
          <w:tab w:val="left" w:pos="992"/>
        </w:tabs>
        <w:spacing w:line="276" w:lineRule="auto"/>
        <w:rPr>
          <w:b/>
          <w:color w:val="000000"/>
        </w:rPr>
      </w:pPr>
      <w:r w:rsidRPr="00074B49">
        <w:t xml:space="preserve">Một chiếc máy bay không người lái bay lên tại điểm trên mặt đất với vận tốc trung bình </w:t>
      </w:r>
      <w:r w:rsidRPr="00074B49">
        <w:rPr>
          <w:position w:val="-6"/>
        </w:rPr>
        <w:object w:dxaOrig="1040" w:dyaOrig="279">
          <v:shape id="_x0000_i6109" type="#_x0000_t75" style="width:51.75pt;height:14.25pt" o:ole="">
            <v:imagedata r:id="rId7595" o:title=""/>
          </v:shape>
          <o:OLEObject Type="Embed" ProgID="Equation.DSMT4" ShapeID="_x0000_i6109" DrawAspect="Content" ObjectID="_1797034040" r:id="rId7990"/>
        </w:object>
      </w:r>
      <w:r w:rsidRPr="00074B49">
        <w:t xml:space="preserve"> Sau thời gian </w:t>
      </w:r>
      <w:r w:rsidRPr="00074B49">
        <w:rPr>
          <w:position w:val="-4"/>
        </w:rPr>
        <w:object w:dxaOrig="279" w:dyaOrig="260">
          <v:shape id="_x0000_i6110" type="#_x0000_t75" style="width:14.25pt;height:12.75pt" o:ole="">
            <v:imagedata r:id="rId7597" o:title=""/>
          </v:shape>
          <o:OLEObject Type="Embed" ProgID="Equation.DSMT4" ShapeID="_x0000_i6110" DrawAspect="Content" ObjectID="_1797034041" r:id="rId7991"/>
        </w:object>
      </w:r>
      <w:r w:rsidRPr="00074B49">
        <w:t xml:space="preserve"> phút bay, chiếc máy bay cách điểm xuất phát về phía Bắc </w:t>
      </w:r>
      <w:r w:rsidRPr="00074B49">
        <w:rPr>
          <w:rFonts w:eastAsia="Palatino Linotype"/>
          <w:noProof/>
          <w:position w:val="-14"/>
        </w:rPr>
        <w:object w:dxaOrig="780" w:dyaOrig="400">
          <v:shape id="_x0000_i6111" type="#_x0000_t75" style="width:39pt;height:20.25pt" o:ole="">
            <v:imagedata r:id="rId7599" o:title=""/>
          </v:shape>
          <o:OLEObject Type="Embed" ProgID="Equation.DSMT4" ShapeID="_x0000_i6111" DrawAspect="Content" ObjectID="_1797034042" r:id="rId7992"/>
        </w:object>
      </w:r>
      <w:r w:rsidRPr="00074B49">
        <w:t xml:space="preserve"> và về phía Đông </w:t>
      </w:r>
      <w:r w:rsidRPr="00074B49">
        <w:rPr>
          <w:rFonts w:eastAsia="Palatino Linotype"/>
          <w:noProof/>
          <w:position w:val="-14"/>
        </w:rPr>
        <w:object w:dxaOrig="800" w:dyaOrig="400">
          <v:shape id="_x0000_i6112" type="#_x0000_t75" style="width:40.5pt;height:20.25pt" o:ole="">
            <v:imagedata r:id="rId7601" o:title=""/>
          </v:shape>
          <o:OLEObject Type="Embed" ProgID="Equation.DSMT4" ShapeID="_x0000_i6112" DrawAspect="Content" ObjectID="_1797034043" r:id="rId7993"/>
        </w:object>
      </w:r>
      <w:r w:rsidRPr="00074B49">
        <w:t xml:space="preserve">. Khi đó máy bay cách mặt đất bao nhiêu </w:t>
      </w:r>
      <w:r w:rsidRPr="00074B49">
        <w:rPr>
          <w:position w:val="-6"/>
        </w:rPr>
        <w:object w:dxaOrig="360" w:dyaOrig="279">
          <v:shape id="_x0000_i6113" type="#_x0000_t75" style="width:18pt;height:14.25pt" o:ole="">
            <v:imagedata r:id="rId7603" o:title=""/>
          </v:shape>
          <o:OLEObject Type="Embed" ProgID="Equation.DSMT4" ShapeID="_x0000_i6113" DrawAspect="Content" ObjectID="_1797034044" r:id="rId7994"/>
        </w:object>
      </w:r>
      <w:r w:rsidRPr="00074B49">
        <w:t xml:space="preserve"> </w:t>
      </w:r>
      <w:r w:rsidRPr="00074B49">
        <w:rPr>
          <w:i/>
          <w:iCs/>
        </w:rPr>
        <w:t>(đơn vị km, kết quả làm tròn đến hàng phần trăm)</w:t>
      </w:r>
      <w:r w:rsidRPr="00074B49">
        <w:t>.</w:t>
      </w:r>
      <w:r w:rsidRPr="00074B49">
        <w:rPr>
          <w:rFonts w:eastAsia="Arial"/>
          <w:color w:val="000000"/>
          <w:lang w:val="vi-VN"/>
        </w:rPr>
        <w:t xml:space="preserve"> </w:t>
      </w:r>
      <w:r w:rsidRPr="002C7213">
        <w:rPr>
          <w:rFonts w:eastAsia="Arial"/>
          <w:color w:val="000000"/>
        </w:rPr>
        <w:t>Biết máy bay bay theo một đường thẳng.</w:t>
      </w:r>
    </w:p>
    <w:p w:rsidR="00DE49B8" w:rsidRPr="00074B49" w:rsidRDefault="00DE49B8" w:rsidP="00036672">
      <w:pPr>
        <w:spacing w:line="276" w:lineRule="auto"/>
        <w:ind w:left="992" w:firstLine="1"/>
        <w:jc w:val="center"/>
        <w:rPr>
          <w:rFonts w:ascii="Times New Roman" w:hAnsi="Times New Roman"/>
          <w:b/>
          <w:color w:val="0000FF"/>
          <w:sz w:val="24"/>
          <w:szCs w:val="24"/>
        </w:rPr>
      </w:pPr>
      <w:r w:rsidRPr="00074B49">
        <w:rPr>
          <w:rFonts w:ascii="Times New Roman" w:hAnsi="Times New Roman"/>
          <w:b/>
          <w:color w:val="008000"/>
          <w:sz w:val="24"/>
          <w:szCs w:val="24"/>
        </w:rPr>
        <w:t>Lời giải</w:t>
      </w:r>
    </w:p>
    <w:p w:rsidR="00DE49B8" w:rsidRPr="00074B49" w:rsidRDefault="00DE49B8" w:rsidP="00036672">
      <w:pPr>
        <w:spacing w:line="276" w:lineRule="auto"/>
        <w:ind w:left="992" w:firstLine="1"/>
        <w:jc w:val="both"/>
        <w:rPr>
          <w:rFonts w:ascii="Times New Roman" w:hAnsi="Times New Roman"/>
          <w:sz w:val="24"/>
          <w:szCs w:val="24"/>
        </w:rPr>
      </w:pPr>
      <w:r w:rsidRPr="002C7213">
        <w:rPr>
          <w:rFonts w:ascii="Times New Roman" w:hAnsi="Times New Roman"/>
          <w:b/>
          <w:bCs/>
          <w:color w:val="000000"/>
          <w:sz w:val="24"/>
          <w:szCs w:val="24"/>
        </w:rPr>
        <w:t xml:space="preserve">Trả lời: </w:t>
      </w:r>
      <w:r w:rsidRPr="00074B49">
        <w:rPr>
          <w:rFonts w:ascii="Times New Roman" w:hAnsi="Times New Roman"/>
          <w:position w:val="-10"/>
          <w:sz w:val="24"/>
          <w:szCs w:val="24"/>
        </w:rPr>
        <w:object w:dxaOrig="499" w:dyaOrig="320">
          <v:shape id="_x0000_i6114" type="#_x0000_t75" style="width:24.75pt;height:15.75pt" o:ole="">
            <v:imagedata r:id="rId7995" o:title=""/>
          </v:shape>
          <o:OLEObject Type="Embed" ProgID="Equation.DSMT4" ShapeID="_x0000_i6114" DrawAspect="Content" ObjectID="_1797034045" r:id="rId7996"/>
        </w:object>
      </w:r>
      <w:r w:rsidRPr="00074B49">
        <w:rPr>
          <w:rFonts w:ascii="Times New Roman" w:hAnsi="Times New Roman"/>
          <w:sz w:val="24"/>
          <w:szCs w:val="24"/>
        </w:rPr>
        <w:t>.</w:t>
      </w:r>
    </w:p>
    <w:p w:rsidR="00DE49B8" w:rsidRPr="00074B49" w:rsidRDefault="00DE49B8" w:rsidP="00036672">
      <w:pPr>
        <w:spacing w:line="276" w:lineRule="auto"/>
        <w:ind w:left="992" w:firstLine="1"/>
        <w:jc w:val="both"/>
        <w:rPr>
          <w:rFonts w:ascii="Times New Roman" w:hAnsi="Times New Roman"/>
          <w:sz w:val="24"/>
          <w:szCs w:val="24"/>
        </w:rPr>
      </w:pPr>
      <w:r w:rsidRPr="00074B49">
        <w:rPr>
          <w:rFonts w:ascii="Times New Roman" w:hAnsi="Times New Roman"/>
          <w:sz w:val="24"/>
          <w:szCs w:val="24"/>
        </w:rPr>
        <w:t xml:space="preserve">Chọn hệ trục tọa độ </w:t>
      </w:r>
      <w:r w:rsidRPr="00074B49">
        <w:rPr>
          <w:rFonts w:ascii="Times New Roman" w:eastAsia="Palatino Linotype" w:hAnsi="Times New Roman"/>
          <w:noProof/>
          <w:position w:val="-10"/>
          <w:sz w:val="24"/>
          <w:szCs w:val="24"/>
        </w:rPr>
        <w:object w:dxaOrig="555" w:dyaOrig="315">
          <v:shape id="_x0000_i6115" type="#_x0000_t75" style="width:28.5pt;height:15pt" o:ole="">
            <v:imagedata r:id="rId7997" o:title=""/>
          </v:shape>
          <o:OLEObject Type="Embed" ProgID="Equation.DSMT4" ShapeID="_x0000_i6115" DrawAspect="Content" ObjectID="_1797034046" r:id="rId7998"/>
        </w:object>
      </w:r>
      <w:r w:rsidRPr="00074B49">
        <w:rPr>
          <w:rFonts w:ascii="Times New Roman" w:hAnsi="Times New Roman"/>
          <w:sz w:val="24"/>
          <w:szCs w:val="24"/>
        </w:rPr>
        <w:t xml:space="preserve">, với gốc đặt tại điểm xuất phát của chiếc máy bay, mặt phẳng </w:t>
      </w:r>
      <w:r w:rsidRPr="00074B49">
        <w:rPr>
          <w:rFonts w:ascii="Times New Roman" w:eastAsia="Palatino Linotype" w:hAnsi="Times New Roman"/>
          <w:noProof/>
          <w:position w:val="-14"/>
          <w:sz w:val="24"/>
          <w:szCs w:val="24"/>
        </w:rPr>
        <w:object w:dxaOrig="639" w:dyaOrig="400">
          <v:shape id="_x0000_i6116" type="#_x0000_t75" style="width:31.5pt;height:20.25pt" o:ole="">
            <v:imagedata r:id="rId7999" o:title=""/>
          </v:shape>
          <o:OLEObject Type="Embed" ProgID="Equation.DSMT4" ShapeID="_x0000_i6116" DrawAspect="Content" ObjectID="_1797034047" r:id="rId8000"/>
        </w:object>
      </w:r>
      <w:r w:rsidRPr="00074B49">
        <w:rPr>
          <w:rFonts w:ascii="Times New Roman" w:hAnsi="Times New Roman"/>
          <w:sz w:val="24"/>
          <w:szCs w:val="24"/>
        </w:rPr>
        <w:t xml:space="preserve"> trùng với mặt đất, trục </w:t>
      </w:r>
      <w:r w:rsidRPr="00074B49">
        <w:rPr>
          <w:rFonts w:ascii="Times New Roman" w:eastAsia="Palatino Linotype" w:hAnsi="Times New Roman"/>
          <w:noProof/>
          <w:position w:val="-6"/>
          <w:sz w:val="24"/>
          <w:szCs w:val="24"/>
        </w:rPr>
        <w:object w:dxaOrig="360" w:dyaOrig="279">
          <v:shape id="_x0000_i6117" type="#_x0000_t75" style="width:18.75pt;height:13.5pt" o:ole="">
            <v:imagedata r:id="rId8001" o:title=""/>
          </v:shape>
          <o:OLEObject Type="Embed" ProgID="Equation.DSMT4" ShapeID="_x0000_i6117" DrawAspect="Content" ObjectID="_1797034048" r:id="rId8002"/>
        </w:object>
      </w:r>
      <w:r w:rsidRPr="00074B49">
        <w:rPr>
          <w:rFonts w:ascii="Times New Roman" w:hAnsi="Times New Roman"/>
          <w:sz w:val="24"/>
          <w:szCs w:val="24"/>
        </w:rPr>
        <w:t xml:space="preserve"> hướng về phía Bắc, trục </w:t>
      </w:r>
      <w:r w:rsidRPr="00074B49">
        <w:rPr>
          <w:rFonts w:ascii="Times New Roman" w:eastAsia="Palatino Linotype" w:hAnsi="Times New Roman"/>
          <w:noProof/>
          <w:position w:val="-10"/>
          <w:sz w:val="24"/>
          <w:szCs w:val="24"/>
        </w:rPr>
        <w:object w:dxaOrig="360" w:dyaOrig="320">
          <v:shape id="_x0000_i6118" type="#_x0000_t75" style="width:18.75pt;height:15pt" o:ole="">
            <v:imagedata r:id="rId8003" o:title=""/>
          </v:shape>
          <o:OLEObject Type="Embed" ProgID="Equation.DSMT4" ShapeID="_x0000_i6118" DrawAspect="Content" ObjectID="_1797034049" r:id="rId8004"/>
        </w:object>
      </w:r>
      <w:r w:rsidRPr="00074B49">
        <w:rPr>
          <w:rFonts w:ascii="Times New Roman" w:hAnsi="Times New Roman"/>
          <w:sz w:val="24"/>
          <w:szCs w:val="24"/>
        </w:rPr>
        <w:t xml:space="preserve"> hướng về phía Đông, trục </w:t>
      </w:r>
      <w:r w:rsidRPr="00074B49">
        <w:rPr>
          <w:rFonts w:ascii="Times New Roman" w:eastAsia="Palatino Linotype" w:hAnsi="Times New Roman"/>
          <w:noProof/>
          <w:position w:val="-6"/>
          <w:sz w:val="24"/>
          <w:szCs w:val="24"/>
        </w:rPr>
        <w:object w:dxaOrig="340" w:dyaOrig="279">
          <v:shape id="_x0000_i6119" type="#_x0000_t75" style="width:17.25pt;height:13.5pt" o:ole="">
            <v:imagedata r:id="rId8005" o:title=""/>
          </v:shape>
          <o:OLEObject Type="Embed" ProgID="Equation.DSMT4" ShapeID="_x0000_i6119" DrawAspect="Content" ObjectID="_1797034050" r:id="rId8006"/>
        </w:object>
      </w:r>
      <w:r w:rsidRPr="00074B49">
        <w:rPr>
          <w:rFonts w:ascii="Times New Roman" w:hAnsi="Times New Roman"/>
          <w:sz w:val="24"/>
          <w:szCs w:val="24"/>
        </w:rPr>
        <w:t xml:space="preserve"> có phương thẳng đứng và hướng lên trời, đơn vị đo lấy theo kilômét (hình vẽ).</w:t>
      </w:r>
    </w:p>
    <w:p w:rsidR="00DE49B8" w:rsidRPr="00074B49" w:rsidRDefault="00F650AF" w:rsidP="00036672">
      <w:pPr>
        <w:spacing w:line="276" w:lineRule="auto"/>
        <w:ind w:left="992" w:firstLine="1"/>
        <w:jc w:val="center"/>
        <w:rPr>
          <w:rFonts w:ascii="Times New Roman" w:hAnsi="Times New Roman"/>
          <w:sz w:val="24"/>
          <w:szCs w:val="24"/>
        </w:rPr>
      </w:pPr>
      <w:r>
        <w:rPr>
          <w:rFonts w:ascii="Times New Roman" w:hAnsi="Times New Roman"/>
          <w:noProof/>
          <w:sz w:val="24"/>
          <w:szCs w:val="24"/>
        </w:rPr>
        <w:pict>
          <v:shape id="Picture 1757525767" o:spid="_x0000_i6120" type="#_x0000_t75" style="width:205.5pt;height:167.25pt;visibility:visible">
            <v:imagedata r:id="rId8007" o:title=""/>
          </v:shape>
        </w:pic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2C7213">
        <w:rPr>
          <w:rFonts w:ascii="Times New Roman" w:hAnsi="Times New Roman"/>
          <w:bCs/>
          <w:color w:val="000000"/>
          <w:sz w:val="24"/>
          <w:szCs w:val="24"/>
        </w:rPr>
        <w:t xml:space="preserve">Gọi </w:t>
      </w:r>
      <w:r w:rsidRPr="002C7213">
        <w:rPr>
          <w:rFonts w:ascii="Times New Roman" w:hAnsi="Times New Roman"/>
          <w:bCs/>
          <w:color w:val="000000"/>
          <w:position w:val="-4"/>
          <w:sz w:val="24"/>
          <w:szCs w:val="24"/>
        </w:rPr>
        <w:object w:dxaOrig="320" w:dyaOrig="260">
          <v:shape id="_x0000_i6121" type="#_x0000_t75" style="width:15.75pt;height:12.75pt" o:ole="">
            <v:imagedata r:id="rId8008" o:title=""/>
          </v:shape>
          <o:OLEObject Type="Embed" ProgID="Equation.DSMT4" ShapeID="_x0000_i6121" DrawAspect="Content" ObjectID="_1797034051" r:id="rId8009"/>
        </w:object>
      </w:r>
      <w:r w:rsidRPr="002C7213">
        <w:rPr>
          <w:rFonts w:ascii="Times New Roman" w:hAnsi="Times New Roman"/>
          <w:bCs/>
          <w:color w:val="000000"/>
          <w:sz w:val="24"/>
          <w:szCs w:val="24"/>
        </w:rPr>
        <w:t xml:space="preserve"> là vị trí của máy bay sau khi bay được 12 phút.</w: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2C7213">
        <w:rPr>
          <w:rFonts w:ascii="Times New Roman" w:hAnsi="Times New Roman"/>
          <w:bCs/>
          <w:color w:val="000000"/>
          <w:sz w:val="24"/>
          <w:szCs w:val="24"/>
        </w:rPr>
        <w:t xml:space="preserve">Thời gian bay: </w:t>
      </w:r>
      <w:r w:rsidRPr="002C7213">
        <w:rPr>
          <w:rFonts w:ascii="Times New Roman" w:hAnsi="Times New Roman"/>
          <w:bCs/>
          <w:color w:val="000000"/>
          <w:position w:val="-6"/>
          <w:sz w:val="24"/>
          <w:szCs w:val="24"/>
        </w:rPr>
        <w:object w:dxaOrig="600" w:dyaOrig="279">
          <v:shape id="_x0000_i6122" type="#_x0000_t75" style="width:30pt;height:14.25pt" o:ole="">
            <v:imagedata r:id="rId8010" o:title=""/>
          </v:shape>
          <o:OLEObject Type="Embed" ProgID="Equation.DSMT4" ShapeID="_x0000_i6122" DrawAspect="Content" ObjectID="_1797034052" r:id="rId8011"/>
        </w:object>
      </w:r>
      <w:r w:rsidRPr="002C7213">
        <w:rPr>
          <w:rFonts w:ascii="Times New Roman" w:hAnsi="Times New Roman"/>
          <w:bCs/>
          <w:color w:val="000000"/>
          <w:sz w:val="24"/>
          <w:szCs w:val="24"/>
        </w:rPr>
        <w:t xml:space="preserve"> phút = </w:t>
      </w:r>
      <w:r w:rsidRPr="002C7213">
        <w:rPr>
          <w:rFonts w:ascii="Times New Roman" w:hAnsi="Times New Roman"/>
          <w:bCs/>
          <w:color w:val="000000"/>
          <w:position w:val="-10"/>
          <w:sz w:val="24"/>
          <w:szCs w:val="24"/>
        </w:rPr>
        <w:object w:dxaOrig="520" w:dyaOrig="320">
          <v:shape id="_x0000_i6123" type="#_x0000_t75" style="width:25.5pt;height:15.75pt" o:ole="">
            <v:imagedata r:id="rId8012" o:title=""/>
          </v:shape>
          <o:OLEObject Type="Embed" ProgID="Equation.DSMT4" ShapeID="_x0000_i6123" DrawAspect="Content" ObjectID="_1797034053" r:id="rId8013"/>
        </w:object>
      </w:r>
      <w:r w:rsidRPr="002C7213">
        <w:rPr>
          <w:rFonts w:ascii="Times New Roman" w:hAnsi="Times New Roman"/>
          <w:bCs/>
          <w:color w:val="000000"/>
          <w:sz w:val="24"/>
          <w:szCs w:val="24"/>
        </w:rPr>
        <w:t>.</w: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2C7213">
        <w:rPr>
          <w:rFonts w:ascii="Times New Roman" w:hAnsi="Times New Roman"/>
          <w:bCs/>
          <w:color w:val="000000"/>
          <w:sz w:val="24"/>
          <w:szCs w:val="24"/>
        </w:rPr>
        <w:t xml:space="preserve">Quảng đường bay được sau 12 phút: </w:t>
      </w:r>
      <w:r w:rsidRPr="002C7213">
        <w:rPr>
          <w:rFonts w:ascii="Times New Roman" w:hAnsi="Times New Roman"/>
          <w:bCs/>
          <w:color w:val="000000"/>
          <w:position w:val="-12"/>
          <w:sz w:val="24"/>
          <w:szCs w:val="24"/>
        </w:rPr>
        <w:object w:dxaOrig="2840" w:dyaOrig="360">
          <v:shape id="_x0000_i6124" type="#_x0000_t75" style="width:141.75pt;height:18pt" o:ole="">
            <v:imagedata r:id="rId8014" o:title=""/>
          </v:shape>
          <o:OLEObject Type="Embed" ProgID="Equation.DSMT4" ShapeID="_x0000_i6124" DrawAspect="Content" ObjectID="_1797034054" r:id="rId8015"/>
        </w:objec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2C7213">
        <w:rPr>
          <w:rFonts w:ascii="Times New Roman" w:hAnsi="Times New Roman"/>
          <w:bCs/>
          <w:color w:val="000000"/>
          <w:sz w:val="24"/>
          <w:szCs w:val="24"/>
        </w:rPr>
        <w:t xml:space="preserve">Gọi </w:t>
      </w:r>
      <w:r w:rsidRPr="002C7213">
        <w:rPr>
          <w:rFonts w:ascii="Times New Roman" w:hAnsi="Times New Roman"/>
          <w:bCs/>
          <w:color w:val="000000"/>
          <w:position w:val="-6"/>
          <w:sz w:val="24"/>
          <w:szCs w:val="24"/>
        </w:rPr>
        <w:object w:dxaOrig="200" w:dyaOrig="220">
          <v:shape id="_x0000_i6125" type="#_x0000_t75" style="width:10.5pt;height:10.5pt" o:ole="">
            <v:imagedata r:id="rId8016" o:title=""/>
          </v:shape>
          <o:OLEObject Type="Embed" ProgID="Equation.DSMT4" ShapeID="_x0000_i6125" DrawAspect="Content" ObjectID="_1797034055" r:id="rId8017"/>
        </w:object>
      </w:r>
      <w:r w:rsidRPr="002C7213">
        <w:rPr>
          <w:rFonts w:ascii="Times New Roman" w:hAnsi="Times New Roman"/>
          <w:bCs/>
          <w:color w:val="000000"/>
          <w:sz w:val="24"/>
          <w:szCs w:val="24"/>
        </w:rPr>
        <w:t xml:space="preserve"> là cao độ của điểm </w:t>
      </w:r>
      <w:r w:rsidRPr="002C7213">
        <w:rPr>
          <w:rFonts w:ascii="Times New Roman" w:hAnsi="Times New Roman"/>
          <w:bCs/>
          <w:color w:val="000000"/>
          <w:position w:val="-4"/>
          <w:sz w:val="24"/>
          <w:szCs w:val="24"/>
        </w:rPr>
        <w:object w:dxaOrig="320" w:dyaOrig="260">
          <v:shape id="_x0000_i6126" type="#_x0000_t75" style="width:15.75pt;height:12.75pt" o:ole="">
            <v:imagedata r:id="rId8008" o:title=""/>
          </v:shape>
          <o:OLEObject Type="Embed" ProgID="Equation.DSMT4" ShapeID="_x0000_i6126" DrawAspect="Content" ObjectID="_1797034056" r:id="rId8018"/>
        </w:object>
      </w:r>
      <w:r w:rsidRPr="002C7213">
        <w:rPr>
          <w:rFonts w:ascii="Times New Roman" w:hAnsi="Times New Roman"/>
          <w:bCs/>
          <w:color w:val="000000"/>
          <w:sz w:val="24"/>
          <w:szCs w:val="24"/>
        </w:rPr>
        <w:t xml:space="preserve">. Điều kiện </w:t>
      </w:r>
      <w:r w:rsidRPr="002C7213">
        <w:rPr>
          <w:rFonts w:ascii="Times New Roman" w:hAnsi="Times New Roman"/>
          <w:bCs/>
          <w:color w:val="000000"/>
          <w:position w:val="-6"/>
          <w:sz w:val="24"/>
          <w:szCs w:val="24"/>
        </w:rPr>
        <w:object w:dxaOrig="560" w:dyaOrig="279">
          <v:shape id="_x0000_i6127" type="#_x0000_t75" style="width:28.5pt;height:14.25pt" o:ole="">
            <v:imagedata r:id="rId8019" o:title=""/>
          </v:shape>
          <o:OLEObject Type="Embed" ProgID="Equation.DSMT4" ShapeID="_x0000_i6127" DrawAspect="Content" ObjectID="_1797034057" r:id="rId8020"/>
        </w:object>
      </w:r>
      <w:r w:rsidRPr="002C7213">
        <w:rPr>
          <w:rFonts w:ascii="Times New Roman" w:hAnsi="Times New Roman"/>
          <w:bCs/>
          <w:color w:val="000000"/>
          <w:sz w:val="24"/>
          <w:szCs w:val="24"/>
        </w:rPr>
        <w:t>.</w: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2C7213">
        <w:rPr>
          <w:rFonts w:ascii="Times New Roman" w:hAnsi="Times New Roman"/>
          <w:bCs/>
          <w:color w:val="000000"/>
          <w:sz w:val="24"/>
          <w:szCs w:val="24"/>
        </w:rPr>
        <w:t xml:space="preserve">Từ giả thiết ta có </w:t>
      </w:r>
      <w:r w:rsidRPr="002C7213">
        <w:rPr>
          <w:rFonts w:ascii="Times New Roman" w:hAnsi="Times New Roman"/>
          <w:bCs/>
          <w:color w:val="000000"/>
          <w:position w:val="-14"/>
          <w:sz w:val="24"/>
          <w:szCs w:val="24"/>
        </w:rPr>
        <w:object w:dxaOrig="1280" w:dyaOrig="400">
          <v:shape id="_x0000_i6128" type="#_x0000_t75" style="width:64.5pt;height:20.25pt" o:ole="">
            <v:imagedata r:id="rId8021" o:title=""/>
          </v:shape>
          <o:OLEObject Type="Embed" ProgID="Equation.DSMT4" ShapeID="_x0000_i6128" DrawAspect="Content" ObjectID="_1797034058" r:id="rId8022"/>
        </w:objec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074B49">
        <w:rPr>
          <w:rFonts w:ascii="Times New Roman" w:hAnsi="Times New Roman"/>
          <w:sz w:val="24"/>
          <w:szCs w:val="24"/>
        </w:rPr>
        <w:t xml:space="preserve">Khi đó </w:t>
      </w:r>
      <w:r w:rsidRPr="002C7213">
        <w:rPr>
          <w:rFonts w:ascii="Times New Roman" w:hAnsi="Times New Roman"/>
          <w:bCs/>
          <w:color w:val="000000"/>
          <w:position w:val="-6"/>
          <w:sz w:val="24"/>
          <w:szCs w:val="24"/>
        </w:rPr>
        <w:object w:dxaOrig="200" w:dyaOrig="220">
          <v:shape id="_x0000_i6129" type="#_x0000_t75" style="width:10.5pt;height:10.5pt" o:ole="">
            <v:imagedata r:id="rId8016" o:title=""/>
          </v:shape>
          <o:OLEObject Type="Embed" ProgID="Equation.DSMT4" ShapeID="_x0000_i6129" DrawAspect="Content" ObjectID="_1797034059" r:id="rId8023"/>
        </w:object>
      </w:r>
      <w:r w:rsidRPr="002C7213">
        <w:rPr>
          <w:rFonts w:ascii="Times New Roman" w:hAnsi="Times New Roman"/>
          <w:bCs/>
          <w:color w:val="000000"/>
          <w:sz w:val="24"/>
          <w:szCs w:val="24"/>
        </w:rPr>
        <w:t xml:space="preserve"> là khoảng cách </w:t>
      </w:r>
      <w:r w:rsidRPr="00074B49">
        <w:rPr>
          <w:rFonts w:ascii="Times New Roman" w:hAnsi="Times New Roman"/>
          <w:sz w:val="24"/>
          <w:szCs w:val="24"/>
        </w:rPr>
        <w:t xml:space="preserve">máy bay với mặt đất sau </w:t>
      </w:r>
      <w:r w:rsidRPr="002C7213">
        <w:rPr>
          <w:rFonts w:ascii="Times New Roman" w:hAnsi="Times New Roman"/>
          <w:bCs/>
          <w:color w:val="000000"/>
          <w:sz w:val="24"/>
          <w:szCs w:val="24"/>
        </w:rPr>
        <w:t>khi bay được 12 phút.</w: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2C7213">
        <w:rPr>
          <w:rFonts w:ascii="Times New Roman" w:hAnsi="Times New Roman"/>
          <w:bCs/>
          <w:color w:val="000000"/>
          <w:position w:val="-6"/>
          <w:sz w:val="24"/>
          <w:szCs w:val="24"/>
        </w:rPr>
        <w:object w:dxaOrig="5780" w:dyaOrig="340">
          <v:shape id="_x0000_i6130" type="#_x0000_t75" style="width:288.75pt;height:17.25pt" o:ole="">
            <v:imagedata r:id="rId8024" o:title=""/>
          </v:shape>
          <o:OLEObject Type="Embed" ProgID="Equation.DSMT4" ShapeID="_x0000_i6130" DrawAspect="Content" ObjectID="_1797034060" r:id="rId8025"/>
        </w:objec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2C7213">
        <w:rPr>
          <w:rFonts w:ascii="Times New Roman" w:hAnsi="Times New Roman"/>
          <w:bCs/>
          <w:color w:val="000000"/>
          <w:sz w:val="24"/>
          <w:szCs w:val="24"/>
        </w:rPr>
        <w:t xml:space="preserve">Suy ra </w:t>
      </w:r>
      <w:r w:rsidRPr="002C7213">
        <w:rPr>
          <w:rFonts w:ascii="Times New Roman" w:hAnsi="Times New Roman"/>
          <w:bCs/>
          <w:color w:val="000000"/>
          <w:position w:val="-10"/>
          <w:sz w:val="24"/>
          <w:szCs w:val="24"/>
        </w:rPr>
        <w:object w:dxaOrig="1500" w:dyaOrig="380">
          <v:shape id="_x0000_i6131" type="#_x0000_t75" style="width:75pt;height:18.75pt" o:ole="">
            <v:imagedata r:id="rId8026" o:title=""/>
          </v:shape>
          <o:OLEObject Type="Embed" ProgID="Equation.DSMT4" ShapeID="_x0000_i6131" DrawAspect="Content" ObjectID="_1797034061" r:id="rId8027"/>
        </w:objec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074B49">
        <w:rPr>
          <w:rFonts w:ascii="Times New Roman" w:hAnsi="Times New Roman"/>
          <w:sz w:val="24"/>
          <w:szCs w:val="24"/>
        </w:rPr>
        <w:t xml:space="preserve">Vậy sau </w:t>
      </w:r>
      <w:r w:rsidRPr="002C7213">
        <w:rPr>
          <w:rFonts w:ascii="Times New Roman" w:hAnsi="Times New Roman"/>
          <w:bCs/>
          <w:color w:val="000000"/>
          <w:sz w:val="24"/>
          <w:szCs w:val="24"/>
        </w:rPr>
        <w:t>khi bay được 12 phút,</w:t>
      </w:r>
      <w:r w:rsidRPr="00074B49">
        <w:rPr>
          <w:rFonts w:ascii="Times New Roman" w:hAnsi="Times New Roman"/>
          <w:sz w:val="24"/>
          <w:szCs w:val="24"/>
        </w:rPr>
        <w:t xml:space="preserve"> máy bay cách mặt đất </w:t>
      </w:r>
      <w:r w:rsidRPr="00074B49">
        <w:rPr>
          <w:rFonts w:ascii="Times New Roman" w:hAnsi="Times New Roman"/>
          <w:position w:val="-10"/>
          <w:sz w:val="24"/>
          <w:szCs w:val="24"/>
        </w:rPr>
        <w:object w:dxaOrig="780" w:dyaOrig="320">
          <v:shape id="_x0000_i6132" type="#_x0000_t75" style="width:39pt;height:15.75pt" o:ole="">
            <v:imagedata r:id="rId8028" o:title=""/>
          </v:shape>
          <o:OLEObject Type="Embed" ProgID="Equation.DSMT4" ShapeID="_x0000_i6132" DrawAspect="Content" ObjectID="_1797034062" r:id="rId8029"/>
        </w:object>
      </w:r>
      <w:r w:rsidRPr="00074B49">
        <w:rPr>
          <w:rFonts w:ascii="Times New Roman" w:hAnsi="Times New Roman"/>
          <w:sz w:val="24"/>
          <w:szCs w:val="24"/>
        </w:rPr>
        <w:t>.</w:t>
      </w:r>
    </w:p>
    <w:p w:rsidR="00DE49B8" w:rsidRPr="00074B49" w:rsidRDefault="00DE49B8" w:rsidP="00036672">
      <w:pPr>
        <w:pStyle w:val="ListParagraph"/>
        <w:numPr>
          <w:ilvl w:val="0"/>
          <w:numId w:val="65"/>
        </w:numPr>
        <w:tabs>
          <w:tab w:val="left" w:pos="992"/>
        </w:tabs>
        <w:spacing w:line="276" w:lineRule="auto"/>
      </w:pPr>
      <w:r w:rsidRPr="00074B49">
        <w:lastRenderedPageBreak/>
        <w:t xml:space="preserve">Cho một tấm nhôm hình lục giác đều cạnh </w:t>
      </w:r>
      <w:r w:rsidRPr="00074B49">
        <w:rPr>
          <w:position w:val="-14"/>
        </w:rPr>
        <w:object w:dxaOrig="800" w:dyaOrig="400">
          <v:shape id="_x0000_i6133" type="#_x0000_t75" style="width:42pt;height:21pt" o:ole="">
            <v:imagedata r:id="rId7605" o:title=""/>
          </v:shape>
          <o:OLEObject Type="Embed" ProgID="Equation.DSMT4" ShapeID="_x0000_i6133" DrawAspect="Content" ObjectID="_1797034063" r:id="rId8030"/>
        </w:object>
      </w:r>
      <w:r w:rsidRPr="00074B49">
        <w:t xml:space="preserve">. Người ta cắt ở mỗi đỉnh của tấm nhôm hai hình tam giác vuông bằng nhau, biết cạnh góc vuông nhỏ bằng </w:t>
      </w:r>
      <w:r w:rsidRPr="00074B49">
        <w:rPr>
          <w:position w:val="-14"/>
        </w:rPr>
        <w:object w:dxaOrig="680" w:dyaOrig="400">
          <v:shape id="_x0000_i6134" type="#_x0000_t75" style="width:34.5pt;height:20.25pt" o:ole="">
            <v:imagedata r:id="rId7607" o:title=""/>
          </v:shape>
          <o:OLEObject Type="Embed" ProgID="Equation.DSMT4" ShapeID="_x0000_i6134" DrawAspect="Content" ObjectID="_1797034064" r:id="rId8031"/>
        </w:object>
      </w:r>
      <w:r w:rsidRPr="00074B49">
        <w:t xml:space="preserve"> (cắt phần tô đậm của tấm nhôm) rồi gập tấm nhôm như hình vẽ để được một hình lăng trụ lục giác đều không có nắp. Tìm </w:t>
      </w:r>
      <w:r w:rsidRPr="00074B49">
        <w:rPr>
          <w:i/>
        </w:rPr>
        <w:t>x</w:t>
      </w:r>
      <w:r w:rsidRPr="00074B49">
        <w:t xml:space="preserve"> để thể tích của khối lăng trụ lục giác đều trên là lớn nhất.</w:t>
      </w:r>
    </w:p>
    <w:p w:rsidR="00DE49B8" w:rsidRPr="00074B49" w:rsidRDefault="00A864E7" w:rsidP="00036672">
      <w:pPr>
        <w:spacing w:line="276" w:lineRule="auto"/>
        <w:ind w:left="992" w:firstLine="1"/>
        <w:jc w:val="center"/>
        <w:rPr>
          <w:rFonts w:ascii="Times New Roman" w:hAnsi="Times New Roman"/>
          <w:b/>
          <w:color w:val="0000FF"/>
          <w:sz w:val="24"/>
          <w:szCs w:val="24"/>
        </w:rPr>
      </w:pPr>
      <w:r>
        <w:pict>
          <v:group id="_x0000_s1026" style="width:347.4pt;height:99.75pt;mso-position-horizontal-relative:char;mso-position-vertical-relative:line" coordsize="44119,12671" o:gfxdata="UEsDBBQABgAIAAAAIQDdVFC2FAEAAEkCAAATAAAAW0NvbnRlbnRfVHlwZXNdLnhtbJSSzU7DMBCE 70i8g+UrShx6QAgl6YGUIyBUHsCyN4lF/COvSdO3x05bCaoGqUd7/M3s2C7Xkx7ICB6VNRW9zwtK wAgrlekq+rl9yR4pwcCN5IM1UNE9IF3Xtzfldu8ASaQNVrQPwT0xhqIHzTG3DkxUWus1D3HpO+a4 +OIdsFVRPDBhTQATspA8aF020PLvIZDNFLcPk4BuKXk+nEtRFVU68VOWFHaR2S0ySbnMeBjwLIg7 NyjBQ7wRNhp51iY7NskjOZ/BXjm8i3UXEpLyt8nvgCP3Fp/AKwnknfvwynXsy6RHBivbWJH/75GG 1JjZtlUC8sbjZqZOMy15S7szHsZrzZuIfcB4cmfzR6h/AAAA//8DAFBLAwQUAAYACAAAACEAOP0h /9YAAACUAQAACwAAAF9yZWxzLy5yZWxzpJDBasMwDIbvg72D0X1xmsMYo04vo9Br6R7A2IpjGltG Mtn69jODwTJ621G/0PeJf3/4TItakSVSNrDrelCYHfmYg4H3y/HpBZRUm71dKKOBGwocxseH/RkX W9uRzLGIapQsBuZay6vW4mZMVjoqmNtmIk62tpGDLtZdbUA99P2z5t8MGDdMdfIG+OQHUJdbaeY/ 7BQdk9BUO0dJ0zRFd4+qPX3kM66NYjlgNeBZvkPGtWvPgb7v3f3TG9iWOboj24Rv5LZ+HKhlP3q9 6XL8AgAA//8DAFBLAwQUAAYACAAAACEAUEVHvLMDAAAHDAAADgAAAGRycy9lMm9Eb2MueG1s7Fbb bts4EH1foP9A6L3RxY4sCXGKImmDBYpdY9N+AC1RElGJJEjajv9+DylZTuwG2QSLLhaoARukyRme mTlzufrw0Hdky7ThUiyD+CIKCBOlrLholsG3r5/fZwExloqKdlKwZbBnJvhw/e63q50qWCJb2VVM EygRptipZdBaq4owNGXLemoupGICh7XUPbXY6iasNN1Be9+FSRSl4U7qSmlZMmPw7+1wGFx7/XXN SvtnXRtmSbcMgM36X+1/1+43vL6iRaOpank5wqBvQNFTLvDopOqWWko2mp+p6nmppZG1vShlH8q6 5iXzNsCaODqx5k7LjfK2NMWuUZOb4NoTP71ZbfnHdqUJrxC7PM+jPF9EcUAE7REr/zyJZ85JO9UU uHun1b1a6cFSLL/I8rvBcXh67vbN8fJDrXsnBIPJg/f+fvI+e7CkxJ/zeRznGYJU4ixO0jRLLof4 lC2CeCZXtp+ekVzE+dxJhrQYHvbwJjiKlwW+ozuxOnPny7SDlN1oFoxK+n+ko6f6+0a9R+QVtXzN O273nsWIsQMltiteOu+6zaPIZGkcRYs0zg+RwTX3OomPJzD3IDXooM5GHx8i5E1LRcM+GoWEgHO9 c55eD932CYB1x9Vn3nUubm49morkOSHfD7w1EPtWlpueCTtkqmYdrJbCtFyZgOiC9WsG4unfKw+I FsZqZsvWPVjj4b8AdojidOBRHoE5zGbk4+spFqdJFidPiAKnaWPvmOyJWwAcMCA6tKDbL2ZEc7gC gh0B+CW2LlVQyszBXdidOexV2XrfUsUAwal9xIkkjWfJZR7ND5y4t5ryprXko9ZyR26kEMAuNUEq Ha7Cm6OaG7HS4+4ZB0ImT3NQDtl4mcWzIaVoMaXrIk0ux2z1dXTKtjMnInwe2oQpft6ltBDSsQ7g aNEJslsG6cy/Q9EealAIBaJX4I0RTUBo16DvlFZ7jUZ2vDpw1uzNTafJlqL0o2NUcvcV2APSUWNx gPrjP2P8n4i6CN9S0w7C/shdo0XPLdpVx/tlkE3StLCUd59ERexeoW5azZFtHRs1d8JJMt+MRg65 IAxud6u1rPY+GihTnjo/i0NRlER5msxeptB08zUMmkV5nCUgqGMQegvql3fiLwb9BAa5yoTv/6fJ YfLI59kim8aP1aHJHU9AH2eXK4OuyWH7n7Yt3zv+3ba1SBcLjD0uZTI099Oim0QzTL3DiDTLMBW8 UHnf0L78rIRp049P42TsxtnHe6wfz+/XfwMAAP//AwBQSwMEFAAGAAgAAAAhADeJjkLEAAAApQEA ABkAAABkcnMvX3JlbHMvZTJvRG9jLnhtbC5yZWxzvJDLCsIwEEX3gv8QZm/TdiEipt2I0K3UDxiS aRtsHiTx9fcG3CgI7lzODPfcw+zau5nZlULUzgqoihIYWemUtqOAU39YbYDFhFbh7CwJeFCEtlku dkeaMeVQnLSPLFNsFDCl5LecRzmRwVg4TzZfBhcMpjyGkXuUZxyJ12W55uGdAc0Hk3VKQOhUDax/ +Nz8m+2GQUvaO3kxZNOXCq5N7s5ADCMlAYaUxteyLm5mAP7dofqPQ1XQy4F/PLd5AgAA//8DAFBL AwQUAAYACAAAACEAeKmqJtwAAAAFAQAADwAAAGRycy9kb3ducmV2LnhtbEyPQUvDQBCF74L/YRnB m91EbTExm1KKeipCW0G8TZNpEpqdDdltkv57Ry96GXi8x5vvZcvJtmqg3jeODcSzCBRx4cqGKwMf +9e7J1A+IJfYOiYDF/KwzK+vMkxLN/KWhl2olJSwT9FAHUKXau2Lmiz6meuIxTu63mIQ2Ve67HGU ctvq+yhaaIsNy4caO1rXVJx2Z2vgbcRx9RC/DJvTcX352s/fPzcxGXN7M62eQQWawl8YfvAFHXJh Orgzl161BmRI+L3iLZJHmXGQUJLMQeeZ/k+ffwMAAP//AwBQSwMEFAAGAAgAAAAhAB7L/oT/EgAA qK8AABQAAABkcnMvbWVkaWEvaW1hZ2UxLmVtZuxdC3QU1RmezXOzu+EVIiARkwghECBIVR5SCdlZ HhJDnhsKCpWSQoVGUEAeWuOjRUE9ih5CrUXFF/gAD8JBpUY8UJtW5BFU5BESrBjkyMEWFbTW9Ps2 84chhpfkLtw9nZM/996Z2Zk7///de7//v3d2HYZhTIG0taS/2zAOhKFgbTXphlHmMYxE33VDDMNh LFtpGD+PMowIOcFKv4gzjIoOhvExyu0cJx68fkS4MckbYeACRg9IIgSXS3NkOIwE5FtBwlqt343E GIV7U3huPwjP57m9M8IC59Xft3RQp4xIA9UKbBEZRkOen0uF8LpDzeFePso0/LsUdZqHtJ9VN55n QngPXt+TYZRegTw/W1paeifvU7ZwmLfmplhvxb6Z3vuLZ2Te8Opy72UrZmQ+99Ry70tP3eBNwjlO yHgI68JLd4W0t/JIeC0mRheInJOF/ARIBeTnkHx8cK+t/ADySyHDjdH4L1vpIMnhqrb88b32XFsU eL8YCOvDfF1dndEZKQXX4K2t7XgeKjLGQqZDmOfG83tDCiCJEG6pEKcljsCTHz/G4/aN9y3Ejhch J0tFP7wnoNSgK9mPe5X6sb8HpALCyhdYeotAfr5nh/Pmlh+F943fEX5l/O5Y+Vw0PtfU9WgrPhcF pwwOJI3yrEt7CHXHrS2E+VhIFmQCROqiwobyDLhNaTL+8d7QZR2xmwBpBSF2IzKO15HHWE/oK4D/ cKSnOz8V5/B60l6ew4OzvaxDejbt5fLaMLP8mpmZh6IuNovmzczcu7CLOeevsd7C6jBz28am2wvv zeeiruV5aZssCPXrxgHaehFSthEpP4D8UkgotZFTtY9CPKvoh7pqCtOweUMbET2VWXqLwGfeTNwZ fnfK7vDiblXO1xOrgtZGpC4qbCg6weMFtY28Br36ANRtSMcRsNjYzkxIP8jJxpTw6g5m3Kpy74KF A81JqxZ553YaZg7YWO5dOX+g+e2mz5ocU07XRiaiDj1Rh0Q09s1Ipfwm6rEUEkpthO3gVO1E8ACV nLaNiJ6SLL2xjcxK2dGuS/qONs4+O9tdlr4rQa6nehyRuqiwoTwDHi+obYTjyBTgcR3S359FG1mx Jcz8sG+0OXpuF3OYr6P5UG0H84Xh6Wbl38LMTr50MwkPgr7uBN51ujbCPigBwj7oLYiUQ3Ecac42 Inqi3sohbCOrEzcnjetWmTInZXvaqsTKNMGX6jZir0tz21CeIdhtZBp0yjYyD+nZtBH/Xcu9m3pF m0umLfe2HZhujpgw07ugb7o5/4ph3qd7dfxJbaQCD882Qi5L/Uo5FNvIqcYQth/BA9Rw2nFE9ER/ hHpjG7k8flNSevyWtIktN6fd69mUItdT3UakLipsKM+AxwvqODIGOvVBt7ORng3X+sOLH2dG37rI +034bd5DD5Z7X5j8cebiBz/zXtt+Vua7c8t/Ete6Bg/fA3U5ivR9pFL+P9eq9+Ogkoa24wRO/NQX RPR0DHlyVLaRd6O2tJnWsrLdxqjKhH3hW9sJvlS3EamLChvKM+DxgtpG2Dbos6+2Utw/4I/cjnQq hP6IM8MI6418Z4jE20qRr98qMpjKfmTrnBmOcNou0dqPSwc28e8lLmY4HHfFZzhs8TnDSMKZsP8J HG0Ayh6IC8I6UKCmk8ahxuFoPwhjGEy5SWokOwLxgfq9J/4XG/Bzko/EjYpQ5j3fh7SFLMQDTUTK 56JfzPiRnE8MSh6HS231HYyytR2PG/EaqRA+H+9rf9Zka38wYjdi/22oUB7wwI1+qUociA+rGw6u gY6Ig2thsBegK9qQOKDvJ7bXFQeMT9D+xIGdV6rAgdhf/DQdcUDuRhzUQl/EATFA/0Z3HMyy7E88 qMaB2F98Ed1wwHHhUejpEYjggBggh9cdB+TQ7A8ED3hUZeOC2F94tm444JhA/ykRIjggBhpzVMEE TteGHxAH5Inki6r5gdhfV55IHFCSoC/hB8RAKPBE8ReCMS6I/WV80K0/EH/BPi4QA6HAD2RcCIa/ IP2B8EXdcCDjgt1fYH8QCv4CeYHED1TzROEHEkfQDQfSHzB+YOcH9B2FE+jqN87DM3HNB+fu7Gs/ VPiNso5K1ofohoPu0NNq8IMroSsn8kgMrj1qvLZCMIHD2vBEsb/EEVB3Zf6C2F/WRuiGg08sHJAf CE8kBgJrCaA3xgR17Q+IA/oJxAHnKbmpiieK/WX+X0ccMI5EHAyF4C+wnoTz5dIH6IoDjgu0P/Gg Ggdif5nj1g0H3aCnIxCOC4IDYoBzwrrjQOIGggeV/YHYX+ZvdcMBeSLjSHdAhgAL+AusC+CcZyjg gPyQOFAdRxL7C1/UEQfkicSB8ANioPE6dcEETtWGJ06D/bkegjhQ7S/I+xi64uBJGHaChYNo6Iz9 Ad9bCAUcjLf6AY4P9jU6KvxGWccj/YJu/YEXdue4wLjyUQsHXAMTCuOC8AKmquNIsvZReIJuOBCe yHGhFvrCn8E1g6HAE8VPWIeHmoXn46bKb5R14uI36IYDxg/oL6yHrsosHHB9dSj4jYwb+PBs/0Cq mifKOzUSR9ANB1yPFAFdJdjWI/FdlFCJI3F+gf2Cap4o7yFKXFE3HLA/4FwT4wdO5JEE3t0Lhbgy eQFxwFQ1Dhq/r60bDji/QByQH4i/0NT7zTr6jfQXOC5IPAmPqYwfNH4PQDcc0F8Ih67s61Bk7bzY Xte4MuMHjCezP1DNE+XdKF39BcYPyBPZH/B9PPwZfLcolPwF8gPVfmOl9R6prv7CPtifOCA/qLVw wPcwQ8VfoJ9Af0F1HEneudfZX+B8I/0FiSPxnfVQ8RcYV2b8QDVPbPw9JbrxA/oLjCszfiD+QlPf 8SFcAadqM7/QH9juj+fzWynqrownflK12oycM9Y7Yf97Zo8lY7264eCOSMNYA/3cH3UcBzePPhB7 pPjgCd/1oiMOxP7FwIHqOJLYf0DxDvOdTm9rh4MrYX/iYD/SZWg76BYMYuC1yZ9qP+9MHND+xIHq dShi/4er0B+URJu69QfEQSF0RRwMBQiIA2LgcPEe7deh9LPsTzyoxoHYv+VHq83kYv1wwHHhK+CA 44LggBiYPHqX9jjobvUHggdAXBk/EPv38y83H/+uXLtxIQk4oL+wFanggBh4uaBG+3GBOCBPJF9U zQ/E/sIXdRsXiIM1aCfbkAo/IAbIFbtgv87rlZNhf/qN4jeo7A889z1jXm228OqKgyMR4FEWDsRv 3Ji73xkKOGhr9QPsF1THkW79vswc8t1nXukXdOsPFgEHHBemoz84hpQ8sW5ETUIojAvCC5iqjisn Va42J9+SbgpP0A0HwhPJDw5Y/sJNo6vSQoEnip8wBTiYDYxzGwJRsT7x1z+rMp+c29EUv0E3HNBv pL8Qh0nFxRYOHi+pTgkFv5FxA847z0WqmifWlR8w4y8t80ocQTccPAIcREJXU4ED4Ym/nP5pm1CJ I3EdisQVVfYHeZ+/Z3Z7dnamxBV1wwH7g3goyB5X/rq4NjwU4sr0E4iDYPgLW/etNh+Km52pq79A fkAc0G8Uf2Ha6P3hoeIvcFyQeJLK/uBGY7G5pnqR1v5CBHRFf0HGBUfWnjah4C8wfsB4Mv2FWUhV 4uDa258xj03oqK2/8G/4jeSJ9BfKLJ74du6ulFDyF8gPVPuNS3e+Z86Ym669v0B+IH7joeLqtFDx F+gn0F9QHUdqve6A+Xz/Wq39hULoiv7CMaSMI42dfiAhVPwFxpUZP+A8g8pxIXVQlfnhkhbarkOh v1AMBbUFDoQnPlVy0BkK/gLjysQBeQL5okocyPyC8EXd/EbGlYmDIeAHRdAV+wPOL5ArdkFe53km 4oDjAXGgmifK/ILwRR1x8Cx0RRwIT+T8Armi7jiQeYVg8ESZXxC+qBsOGD94DJ2AnSdyfoFcUXcc kBewPyBPDNb8gvBF3XCwHvzgOeiKPNE+v0CuGAo4ID8gDlTzA+GJMs+gIw6KwQOIg1HQGfkBeSLn GHTHgcSVOS4wvsxtCETFfKPML0h8WTccSFyZ48Ik6Ig44PwCY8u64+BT2P962N8BLsyUmyoc9Jp4 iW/5n6u8hw+m+v6ysuoc1ycGfrKpvsL1P98UyNM2p/tdnj7yqUap2BIqMSQfiXdRilDuDHkFP1a9 EDp6HT8QtB8p77U6e1fszIITf89ZPovDtvdYjMEoy9aQ5zUuhN/lof0ZR7ooCDgQ+8851NtXsuBc 318IPg6KYf9C6Iq/RS84IAZuG/WtW2yPIaNU8jCxNjiIhf2HWzggHrixP7gPwrFBfqdrIPK9IfJ7 XKXWufhVxgzsDrQNvPGFfGmGnIPdJ/3NLsGCOaWnL7bw6Sb7BmknvFUSxAkZD6Gfzn1soxRs/Ak1 2RrybGvSN/D8ftYZkhptHIFrygftqdiSn+sKaQ9hP2Hf5Bzuj4OwXrznGEgOZDtwMwgXiANu7kHK Y9hlRFpSPMrl+WNRL/dbRR73/FEH3Cy3LnrC9ay/q+vv/kjXlUVzXCzLtVkXuSeyDXgj9my6GIxj sjXkee9UiOgu2coH4zfADkNBxJhgjZULBsYEW/ccSPJ9l9k0xpJQFydkPER0Y9NlA5ZwuCFPXTYH rsSWTeFnEu7RB2C5BnrbiXQYUp7XEiL4YbrWn+5aUEj5b8xaPyXdtaGgl6ssn/J9zIYCSi/Xlrxe rmdyKd/HbMmj9NIeV7stXBFfwey7BE/H9nfwDZ145uPZhYKrP4HXEFfJwNW9J8FVXU6a68uRL7l2 j/yd62DODzEsXz3ScKdll7ovys53p4zcHijPvO5D9w9ZLTyfZ9W4b7xumZvlOOBS2pJgHLu06a+I K+JJuDLqrpwjny2WBlg6hgnPfRxMdhh9+JBNbGI/qKNh7EG/08CRZwBL5EYc2IQbkSMfyTraLNyI l7Y/azDHLdpfxi27r3Qf6nQ7RBU3Er9Jxq8z9Z8vhP5lMfSy3epfdgET62FAjlMdIEwby/LsjbFv jDRjN4+cFvt29r9iWS7JOey5I/dmz6O5T3juyUkIlPvkXezJzH/cXZRf4R6WN9TD8tF8nzuq8F1X QuERl6fgFjfL6wqnul7218W84+/h2lq4xMWy7v2R8CdHxIk+u2ocyjgn/ptOOCR/uhj4I/9+BGk5 UjTnH/Gn6NwI1/bcGteK3DD3JzkpLpbH5N3i7pqf7QnPn+rpm/eYm+WV+fs8cwveii0qqI5dkB8e y7LuuJJxjjGAYPInGevEB9QJV68CQ0+gf5sDPP0AXJE/IUxodII07tukfCRrr/vSbEorz5Esyl53 LcpxOdWQ1p5a7Gd5N8rReZTWnt3Yz/IWlP+TT2nt2YL9LG8oqHYfLqyBtPFsKGgNqXav9de4/1lE aeNZ66fUaM/DOP56oV/2e0y5qYpVxv3mEl/U1Ie9H3yR6utw98NNxiOScH8nxO4rDkCZXBdQOK88 jLHKo6jDG6jICOiKPuqa7OiY2wpiYrogzzqeS4yK6rc/azB5GO0/ABVgP6UaB2L/sYd7+8rWTdAO B4xVroOtGKsUHBADs0alROuOA8aPels4IB64qeoPxP6pJT19H2SnaoeDV4CDO6Ef4qAFdMX+gBh4 3e+N1B0HX2JcIA4EDypxIPafdDDJt6K7fjj4GuMCceAADiqREgfEwDc5mdrjgPyVOCAeVPcHYv+q 2g6+4bfqNy4wTkMcDEO/IP0BMfBVVmftxwXigPYXvojHVDYuCE/UGQfkBySswg/IE0MJB+LXqsSB +LC646AC/cJyix8wZhsKOJB+gKk9bsuY7VSIxG17I98ZIvPVpcjXbxUZTGU/siedx5b+QGK2ZxrL GICLXkh+oz1+z/6AMXzdeaLEDZiqxoH4jWcbK71QcEC/UeIHMo9Dv7G51jqhizlv8QPGDSR+YI9z qugPxG8829jmhYKD/cAB+QH9RhkX6Dc211qn84kD8ReDvQ5FfEgd5/M4j1IJTDyPdA9SHwyIYfVH 8yjb4FNu9d8ctQTyJPL15b7RW/2/ci4JCPOUtJit/otcSwLCfFpMHK7HsZDYkDEHWW3WC3B+TvxQ zhdzY1xK9fyc+KQyT3em3IOch4KtYU2TPc8YwThIPwgfhyk3Sc903ZzYkngRG/PaYyCTIJyfI646 nwJXLXMzI1vklkTtySmJqoK/Wl++KrpF7njnnhwK85TuMS1y4117cijMd9ceV1dBcX1hAK7Zn2LD lYpxa9ruVeaanoXeYH1HWJO4wjqUCcBDU5tgiZ+TfKRtHcpvUXgJx7hmX75LtuQX+bHN9c4/7zsA Ipw92coHY/0k3+nrjwoEAwfyXYHB+m6o5sYB391Y0wgH/P6P5nrX+3ziQL4LKBi/OSDfHRqs74pr bhwkAQcFuOh+9AfLkHLc4fcBNdd3PzQnDpJQNydkPER4UBby7As55lLiwcc34iGkvBdj5oModzNe xFHZSgdJDl2jLX98rz2XjALv11QfFpZRfwyHjRaQtsxgawVh/n8CAAAA//8DAFBLAwQUAAYACAAA ACEAnX4jU+8BAADOAgAAFAAAAGRycy9tZWRpYS9pbWFnZTIud21mZFJBaxNBFP5mNrF2E8gmraBF 7EZQpNhWvCieut1E6yESTMCbyxqncSHZxOxKs3io4M1LigfJLxB/hIfgyYsHT/4MS92bkvjeJPTQ Dvtm3nsz+7033zcCy4DRFoDER/DIkklBCe0JOZvNtLclrixyOUmOzuXlxIDMUXTzQgF51Pz4VTPp K8AWpUV2DYQwAyyKJ+R9JpsQ/L4xx1hmNMlVV+UD6eIqeX/lu+k6t4AjngU1Z9WadnUYD3zAhGUY xpRw7vwc41+pcrBDhzJkm3Sa7oO7Jk30G/A2mVdZlc+NbwtsUDc8jvQtGbsZdFVkP1EH9tNe1w/B 2N9/nMUWusbxuRrDBJK5Yw7WhNPvR7WHrivwh3JsFRUF7dButAIVttRt+3HY2kJWYClTadSa94CV Z0HodDq7fhS03N5LVffbKkIxe7atotFIui96Hdpye28GgRpwzyhmTrkp4WJ5+9aJVz4sbz/ynPrJ +jWnnl4qOEir6Y10tOuRZxVcXkbVdMPbS0c6s0Pr4R5tORtexaum/DmFvCAShaRBLAmiy6CYiDbZ uzwXZix/S5yfkGPV3g/psMSn+1PigUVhjkz9IlgdLBSxsKSjr/plUcHrjSSKVRfx6+wH2jFhWvsx G8dffo1P1WbVj3VjDPAfAAD//wMAUEsBAi0AFAAGAAgAAAAhAN1UULYUAQAASQIAABMAAAAAAAAA AAAAAAAAAAAAAFtDb250ZW50X1R5cGVzXS54bWxQSwECLQAUAAYACAAAACEAOP0h/9YAAACUAQAA CwAAAAAAAAAAAAAAAABFAQAAX3JlbHMvLnJlbHNQSwECLQAUAAYACAAAACEAUEVHvLMDAAAHDAAA DgAAAAAAAAAAAAAAAABEAgAAZHJzL2Uyb0RvYy54bWxQSwECLQAUAAYACAAAACEAN4mOQsQAAACl AQAAGQAAAAAAAAAAAAAAAAAjBgAAZHJzL19yZWxzL2Uyb0RvYy54bWwucmVsc1BLAQItABQABgAI AAAAIQB4qaom3AAAAAUBAAAPAAAAAAAAAAAAAAAAAB4HAABkcnMvZG93bnJldi54bWxQSwECLQAU AAYACAAAACEAHsv+hP8SAACorwAAFAAAAAAAAAAAAAAAAAAnCAAAZHJzL21lZGlhL2ltYWdlMS5l bWZQSwECLQAUAAYACAAAACEAnX4jU+8BAADOAgAAFAAAAAAAAAAAAAAAAABYGwAAZHJzL21lZGlh L2ltYWdlMi53bWZQSwUGAAAAAAcABwC+AQAAeR0AAAAA ">
            <v:shape id="Picture 1861007619" o:spid="_x0000_s1027" type="#_x0000_t75" style="position:absolute;width:44119;height:11628;visibility:visibl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TzjZnIAAAA4wAAAA8AAABkcnMvZG93bnJldi54bWxET19LwzAQfxf8DuEE31xSH2pXlw1RNkUc 6Nzm69GcTbG5lCRu3bc3guDj/f7fbDG6XhwoxM6zhmKiQBA33nTcati+L68qEDEhG+w9k4YTRVjM z89mWBt/5Dc6bFIrcgjHGjXYlIZaythYchgnfiDO3KcPDlM+QytNwGMOd728VqqUDjvODRYHurfU fG2+nYZl9fjw8bK107Rbn4r16nX1HPZO68uL8e4WRKIx/Yv/3E8mz6/KQqmbspjC708ZADn/AQAA //8DAFBLAQItABQABgAIAAAAIQAEqzleAAEAAOYBAAATAAAAAAAAAAAAAAAAAAAAAABbQ29udGVu dF9UeXBlc10ueG1sUEsBAi0AFAAGAAgAAAAhAAjDGKTUAAAAkwEAAAsAAAAAAAAAAAAAAAAAMQEA AF9yZWxzLy5yZWxzUEsBAi0AFAAGAAgAAAAhADMvBZ5BAAAAOQAAABIAAAAAAAAAAAAAAAAALgIA AGRycy9waWN0dXJleG1sLnhtbFBLAQItABQABgAIAAAAIQBU842ZyAAAAOMAAAAPAAAAAAAAAAAA AAAAAJ8CAABkcnMvZG93bnJldi54bWxQSwUGAAAAAAQABAD3AAAAlAMAAAAA ">
              <v:imagedata r:id="rId7609" o:title=""/>
              <v:path arrowok="t"/>
            </v:shape>
            <v:shape id="Straight Arrow Connector 1261325904" o:spid="_x0000_s1028" type="#_x0000_t32" style="position:absolute;left:13296;top:5813;width:4763;height:0;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f+LwskAAADjAAAADwAAAGRycy9kb3ducmV2LnhtbERPS0sDMRC+C/6HMEIvYrPd1sWuTYvU FryU2lXwOmxmH7iZrElst/++EQoe53vPYjWYThzJ+daygsk4AUFcWt1yreDzY/vwBMIHZI2dZVJw Jg+r5e3NAnNtT3ygYxFqEUPY56igCaHPpfRlQwb92PbEkausMxji6WqpHZ5iuOlkmiSZNNhybGiw p3VD5XfxaxTI+jA1X5tqyHaVm7++3+9/+mKv1OhueHkGEWgI/+Kr+03H+Wk2maaP82QGfz9FAOTy AgAA//8DAFBLAQItABQABgAIAAAAIQD+JeulAAEAAOoBAAATAAAAAAAAAAAAAAAAAAAAAABbQ29u dGVudF9UeXBlc10ueG1sUEsBAi0AFAAGAAgAAAAhAJYFM1jUAAAAlwEAAAsAAAAAAAAAAAAAAAAA MQEAAF9yZWxzLy5yZWxzUEsBAi0AFAAGAAgAAAAhADMvBZ5BAAAAOQAAABQAAAAAAAAAAAAAAAAA LgIAAGRycy9jb25uZWN0b3J4bWwueG1sUEsBAi0AFAAGAAgAAAAhACn/i8LJAAAA4wAAAA8AAAAA AAAAAAAAAAAAoQIAAGRycy9kb3ducmV2LnhtbFBLBQYAAAAABAAEAPkAAACXAwAAAAA= " strokecolor="windowText" strokeweight=".5pt">
              <v:stroke endarrow="block" joinstyle="miter"/>
            </v:shape>
            <v:shape id="Straight Arrow Connector 100209623" o:spid="_x0000_s1029" type="#_x0000_t32" style="position:absolute;left:30918;top:5909;width:4762;height:0;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DTt7ccAAADiAAAADwAAAGRycy9kb3ducmV2LnhtbERPy0oDMRTdC/5DuIIbsUmnMLRj0yK2 ghtpOwpuL5M7D5zcTJPYTv++EQSXh/NerkfbixP50DnWMJ0oEMSVMx03Gj4/Xh/nIEJENtg7Jg0X CrBe3d4ssTDuzAc6lbERKYRDgRraGIdCylC1ZDFM3ECcuNp5izFB30jj8ZzCbS8zpXJpsePU0OJA Ly1V3+WP1SCbw8x+besxf6/9YrN/2B2Hcqf1/d34/AQi0hj/xX/uN5PmK5WpRZ7N4PdSwiBXV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cNO3txwAAAOIAAAAPAAAAAAAA AAAAAAAAAKECAABkcnMvZG93bnJldi54bWxQSwUGAAAAAAQABAD5AAAAlQMAAAAA " strokecolor="windowText" strokeweight=".5pt">
              <v:stroke endarrow="block" joinstyle="miter"/>
            </v:shape>
            <v:shape id="Picture 1970948781" o:spid="_x0000_s1030" type="#_x0000_t75" style="position:absolute;left:7677;top:8861;width:2032;height:3810;visibility:visibl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VmYrPJAAAA4wAAAA8AAABkcnMvZG93bnJldi54bWxET91LwzAQfxf8H8IJvohLNj/W1mVDhKEM X9ZtPh/NrSk2SW1ua/3vjSD4eL/vW6xG14oz9bEJXsN0okCQr4JpfK1hv1vfZiAiozfYBk8avinC anl5scDChMFv6VxyLVKIjwVqsMxdIWWsLDmMk9CRT9wx9A45nX0tTY9DCnetnCn1KB02PjVY7OjF UvVZnpwG3uQ7Vgdbbr9eP97vZsfTw3q40fr6anx+AsE08r/4z/1m0vx8rvL7bJ5N4fenBIBc/gAA AP//AwBQSwECLQAUAAYACAAAACEABKs5XgABAADmAQAAEwAAAAAAAAAAAAAAAAAAAAAAW0NvbnRl bnRfVHlwZXNdLnhtbFBLAQItABQABgAIAAAAIQAIwxik1AAAAJMBAAALAAAAAAAAAAAAAAAAADEB AABfcmVscy8ucmVsc1BLAQItABQABgAIAAAAIQAzLwWeQQAAADkAAAASAAAAAAAAAAAAAAAAAC4C AABkcnMvcGljdHVyZXhtbC54bWxQSwECLQAUAAYACAAAACEAtWZis8kAAADjAAAADwAAAAAAAAAA AAAAAACfAgAAZHJzL2Rvd25yZXYueG1sUEsFBgAAAAAEAAQA9wAAAJUDAAAAAA== ">
              <v:imagedata r:id="rId7610" o:title=""/>
            </v:shape>
            <w10:anchorlock/>
          </v:group>
        </w:pict>
      </w:r>
    </w:p>
    <w:p w:rsidR="00DE49B8" w:rsidRPr="00074B49" w:rsidRDefault="00DE49B8" w:rsidP="00036672">
      <w:pPr>
        <w:spacing w:line="276" w:lineRule="auto"/>
        <w:ind w:left="992" w:firstLine="1"/>
        <w:jc w:val="center"/>
        <w:rPr>
          <w:rFonts w:ascii="Times New Roman" w:hAnsi="Times New Roman"/>
          <w:b/>
          <w:color w:val="0000FF"/>
          <w:sz w:val="24"/>
          <w:szCs w:val="24"/>
        </w:rPr>
      </w:pPr>
      <w:r w:rsidRPr="00074B49">
        <w:rPr>
          <w:rFonts w:ascii="Times New Roman" w:hAnsi="Times New Roman"/>
          <w:b/>
          <w:color w:val="008000"/>
          <w:sz w:val="24"/>
          <w:szCs w:val="24"/>
        </w:rPr>
        <w:t>Lời giải</w:t>
      </w:r>
    </w:p>
    <w:p w:rsidR="00DE49B8" w:rsidRPr="00074B49" w:rsidRDefault="00DE49B8" w:rsidP="00036672">
      <w:pPr>
        <w:spacing w:line="276" w:lineRule="auto"/>
        <w:ind w:left="992" w:firstLine="1"/>
        <w:jc w:val="both"/>
        <w:rPr>
          <w:rFonts w:ascii="Times New Roman" w:hAnsi="Times New Roman"/>
          <w:sz w:val="24"/>
          <w:szCs w:val="24"/>
        </w:rPr>
      </w:pPr>
      <w:r w:rsidRPr="002C7213">
        <w:rPr>
          <w:rFonts w:ascii="Times New Roman" w:hAnsi="Times New Roman"/>
          <w:b/>
          <w:bCs/>
          <w:color w:val="000000"/>
          <w:sz w:val="24"/>
          <w:szCs w:val="24"/>
        </w:rPr>
        <w:t xml:space="preserve">Trả lời: </w:t>
      </w:r>
      <w:r w:rsidRPr="00074B49">
        <w:rPr>
          <w:rFonts w:ascii="Times New Roman" w:hAnsi="Times New Roman"/>
          <w:position w:val="-10"/>
          <w:sz w:val="24"/>
          <w:szCs w:val="24"/>
        </w:rPr>
        <w:object w:dxaOrig="510" w:dyaOrig="330">
          <v:shape id="_x0000_i6135" type="#_x0000_t75" style="width:25.5pt;height:17.25pt" o:ole="">
            <v:imagedata r:id="rId8032" o:title=""/>
          </v:shape>
          <o:OLEObject Type="Embed" ProgID="Equation.DSMT4" ShapeID="_x0000_i6135" DrawAspect="Content" ObjectID="_1797034065" r:id="rId8033"/>
        </w:object>
      </w:r>
      <w:r w:rsidRPr="00074B49">
        <w:rPr>
          <w:rFonts w:ascii="Times New Roman" w:hAnsi="Times New Roman"/>
          <w:sz w:val="24"/>
          <w:szCs w:val="24"/>
        </w:rPr>
        <w:t>.</w:t>
      </w:r>
    </w:p>
    <w:p w:rsidR="00DE49B8" w:rsidRPr="00074B49" w:rsidRDefault="00F650AF" w:rsidP="00036672">
      <w:pPr>
        <w:spacing w:line="276" w:lineRule="auto"/>
        <w:ind w:left="992" w:firstLine="1"/>
        <w:jc w:val="center"/>
        <w:rPr>
          <w:rFonts w:ascii="Times New Roman" w:hAnsi="Times New Roman"/>
          <w:b/>
          <w:color w:val="0000FF"/>
          <w:sz w:val="24"/>
          <w:szCs w:val="24"/>
        </w:rPr>
      </w:pPr>
      <w:r>
        <w:rPr>
          <w:rFonts w:ascii="Times New Roman" w:hAnsi="Times New Roman"/>
          <w:noProof/>
          <w:color w:val="000000"/>
          <w:sz w:val="24"/>
          <w:szCs w:val="24"/>
        </w:rPr>
        <w:pict>
          <v:shape id="Picture 90685856" o:spid="_x0000_i6136" type="#_x0000_t75" style="width:158.25pt;height:126pt;visibility:visible">
            <v:imagedata r:id="rId8034" o:title=""/>
          </v:shape>
        </w:pic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2C7213">
        <w:rPr>
          <w:rFonts w:ascii="Times New Roman" w:hAnsi="Times New Roman"/>
          <w:bCs/>
          <w:color w:val="000000"/>
          <w:sz w:val="24"/>
          <w:szCs w:val="24"/>
        </w:rPr>
        <w:t xml:space="preserve">Điều kiện </w:t>
      </w:r>
      <w:r w:rsidRPr="002C7213">
        <w:rPr>
          <w:rFonts w:ascii="Times New Roman" w:hAnsi="Times New Roman"/>
          <w:bCs/>
          <w:color w:val="000000"/>
          <w:position w:val="-6"/>
          <w:sz w:val="24"/>
          <w:szCs w:val="24"/>
        </w:rPr>
        <w:object w:dxaOrig="1020" w:dyaOrig="279">
          <v:shape id="_x0000_i6137" type="#_x0000_t75" style="width:51pt;height:14.25pt" o:ole="">
            <v:imagedata r:id="rId8035" o:title=""/>
          </v:shape>
          <o:OLEObject Type="Embed" ProgID="Equation.DSMT4" ShapeID="_x0000_i6137" DrawAspect="Content" ObjectID="_1797034066" r:id="rId8036"/>
        </w:objec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2C7213">
        <w:rPr>
          <w:rFonts w:ascii="Times New Roman" w:hAnsi="Times New Roman"/>
          <w:bCs/>
          <w:color w:val="000000"/>
          <w:sz w:val="24"/>
          <w:szCs w:val="24"/>
        </w:rPr>
        <w:t xml:space="preserve">Cạnh đáy của </w:t>
      </w:r>
      <w:r w:rsidRPr="00074B49">
        <w:rPr>
          <w:rFonts w:ascii="Times New Roman" w:hAnsi="Times New Roman"/>
          <w:sz w:val="24"/>
          <w:szCs w:val="24"/>
        </w:rPr>
        <w:t>lăng trụ lục giác đều:</w:t>
      </w:r>
      <w:r w:rsidRPr="002C7213">
        <w:rPr>
          <w:rFonts w:ascii="Times New Roman" w:hAnsi="Times New Roman"/>
          <w:bCs/>
          <w:color w:val="000000"/>
          <w:position w:val="-6"/>
          <w:sz w:val="24"/>
          <w:szCs w:val="24"/>
        </w:rPr>
        <w:object w:dxaOrig="1939" w:dyaOrig="279">
          <v:shape id="_x0000_i6138" type="#_x0000_t75" style="width:96.75pt;height:14.25pt" o:ole="">
            <v:imagedata r:id="rId8037" o:title=""/>
          </v:shape>
          <o:OLEObject Type="Embed" ProgID="Equation.DSMT4" ShapeID="_x0000_i6138" DrawAspect="Content" ObjectID="_1797034067" r:id="rId8038"/>
        </w:object>
      </w:r>
    </w:p>
    <w:p w:rsidR="00DE49B8" w:rsidRPr="00074B49" w:rsidRDefault="00DE49B8" w:rsidP="00036672">
      <w:pPr>
        <w:spacing w:line="276" w:lineRule="auto"/>
        <w:ind w:left="992" w:firstLine="1"/>
        <w:jc w:val="both"/>
        <w:rPr>
          <w:rFonts w:ascii="Times New Roman" w:hAnsi="Times New Roman"/>
          <w:sz w:val="24"/>
          <w:szCs w:val="24"/>
        </w:rPr>
      </w:pPr>
      <w:r w:rsidRPr="002C7213">
        <w:rPr>
          <w:rFonts w:ascii="Times New Roman" w:hAnsi="Times New Roman"/>
          <w:bCs/>
          <w:color w:val="000000"/>
          <w:sz w:val="24"/>
          <w:szCs w:val="24"/>
        </w:rPr>
        <w:t xml:space="preserve">Chiều cao của </w:t>
      </w:r>
      <w:r w:rsidRPr="00074B49">
        <w:rPr>
          <w:rFonts w:ascii="Times New Roman" w:hAnsi="Times New Roman"/>
          <w:sz w:val="24"/>
          <w:szCs w:val="24"/>
        </w:rPr>
        <w:t xml:space="preserve">lăng trụ lục giác đều: </w:t>
      </w:r>
      <w:r w:rsidRPr="00074B49">
        <w:rPr>
          <w:rFonts w:ascii="Times New Roman" w:hAnsi="Times New Roman"/>
          <w:position w:val="-8"/>
          <w:sz w:val="24"/>
          <w:szCs w:val="24"/>
        </w:rPr>
        <w:object w:dxaOrig="2439" w:dyaOrig="360">
          <v:shape id="_x0000_i6139" type="#_x0000_t75" style="width:122.25pt;height:18pt" o:ole="">
            <v:imagedata r:id="rId8039" o:title=""/>
          </v:shape>
          <o:OLEObject Type="Embed" ProgID="Equation.DSMT4" ShapeID="_x0000_i6139" DrawAspect="Content" ObjectID="_1797034068" r:id="rId8040"/>
        </w:objec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074B49">
        <w:rPr>
          <w:rFonts w:ascii="Times New Roman" w:hAnsi="Times New Roman"/>
          <w:sz w:val="24"/>
          <w:szCs w:val="24"/>
        </w:rPr>
        <w:t xml:space="preserve">Diện tích đáy </w:t>
      </w:r>
      <w:r w:rsidRPr="002C7213">
        <w:rPr>
          <w:rFonts w:ascii="Times New Roman" w:hAnsi="Times New Roman"/>
          <w:bCs/>
          <w:color w:val="000000"/>
          <w:sz w:val="24"/>
          <w:szCs w:val="24"/>
        </w:rPr>
        <w:t xml:space="preserve">của </w:t>
      </w:r>
      <w:r w:rsidRPr="00074B49">
        <w:rPr>
          <w:rFonts w:ascii="Times New Roman" w:hAnsi="Times New Roman"/>
          <w:sz w:val="24"/>
          <w:szCs w:val="24"/>
        </w:rPr>
        <w:t>lăng trụ lục giác đều</w:t>
      </w:r>
      <w:r w:rsidRPr="002C7213">
        <w:rPr>
          <w:rFonts w:ascii="Times New Roman" w:hAnsi="Times New Roman"/>
          <w:bCs/>
          <w:color w:val="000000"/>
          <w:sz w:val="24"/>
          <w:szCs w:val="24"/>
        </w:rPr>
        <w:t xml:space="preserve">: </w:t>
      </w:r>
      <w:r w:rsidRPr="002C7213">
        <w:rPr>
          <w:rFonts w:ascii="Times New Roman" w:hAnsi="Times New Roman"/>
          <w:bCs/>
          <w:color w:val="000000"/>
          <w:position w:val="-24"/>
          <w:sz w:val="24"/>
          <w:szCs w:val="24"/>
        </w:rPr>
        <w:object w:dxaOrig="3460" w:dyaOrig="680">
          <v:shape id="_x0000_i6140" type="#_x0000_t75" style="width:173.25pt;height:34.5pt" o:ole="">
            <v:imagedata r:id="rId8041" o:title=""/>
          </v:shape>
          <o:OLEObject Type="Embed" ProgID="Equation.DSMT4" ShapeID="_x0000_i6140" DrawAspect="Content" ObjectID="_1797034069" r:id="rId8042"/>
        </w:objec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2C7213">
        <w:rPr>
          <w:rFonts w:ascii="Times New Roman" w:hAnsi="Times New Roman"/>
          <w:bCs/>
          <w:color w:val="000000"/>
          <w:sz w:val="24"/>
          <w:szCs w:val="24"/>
        </w:rPr>
        <w:t xml:space="preserve">Thể tích của </w:t>
      </w:r>
      <w:r w:rsidRPr="00074B49">
        <w:rPr>
          <w:rFonts w:ascii="Times New Roman" w:hAnsi="Times New Roman"/>
          <w:sz w:val="24"/>
          <w:szCs w:val="24"/>
        </w:rPr>
        <w:t>khối lăng trụ lục giác đều:</w:t>
      </w:r>
      <w:r w:rsidRPr="002C7213">
        <w:rPr>
          <w:rFonts w:ascii="Times New Roman" w:hAnsi="Times New Roman"/>
          <w:bCs/>
          <w:color w:val="000000"/>
          <w:sz w:val="24"/>
          <w:szCs w:val="24"/>
        </w:rPr>
        <w:t xml:space="preserve"> </w:t>
      </w:r>
      <w:r w:rsidRPr="002C7213">
        <w:rPr>
          <w:rFonts w:ascii="Times New Roman" w:hAnsi="Times New Roman"/>
          <w:bCs/>
          <w:color w:val="000000"/>
          <w:position w:val="-24"/>
          <w:sz w:val="24"/>
          <w:szCs w:val="24"/>
        </w:rPr>
        <w:object w:dxaOrig="3519" w:dyaOrig="620">
          <v:shape id="_x0000_i6141" type="#_x0000_t75" style="width:176.25pt;height:30.75pt" o:ole="">
            <v:imagedata r:id="rId8043" o:title=""/>
          </v:shape>
          <o:OLEObject Type="Embed" ProgID="Equation.DSMT4" ShapeID="_x0000_i6141" DrawAspect="Content" ObjectID="_1797034070" r:id="rId8044"/>
        </w:objec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2C7213">
        <w:rPr>
          <w:rFonts w:ascii="Times New Roman" w:hAnsi="Times New Roman"/>
          <w:bCs/>
          <w:color w:val="000000"/>
          <w:sz w:val="24"/>
          <w:szCs w:val="24"/>
        </w:rPr>
        <w:t xml:space="preserve">Hay </w:t>
      </w:r>
      <w:r w:rsidRPr="002C7213">
        <w:rPr>
          <w:rFonts w:ascii="Times New Roman" w:hAnsi="Times New Roman"/>
          <w:bCs/>
          <w:color w:val="000000"/>
          <w:position w:val="-14"/>
          <w:sz w:val="24"/>
          <w:szCs w:val="24"/>
        </w:rPr>
        <w:object w:dxaOrig="3080" w:dyaOrig="420">
          <v:shape id="_x0000_i6142" type="#_x0000_t75" style="width:154.5pt;height:21pt" o:ole="">
            <v:imagedata r:id="rId8045" o:title=""/>
          </v:shape>
          <o:OLEObject Type="Embed" ProgID="Equation.DSMT4" ShapeID="_x0000_i6142" DrawAspect="Content" ObjectID="_1797034071" r:id="rId8046"/>
        </w:objec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2C7213">
        <w:rPr>
          <w:rFonts w:ascii="Times New Roman" w:hAnsi="Times New Roman"/>
          <w:bCs/>
          <w:color w:val="000000"/>
          <w:sz w:val="24"/>
          <w:szCs w:val="24"/>
        </w:rPr>
        <w:t xml:space="preserve">Xét hàm số </w:t>
      </w:r>
      <w:r w:rsidRPr="002C7213">
        <w:rPr>
          <w:rFonts w:ascii="Times New Roman" w:hAnsi="Times New Roman"/>
          <w:bCs/>
          <w:color w:val="000000"/>
          <w:position w:val="-14"/>
          <w:sz w:val="24"/>
          <w:szCs w:val="24"/>
        </w:rPr>
        <w:object w:dxaOrig="3080" w:dyaOrig="420">
          <v:shape id="_x0000_i6143" type="#_x0000_t75" style="width:154.5pt;height:21pt" o:ole="">
            <v:imagedata r:id="rId8045" o:title=""/>
          </v:shape>
          <o:OLEObject Type="Embed" ProgID="Equation.DSMT4" ShapeID="_x0000_i6143" DrawAspect="Content" ObjectID="_1797034072" r:id="rId8047"/>
        </w:object>
      </w:r>
      <w:r w:rsidRPr="002C7213">
        <w:rPr>
          <w:rFonts w:ascii="Times New Roman" w:hAnsi="Times New Roman"/>
          <w:bCs/>
          <w:color w:val="000000"/>
          <w:sz w:val="24"/>
          <w:szCs w:val="24"/>
        </w:rPr>
        <w:t xml:space="preserve"> trên khoảng </w:t>
      </w:r>
      <w:r w:rsidRPr="002C7213">
        <w:rPr>
          <w:rFonts w:ascii="Times New Roman" w:hAnsi="Times New Roman"/>
          <w:bCs/>
          <w:color w:val="000000"/>
          <w:position w:val="-14"/>
          <w:sz w:val="24"/>
          <w:szCs w:val="24"/>
        </w:rPr>
        <w:object w:dxaOrig="700" w:dyaOrig="400">
          <v:shape id="_x0000_i6144" type="#_x0000_t75" style="width:35.25pt;height:20.25pt" o:ole="">
            <v:imagedata r:id="rId8048" o:title=""/>
          </v:shape>
          <o:OLEObject Type="Embed" ProgID="Equation.DSMT4" ShapeID="_x0000_i6144" DrawAspect="Content" ObjectID="_1797034073" r:id="rId8049"/>
        </w:object>
      </w:r>
      <w:r w:rsidRPr="002C7213">
        <w:rPr>
          <w:rFonts w:ascii="Times New Roman" w:hAnsi="Times New Roman"/>
          <w:bCs/>
          <w:color w:val="000000"/>
          <w:sz w:val="24"/>
          <w:szCs w:val="24"/>
        </w:rPr>
        <w:t>.</w: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2C7213">
        <w:rPr>
          <w:rFonts w:ascii="Times New Roman" w:hAnsi="Times New Roman"/>
          <w:bCs/>
          <w:color w:val="000000"/>
          <w:position w:val="-14"/>
          <w:sz w:val="24"/>
          <w:szCs w:val="24"/>
        </w:rPr>
        <w:object w:dxaOrig="2960" w:dyaOrig="420">
          <v:shape id="_x0000_i6145" type="#_x0000_t75" style="width:148.5pt;height:21pt" o:ole="">
            <v:imagedata r:id="rId8050" o:title=""/>
          </v:shape>
          <o:OLEObject Type="Embed" ProgID="Equation.DSMT4" ShapeID="_x0000_i6145" DrawAspect="Content" ObjectID="_1797034074" r:id="rId8051"/>
        </w:objec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2C7213">
        <w:rPr>
          <w:rFonts w:ascii="Times New Roman" w:hAnsi="Times New Roman"/>
          <w:bCs/>
          <w:color w:val="000000"/>
          <w:position w:val="-14"/>
          <w:sz w:val="24"/>
          <w:szCs w:val="24"/>
        </w:rPr>
        <w:object w:dxaOrig="4740" w:dyaOrig="420">
          <v:shape id="_x0000_i6146" type="#_x0000_t75" style="width:237pt;height:21pt" o:ole="">
            <v:imagedata r:id="rId8052" o:title=""/>
          </v:shape>
          <o:OLEObject Type="Embed" ProgID="Equation.DSMT4" ShapeID="_x0000_i6146" DrawAspect="Content" ObjectID="_1797034075" r:id="rId8053"/>
        </w:object>
      </w:r>
      <w:r w:rsidRPr="002C7213">
        <w:rPr>
          <w:rFonts w:ascii="Times New Roman" w:hAnsi="Times New Roman"/>
          <w:bCs/>
          <w:color w:val="000000"/>
          <w:sz w:val="24"/>
          <w:szCs w:val="24"/>
        </w:rPr>
        <w:t xml:space="preserve"> hoặc </w:t>
      </w:r>
      <w:r w:rsidRPr="002C7213">
        <w:rPr>
          <w:rFonts w:ascii="Times New Roman" w:hAnsi="Times New Roman"/>
          <w:bCs/>
          <w:color w:val="000000"/>
          <w:position w:val="-6"/>
          <w:sz w:val="24"/>
          <w:szCs w:val="24"/>
        </w:rPr>
        <w:object w:dxaOrig="680" w:dyaOrig="279">
          <v:shape id="_x0000_i6147" type="#_x0000_t75" style="width:34.5pt;height:14.25pt" o:ole="">
            <v:imagedata r:id="rId8054" o:title=""/>
          </v:shape>
          <o:OLEObject Type="Embed" ProgID="Equation.DSMT4" ShapeID="_x0000_i6147" DrawAspect="Content" ObjectID="_1797034076" r:id="rId8055"/>
        </w:object>
      </w:r>
      <w:r w:rsidRPr="002C7213">
        <w:rPr>
          <w:rFonts w:ascii="Times New Roman" w:hAnsi="Times New Roman"/>
          <w:bCs/>
          <w:color w:val="000000"/>
          <w:sz w:val="24"/>
          <w:szCs w:val="24"/>
        </w:rPr>
        <w:t xml:space="preserve"> (loại).</w:t>
      </w:r>
    </w:p>
    <w:p w:rsidR="00DE49B8" w:rsidRPr="002C7213" w:rsidRDefault="00DE49B8" w:rsidP="00036672">
      <w:pPr>
        <w:spacing w:line="276" w:lineRule="auto"/>
        <w:ind w:left="992" w:firstLine="1"/>
        <w:jc w:val="both"/>
        <w:rPr>
          <w:rFonts w:ascii="Times New Roman" w:hAnsi="Times New Roman"/>
          <w:bCs/>
          <w:color w:val="000000"/>
          <w:sz w:val="24"/>
          <w:szCs w:val="24"/>
        </w:rPr>
      </w:pPr>
      <w:r w:rsidRPr="002C7213">
        <w:rPr>
          <w:rFonts w:ascii="Times New Roman" w:hAnsi="Times New Roman"/>
          <w:bCs/>
          <w:color w:val="000000"/>
          <w:sz w:val="24"/>
          <w:szCs w:val="24"/>
        </w:rPr>
        <w:t>Bảng biến thiên:</w:t>
      </w:r>
    </w:p>
    <w:p w:rsidR="00DE49B8" w:rsidRPr="002C7213" w:rsidRDefault="00F650AF" w:rsidP="00036672">
      <w:pPr>
        <w:spacing w:line="276" w:lineRule="auto"/>
        <w:ind w:left="992" w:firstLine="1"/>
        <w:jc w:val="center"/>
        <w:rPr>
          <w:rFonts w:ascii="Times New Roman" w:hAnsi="Times New Roman"/>
          <w:bCs/>
          <w:color w:val="000000"/>
          <w:sz w:val="24"/>
          <w:szCs w:val="24"/>
        </w:rPr>
      </w:pPr>
      <w:r>
        <w:rPr>
          <w:rFonts w:ascii="Times New Roman" w:hAnsi="Times New Roman"/>
          <w:noProof/>
          <w:sz w:val="24"/>
          <w:szCs w:val="24"/>
        </w:rPr>
        <w:pict>
          <v:shape id="Picture 1106156697" o:spid="_x0000_i6148" type="#_x0000_t75" alt="Description: Description: A screenshot of a computer  Description automatically generated" style="width:266.25pt;height:90.75pt;visibility:visible">
            <v:imagedata r:id="rId8056" o:title=" A screenshot of a computer  Description automatically generated" croptop="28508f" cropbottom="21632f" cropleft="7915f" cropright="32130f"/>
          </v:shape>
        </w:pict>
      </w:r>
    </w:p>
    <w:p w:rsidR="00DE49B8" w:rsidRPr="00074B49" w:rsidRDefault="00DE49B8" w:rsidP="00036672">
      <w:pPr>
        <w:spacing w:line="276" w:lineRule="auto"/>
        <w:ind w:left="992" w:firstLine="1"/>
        <w:jc w:val="both"/>
        <w:rPr>
          <w:rFonts w:ascii="Times New Roman" w:hAnsi="Times New Roman"/>
          <w:b/>
          <w:color w:val="0000FF"/>
          <w:sz w:val="24"/>
          <w:szCs w:val="24"/>
        </w:rPr>
      </w:pPr>
      <w:r w:rsidRPr="002C7213">
        <w:rPr>
          <w:rFonts w:ascii="Times New Roman" w:hAnsi="Times New Roman"/>
          <w:bCs/>
          <w:color w:val="000000"/>
          <w:sz w:val="24"/>
          <w:szCs w:val="24"/>
        </w:rPr>
        <w:lastRenderedPageBreak/>
        <w:t>Từ bảng biến thiên ta có:</w:t>
      </w:r>
      <w:r w:rsidRPr="002C7213">
        <w:rPr>
          <w:rFonts w:ascii="Times New Roman" w:hAnsi="Times New Roman"/>
          <w:b/>
          <w:color w:val="000000"/>
          <w:sz w:val="24"/>
          <w:szCs w:val="24"/>
        </w:rPr>
        <w:t xml:space="preserve"> </w:t>
      </w:r>
      <w:r w:rsidRPr="00074B49">
        <w:rPr>
          <w:rFonts w:ascii="Times New Roman" w:hAnsi="Times New Roman"/>
          <w:b/>
          <w:color w:val="0000FF"/>
          <w:position w:val="-26"/>
          <w:sz w:val="24"/>
          <w:szCs w:val="24"/>
        </w:rPr>
        <w:object w:dxaOrig="2580" w:dyaOrig="560">
          <v:shape id="_x0000_i6149" type="#_x0000_t75" style="width:129pt;height:28.5pt" o:ole="">
            <v:imagedata r:id="rId8057" o:title=""/>
          </v:shape>
          <o:OLEObject Type="Embed" ProgID="Equation.DSMT4" ShapeID="_x0000_i6149" DrawAspect="Content" ObjectID="_1797034077" r:id="rId8058"/>
        </w:object>
      </w:r>
      <w:r w:rsidRPr="00074B49">
        <w:rPr>
          <w:rFonts w:ascii="Times New Roman" w:hAnsi="Times New Roman"/>
          <w:b/>
          <w:color w:val="0000FF"/>
          <w:sz w:val="24"/>
          <w:szCs w:val="24"/>
        </w:rPr>
        <w:t xml:space="preserve"> </w:t>
      </w:r>
      <w:r w:rsidRPr="002C7213">
        <w:rPr>
          <w:rFonts w:ascii="Times New Roman" w:hAnsi="Times New Roman"/>
          <w:bCs/>
          <w:color w:val="000000"/>
          <w:sz w:val="24"/>
          <w:szCs w:val="24"/>
        </w:rPr>
        <w:t>khi và chỉ khi</w:t>
      </w:r>
      <w:r w:rsidRPr="002C7213">
        <w:rPr>
          <w:rFonts w:ascii="Times New Roman" w:hAnsi="Times New Roman"/>
          <w:b/>
          <w:color w:val="000000"/>
          <w:sz w:val="24"/>
          <w:szCs w:val="24"/>
        </w:rPr>
        <w:t xml:space="preserve"> </w:t>
      </w:r>
      <w:r w:rsidRPr="00074B49">
        <w:rPr>
          <w:rFonts w:ascii="Times New Roman" w:hAnsi="Times New Roman"/>
          <w:b/>
          <w:color w:val="0000FF"/>
          <w:position w:val="-6"/>
          <w:sz w:val="24"/>
          <w:szCs w:val="24"/>
        </w:rPr>
        <w:object w:dxaOrig="920" w:dyaOrig="279">
          <v:shape id="_x0000_i6150" type="#_x0000_t75" style="width:46.5pt;height:14.25pt" o:ole="">
            <v:imagedata r:id="rId8059" o:title=""/>
          </v:shape>
          <o:OLEObject Type="Embed" ProgID="Equation.DSMT4" ShapeID="_x0000_i6150" DrawAspect="Content" ObjectID="_1797034078" r:id="rId8060"/>
        </w:object>
      </w:r>
    </w:p>
    <w:p w:rsidR="00DE49B8" w:rsidRPr="00074B49" w:rsidRDefault="00DE49B8" w:rsidP="00036672">
      <w:pPr>
        <w:spacing w:line="276" w:lineRule="auto"/>
        <w:ind w:left="992" w:firstLine="1"/>
        <w:jc w:val="both"/>
        <w:rPr>
          <w:rFonts w:ascii="Times New Roman" w:hAnsi="Times New Roman"/>
          <w:sz w:val="24"/>
          <w:szCs w:val="24"/>
        </w:rPr>
      </w:pPr>
      <w:r w:rsidRPr="002C7213">
        <w:rPr>
          <w:rFonts w:ascii="Times New Roman" w:hAnsi="Times New Roman"/>
          <w:bCs/>
          <w:color w:val="000000"/>
          <w:sz w:val="24"/>
          <w:szCs w:val="24"/>
        </w:rPr>
        <w:t>Vậy</w:t>
      </w:r>
      <w:r w:rsidRPr="00074B49">
        <w:rPr>
          <w:rFonts w:ascii="Times New Roman" w:hAnsi="Times New Roman"/>
          <w:b/>
          <w:color w:val="0000FF"/>
          <w:sz w:val="24"/>
          <w:szCs w:val="24"/>
        </w:rPr>
        <w:t xml:space="preserve"> </w:t>
      </w:r>
      <w:r w:rsidRPr="00074B49">
        <w:rPr>
          <w:rFonts w:ascii="Times New Roman" w:hAnsi="Times New Roman"/>
          <w:sz w:val="24"/>
          <w:szCs w:val="24"/>
        </w:rPr>
        <w:t xml:space="preserve">thể tích của khối lăng trụ lục giác đều lớn nhất </w:t>
      </w:r>
      <w:r w:rsidRPr="002C7213">
        <w:rPr>
          <w:rFonts w:ascii="Times New Roman" w:hAnsi="Times New Roman"/>
          <w:bCs/>
          <w:color w:val="000000"/>
          <w:sz w:val="24"/>
          <w:szCs w:val="24"/>
        </w:rPr>
        <w:t>khi và chỉ khi</w:t>
      </w:r>
      <w:r w:rsidRPr="002C7213">
        <w:rPr>
          <w:rFonts w:ascii="Times New Roman" w:hAnsi="Times New Roman"/>
          <w:b/>
          <w:color w:val="000000"/>
          <w:sz w:val="24"/>
          <w:szCs w:val="24"/>
        </w:rPr>
        <w:t xml:space="preserve"> </w:t>
      </w:r>
      <w:r w:rsidRPr="00074B49">
        <w:rPr>
          <w:rFonts w:ascii="Times New Roman" w:hAnsi="Times New Roman"/>
          <w:b/>
          <w:color w:val="0000FF"/>
          <w:position w:val="-6"/>
          <w:sz w:val="24"/>
          <w:szCs w:val="24"/>
        </w:rPr>
        <w:object w:dxaOrig="920" w:dyaOrig="279">
          <v:shape id="_x0000_i6151" type="#_x0000_t75" style="width:46.5pt;height:14.25pt" o:ole="">
            <v:imagedata r:id="rId8059" o:title=""/>
          </v:shape>
          <o:OLEObject Type="Embed" ProgID="Equation.DSMT4" ShapeID="_x0000_i6151" DrawAspect="Content" ObjectID="_1797034079" r:id="rId8061"/>
        </w:object>
      </w:r>
    </w:p>
    <w:p w:rsidR="00DE49B8" w:rsidRPr="002C7213" w:rsidRDefault="00DE49B8" w:rsidP="00036672">
      <w:pPr>
        <w:spacing w:before="0" w:line="276" w:lineRule="auto"/>
        <w:ind w:left="992"/>
        <w:jc w:val="center"/>
        <w:rPr>
          <w:rFonts w:ascii="Times New Roman" w:hAnsi="Times New Roman"/>
          <w:b/>
          <w:color w:val="000000"/>
          <w:sz w:val="24"/>
          <w:szCs w:val="24"/>
        </w:rPr>
      </w:pPr>
      <w:r w:rsidRPr="002C7213">
        <w:rPr>
          <w:rFonts w:ascii="Times New Roman" w:hAnsi="Times New Roman"/>
          <w:b/>
          <w:color w:val="000000"/>
          <w:sz w:val="24"/>
          <w:szCs w:val="24"/>
        </w:rPr>
        <w:t>---------- HẾT ----------</w:t>
      </w:r>
    </w:p>
    <w:p w:rsidR="0026792D" w:rsidRPr="002C7213" w:rsidRDefault="0026792D" w:rsidP="004131E0">
      <w:pPr>
        <w:spacing w:before="0" w:line="276" w:lineRule="auto"/>
        <w:ind w:left="992" w:hanging="992"/>
        <w:jc w:val="both"/>
        <w:rPr>
          <w:rFonts w:ascii="Times New Roman" w:hAnsi="Times New Roman"/>
          <w:color w:val="000000"/>
          <w:sz w:val="24"/>
          <w:szCs w:val="24"/>
        </w:rPr>
      </w:pPr>
    </w:p>
    <w:sectPr w:rsidR="0026792D" w:rsidRPr="002C7213" w:rsidSect="003108C6">
      <w:headerReference w:type="default" r:id="rId8062"/>
      <w:footerReference w:type="default" r:id="rId8063"/>
      <w:pgSz w:w="11907" w:h="16840" w:code="9"/>
      <w:pgMar w:top="678" w:right="850" w:bottom="850" w:left="850" w:header="340" w:footer="1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64E7" w:rsidRDefault="00A864E7" w:rsidP="004A6ABD">
      <w:pPr>
        <w:spacing w:before="0"/>
      </w:pPr>
      <w:r>
        <w:separator/>
      </w:r>
    </w:p>
  </w:endnote>
  <w:endnote w:type="continuationSeparator" w:id="0">
    <w:p w:rsidR="00A864E7" w:rsidRDefault="00A864E7" w:rsidP="004A6ABD">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VN-Aptima">
    <w:altName w:val="Calisto MT"/>
    <w:charset w:val="00"/>
    <w:family w:val="roman"/>
    <w:pitch w:val="variable"/>
    <w:sig w:usb0="00000003" w:usb1="00000008" w:usb2="00000000" w:usb3="00000000" w:csb0="00000001" w:csb1="00000000"/>
  </w:font>
  <w:font w:name="Calibri Light">
    <w:altName w:val="Times New Roman"/>
    <w:panose1 w:val="00000000000000000000"/>
    <w:charset w:val="00"/>
    <w:family w:val="roman"/>
    <w:notTrueType/>
    <w:pitch w:val="default"/>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VnCenturySchoolbookL">
    <w:altName w:val="Times New Roman"/>
    <w:panose1 w:val="00000000000000000000"/>
    <w:charset w:val="00"/>
    <w:family w:val="roman"/>
    <w:notTrueType/>
    <w:pitch w:val="default"/>
  </w:font>
  <w:font w:name="UVN Binh Duong">
    <w:altName w:val="Calibri"/>
    <w:charset w:val="00"/>
    <w:family w:val="auto"/>
    <w:pitch w:val="variable"/>
    <w:sig w:usb0="00000087" w:usb1="00000000" w:usb2="00000000" w:usb3="00000000" w:csb0="0000001B" w:csb1="00000000"/>
  </w:font>
  <w:font w:name="Yu Gothic Light">
    <w:charset w:val="80"/>
    <w:family w:val="swiss"/>
    <w:pitch w:val="variable"/>
    <w:sig w:usb0="E00002FF" w:usb1="2AC7FDFF" w:usb2="00000016" w:usb3="00000000" w:csb0="0002009F" w:csb1="00000000"/>
  </w:font>
  <w:font w:name="UVN Bach Dang Nang">
    <w:altName w:val="Times New Roman"/>
    <w:charset w:val="00"/>
    <w:family w:val="auto"/>
    <w:pitch w:val="default"/>
  </w:font>
  <w:font w:name="Roboto">
    <w:altName w:val="Times New Roman"/>
    <w:charset w:val="00"/>
    <w:family w:val="auto"/>
    <w:pitch w:val="variable"/>
    <w:sig w:usb0="00000001" w:usb1="5000205B" w:usb2="00000020" w:usb3="00000000" w:csb0="0000019F" w:csb1="00000000"/>
  </w:font>
  <w:font w:name="SVN-Gotham Rounded">
    <w:altName w:val="Times New Roman"/>
    <w:charset w:val="00"/>
    <w:family w:val="auto"/>
    <w:pitch w:val="variable"/>
    <w:sig w:usb0="00000001" w:usb1="4000004A" w:usb2="00000000" w:usb3="00000000" w:csb0="0000000B" w:csb1="00000000"/>
  </w:font>
  <w:font w:name="Georgia">
    <w:panose1 w:val="02040502050405020303"/>
    <w:charset w:val="00"/>
    <w:family w:val="roman"/>
    <w:pitch w:val="variable"/>
    <w:sig w:usb0="00000287" w:usb1="00000000" w:usb2="00000000" w:usb3="00000000" w:csb0="0000009F" w:csb1="00000000"/>
  </w:font>
  <w:font w:name="VNI-Times">
    <w:panose1 w:val="00000000000000000000"/>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ymbolMT">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TimesNewRomanPSMT">
    <w:altName w:val="MS PMincho"/>
    <w:panose1 w:val="00000000000000000000"/>
    <w:charset w:val="80"/>
    <w:family w:val="roman"/>
    <w:notTrueType/>
    <w:pitch w:val="default"/>
    <w:sig w:usb0="00000003" w:usb1="00000000" w:usb2="00000000" w:usb3="00000000" w:csb0="00000001" w:csb1="00000000"/>
  </w:font>
  <w:font w:name="CenturySchL-Roma">
    <w:altName w:val="Cambria"/>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New Roman Bold">
    <w:altName w:val="Times New Roman"/>
    <w:panose1 w:val="02020803070505020304"/>
    <w:charset w:val="00"/>
    <w:family w:val="roman"/>
    <w:notTrueType/>
    <w:pitch w:val="default"/>
  </w:font>
  <w:font w:name="UTM Centur">
    <w:altName w:val="Cambria Math"/>
    <w:charset w:val="00"/>
    <w:family w:val="roman"/>
    <w:pitch w:val="variable"/>
    <w:sig w:usb0="00000001" w:usb1="00000000" w:usb2="00000000" w:usb3="00000000" w:csb0="00000003"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ptos">
    <w:altName w:val="Arial"/>
    <w:charset w:val="00"/>
    <w:family w:val="swiss"/>
    <w:pitch w:val="variable"/>
    <w:sig w:usb0="20000287" w:usb1="00000003"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hu Van An">
    <w:altName w:val="Calibri"/>
    <w:charset w:val="00"/>
    <w:family w:val="auto"/>
    <w:pitch w:val="default"/>
  </w:font>
  <w:font w:name="Yu Gothic Medium">
    <w:charset w:val="80"/>
    <w:family w:val="swiss"/>
    <w:pitch w:val="variable"/>
    <w:sig w:usb0="E00002FF" w:usb1="2AC7FDFF" w:usb2="00000016" w:usb3="00000000" w:csb0="0002009F" w:csb1="00000000"/>
  </w:font>
  <w:font w:name="Yu Gothic">
    <w:altName w:val="游ゴシック"/>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Euclid">
    <w:panose1 w:val="02020503060505020303"/>
    <w:charset w:val="00"/>
    <w:family w:val="roman"/>
    <w:pitch w:val="variable"/>
    <w:sig w:usb0="8000002F" w:usb1="0000000A"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08C6" w:rsidRPr="003108C6" w:rsidRDefault="003108C6" w:rsidP="003108C6">
    <w:pPr>
      <w:widowControl w:val="0"/>
      <w:tabs>
        <w:tab w:val="center" w:pos="4680"/>
        <w:tab w:val="right" w:pos="9360"/>
        <w:tab w:val="right" w:pos="10348"/>
      </w:tabs>
      <w:spacing w:after="120"/>
      <w:ind w:left="0" w:firstLine="0"/>
      <w:rPr>
        <w:rFonts w:ascii="Times New Roman" w:eastAsia="SimSun" w:hAnsi="Times New Roman"/>
        <w:color w:val="000000"/>
        <w:kern w:val="2"/>
        <w:sz w:val="24"/>
        <w:szCs w:val="24"/>
        <w:lang w:eastAsia="zh-CN"/>
      </w:rPr>
    </w:pPr>
    <w:r w:rsidRPr="003108C6">
      <w:rPr>
        <w:rFonts w:ascii="Times New Roman" w:eastAsia="SimSun" w:hAnsi="Times New Roman"/>
        <w:b/>
        <w:color w:val="000000"/>
        <w:kern w:val="2"/>
        <w:sz w:val="24"/>
        <w:szCs w:val="24"/>
        <w:lang w:val="nl-NL" w:eastAsia="zh-CN"/>
      </w:rPr>
      <w:t xml:space="preserve">                                      </w:t>
    </w:r>
    <w:r>
      <w:rPr>
        <w:rFonts w:ascii="Times New Roman" w:eastAsia="SimSun" w:hAnsi="Times New Roman"/>
        <w:b/>
        <w:color w:val="000000"/>
        <w:kern w:val="2"/>
        <w:sz w:val="24"/>
        <w:szCs w:val="24"/>
        <w:lang w:val="nl-NL" w:eastAsia="zh-CN"/>
      </w:rPr>
      <w:t xml:space="preserve">                              </w:t>
    </w:r>
    <w:r w:rsidRPr="003108C6">
      <w:rPr>
        <w:rFonts w:ascii="Times New Roman" w:eastAsia="SimSun" w:hAnsi="Times New Roman"/>
        <w:b/>
        <w:color w:val="000000"/>
        <w:kern w:val="2"/>
        <w:sz w:val="24"/>
        <w:szCs w:val="24"/>
        <w:lang w:val="nl-NL" w:eastAsia="zh-CN"/>
      </w:rPr>
      <w:t xml:space="preserve"> </w:t>
    </w:r>
    <w:r w:rsidRPr="003108C6">
      <w:rPr>
        <w:rFonts w:ascii="Times New Roman" w:eastAsia="SimSun" w:hAnsi="Times New Roman"/>
        <w:b/>
        <w:color w:val="00B0F0"/>
        <w:kern w:val="2"/>
        <w:sz w:val="24"/>
        <w:szCs w:val="24"/>
        <w:lang w:val="nl-NL" w:eastAsia="zh-CN"/>
      </w:rPr>
      <w:t/>
    </w:r>
    <w:r w:rsidRPr="003108C6">
      <w:rPr>
        <w:rFonts w:ascii="Times New Roman" w:eastAsia="SimSun" w:hAnsi="Times New Roman"/>
        <w:b/>
        <w:color w:val="FF0000"/>
        <w:kern w:val="2"/>
        <w:sz w:val="24"/>
        <w:szCs w:val="24"/>
        <w:lang w:val="nl-NL" w:eastAsia="zh-CN"/>
      </w:rPr>
      <w:t xml:space="preserve"/>
    </w:r>
    <w:r w:rsidRPr="003108C6">
      <w:rPr>
        <w:rFonts w:ascii="Times New Roman" w:eastAsia="SimSun" w:hAnsi="Times New Roman"/>
        <w:b/>
        <w:color w:val="000000"/>
        <w:kern w:val="2"/>
        <w:sz w:val="24"/>
        <w:szCs w:val="24"/>
        <w:lang w:eastAsia="zh-CN"/>
      </w:rPr>
      <w:t xml:space="preserve">                                </w:t>
    </w:r>
    <w:r w:rsidRPr="003108C6">
      <w:rPr>
        <w:rFonts w:ascii="Times New Roman" w:eastAsia="SimSun" w:hAnsi="Times New Roman"/>
        <w:b/>
        <w:color w:val="FF0000"/>
        <w:kern w:val="2"/>
        <w:sz w:val="24"/>
        <w:szCs w:val="24"/>
        <w:lang w:eastAsia="zh-CN"/>
      </w:rPr>
      <w:t>Trang</w:t>
    </w:r>
    <w:r w:rsidRPr="003108C6">
      <w:rPr>
        <w:rFonts w:ascii="Times New Roman" w:eastAsia="SimSun" w:hAnsi="Times New Roman"/>
        <w:b/>
        <w:color w:val="0070C0"/>
        <w:kern w:val="2"/>
        <w:sz w:val="24"/>
        <w:szCs w:val="24"/>
        <w:lang w:eastAsia="zh-CN"/>
      </w:rPr>
      <w:t xml:space="preserve"> </w:t>
    </w:r>
    <w:r w:rsidRPr="003108C6">
      <w:rPr>
        <w:rFonts w:ascii="Times New Roman" w:eastAsia="SimSun" w:hAnsi="Times New Roman"/>
        <w:b/>
        <w:color w:val="0070C0"/>
        <w:kern w:val="2"/>
        <w:sz w:val="24"/>
        <w:szCs w:val="24"/>
        <w:lang w:eastAsia="zh-CN"/>
      </w:rPr>
      <w:fldChar w:fldCharType="begin"/>
    </w:r>
    <w:r w:rsidRPr="003108C6">
      <w:rPr>
        <w:rFonts w:ascii="Times New Roman" w:eastAsia="SimSun" w:hAnsi="Times New Roman"/>
        <w:b/>
        <w:color w:val="0070C0"/>
        <w:kern w:val="2"/>
        <w:sz w:val="24"/>
        <w:szCs w:val="24"/>
        <w:lang w:eastAsia="zh-CN"/>
      </w:rPr>
      <w:instrText xml:space="preserve"> PAGE   \* MERGEFORMAT </w:instrText>
    </w:r>
    <w:r w:rsidRPr="003108C6">
      <w:rPr>
        <w:rFonts w:ascii="Times New Roman" w:eastAsia="SimSun" w:hAnsi="Times New Roman"/>
        <w:b/>
        <w:color w:val="0070C0"/>
        <w:kern w:val="2"/>
        <w:sz w:val="24"/>
        <w:szCs w:val="24"/>
        <w:lang w:eastAsia="zh-CN"/>
      </w:rPr>
      <w:fldChar w:fldCharType="separate"/>
    </w:r>
    <w:r w:rsidR="00A83501">
      <w:rPr>
        <w:rFonts w:ascii="Times New Roman" w:eastAsia="SimSun" w:hAnsi="Times New Roman"/>
        <w:b/>
        <w:noProof/>
        <w:color w:val="0070C0"/>
        <w:kern w:val="2"/>
        <w:sz w:val="24"/>
        <w:szCs w:val="24"/>
        <w:lang w:eastAsia="zh-CN"/>
      </w:rPr>
      <w:t>1</w:t>
    </w:r>
    <w:r w:rsidRPr="003108C6">
      <w:rPr>
        <w:rFonts w:ascii="Times New Roman" w:eastAsia="SimSun" w:hAnsi="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64E7" w:rsidRDefault="00A864E7" w:rsidP="004A6ABD">
      <w:pPr>
        <w:spacing w:before="0"/>
      </w:pPr>
      <w:r>
        <w:separator/>
      </w:r>
    </w:p>
  </w:footnote>
  <w:footnote w:type="continuationSeparator" w:id="0">
    <w:p w:rsidR="00A864E7" w:rsidRDefault="00A864E7" w:rsidP="004A6ABD">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08C6" w:rsidRPr="003108C6" w:rsidRDefault="003108C6" w:rsidP="003108C6">
    <w:pPr>
      <w:widowControl w:val="0"/>
      <w:tabs>
        <w:tab w:val="center" w:pos="4513"/>
        <w:tab w:val="right" w:pos="9026"/>
      </w:tabs>
      <w:autoSpaceDE w:val="0"/>
      <w:autoSpaceDN w:val="0"/>
      <w:spacing w:before="0"/>
      <w:ind w:left="0" w:firstLine="0"/>
      <w:jc w:val="center"/>
      <w:rPr>
        <w:rFonts w:ascii="Times New Roman" w:eastAsia="Times New Roman" w:hAnsi="Times New Roman"/>
        <w:lang w:val="vi"/>
      </w:rPr>
    </w:pPr>
    <w:r w:rsidRPr="003108C6">
      <w:rPr>
        <w:rFonts w:ascii="Times New Roman" w:hAnsi="Times New Roman"/>
        <w:b/>
        <w:color w:val="00B0F0"/>
        <w:sz w:val="24"/>
        <w:szCs w:val="24"/>
        <w:lang w:val="nl-NL"/>
      </w:rPr>
      <w:t/>
    </w:r>
    <w:r w:rsidRPr="003108C6">
      <w:rPr>
        <w:rFonts w:ascii="Times New Roman" w:hAnsi="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77D54"/>
    <w:multiLevelType w:val="hybridMultilevel"/>
    <w:tmpl w:val="3054727E"/>
    <w:lvl w:ilvl="0" w:tplc="20B403F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5A7CD6"/>
    <w:multiLevelType w:val="hybridMultilevel"/>
    <w:tmpl w:val="49D4DE74"/>
    <w:lvl w:ilvl="0" w:tplc="55B67E6C">
      <w:start w:val="1"/>
      <w:numFmt w:val="decimal"/>
      <w:pStyle w:val="1nho1"/>
      <w:lvlText w:val="%1."/>
      <w:lvlJc w:val="left"/>
      <w:pPr>
        <w:tabs>
          <w:tab w:val="num" w:pos="540"/>
        </w:tabs>
        <w:ind w:left="520" w:hanging="340"/>
      </w:pPr>
      <w:rPr>
        <w:rFonts w:ascii="Times New Roman" w:hAnsi="Times New Roman" w:cs="Times New Roman" w:hint="default"/>
        <w:b/>
        <w:i w:val="0"/>
        <w:sz w:val="24"/>
      </w:rPr>
    </w:lvl>
    <w:lvl w:ilvl="1" w:tplc="0409000F">
      <w:start w:val="1"/>
      <w:numFmt w:val="decimal"/>
      <w:lvlText w:val="%2."/>
      <w:lvlJc w:val="left"/>
      <w:pPr>
        <w:tabs>
          <w:tab w:val="num" w:pos="1440"/>
        </w:tabs>
        <w:ind w:left="1440" w:hanging="360"/>
      </w:pPr>
      <w:rPr>
        <w:rFonts w:cs="Times New Roman" w:hint="default"/>
        <w:b/>
        <w:i w:val="0"/>
        <w:sz w:val="24"/>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06301E55"/>
    <w:multiLevelType w:val="hybridMultilevel"/>
    <w:tmpl w:val="3C6EA6D6"/>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5926C1"/>
    <w:multiLevelType w:val="hybridMultilevel"/>
    <w:tmpl w:val="3C6EA6D6"/>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923EC5"/>
    <w:multiLevelType w:val="hybridMultilevel"/>
    <w:tmpl w:val="B1964B1C"/>
    <w:lvl w:ilvl="0" w:tplc="6CCC2D00">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141F31"/>
    <w:multiLevelType w:val="hybridMultilevel"/>
    <w:tmpl w:val="B1964B1C"/>
    <w:lvl w:ilvl="0" w:tplc="6CCC2D00">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7F1A62"/>
    <w:multiLevelType w:val="hybridMultilevel"/>
    <w:tmpl w:val="2BC47CE4"/>
    <w:lvl w:ilvl="0" w:tplc="AFB42366">
      <w:start w:val="1"/>
      <w:numFmt w:val="decimal"/>
      <w:lvlRestart w:val="0"/>
      <w:pStyle w:val="aa"/>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9CC77B4"/>
    <w:multiLevelType w:val="hybridMultilevel"/>
    <w:tmpl w:val="9F482F26"/>
    <w:lvl w:ilvl="0" w:tplc="C2D2941A">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9F81005"/>
    <w:multiLevelType w:val="hybridMultilevel"/>
    <w:tmpl w:val="9F482F26"/>
    <w:lvl w:ilvl="0" w:tplc="C2D2941A">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7D07C5"/>
    <w:multiLevelType w:val="hybridMultilevel"/>
    <w:tmpl w:val="BA5CDA1C"/>
    <w:lvl w:ilvl="0" w:tplc="A252BED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CA7156C"/>
    <w:multiLevelType w:val="hybridMultilevel"/>
    <w:tmpl w:val="78745A04"/>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D484823"/>
    <w:multiLevelType w:val="hybridMultilevel"/>
    <w:tmpl w:val="D100936C"/>
    <w:lvl w:ilvl="0" w:tplc="1FF2FA94">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DA06C51"/>
    <w:multiLevelType w:val="hybridMultilevel"/>
    <w:tmpl w:val="9F482F26"/>
    <w:lvl w:ilvl="0" w:tplc="C2D2941A">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1E3538D"/>
    <w:multiLevelType w:val="hybridMultilevel"/>
    <w:tmpl w:val="9F482F26"/>
    <w:lvl w:ilvl="0" w:tplc="C2D2941A">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23C360A"/>
    <w:multiLevelType w:val="hybridMultilevel"/>
    <w:tmpl w:val="BA5CDA1C"/>
    <w:lvl w:ilvl="0" w:tplc="A252BED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43B4E33"/>
    <w:multiLevelType w:val="hybridMultilevel"/>
    <w:tmpl w:val="BA5CDA1C"/>
    <w:lvl w:ilvl="0" w:tplc="A252BED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4B5138D"/>
    <w:multiLevelType w:val="hybridMultilevel"/>
    <w:tmpl w:val="3054727E"/>
    <w:lvl w:ilvl="0" w:tplc="20B403F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9256689"/>
    <w:multiLevelType w:val="hybridMultilevel"/>
    <w:tmpl w:val="0CA0D5C0"/>
    <w:lvl w:ilvl="0" w:tplc="AEA8FA1E">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A393207"/>
    <w:multiLevelType w:val="hybridMultilevel"/>
    <w:tmpl w:val="91340114"/>
    <w:lvl w:ilvl="0" w:tplc="AFFAA85E">
      <w:start w:val="1"/>
      <w:numFmt w:val="decimal"/>
      <w:pStyle w:val="Cuhi"/>
      <w:lvlText w:val="Câu %1."/>
      <w:lvlJc w:val="left"/>
      <w:pPr>
        <w:ind w:left="360" w:hanging="360"/>
      </w:pPr>
      <w:rPr>
        <w:rFonts w:hint="default"/>
        <w:b/>
        <w:i w:val="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1A4B6BAC"/>
    <w:multiLevelType w:val="hybridMultilevel"/>
    <w:tmpl w:val="4B3CB66A"/>
    <w:lvl w:ilvl="0" w:tplc="CDDC1254">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D479E1"/>
    <w:multiLevelType w:val="hybridMultilevel"/>
    <w:tmpl w:val="3054727E"/>
    <w:lvl w:ilvl="0" w:tplc="20B403F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FB16F59"/>
    <w:multiLevelType w:val="hybridMultilevel"/>
    <w:tmpl w:val="43081D28"/>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1014AFA"/>
    <w:multiLevelType w:val="hybridMultilevel"/>
    <w:tmpl w:val="78745A04"/>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7813838"/>
    <w:multiLevelType w:val="hybridMultilevel"/>
    <w:tmpl w:val="78745A04"/>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94E519F"/>
    <w:multiLevelType w:val="hybridMultilevel"/>
    <w:tmpl w:val="4B3CB66A"/>
    <w:lvl w:ilvl="0" w:tplc="CDDC1254">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9B96808"/>
    <w:multiLevelType w:val="hybridMultilevel"/>
    <w:tmpl w:val="3C6EA6D6"/>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CB137DA"/>
    <w:multiLevelType w:val="hybridMultilevel"/>
    <w:tmpl w:val="B1964B1C"/>
    <w:lvl w:ilvl="0" w:tplc="6CCC2D00">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D892FB3"/>
    <w:multiLevelType w:val="hybridMultilevel"/>
    <w:tmpl w:val="D100936C"/>
    <w:lvl w:ilvl="0" w:tplc="1FF2FA94">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0DF27E8"/>
    <w:multiLevelType w:val="hybridMultilevel"/>
    <w:tmpl w:val="B1964B1C"/>
    <w:lvl w:ilvl="0" w:tplc="6CCC2D00">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BD0ADF"/>
    <w:multiLevelType w:val="hybridMultilevel"/>
    <w:tmpl w:val="78745A04"/>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60F13FD"/>
    <w:multiLevelType w:val="hybridMultilevel"/>
    <w:tmpl w:val="9F482F26"/>
    <w:lvl w:ilvl="0" w:tplc="C2D2941A">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73D6504"/>
    <w:multiLevelType w:val="hybridMultilevel"/>
    <w:tmpl w:val="4B3CB66A"/>
    <w:lvl w:ilvl="0" w:tplc="CDDC1254">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8542EA5"/>
    <w:multiLevelType w:val="hybridMultilevel"/>
    <w:tmpl w:val="3054727E"/>
    <w:lvl w:ilvl="0" w:tplc="20B403F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88457D2"/>
    <w:multiLevelType w:val="hybridMultilevel"/>
    <w:tmpl w:val="3C6EA6D6"/>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91F0DE7"/>
    <w:multiLevelType w:val="hybridMultilevel"/>
    <w:tmpl w:val="0CA0D5C0"/>
    <w:lvl w:ilvl="0" w:tplc="AEA8FA1E">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ACC5B03"/>
    <w:multiLevelType w:val="hybridMultilevel"/>
    <w:tmpl w:val="78745A04"/>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BF72ED7"/>
    <w:multiLevelType w:val="hybridMultilevel"/>
    <w:tmpl w:val="78745A04"/>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45233A2"/>
    <w:multiLevelType w:val="hybridMultilevel"/>
    <w:tmpl w:val="3054727E"/>
    <w:lvl w:ilvl="0" w:tplc="20B403F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4E70531"/>
    <w:multiLevelType w:val="hybridMultilevel"/>
    <w:tmpl w:val="D100936C"/>
    <w:lvl w:ilvl="0" w:tplc="1FF2FA94">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6237951"/>
    <w:multiLevelType w:val="hybridMultilevel"/>
    <w:tmpl w:val="B1964B1C"/>
    <w:lvl w:ilvl="0" w:tplc="6CCC2D00">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7857F7F"/>
    <w:multiLevelType w:val="hybridMultilevel"/>
    <w:tmpl w:val="43081D28"/>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95E586C"/>
    <w:multiLevelType w:val="hybridMultilevel"/>
    <w:tmpl w:val="BA5CDA1C"/>
    <w:lvl w:ilvl="0" w:tplc="A252BED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B3B515D"/>
    <w:multiLevelType w:val="hybridMultilevel"/>
    <w:tmpl w:val="D100936C"/>
    <w:lvl w:ilvl="0" w:tplc="1FF2FA94">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EEE52E1"/>
    <w:multiLevelType w:val="hybridMultilevel"/>
    <w:tmpl w:val="43081D28"/>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AAB20E7"/>
    <w:multiLevelType w:val="hybridMultilevel"/>
    <w:tmpl w:val="0CA0D5C0"/>
    <w:lvl w:ilvl="0" w:tplc="AEA8FA1E">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C3941CC"/>
    <w:multiLevelType w:val="hybridMultilevel"/>
    <w:tmpl w:val="B1964B1C"/>
    <w:lvl w:ilvl="0" w:tplc="6CCC2D00">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C5C092B"/>
    <w:multiLevelType w:val="hybridMultilevel"/>
    <w:tmpl w:val="3054727E"/>
    <w:lvl w:ilvl="0" w:tplc="20B403F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E9E1320"/>
    <w:multiLevelType w:val="hybridMultilevel"/>
    <w:tmpl w:val="0CA0D5C0"/>
    <w:lvl w:ilvl="0" w:tplc="AEA8FA1E">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04C0385"/>
    <w:multiLevelType w:val="hybridMultilevel"/>
    <w:tmpl w:val="3C6EA6D6"/>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07F3F5A"/>
    <w:multiLevelType w:val="hybridMultilevel"/>
    <w:tmpl w:val="3C6EA6D6"/>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1CE5F92"/>
    <w:multiLevelType w:val="hybridMultilevel"/>
    <w:tmpl w:val="DA021A4C"/>
    <w:lvl w:ilvl="0" w:tplc="C1B4C27C">
      <w:start w:val="1"/>
      <w:numFmt w:val="decimal"/>
      <w:lvlRestart w:val="0"/>
      <w:pStyle w:val="Style2"/>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4032200"/>
    <w:multiLevelType w:val="hybridMultilevel"/>
    <w:tmpl w:val="4B3CB66A"/>
    <w:lvl w:ilvl="0" w:tplc="CDDC1254">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6D2578A"/>
    <w:multiLevelType w:val="hybridMultilevel"/>
    <w:tmpl w:val="0CA0D5C0"/>
    <w:lvl w:ilvl="0" w:tplc="AEA8FA1E">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6DD69B4"/>
    <w:multiLevelType w:val="hybridMultilevel"/>
    <w:tmpl w:val="4B3CB66A"/>
    <w:lvl w:ilvl="0" w:tplc="CDDC1254">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7474F33"/>
    <w:multiLevelType w:val="hybridMultilevel"/>
    <w:tmpl w:val="D100936C"/>
    <w:lvl w:ilvl="0" w:tplc="1FF2FA94">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74A435E"/>
    <w:multiLevelType w:val="hybridMultilevel"/>
    <w:tmpl w:val="6296A212"/>
    <w:lvl w:ilvl="0" w:tplc="42226E22">
      <w:start w:val="1"/>
      <w:numFmt w:val="decimal"/>
      <w:pStyle w:val="CU"/>
      <w:suff w:val="space"/>
      <w:lvlText w:val="Câu %1."/>
      <w:lvlJc w:val="left"/>
      <w:pPr>
        <w:ind w:left="1069" w:hanging="360"/>
      </w:pPr>
      <w:rPr>
        <w:rFonts w:ascii="Times New Roman" w:hAnsi="Times New Roman" w:cs="Times New Roman" w:hint="default"/>
        <w:b/>
        <w:bCs w:val="0"/>
        <w:i w:val="0"/>
        <w:iCs w:val="0"/>
        <w:caps w:val="0"/>
        <w:smallCaps w:val="0"/>
        <w:strike w:val="0"/>
        <w:dstrike w:val="0"/>
        <w:noProof w:val="0"/>
        <w:vanish w:val="0"/>
        <w:webHidden w:val="0"/>
        <w:color w:val="0070C0"/>
        <w:spacing w:val="0"/>
        <w:kern w:val="0"/>
        <w:position w:val="0"/>
        <w:u w:val="none"/>
        <w:effect w:val="none"/>
        <w:vertAlign w:val="baseline"/>
        <w:em w:val="none"/>
        <w:specVanish w:val="0"/>
      </w:rPr>
    </w:lvl>
    <w:lvl w:ilvl="1" w:tplc="04090019">
      <w:start w:val="1"/>
      <w:numFmt w:val="lowerLetter"/>
      <w:lvlText w:val="%2."/>
      <w:lvlJc w:val="left"/>
      <w:pPr>
        <w:ind w:left="2689" w:hanging="360"/>
      </w:pPr>
    </w:lvl>
    <w:lvl w:ilvl="2" w:tplc="0409001B">
      <w:start w:val="1"/>
      <w:numFmt w:val="lowerRoman"/>
      <w:lvlText w:val="%3."/>
      <w:lvlJc w:val="right"/>
      <w:pPr>
        <w:ind w:left="3409" w:hanging="180"/>
      </w:pPr>
    </w:lvl>
    <w:lvl w:ilvl="3" w:tplc="0409000F">
      <w:start w:val="1"/>
      <w:numFmt w:val="decimal"/>
      <w:lvlText w:val="%4."/>
      <w:lvlJc w:val="left"/>
      <w:pPr>
        <w:ind w:left="4129" w:hanging="360"/>
      </w:pPr>
    </w:lvl>
    <w:lvl w:ilvl="4" w:tplc="04090019">
      <w:start w:val="1"/>
      <w:numFmt w:val="lowerLetter"/>
      <w:lvlText w:val="%5."/>
      <w:lvlJc w:val="left"/>
      <w:pPr>
        <w:ind w:left="4849" w:hanging="360"/>
      </w:pPr>
    </w:lvl>
    <w:lvl w:ilvl="5" w:tplc="0409001B">
      <w:start w:val="1"/>
      <w:numFmt w:val="lowerRoman"/>
      <w:lvlText w:val="%6."/>
      <w:lvlJc w:val="right"/>
      <w:pPr>
        <w:ind w:left="5569" w:hanging="180"/>
      </w:pPr>
    </w:lvl>
    <w:lvl w:ilvl="6" w:tplc="0409000F">
      <w:start w:val="1"/>
      <w:numFmt w:val="decimal"/>
      <w:lvlText w:val="%7."/>
      <w:lvlJc w:val="left"/>
      <w:pPr>
        <w:ind w:left="6289" w:hanging="360"/>
      </w:pPr>
    </w:lvl>
    <w:lvl w:ilvl="7" w:tplc="04090019">
      <w:start w:val="1"/>
      <w:numFmt w:val="lowerLetter"/>
      <w:lvlText w:val="%8."/>
      <w:lvlJc w:val="left"/>
      <w:pPr>
        <w:ind w:left="7009" w:hanging="360"/>
      </w:pPr>
    </w:lvl>
    <w:lvl w:ilvl="8" w:tplc="0409001B">
      <w:start w:val="1"/>
      <w:numFmt w:val="lowerRoman"/>
      <w:lvlText w:val="%9."/>
      <w:lvlJc w:val="right"/>
      <w:pPr>
        <w:ind w:left="7729" w:hanging="180"/>
      </w:pPr>
    </w:lvl>
  </w:abstractNum>
  <w:abstractNum w:abstractNumId="56">
    <w:nsid w:val="6932741F"/>
    <w:multiLevelType w:val="hybridMultilevel"/>
    <w:tmpl w:val="BA5CDA1C"/>
    <w:lvl w:ilvl="0" w:tplc="A252BED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9F954A3"/>
    <w:multiLevelType w:val="hybridMultilevel"/>
    <w:tmpl w:val="43081D28"/>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A3F5064"/>
    <w:multiLevelType w:val="hybridMultilevel"/>
    <w:tmpl w:val="43081D28"/>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A6575B6"/>
    <w:multiLevelType w:val="hybridMultilevel"/>
    <w:tmpl w:val="9F482F26"/>
    <w:lvl w:ilvl="0" w:tplc="C2D2941A">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6E534556"/>
    <w:multiLevelType w:val="hybridMultilevel"/>
    <w:tmpl w:val="BA5CDA1C"/>
    <w:lvl w:ilvl="0" w:tplc="A252BED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F8047D3"/>
    <w:multiLevelType w:val="hybridMultilevel"/>
    <w:tmpl w:val="D100936C"/>
    <w:lvl w:ilvl="0" w:tplc="1FF2FA94">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08278E7"/>
    <w:multiLevelType w:val="hybridMultilevel"/>
    <w:tmpl w:val="43081D28"/>
    <w:lvl w:ilvl="0" w:tplc="4716952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6E91089"/>
    <w:multiLevelType w:val="hybridMultilevel"/>
    <w:tmpl w:val="0CA0D5C0"/>
    <w:lvl w:ilvl="0" w:tplc="AEA8FA1E">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ADC2A7F"/>
    <w:multiLevelType w:val="hybridMultilevel"/>
    <w:tmpl w:val="50426A42"/>
    <w:name w:val="CauAuto"/>
    <w:lvl w:ilvl="0" w:tplc="578E7534">
      <w:start w:val="1"/>
      <w:numFmt w:val="decimal"/>
      <w:lvlText w:val="Câu %1."/>
      <w:lvlJc w:val="left"/>
      <w:pPr>
        <w:ind w:left="2117" w:hanging="992"/>
      </w:pPr>
      <w:rPr>
        <w:rFonts w:ascii="Times New Roman" w:hAnsi="Times New Roman" w:cs="Times New Roman"/>
        <w:b/>
        <w:i w:val="0"/>
        <w:vanish w:val="0"/>
        <w:color w:val="0000FF"/>
        <w:sz w:val="24"/>
        <w:u w:val="none"/>
        <w:effect w:val="none"/>
      </w:rPr>
    </w:lvl>
    <w:lvl w:ilvl="1" w:tplc="E1C4D662" w:tentative="1">
      <w:start w:val="1"/>
      <w:numFmt w:val="lowerLetter"/>
      <w:lvlText w:val="%2."/>
      <w:lvlJc w:val="left"/>
      <w:pPr>
        <w:ind w:left="2565" w:hanging="360"/>
      </w:pPr>
    </w:lvl>
    <w:lvl w:ilvl="2" w:tplc="2D06C972" w:tentative="1">
      <w:start w:val="1"/>
      <w:numFmt w:val="lowerRoman"/>
      <w:lvlText w:val="%3."/>
      <w:lvlJc w:val="right"/>
      <w:pPr>
        <w:ind w:left="3285" w:hanging="180"/>
      </w:pPr>
    </w:lvl>
    <w:lvl w:ilvl="3" w:tplc="CF1A911C" w:tentative="1">
      <w:start w:val="1"/>
      <w:numFmt w:val="decimal"/>
      <w:lvlText w:val="%4."/>
      <w:lvlJc w:val="left"/>
      <w:pPr>
        <w:ind w:left="4005" w:hanging="360"/>
      </w:pPr>
    </w:lvl>
    <w:lvl w:ilvl="4" w:tplc="4A145FDA" w:tentative="1">
      <w:start w:val="1"/>
      <w:numFmt w:val="lowerLetter"/>
      <w:lvlText w:val="%5."/>
      <w:lvlJc w:val="left"/>
      <w:pPr>
        <w:ind w:left="4725" w:hanging="360"/>
      </w:pPr>
    </w:lvl>
    <w:lvl w:ilvl="5" w:tplc="92B2627C" w:tentative="1">
      <w:start w:val="1"/>
      <w:numFmt w:val="lowerRoman"/>
      <w:lvlText w:val="%6."/>
      <w:lvlJc w:val="right"/>
      <w:pPr>
        <w:ind w:left="5445" w:hanging="180"/>
      </w:pPr>
    </w:lvl>
    <w:lvl w:ilvl="6" w:tplc="97481002" w:tentative="1">
      <w:start w:val="1"/>
      <w:numFmt w:val="decimal"/>
      <w:lvlText w:val="%7."/>
      <w:lvlJc w:val="left"/>
      <w:pPr>
        <w:ind w:left="6165" w:hanging="360"/>
      </w:pPr>
    </w:lvl>
    <w:lvl w:ilvl="7" w:tplc="9334DA9E" w:tentative="1">
      <w:start w:val="1"/>
      <w:numFmt w:val="lowerLetter"/>
      <w:lvlText w:val="%8."/>
      <w:lvlJc w:val="left"/>
      <w:pPr>
        <w:ind w:left="6885" w:hanging="360"/>
      </w:pPr>
    </w:lvl>
    <w:lvl w:ilvl="8" w:tplc="98847834" w:tentative="1">
      <w:start w:val="1"/>
      <w:numFmt w:val="lowerRoman"/>
      <w:lvlText w:val="%9."/>
      <w:lvlJc w:val="right"/>
      <w:pPr>
        <w:ind w:left="7605" w:hanging="180"/>
      </w:pPr>
    </w:lvl>
  </w:abstractNum>
  <w:abstractNum w:abstractNumId="65">
    <w:nsid w:val="7F930F28"/>
    <w:multiLevelType w:val="hybridMultilevel"/>
    <w:tmpl w:val="4B3CB66A"/>
    <w:lvl w:ilvl="0" w:tplc="CDDC1254">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5"/>
  </w:num>
  <w:num w:numId="3">
    <w:abstractNumId w:val="41"/>
  </w:num>
  <w:num w:numId="4">
    <w:abstractNumId w:val="56"/>
  </w:num>
  <w:num w:numId="5">
    <w:abstractNumId w:val="60"/>
  </w:num>
  <w:num w:numId="6">
    <w:abstractNumId w:val="9"/>
  </w:num>
  <w:num w:numId="7">
    <w:abstractNumId w:val="14"/>
  </w:num>
  <w:num w:numId="8">
    <w:abstractNumId w:val="5"/>
  </w:num>
  <w:num w:numId="9">
    <w:abstractNumId w:val="39"/>
  </w:num>
  <w:num w:numId="10">
    <w:abstractNumId w:val="4"/>
  </w:num>
  <w:num w:numId="11">
    <w:abstractNumId w:val="28"/>
  </w:num>
  <w:num w:numId="12">
    <w:abstractNumId w:val="45"/>
  </w:num>
  <w:num w:numId="13">
    <w:abstractNumId w:val="26"/>
  </w:num>
  <w:num w:numId="14">
    <w:abstractNumId w:val="0"/>
  </w:num>
  <w:num w:numId="15">
    <w:abstractNumId w:val="20"/>
  </w:num>
  <w:num w:numId="16">
    <w:abstractNumId w:val="46"/>
  </w:num>
  <w:num w:numId="17">
    <w:abstractNumId w:val="32"/>
  </w:num>
  <w:num w:numId="18">
    <w:abstractNumId w:val="37"/>
  </w:num>
  <w:num w:numId="19">
    <w:abstractNumId w:val="16"/>
  </w:num>
  <w:num w:numId="20">
    <w:abstractNumId w:val="57"/>
  </w:num>
  <w:num w:numId="21">
    <w:abstractNumId w:val="62"/>
  </w:num>
  <w:num w:numId="22">
    <w:abstractNumId w:val="43"/>
  </w:num>
  <w:num w:numId="23">
    <w:abstractNumId w:val="40"/>
  </w:num>
  <w:num w:numId="24">
    <w:abstractNumId w:val="21"/>
  </w:num>
  <w:num w:numId="25">
    <w:abstractNumId w:val="58"/>
  </w:num>
  <w:num w:numId="26">
    <w:abstractNumId w:val="48"/>
  </w:num>
  <w:num w:numId="27">
    <w:abstractNumId w:val="33"/>
  </w:num>
  <w:num w:numId="28">
    <w:abstractNumId w:val="2"/>
  </w:num>
  <w:num w:numId="29">
    <w:abstractNumId w:val="3"/>
  </w:num>
  <w:num w:numId="30">
    <w:abstractNumId w:val="49"/>
  </w:num>
  <w:num w:numId="31">
    <w:abstractNumId w:val="25"/>
  </w:num>
  <w:num w:numId="32">
    <w:abstractNumId w:val="10"/>
  </w:num>
  <w:num w:numId="33">
    <w:abstractNumId w:val="36"/>
  </w:num>
  <w:num w:numId="34">
    <w:abstractNumId w:val="29"/>
  </w:num>
  <w:num w:numId="35">
    <w:abstractNumId w:val="22"/>
  </w:num>
  <w:num w:numId="36">
    <w:abstractNumId w:val="35"/>
  </w:num>
  <w:num w:numId="37">
    <w:abstractNumId w:val="23"/>
  </w:num>
  <w:num w:numId="38">
    <w:abstractNumId w:val="7"/>
  </w:num>
  <w:num w:numId="39">
    <w:abstractNumId w:val="30"/>
  </w:num>
  <w:num w:numId="40">
    <w:abstractNumId w:val="8"/>
  </w:num>
  <w:num w:numId="41">
    <w:abstractNumId w:val="13"/>
  </w:num>
  <w:num w:numId="42">
    <w:abstractNumId w:val="12"/>
  </w:num>
  <w:num w:numId="43">
    <w:abstractNumId w:val="59"/>
  </w:num>
  <w:num w:numId="44">
    <w:abstractNumId w:val="38"/>
  </w:num>
  <w:num w:numId="45">
    <w:abstractNumId w:val="27"/>
  </w:num>
  <w:num w:numId="46">
    <w:abstractNumId w:val="61"/>
  </w:num>
  <w:num w:numId="47">
    <w:abstractNumId w:val="54"/>
  </w:num>
  <w:num w:numId="48">
    <w:abstractNumId w:val="11"/>
  </w:num>
  <w:num w:numId="49">
    <w:abstractNumId w:val="42"/>
  </w:num>
  <w:num w:numId="50">
    <w:abstractNumId w:val="63"/>
  </w:num>
  <w:num w:numId="51">
    <w:abstractNumId w:val="34"/>
  </w:num>
  <w:num w:numId="52">
    <w:abstractNumId w:val="44"/>
  </w:num>
  <w:num w:numId="53">
    <w:abstractNumId w:val="47"/>
  </w:num>
  <w:num w:numId="54">
    <w:abstractNumId w:val="17"/>
  </w:num>
  <w:num w:numId="55">
    <w:abstractNumId w:val="52"/>
  </w:num>
  <w:num w:numId="56">
    <w:abstractNumId w:val="18"/>
  </w:num>
  <w:num w:numId="57">
    <w:abstractNumId w:val="55"/>
  </w:num>
  <w:num w:numId="58">
    <w:abstractNumId w:val="50"/>
  </w:num>
  <w:num w:numId="59">
    <w:abstractNumId w:val="1"/>
  </w:num>
  <w:num w:numId="60">
    <w:abstractNumId w:val="51"/>
  </w:num>
  <w:num w:numId="61">
    <w:abstractNumId w:val="31"/>
  </w:num>
  <w:num w:numId="62">
    <w:abstractNumId w:val="19"/>
  </w:num>
  <w:num w:numId="63">
    <w:abstractNumId w:val="53"/>
  </w:num>
  <w:num w:numId="64">
    <w:abstractNumId w:val="65"/>
  </w:num>
  <w:num w:numId="65">
    <w:abstractNumId w:val="24"/>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mirrorMargins/>
  <w:hideSpellingErrors/>
  <w:doNotTrackMoves/>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60B32"/>
    <w:rsid w:val="00002E6F"/>
    <w:rsid w:val="00003414"/>
    <w:rsid w:val="00003A0E"/>
    <w:rsid w:val="00011CB9"/>
    <w:rsid w:val="00030512"/>
    <w:rsid w:val="000345C5"/>
    <w:rsid w:val="00036672"/>
    <w:rsid w:val="0003756A"/>
    <w:rsid w:val="0004492C"/>
    <w:rsid w:val="0005053E"/>
    <w:rsid w:val="00051F55"/>
    <w:rsid w:val="00054352"/>
    <w:rsid w:val="00055B84"/>
    <w:rsid w:val="00065B77"/>
    <w:rsid w:val="00073027"/>
    <w:rsid w:val="00073303"/>
    <w:rsid w:val="00073C33"/>
    <w:rsid w:val="00074A81"/>
    <w:rsid w:val="00074F8B"/>
    <w:rsid w:val="000775E8"/>
    <w:rsid w:val="00080C89"/>
    <w:rsid w:val="0008312D"/>
    <w:rsid w:val="0008398E"/>
    <w:rsid w:val="000859F6"/>
    <w:rsid w:val="0009117F"/>
    <w:rsid w:val="00091E55"/>
    <w:rsid w:val="000932F5"/>
    <w:rsid w:val="00094C60"/>
    <w:rsid w:val="000A4488"/>
    <w:rsid w:val="000A488D"/>
    <w:rsid w:val="000A53DB"/>
    <w:rsid w:val="000A7925"/>
    <w:rsid w:val="000B0A4F"/>
    <w:rsid w:val="000B21F8"/>
    <w:rsid w:val="000B3136"/>
    <w:rsid w:val="000B447A"/>
    <w:rsid w:val="000B790D"/>
    <w:rsid w:val="000C41DD"/>
    <w:rsid w:val="000C5309"/>
    <w:rsid w:val="000D1F61"/>
    <w:rsid w:val="000D465E"/>
    <w:rsid w:val="000E01A9"/>
    <w:rsid w:val="000E04A0"/>
    <w:rsid w:val="000E09A3"/>
    <w:rsid w:val="000E3344"/>
    <w:rsid w:val="000E4953"/>
    <w:rsid w:val="000E6397"/>
    <w:rsid w:val="000E7BCB"/>
    <w:rsid w:val="000F0DDC"/>
    <w:rsid w:val="000F543D"/>
    <w:rsid w:val="000F66BB"/>
    <w:rsid w:val="000F76AF"/>
    <w:rsid w:val="00100E4D"/>
    <w:rsid w:val="00101313"/>
    <w:rsid w:val="00105014"/>
    <w:rsid w:val="001075AB"/>
    <w:rsid w:val="00110A66"/>
    <w:rsid w:val="00114048"/>
    <w:rsid w:val="00116E30"/>
    <w:rsid w:val="00117C35"/>
    <w:rsid w:val="00121965"/>
    <w:rsid w:val="00130C14"/>
    <w:rsid w:val="00130FC2"/>
    <w:rsid w:val="001350C5"/>
    <w:rsid w:val="001359A5"/>
    <w:rsid w:val="001372DF"/>
    <w:rsid w:val="00144EC9"/>
    <w:rsid w:val="00157743"/>
    <w:rsid w:val="00162C10"/>
    <w:rsid w:val="00164EFE"/>
    <w:rsid w:val="00167438"/>
    <w:rsid w:val="00167A8F"/>
    <w:rsid w:val="0017317F"/>
    <w:rsid w:val="00173923"/>
    <w:rsid w:val="001753ED"/>
    <w:rsid w:val="00183685"/>
    <w:rsid w:val="00183B97"/>
    <w:rsid w:val="00184AC4"/>
    <w:rsid w:val="0018515D"/>
    <w:rsid w:val="0018599B"/>
    <w:rsid w:val="00185D76"/>
    <w:rsid w:val="00187D13"/>
    <w:rsid w:val="0019015D"/>
    <w:rsid w:val="00191792"/>
    <w:rsid w:val="00192180"/>
    <w:rsid w:val="00196047"/>
    <w:rsid w:val="001A1871"/>
    <w:rsid w:val="001A3AFA"/>
    <w:rsid w:val="001A5221"/>
    <w:rsid w:val="001A566A"/>
    <w:rsid w:val="001A579D"/>
    <w:rsid w:val="001B1582"/>
    <w:rsid w:val="001C01C1"/>
    <w:rsid w:val="001C1026"/>
    <w:rsid w:val="001C2B9C"/>
    <w:rsid w:val="001C421A"/>
    <w:rsid w:val="001C4752"/>
    <w:rsid w:val="001C5A64"/>
    <w:rsid w:val="001D01E1"/>
    <w:rsid w:val="001D1DA2"/>
    <w:rsid w:val="001E23C6"/>
    <w:rsid w:val="001E308F"/>
    <w:rsid w:val="001E4748"/>
    <w:rsid w:val="001E5349"/>
    <w:rsid w:val="001E6F58"/>
    <w:rsid w:val="001E79EB"/>
    <w:rsid w:val="001F1C2C"/>
    <w:rsid w:val="001F23BC"/>
    <w:rsid w:val="001F3C84"/>
    <w:rsid w:val="001F7FA1"/>
    <w:rsid w:val="002003EE"/>
    <w:rsid w:val="0020549E"/>
    <w:rsid w:val="0020768A"/>
    <w:rsid w:val="00222E0D"/>
    <w:rsid w:val="00225C31"/>
    <w:rsid w:val="002317CC"/>
    <w:rsid w:val="00232297"/>
    <w:rsid w:val="00232762"/>
    <w:rsid w:val="002336B1"/>
    <w:rsid w:val="00236D28"/>
    <w:rsid w:val="00237125"/>
    <w:rsid w:val="0024074D"/>
    <w:rsid w:val="00242433"/>
    <w:rsid w:val="002442EB"/>
    <w:rsid w:val="002468CD"/>
    <w:rsid w:val="00254A71"/>
    <w:rsid w:val="00257998"/>
    <w:rsid w:val="0026792D"/>
    <w:rsid w:val="00273FA4"/>
    <w:rsid w:val="002757B8"/>
    <w:rsid w:val="0028521E"/>
    <w:rsid w:val="00292764"/>
    <w:rsid w:val="00293CCC"/>
    <w:rsid w:val="002A1AE5"/>
    <w:rsid w:val="002A1FD7"/>
    <w:rsid w:val="002A31BF"/>
    <w:rsid w:val="002A3B9F"/>
    <w:rsid w:val="002A3D20"/>
    <w:rsid w:val="002A576F"/>
    <w:rsid w:val="002A7A58"/>
    <w:rsid w:val="002B32F6"/>
    <w:rsid w:val="002C1779"/>
    <w:rsid w:val="002C370B"/>
    <w:rsid w:val="002C439A"/>
    <w:rsid w:val="002C7213"/>
    <w:rsid w:val="002C7FBD"/>
    <w:rsid w:val="002D7459"/>
    <w:rsid w:val="002E2BEF"/>
    <w:rsid w:val="002E3756"/>
    <w:rsid w:val="002F0447"/>
    <w:rsid w:val="002F0BE4"/>
    <w:rsid w:val="002F1755"/>
    <w:rsid w:val="002F5135"/>
    <w:rsid w:val="002F5615"/>
    <w:rsid w:val="002F61EB"/>
    <w:rsid w:val="0030525D"/>
    <w:rsid w:val="003067AF"/>
    <w:rsid w:val="00306866"/>
    <w:rsid w:val="003108C6"/>
    <w:rsid w:val="00317620"/>
    <w:rsid w:val="00317E79"/>
    <w:rsid w:val="00320498"/>
    <w:rsid w:val="0032103B"/>
    <w:rsid w:val="00323A20"/>
    <w:rsid w:val="00323EED"/>
    <w:rsid w:val="00325955"/>
    <w:rsid w:val="003302D0"/>
    <w:rsid w:val="00331527"/>
    <w:rsid w:val="003317D2"/>
    <w:rsid w:val="00333305"/>
    <w:rsid w:val="00333FB4"/>
    <w:rsid w:val="00334304"/>
    <w:rsid w:val="003349AF"/>
    <w:rsid w:val="00335EA9"/>
    <w:rsid w:val="00337DB7"/>
    <w:rsid w:val="003437BF"/>
    <w:rsid w:val="003447C5"/>
    <w:rsid w:val="003471EB"/>
    <w:rsid w:val="00347E1A"/>
    <w:rsid w:val="00352CAE"/>
    <w:rsid w:val="00357E1E"/>
    <w:rsid w:val="00362369"/>
    <w:rsid w:val="0036591F"/>
    <w:rsid w:val="0036683B"/>
    <w:rsid w:val="003732DD"/>
    <w:rsid w:val="00377A01"/>
    <w:rsid w:val="003855EC"/>
    <w:rsid w:val="00390B07"/>
    <w:rsid w:val="00393A99"/>
    <w:rsid w:val="0039468A"/>
    <w:rsid w:val="003A5CC5"/>
    <w:rsid w:val="003B1641"/>
    <w:rsid w:val="003B3ED9"/>
    <w:rsid w:val="003B58EE"/>
    <w:rsid w:val="003C00EE"/>
    <w:rsid w:val="003C431B"/>
    <w:rsid w:val="003C7CB8"/>
    <w:rsid w:val="003D2D08"/>
    <w:rsid w:val="003E016F"/>
    <w:rsid w:val="003E07BC"/>
    <w:rsid w:val="003E1634"/>
    <w:rsid w:val="003E3D81"/>
    <w:rsid w:val="003E4C6C"/>
    <w:rsid w:val="003E4E4D"/>
    <w:rsid w:val="003E5576"/>
    <w:rsid w:val="003F05FA"/>
    <w:rsid w:val="003F2AE4"/>
    <w:rsid w:val="003F648C"/>
    <w:rsid w:val="003F778D"/>
    <w:rsid w:val="004018BE"/>
    <w:rsid w:val="0041223F"/>
    <w:rsid w:val="004131E0"/>
    <w:rsid w:val="00417A33"/>
    <w:rsid w:val="0042588A"/>
    <w:rsid w:val="00426F5E"/>
    <w:rsid w:val="0043305F"/>
    <w:rsid w:val="00435089"/>
    <w:rsid w:val="004350C2"/>
    <w:rsid w:val="00435768"/>
    <w:rsid w:val="004359F3"/>
    <w:rsid w:val="00437D3D"/>
    <w:rsid w:val="00442BAB"/>
    <w:rsid w:val="00452FC5"/>
    <w:rsid w:val="00462540"/>
    <w:rsid w:val="00464A09"/>
    <w:rsid w:val="00471A53"/>
    <w:rsid w:val="00480C31"/>
    <w:rsid w:val="004815E7"/>
    <w:rsid w:val="00483335"/>
    <w:rsid w:val="0048474E"/>
    <w:rsid w:val="004853DE"/>
    <w:rsid w:val="00490ACA"/>
    <w:rsid w:val="004A0D02"/>
    <w:rsid w:val="004A1A21"/>
    <w:rsid w:val="004A495B"/>
    <w:rsid w:val="004A6ABD"/>
    <w:rsid w:val="004B3046"/>
    <w:rsid w:val="004B3836"/>
    <w:rsid w:val="004B3F8C"/>
    <w:rsid w:val="004B60E1"/>
    <w:rsid w:val="004D0FB5"/>
    <w:rsid w:val="004D5459"/>
    <w:rsid w:val="004E0081"/>
    <w:rsid w:val="004E0903"/>
    <w:rsid w:val="004E0C2F"/>
    <w:rsid w:val="004E206B"/>
    <w:rsid w:val="004E7282"/>
    <w:rsid w:val="004E7FE9"/>
    <w:rsid w:val="004F4044"/>
    <w:rsid w:val="004F4EE7"/>
    <w:rsid w:val="004F53DE"/>
    <w:rsid w:val="00502C0F"/>
    <w:rsid w:val="0050469F"/>
    <w:rsid w:val="00505671"/>
    <w:rsid w:val="0050625A"/>
    <w:rsid w:val="005118B9"/>
    <w:rsid w:val="00514B64"/>
    <w:rsid w:val="00516748"/>
    <w:rsid w:val="00517025"/>
    <w:rsid w:val="0052264C"/>
    <w:rsid w:val="005238D2"/>
    <w:rsid w:val="0053380B"/>
    <w:rsid w:val="00533F3B"/>
    <w:rsid w:val="00535C56"/>
    <w:rsid w:val="005368B1"/>
    <w:rsid w:val="00540A40"/>
    <w:rsid w:val="0054188D"/>
    <w:rsid w:val="005472D8"/>
    <w:rsid w:val="00547AAD"/>
    <w:rsid w:val="00550922"/>
    <w:rsid w:val="00562A39"/>
    <w:rsid w:val="0056333E"/>
    <w:rsid w:val="00566100"/>
    <w:rsid w:val="0057427D"/>
    <w:rsid w:val="005748FB"/>
    <w:rsid w:val="0057554E"/>
    <w:rsid w:val="005775C1"/>
    <w:rsid w:val="00584652"/>
    <w:rsid w:val="00585268"/>
    <w:rsid w:val="00587930"/>
    <w:rsid w:val="005901DB"/>
    <w:rsid w:val="005970C5"/>
    <w:rsid w:val="005A5F19"/>
    <w:rsid w:val="005B3D82"/>
    <w:rsid w:val="005B45C9"/>
    <w:rsid w:val="005C0727"/>
    <w:rsid w:val="005C24A5"/>
    <w:rsid w:val="005C6685"/>
    <w:rsid w:val="005C6E21"/>
    <w:rsid w:val="005C73D5"/>
    <w:rsid w:val="005D0260"/>
    <w:rsid w:val="005D2443"/>
    <w:rsid w:val="005D5093"/>
    <w:rsid w:val="005D571C"/>
    <w:rsid w:val="005D6BA4"/>
    <w:rsid w:val="005D7937"/>
    <w:rsid w:val="005E056D"/>
    <w:rsid w:val="005E670D"/>
    <w:rsid w:val="005E6C79"/>
    <w:rsid w:val="005F18B7"/>
    <w:rsid w:val="005F3686"/>
    <w:rsid w:val="005F5410"/>
    <w:rsid w:val="005F72D4"/>
    <w:rsid w:val="005F751E"/>
    <w:rsid w:val="00601560"/>
    <w:rsid w:val="00602676"/>
    <w:rsid w:val="00606D99"/>
    <w:rsid w:val="0062361E"/>
    <w:rsid w:val="00626160"/>
    <w:rsid w:val="006270D2"/>
    <w:rsid w:val="00630CAB"/>
    <w:rsid w:val="00631490"/>
    <w:rsid w:val="00634ABB"/>
    <w:rsid w:val="0064154B"/>
    <w:rsid w:val="006458C8"/>
    <w:rsid w:val="00651477"/>
    <w:rsid w:val="00651EDB"/>
    <w:rsid w:val="00651EF7"/>
    <w:rsid w:val="00652313"/>
    <w:rsid w:val="00653E3D"/>
    <w:rsid w:val="00660725"/>
    <w:rsid w:val="00662951"/>
    <w:rsid w:val="00663A97"/>
    <w:rsid w:val="00665A12"/>
    <w:rsid w:val="00666BC2"/>
    <w:rsid w:val="006709E8"/>
    <w:rsid w:val="00671DF5"/>
    <w:rsid w:val="00671FB0"/>
    <w:rsid w:val="006722B3"/>
    <w:rsid w:val="00672E02"/>
    <w:rsid w:val="006751B5"/>
    <w:rsid w:val="0067606A"/>
    <w:rsid w:val="0068219E"/>
    <w:rsid w:val="0068252E"/>
    <w:rsid w:val="006844A0"/>
    <w:rsid w:val="00686801"/>
    <w:rsid w:val="006872B1"/>
    <w:rsid w:val="0069020A"/>
    <w:rsid w:val="006916AE"/>
    <w:rsid w:val="00692959"/>
    <w:rsid w:val="006932D1"/>
    <w:rsid w:val="00693851"/>
    <w:rsid w:val="00695584"/>
    <w:rsid w:val="00695A6B"/>
    <w:rsid w:val="00695B31"/>
    <w:rsid w:val="006A0581"/>
    <w:rsid w:val="006A086F"/>
    <w:rsid w:val="006A5443"/>
    <w:rsid w:val="006A61F5"/>
    <w:rsid w:val="006A6D58"/>
    <w:rsid w:val="006A75DA"/>
    <w:rsid w:val="006B08AB"/>
    <w:rsid w:val="006B1D62"/>
    <w:rsid w:val="006C3784"/>
    <w:rsid w:val="006C3A43"/>
    <w:rsid w:val="006C6286"/>
    <w:rsid w:val="006C6F35"/>
    <w:rsid w:val="006D11F3"/>
    <w:rsid w:val="006D3263"/>
    <w:rsid w:val="006D5E04"/>
    <w:rsid w:val="006D7DDC"/>
    <w:rsid w:val="006E01B0"/>
    <w:rsid w:val="006E1147"/>
    <w:rsid w:val="006E56DE"/>
    <w:rsid w:val="006E5A64"/>
    <w:rsid w:val="006E5CB9"/>
    <w:rsid w:val="006F1750"/>
    <w:rsid w:val="006F2436"/>
    <w:rsid w:val="006F6841"/>
    <w:rsid w:val="006F751D"/>
    <w:rsid w:val="006F7A85"/>
    <w:rsid w:val="006F7D0E"/>
    <w:rsid w:val="0070029C"/>
    <w:rsid w:val="00700983"/>
    <w:rsid w:val="00701889"/>
    <w:rsid w:val="00703A52"/>
    <w:rsid w:val="00713061"/>
    <w:rsid w:val="00717395"/>
    <w:rsid w:val="0072009A"/>
    <w:rsid w:val="00723FD7"/>
    <w:rsid w:val="00724219"/>
    <w:rsid w:val="00727D7E"/>
    <w:rsid w:val="00731763"/>
    <w:rsid w:val="00733400"/>
    <w:rsid w:val="00736A0E"/>
    <w:rsid w:val="0074214F"/>
    <w:rsid w:val="0074718C"/>
    <w:rsid w:val="00752428"/>
    <w:rsid w:val="0075311D"/>
    <w:rsid w:val="00756EA9"/>
    <w:rsid w:val="00760A78"/>
    <w:rsid w:val="0076259F"/>
    <w:rsid w:val="00763372"/>
    <w:rsid w:val="00765C0B"/>
    <w:rsid w:val="0076700D"/>
    <w:rsid w:val="00771960"/>
    <w:rsid w:val="0077254B"/>
    <w:rsid w:val="00772BCF"/>
    <w:rsid w:val="00774163"/>
    <w:rsid w:val="00774AF8"/>
    <w:rsid w:val="00781C28"/>
    <w:rsid w:val="00783C11"/>
    <w:rsid w:val="00784C1A"/>
    <w:rsid w:val="0079044A"/>
    <w:rsid w:val="00790FD1"/>
    <w:rsid w:val="00796B16"/>
    <w:rsid w:val="00797CAE"/>
    <w:rsid w:val="007A0C2E"/>
    <w:rsid w:val="007A4196"/>
    <w:rsid w:val="007A4984"/>
    <w:rsid w:val="007A5721"/>
    <w:rsid w:val="007A5F5B"/>
    <w:rsid w:val="007B143F"/>
    <w:rsid w:val="007B2E26"/>
    <w:rsid w:val="007B5DB2"/>
    <w:rsid w:val="007B7A89"/>
    <w:rsid w:val="007C18AB"/>
    <w:rsid w:val="007C5383"/>
    <w:rsid w:val="007C5BE2"/>
    <w:rsid w:val="007D129E"/>
    <w:rsid w:val="007D1A70"/>
    <w:rsid w:val="007E29D3"/>
    <w:rsid w:val="007F09BB"/>
    <w:rsid w:val="0080137C"/>
    <w:rsid w:val="008069E0"/>
    <w:rsid w:val="00807717"/>
    <w:rsid w:val="00813DBD"/>
    <w:rsid w:val="00814376"/>
    <w:rsid w:val="00814AE8"/>
    <w:rsid w:val="00815A62"/>
    <w:rsid w:val="00815AE2"/>
    <w:rsid w:val="008215CD"/>
    <w:rsid w:val="008224D7"/>
    <w:rsid w:val="00822FCD"/>
    <w:rsid w:val="008248B8"/>
    <w:rsid w:val="00824AF4"/>
    <w:rsid w:val="00826D5F"/>
    <w:rsid w:val="00826F8B"/>
    <w:rsid w:val="00830AE5"/>
    <w:rsid w:val="00834F9B"/>
    <w:rsid w:val="00837550"/>
    <w:rsid w:val="008434FB"/>
    <w:rsid w:val="008448E6"/>
    <w:rsid w:val="00866E8A"/>
    <w:rsid w:val="00870320"/>
    <w:rsid w:val="00870E47"/>
    <w:rsid w:val="00872BAA"/>
    <w:rsid w:val="008741D6"/>
    <w:rsid w:val="0087506F"/>
    <w:rsid w:val="0087718E"/>
    <w:rsid w:val="0088132E"/>
    <w:rsid w:val="00882FB3"/>
    <w:rsid w:val="008866A5"/>
    <w:rsid w:val="00894923"/>
    <w:rsid w:val="008B7935"/>
    <w:rsid w:val="008B7E2B"/>
    <w:rsid w:val="008C053A"/>
    <w:rsid w:val="008C1196"/>
    <w:rsid w:val="008C1B36"/>
    <w:rsid w:val="008C1ED9"/>
    <w:rsid w:val="008C46BC"/>
    <w:rsid w:val="008D1ACA"/>
    <w:rsid w:val="008D2024"/>
    <w:rsid w:val="008E1E25"/>
    <w:rsid w:val="008E5449"/>
    <w:rsid w:val="008E6EC4"/>
    <w:rsid w:val="008E7551"/>
    <w:rsid w:val="008E7C64"/>
    <w:rsid w:val="008F3180"/>
    <w:rsid w:val="008F6A66"/>
    <w:rsid w:val="00900C98"/>
    <w:rsid w:val="009048EA"/>
    <w:rsid w:val="0090632F"/>
    <w:rsid w:val="009130A8"/>
    <w:rsid w:val="00913F99"/>
    <w:rsid w:val="00917162"/>
    <w:rsid w:val="0091752B"/>
    <w:rsid w:val="00922F18"/>
    <w:rsid w:val="00923A65"/>
    <w:rsid w:val="00926CA1"/>
    <w:rsid w:val="009278D6"/>
    <w:rsid w:val="00934DD7"/>
    <w:rsid w:val="009351D0"/>
    <w:rsid w:val="00936B97"/>
    <w:rsid w:val="00937456"/>
    <w:rsid w:val="009419C1"/>
    <w:rsid w:val="009422D4"/>
    <w:rsid w:val="0094622B"/>
    <w:rsid w:val="009474C3"/>
    <w:rsid w:val="00951761"/>
    <w:rsid w:val="00951791"/>
    <w:rsid w:val="00952EE4"/>
    <w:rsid w:val="009639AA"/>
    <w:rsid w:val="00964863"/>
    <w:rsid w:val="00965235"/>
    <w:rsid w:val="00973E66"/>
    <w:rsid w:val="0097783F"/>
    <w:rsid w:val="00982533"/>
    <w:rsid w:val="00990EA2"/>
    <w:rsid w:val="009911E9"/>
    <w:rsid w:val="00995B2C"/>
    <w:rsid w:val="009967A5"/>
    <w:rsid w:val="009A0A09"/>
    <w:rsid w:val="009A2631"/>
    <w:rsid w:val="009B20D0"/>
    <w:rsid w:val="009B505B"/>
    <w:rsid w:val="009B7916"/>
    <w:rsid w:val="009B7F12"/>
    <w:rsid w:val="009C1044"/>
    <w:rsid w:val="009C2A1B"/>
    <w:rsid w:val="009C64B4"/>
    <w:rsid w:val="009D088F"/>
    <w:rsid w:val="009E0D83"/>
    <w:rsid w:val="009E1AA9"/>
    <w:rsid w:val="009E2399"/>
    <w:rsid w:val="009F42C0"/>
    <w:rsid w:val="009F4877"/>
    <w:rsid w:val="00A04C51"/>
    <w:rsid w:val="00A05A7C"/>
    <w:rsid w:val="00A06EB5"/>
    <w:rsid w:val="00A07794"/>
    <w:rsid w:val="00A149F2"/>
    <w:rsid w:val="00A161CB"/>
    <w:rsid w:val="00A17B3C"/>
    <w:rsid w:val="00A17DFE"/>
    <w:rsid w:val="00A20DE1"/>
    <w:rsid w:val="00A22B36"/>
    <w:rsid w:val="00A2406F"/>
    <w:rsid w:val="00A34AB8"/>
    <w:rsid w:val="00A35675"/>
    <w:rsid w:val="00A37CEE"/>
    <w:rsid w:val="00A452A1"/>
    <w:rsid w:val="00A456C2"/>
    <w:rsid w:val="00A46305"/>
    <w:rsid w:val="00A46C4C"/>
    <w:rsid w:val="00A5027F"/>
    <w:rsid w:val="00A629BA"/>
    <w:rsid w:val="00A62A5B"/>
    <w:rsid w:val="00A64BBA"/>
    <w:rsid w:val="00A7016B"/>
    <w:rsid w:val="00A734C5"/>
    <w:rsid w:val="00A753C6"/>
    <w:rsid w:val="00A814BD"/>
    <w:rsid w:val="00A827EA"/>
    <w:rsid w:val="00A83501"/>
    <w:rsid w:val="00A864E7"/>
    <w:rsid w:val="00A904F7"/>
    <w:rsid w:val="00A905A6"/>
    <w:rsid w:val="00A963DF"/>
    <w:rsid w:val="00AA153D"/>
    <w:rsid w:val="00AA23CD"/>
    <w:rsid w:val="00AA69B6"/>
    <w:rsid w:val="00AA6A19"/>
    <w:rsid w:val="00AB1C6F"/>
    <w:rsid w:val="00AB4AFC"/>
    <w:rsid w:val="00AB6C89"/>
    <w:rsid w:val="00AC0C31"/>
    <w:rsid w:val="00AC4B9D"/>
    <w:rsid w:val="00AC5E93"/>
    <w:rsid w:val="00AD4FA4"/>
    <w:rsid w:val="00AE0A86"/>
    <w:rsid w:val="00AE194C"/>
    <w:rsid w:val="00AE1C5F"/>
    <w:rsid w:val="00AE3B2A"/>
    <w:rsid w:val="00AE4B41"/>
    <w:rsid w:val="00AE61C4"/>
    <w:rsid w:val="00AE6591"/>
    <w:rsid w:val="00AF184D"/>
    <w:rsid w:val="00AF3B78"/>
    <w:rsid w:val="00B021BD"/>
    <w:rsid w:val="00B03FB7"/>
    <w:rsid w:val="00B05D33"/>
    <w:rsid w:val="00B07AA4"/>
    <w:rsid w:val="00B112E2"/>
    <w:rsid w:val="00B14A26"/>
    <w:rsid w:val="00B1688B"/>
    <w:rsid w:val="00B169AB"/>
    <w:rsid w:val="00B2233E"/>
    <w:rsid w:val="00B240EE"/>
    <w:rsid w:val="00B2454F"/>
    <w:rsid w:val="00B25039"/>
    <w:rsid w:val="00B27649"/>
    <w:rsid w:val="00B30946"/>
    <w:rsid w:val="00B34000"/>
    <w:rsid w:val="00B345F6"/>
    <w:rsid w:val="00B37A1D"/>
    <w:rsid w:val="00B37E5F"/>
    <w:rsid w:val="00B430FC"/>
    <w:rsid w:val="00B47247"/>
    <w:rsid w:val="00B47415"/>
    <w:rsid w:val="00B52269"/>
    <w:rsid w:val="00B53048"/>
    <w:rsid w:val="00B54C44"/>
    <w:rsid w:val="00B609DF"/>
    <w:rsid w:val="00B6376E"/>
    <w:rsid w:val="00B63CA4"/>
    <w:rsid w:val="00B725C7"/>
    <w:rsid w:val="00B73F45"/>
    <w:rsid w:val="00B767AA"/>
    <w:rsid w:val="00B76E5F"/>
    <w:rsid w:val="00B83C92"/>
    <w:rsid w:val="00B85168"/>
    <w:rsid w:val="00B90D64"/>
    <w:rsid w:val="00BA011E"/>
    <w:rsid w:val="00BA412A"/>
    <w:rsid w:val="00BA5C5F"/>
    <w:rsid w:val="00BA63BD"/>
    <w:rsid w:val="00BB0C9A"/>
    <w:rsid w:val="00BB1CAB"/>
    <w:rsid w:val="00BB2124"/>
    <w:rsid w:val="00BB225D"/>
    <w:rsid w:val="00BB32E8"/>
    <w:rsid w:val="00BB405C"/>
    <w:rsid w:val="00BB61D9"/>
    <w:rsid w:val="00BB6639"/>
    <w:rsid w:val="00BC17F4"/>
    <w:rsid w:val="00BC442C"/>
    <w:rsid w:val="00BC4869"/>
    <w:rsid w:val="00BC4CF6"/>
    <w:rsid w:val="00BD3B61"/>
    <w:rsid w:val="00BD509F"/>
    <w:rsid w:val="00BD56EF"/>
    <w:rsid w:val="00BD7FD6"/>
    <w:rsid w:val="00BE0CA0"/>
    <w:rsid w:val="00BE3506"/>
    <w:rsid w:val="00BE7F89"/>
    <w:rsid w:val="00BF4899"/>
    <w:rsid w:val="00BF695E"/>
    <w:rsid w:val="00C07946"/>
    <w:rsid w:val="00C133D8"/>
    <w:rsid w:val="00C16219"/>
    <w:rsid w:val="00C16627"/>
    <w:rsid w:val="00C20BA2"/>
    <w:rsid w:val="00C21058"/>
    <w:rsid w:val="00C21EA5"/>
    <w:rsid w:val="00C2596B"/>
    <w:rsid w:val="00C266FE"/>
    <w:rsid w:val="00C32AE1"/>
    <w:rsid w:val="00C4060B"/>
    <w:rsid w:val="00C42265"/>
    <w:rsid w:val="00C47B6A"/>
    <w:rsid w:val="00C47E87"/>
    <w:rsid w:val="00C52FD1"/>
    <w:rsid w:val="00C54510"/>
    <w:rsid w:val="00C54C40"/>
    <w:rsid w:val="00C60B32"/>
    <w:rsid w:val="00C656A8"/>
    <w:rsid w:val="00C66C9E"/>
    <w:rsid w:val="00C72292"/>
    <w:rsid w:val="00C7250C"/>
    <w:rsid w:val="00C8106D"/>
    <w:rsid w:val="00C82CA1"/>
    <w:rsid w:val="00C83ECF"/>
    <w:rsid w:val="00C85374"/>
    <w:rsid w:val="00C915B9"/>
    <w:rsid w:val="00C9251D"/>
    <w:rsid w:val="00C967C6"/>
    <w:rsid w:val="00CA0084"/>
    <w:rsid w:val="00CA0B6A"/>
    <w:rsid w:val="00CA176F"/>
    <w:rsid w:val="00CA17C6"/>
    <w:rsid w:val="00CA1F96"/>
    <w:rsid w:val="00CA6E5F"/>
    <w:rsid w:val="00CB2BAF"/>
    <w:rsid w:val="00CB5C30"/>
    <w:rsid w:val="00CB6E64"/>
    <w:rsid w:val="00CC1DA3"/>
    <w:rsid w:val="00CC2B81"/>
    <w:rsid w:val="00CC35FA"/>
    <w:rsid w:val="00CC4AC2"/>
    <w:rsid w:val="00CC4E56"/>
    <w:rsid w:val="00CD2E0B"/>
    <w:rsid w:val="00CD3BCF"/>
    <w:rsid w:val="00CE0B81"/>
    <w:rsid w:val="00CE0E91"/>
    <w:rsid w:val="00CE0F14"/>
    <w:rsid w:val="00CE1517"/>
    <w:rsid w:val="00CE38EC"/>
    <w:rsid w:val="00CE5A68"/>
    <w:rsid w:val="00CF0B31"/>
    <w:rsid w:val="00CF0DEE"/>
    <w:rsid w:val="00CF41DC"/>
    <w:rsid w:val="00CF60AB"/>
    <w:rsid w:val="00D00AFA"/>
    <w:rsid w:val="00D04B9B"/>
    <w:rsid w:val="00D12B10"/>
    <w:rsid w:val="00D1520C"/>
    <w:rsid w:val="00D15A7A"/>
    <w:rsid w:val="00D17B22"/>
    <w:rsid w:val="00D23157"/>
    <w:rsid w:val="00D26A14"/>
    <w:rsid w:val="00D32378"/>
    <w:rsid w:val="00D327D3"/>
    <w:rsid w:val="00D32CB9"/>
    <w:rsid w:val="00D33FFC"/>
    <w:rsid w:val="00D34ABE"/>
    <w:rsid w:val="00D355D0"/>
    <w:rsid w:val="00D36F80"/>
    <w:rsid w:val="00D4136C"/>
    <w:rsid w:val="00D4197A"/>
    <w:rsid w:val="00D41AAD"/>
    <w:rsid w:val="00D50C77"/>
    <w:rsid w:val="00D50F79"/>
    <w:rsid w:val="00D516CC"/>
    <w:rsid w:val="00D52830"/>
    <w:rsid w:val="00D55394"/>
    <w:rsid w:val="00D55611"/>
    <w:rsid w:val="00D56689"/>
    <w:rsid w:val="00D60B3D"/>
    <w:rsid w:val="00D63F40"/>
    <w:rsid w:val="00D677DB"/>
    <w:rsid w:val="00D72B00"/>
    <w:rsid w:val="00D816A4"/>
    <w:rsid w:val="00D819CB"/>
    <w:rsid w:val="00D8760A"/>
    <w:rsid w:val="00D94722"/>
    <w:rsid w:val="00DA045E"/>
    <w:rsid w:val="00DA099D"/>
    <w:rsid w:val="00DA2C5C"/>
    <w:rsid w:val="00DB40C8"/>
    <w:rsid w:val="00DB6117"/>
    <w:rsid w:val="00DB7E39"/>
    <w:rsid w:val="00DC2FDE"/>
    <w:rsid w:val="00DC3561"/>
    <w:rsid w:val="00DC6FB9"/>
    <w:rsid w:val="00DD40D7"/>
    <w:rsid w:val="00DE1240"/>
    <w:rsid w:val="00DE339A"/>
    <w:rsid w:val="00DE49B8"/>
    <w:rsid w:val="00DE69E1"/>
    <w:rsid w:val="00DF1BEA"/>
    <w:rsid w:val="00DF2E06"/>
    <w:rsid w:val="00DF3704"/>
    <w:rsid w:val="00E141B8"/>
    <w:rsid w:val="00E156FC"/>
    <w:rsid w:val="00E211A1"/>
    <w:rsid w:val="00E25BE2"/>
    <w:rsid w:val="00E3260A"/>
    <w:rsid w:val="00E34895"/>
    <w:rsid w:val="00E3557C"/>
    <w:rsid w:val="00E36FCE"/>
    <w:rsid w:val="00E41DA6"/>
    <w:rsid w:val="00E45ADF"/>
    <w:rsid w:val="00E47826"/>
    <w:rsid w:val="00E479E1"/>
    <w:rsid w:val="00E50A35"/>
    <w:rsid w:val="00E528C9"/>
    <w:rsid w:val="00E544E2"/>
    <w:rsid w:val="00E56034"/>
    <w:rsid w:val="00E56245"/>
    <w:rsid w:val="00E56304"/>
    <w:rsid w:val="00E703BC"/>
    <w:rsid w:val="00E80B7F"/>
    <w:rsid w:val="00E8367C"/>
    <w:rsid w:val="00E87243"/>
    <w:rsid w:val="00E95905"/>
    <w:rsid w:val="00EA4465"/>
    <w:rsid w:val="00EA46E2"/>
    <w:rsid w:val="00EB48E2"/>
    <w:rsid w:val="00EB6E32"/>
    <w:rsid w:val="00EB6F2E"/>
    <w:rsid w:val="00EB7114"/>
    <w:rsid w:val="00EC1227"/>
    <w:rsid w:val="00EC2525"/>
    <w:rsid w:val="00EC4A98"/>
    <w:rsid w:val="00EC5C60"/>
    <w:rsid w:val="00EC733B"/>
    <w:rsid w:val="00ED1580"/>
    <w:rsid w:val="00ED2A1B"/>
    <w:rsid w:val="00ED3BD2"/>
    <w:rsid w:val="00ED62B6"/>
    <w:rsid w:val="00EE02CF"/>
    <w:rsid w:val="00EE491F"/>
    <w:rsid w:val="00EE55C4"/>
    <w:rsid w:val="00EF149A"/>
    <w:rsid w:val="00EF2231"/>
    <w:rsid w:val="00EF386D"/>
    <w:rsid w:val="00EF51A0"/>
    <w:rsid w:val="00EF6A10"/>
    <w:rsid w:val="00F00333"/>
    <w:rsid w:val="00F02384"/>
    <w:rsid w:val="00F1272F"/>
    <w:rsid w:val="00F13304"/>
    <w:rsid w:val="00F1491E"/>
    <w:rsid w:val="00F24224"/>
    <w:rsid w:val="00F24714"/>
    <w:rsid w:val="00F256D2"/>
    <w:rsid w:val="00F27699"/>
    <w:rsid w:val="00F3071D"/>
    <w:rsid w:val="00F31911"/>
    <w:rsid w:val="00F412D3"/>
    <w:rsid w:val="00F414F9"/>
    <w:rsid w:val="00F42F35"/>
    <w:rsid w:val="00F43F60"/>
    <w:rsid w:val="00F5084E"/>
    <w:rsid w:val="00F511CF"/>
    <w:rsid w:val="00F5229D"/>
    <w:rsid w:val="00F53CD4"/>
    <w:rsid w:val="00F61D45"/>
    <w:rsid w:val="00F64F1C"/>
    <w:rsid w:val="00F650AF"/>
    <w:rsid w:val="00F66E86"/>
    <w:rsid w:val="00F66FEC"/>
    <w:rsid w:val="00F75FD2"/>
    <w:rsid w:val="00F80160"/>
    <w:rsid w:val="00F83098"/>
    <w:rsid w:val="00F8339C"/>
    <w:rsid w:val="00F8723D"/>
    <w:rsid w:val="00F91009"/>
    <w:rsid w:val="00F914CD"/>
    <w:rsid w:val="00F93343"/>
    <w:rsid w:val="00F93CF6"/>
    <w:rsid w:val="00F96E45"/>
    <w:rsid w:val="00F97647"/>
    <w:rsid w:val="00FA60FF"/>
    <w:rsid w:val="00FB11AB"/>
    <w:rsid w:val="00FB3EAB"/>
    <w:rsid w:val="00FB3FD1"/>
    <w:rsid w:val="00FB47CC"/>
    <w:rsid w:val="00FB59B3"/>
    <w:rsid w:val="00FB7484"/>
    <w:rsid w:val="00FC0F17"/>
    <w:rsid w:val="00FC109F"/>
    <w:rsid w:val="00FD1AC1"/>
    <w:rsid w:val="00FD4F15"/>
    <w:rsid w:val="00FD523F"/>
    <w:rsid w:val="00FE3297"/>
    <w:rsid w:val="00FE3AE8"/>
    <w:rsid w:val="00FE3BAC"/>
    <w:rsid w:val="00FE51F9"/>
    <w:rsid w:val="00FE6460"/>
    <w:rsid w:val="00FE65F0"/>
    <w:rsid w:val="00FE7CE0"/>
    <w:rsid w:val="00FF1207"/>
    <w:rsid w:val="00FF155A"/>
    <w:rsid w:val="00FF1CCA"/>
    <w:rsid w:val="00FF2C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1261325904"/>
        <o:r id="V:Rule2" type="connector" idref="#Straight Arrow Connector 1666471343"/>
        <o:r id="V:Rule3" type="connector" idref="#Straight Arrow Connector 100209623"/>
        <o:r id="V:Rule4" type="connector" idref="#Straight Connector 1666471312"/>
        <o:r id="V:Rule5" type="connector" idref="#AutoShape 572"/>
        <o:r id="V:Rule6" type="connector" idref="#Straight Connector 1666471311"/>
        <o:r id="V:Rule7" type="connector" idref="#AutoShape 573"/>
        <o:r id="V:Rule8" type="connector" idref="#Straight Arrow Connector 1666471344"/>
        <o:r id="V:Rule9" type="connector" idref="#Straight Connector 1666471310"/>
        <o:r id="V:Rule10" type="connector" idref="#Straight Connector 1666471331"/>
        <o:r id="V:Rule11" type="connector" idref="#AutoShape 477"/>
        <o:r id="V:Rule12" type="connector" idref="#AutoShape 4"/>
        <o:r id="V:Rule13" type="connector" idref="#AutoShape 478"/>
        <o:r id="V:Rule14" type="connector" idref="#AutoShape 571"/>
        <o:r id="V:Rule15" type="connector" idref="#Straight Connector 1666471329"/>
        <o:r id="V:Rule16" type="connector" idref="#AutoShape 570"/>
        <o:r id="V:Rule17" type="connector" idref="#Straight Connector 1666471330"/>
        <o:r id="V:Rule18" type="connector" idref="#AutoShape 5"/>
        <o:r id="V:Rule19" type="connector" idref="#AutoShape 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footer" w:qFormat="1"/>
    <w:lsdException w:name="caption" w:uiPriority="35" w:qFormat="1"/>
    <w:lsdException w:name="annotation reference"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Body Text Indent 2" w:uiPriority="0"/>
    <w:lsdException w:name="Strong" w:semiHidden="0" w:uiPriority="0" w:unhideWhenUsed="0" w:qFormat="1"/>
    <w:lsdException w:name="Emphasis" w:semiHidden="0" w:uiPriority="20" w:unhideWhenUsed="0" w:qFormat="1"/>
    <w:lsdException w:name="Normal (Web)" w:qFormat="1"/>
    <w:lsdException w:name="HTML Preformatted" w:uiPriority="0"/>
    <w:lsdException w:name="annotation subject"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3400"/>
    <w:pPr>
      <w:spacing w:before="120"/>
      <w:ind w:left="720" w:hanging="720"/>
    </w:pPr>
    <w:rPr>
      <w:sz w:val="22"/>
      <w:szCs w:val="22"/>
    </w:rPr>
  </w:style>
  <w:style w:type="paragraph" w:styleId="Heading1">
    <w:name w:val="heading 1"/>
    <w:aliases w:val="Tieu_de1,TieuDe1ML1,Chương,BÀI"/>
    <w:basedOn w:val="Normal"/>
    <w:next w:val="Normal"/>
    <w:link w:val="Heading1Char"/>
    <w:uiPriority w:val="9"/>
    <w:qFormat/>
    <w:rsid w:val="00B34000"/>
    <w:pPr>
      <w:tabs>
        <w:tab w:val="left" w:pos="2268"/>
      </w:tabs>
      <w:spacing w:line="276" w:lineRule="auto"/>
      <w:ind w:left="0" w:firstLine="0"/>
      <w:outlineLvl w:val="0"/>
    </w:pPr>
    <w:rPr>
      <w:rFonts w:ascii="SVN-Aptima" w:hAnsi="SVN-Aptima"/>
      <w:b/>
      <w:color w:val="0D0D0D"/>
      <w:sz w:val="24"/>
    </w:rPr>
  </w:style>
  <w:style w:type="paragraph" w:styleId="Heading2">
    <w:name w:val="heading 2"/>
    <w:aliases w:val="PHẦN"/>
    <w:basedOn w:val="Normal"/>
    <w:next w:val="Normal"/>
    <w:link w:val="Heading2Char"/>
    <w:unhideWhenUsed/>
    <w:qFormat/>
    <w:rsid w:val="0026792D"/>
    <w:pPr>
      <w:keepNext/>
      <w:keepLines/>
      <w:spacing w:before="40"/>
      <w:outlineLvl w:val="1"/>
    </w:pPr>
    <w:rPr>
      <w:rFonts w:ascii="Calibri Light" w:eastAsia="Times New Roman" w:hAnsi="Calibri Light"/>
      <w:color w:val="2F5496"/>
      <w:sz w:val="26"/>
      <w:szCs w:val="26"/>
    </w:rPr>
  </w:style>
  <w:style w:type="paragraph" w:styleId="Heading3">
    <w:name w:val="heading 3"/>
    <w:aliases w:val="Câu,Tiêu đề DẠNG"/>
    <w:basedOn w:val="Normal"/>
    <w:next w:val="Normal"/>
    <w:link w:val="Heading3Char"/>
    <w:uiPriority w:val="9"/>
    <w:unhideWhenUsed/>
    <w:qFormat/>
    <w:rsid w:val="00F02384"/>
    <w:pPr>
      <w:keepNext/>
      <w:spacing w:before="240" w:after="60"/>
      <w:outlineLvl w:val="2"/>
    </w:pPr>
    <w:rPr>
      <w:rFonts w:ascii="Calibri Light" w:eastAsia="Times New Roman" w:hAnsi="Calibri Light"/>
      <w:b/>
      <w:bCs/>
      <w:sz w:val="26"/>
      <w:szCs w:val="26"/>
    </w:rPr>
  </w:style>
  <w:style w:type="paragraph" w:styleId="Heading4">
    <w:name w:val="heading 4"/>
    <w:aliases w:val="mục"/>
    <w:basedOn w:val="Normal"/>
    <w:next w:val="Normal"/>
    <w:link w:val="Heading4Char"/>
    <w:unhideWhenUsed/>
    <w:qFormat/>
    <w:rsid w:val="00660725"/>
    <w:pPr>
      <w:keepNext/>
      <w:keepLines/>
      <w:spacing w:before="200"/>
      <w:outlineLvl w:val="3"/>
    </w:pPr>
    <w:rPr>
      <w:rFonts w:ascii="Calibri Light" w:eastAsia="Times New Roman" w:hAnsi="Calibri Light"/>
      <w:b/>
      <w:bCs/>
      <w:i/>
      <w:iCs/>
      <w:color w:val="4472C4"/>
    </w:rPr>
  </w:style>
  <w:style w:type="paragraph" w:styleId="Heading5">
    <w:name w:val="heading 5"/>
    <w:basedOn w:val="Normal"/>
    <w:next w:val="Normal"/>
    <w:link w:val="Heading5Char"/>
    <w:unhideWhenUsed/>
    <w:qFormat/>
    <w:rsid w:val="0026792D"/>
    <w:pPr>
      <w:keepNext/>
      <w:keepLines/>
      <w:spacing w:before="220" w:after="40"/>
      <w:ind w:firstLine="0"/>
      <w:jc w:val="both"/>
      <w:outlineLvl w:val="4"/>
    </w:pPr>
    <w:rPr>
      <w:rFonts w:ascii="Palatino Linotype" w:eastAsia="Palatino Linotype" w:hAnsi="Palatino Linotype" w:cs="Palatino Linotype"/>
      <w:b/>
      <w:sz w:val="24"/>
      <w:szCs w:val="24"/>
    </w:rPr>
  </w:style>
  <w:style w:type="paragraph" w:styleId="Heading6">
    <w:name w:val="heading 6"/>
    <w:basedOn w:val="Normal"/>
    <w:next w:val="Normal"/>
    <w:link w:val="Heading6Char"/>
    <w:unhideWhenUsed/>
    <w:qFormat/>
    <w:rsid w:val="0026792D"/>
    <w:pPr>
      <w:keepNext/>
      <w:keepLines/>
      <w:spacing w:before="200" w:after="40"/>
      <w:ind w:firstLine="0"/>
      <w:jc w:val="both"/>
      <w:outlineLvl w:val="5"/>
    </w:pPr>
    <w:rPr>
      <w:rFonts w:ascii="Palatino Linotype" w:eastAsia="Palatino Linotype" w:hAnsi="Palatino Linotype" w:cs="Palatino Linotype"/>
      <w:b/>
      <w:sz w:val="20"/>
      <w:szCs w:val="20"/>
    </w:rPr>
  </w:style>
  <w:style w:type="paragraph" w:styleId="Heading7">
    <w:name w:val="heading 7"/>
    <w:basedOn w:val="Normal"/>
    <w:next w:val="Normal"/>
    <w:link w:val="Heading7Char"/>
    <w:uiPriority w:val="9"/>
    <w:unhideWhenUsed/>
    <w:qFormat/>
    <w:rsid w:val="00DE49B8"/>
    <w:pPr>
      <w:keepNext/>
      <w:keepLines/>
      <w:spacing w:before="40" w:line="259" w:lineRule="auto"/>
      <w:ind w:left="0" w:firstLine="0"/>
      <w:outlineLvl w:val="6"/>
    </w:pPr>
    <w:rPr>
      <w:rFonts w:ascii="Calibri Light" w:eastAsia="Times New Roman" w:hAnsi="Calibri Light"/>
      <w:i/>
      <w:iCs/>
      <w:color w:val="1F3763"/>
      <w:sz w:val="24"/>
      <w:lang w:val="vi-VN"/>
    </w:rPr>
  </w:style>
  <w:style w:type="paragraph" w:styleId="Heading8">
    <w:name w:val="heading 8"/>
    <w:basedOn w:val="Normal"/>
    <w:next w:val="Normal"/>
    <w:link w:val="Heading8Char"/>
    <w:semiHidden/>
    <w:unhideWhenUsed/>
    <w:qFormat/>
    <w:rsid w:val="00DE49B8"/>
    <w:pPr>
      <w:keepNext/>
      <w:keepLines/>
      <w:spacing w:before="40" w:line="259" w:lineRule="auto"/>
      <w:ind w:left="0" w:firstLine="0"/>
      <w:outlineLvl w:val="7"/>
    </w:pPr>
    <w:rPr>
      <w:rFonts w:ascii="Calibri Light" w:eastAsia="Times New Roman" w:hAnsi="Calibri Light"/>
      <w:color w:val="272727"/>
      <w:sz w:val="21"/>
      <w:szCs w:val="21"/>
      <w:lang w:val="vi-VN"/>
    </w:rPr>
  </w:style>
  <w:style w:type="paragraph" w:styleId="Heading9">
    <w:name w:val="heading 9"/>
    <w:basedOn w:val="Normal"/>
    <w:next w:val="Normal"/>
    <w:link w:val="Heading9Char"/>
    <w:semiHidden/>
    <w:unhideWhenUsed/>
    <w:qFormat/>
    <w:rsid w:val="00DE49B8"/>
    <w:pPr>
      <w:keepNext/>
      <w:keepLines/>
      <w:spacing w:before="40" w:line="259" w:lineRule="auto"/>
      <w:ind w:left="0" w:firstLine="0"/>
      <w:outlineLvl w:val="8"/>
    </w:pPr>
    <w:rPr>
      <w:rFonts w:ascii="Calibri Light" w:eastAsia="Times New Roman" w:hAnsi="Calibri Light"/>
      <w:i/>
      <w:iCs/>
      <w:color w:val="272727"/>
      <w:sz w:val="21"/>
      <w:szCs w:val="21"/>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ieu_de1 Char,TieuDe1ML1 Char,Chương Char,BÀI Char"/>
    <w:link w:val="Heading1"/>
    <w:uiPriority w:val="9"/>
    <w:rsid w:val="00B34000"/>
    <w:rPr>
      <w:rFonts w:ascii="SVN-Aptima" w:hAnsi="SVN-Aptima"/>
      <w:b/>
      <w:color w:val="0D0D0D"/>
      <w:sz w:val="24"/>
    </w:rPr>
  </w:style>
  <w:style w:type="character" w:customStyle="1" w:styleId="Heading3Char">
    <w:name w:val="Heading 3 Char"/>
    <w:aliases w:val="Câu Char,Tiêu đề DẠNG Char"/>
    <w:link w:val="Heading3"/>
    <w:uiPriority w:val="9"/>
    <w:rsid w:val="00F02384"/>
    <w:rPr>
      <w:rFonts w:ascii="Calibri Light" w:eastAsia="Times New Roman" w:hAnsi="Calibri Light" w:cs="Times New Roman"/>
      <w:b/>
      <w:bCs/>
      <w:sz w:val="26"/>
      <w:szCs w:val="26"/>
    </w:rPr>
  </w:style>
  <w:style w:type="character" w:customStyle="1" w:styleId="Heading4Char">
    <w:name w:val="Heading 4 Char"/>
    <w:aliases w:val="mục Char"/>
    <w:link w:val="Heading4"/>
    <w:rsid w:val="00660725"/>
    <w:rPr>
      <w:rFonts w:ascii="Calibri Light" w:eastAsia="Times New Roman" w:hAnsi="Calibri Light" w:cs="Times New Roman"/>
      <w:b/>
      <w:bCs/>
      <w:i/>
      <w:iCs/>
      <w:color w:val="4472C4"/>
    </w:rPr>
  </w:style>
  <w:style w:type="table" w:styleId="TableGrid">
    <w:name w:val="Table Grid"/>
    <w:aliases w:val="tham khao,trongbang,Bảng TK"/>
    <w:basedOn w:val="TableNormal"/>
    <w:uiPriority w:val="59"/>
    <w:qFormat/>
    <w:rsid w:val="00E141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List Paragraph_FS,Câu dẫn,HPL01,chuẩn không cần chỉnh,List Paragraph3,Đoạn của Danh sách1,Dau -,List Paragraph11,List Paragraph111,Numbered List,bullet,Cita extensa,Medium Grid 1 - Accent 22,Colorful List - Accent 13"/>
    <w:basedOn w:val="Normal"/>
    <w:link w:val="ListParagraphChar"/>
    <w:uiPriority w:val="34"/>
    <w:qFormat/>
    <w:rsid w:val="00317620"/>
    <w:pPr>
      <w:spacing w:before="0" w:line="360" w:lineRule="auto"/>
      <w:ind w:firstLine="0"/>
      <w:contextualSpacing/>
      <w:jc w:val="both"/>
    </w:pPr>
    <w:rPr>
      <w:rFonts w:ascii="Times New Roman" w:hAnsi="Times New Roman"/>
      <w:sz w:val="24"/>
      <w:szCs w:val="24"/>
    </w:rPr>
  </w:style>
  <w:style w:type="character" w:customStyle="1" w:styleId="ListParagraphChar">
    <w:name w:val="List Paragraph Char"/>
    <w:aliases w:val="List Paragraph_FS Char,Câu dẫn Char,HPL01 Char,chuẩn không cần chỉnh Char,List Paragraph3 Char,Đoạn của Danh sách1 Char,Dau - Char,List Paragraph11 Char,List Paragraph111 Char,Numbered List Char,bullet Char,Cita extensa Char"/>
    <w:link w:val="ListParagraph"/>
    <w:uiPriority w:val="34"/>
    <w:qFormat/>
    <w:locked/>
    <w:rsid w:val="00317620"/>
    <w:rPr>
      <w:rFonts w:ascii="Times New Roman" w:eastAsia="Calibri" w:hAnsi="Times New Roman" w:cs="Times New Roman"/>
      <w:sz w:val="24"/>
      <w:szCs w:val="24"/>
    </w:rPr>
  </w:style>
  <w:style w:type="paragraph" w:styleId="BalloonText">
    <w:name w:val="Balloon Text"/>
    <w:basedOn w:val="Normal"/>
    <w:link w:val="BalloonTextChar"/>
    <w:uiPriority w:val="99"/>
    <w:unhideWhenUsed/>
    <w:rsid w:val="00357E1E"/>
    <w:pPr>
      <w:spacing w:before="0"/>
    </w:pPr>
    <w:rPr>
      <w:rFonts w:ascii="Segoe UI" w:hAnsi="Segoe UI" w:cs="Segoe UI"/>
      <w:sz w:val="18"/>
      <w:szCs w:val="18"/>
    </w:rPr>
  </w:style>
  <w:style w:type="character" w:customStyle="1" w:styleId="BalloonTextChar">
    <w:name w:val="Balloon Text Char"/>
    <w:link w:val="BalloonText"/>
    <w:uiPriority w:val="99"/>
    <w:rsid w:val="00357E1E"/>
    <w:rPr>
      <w:rFonts w:ascii="Segoe UI" w:hAnsi="Segoe UI" w:cs="Segoe UI"/>
      <w:sz w:val="18"/>
      <w:szCs w:val="18"/>
    </w:rPr>
  </w:style>
  <w:style w:type="paragraph" w:styleId="Header">
    <w:name w:val="header"/>
    <w:aliases w:val="Char2,Char2 Char, Char2, Char2 Char"/>
    <w:basedOn w:val="Normal"/>
    <w:link w:val="HeaderChar"/>
    <w:uiPriority w:val="99"/>
    <w:unhideWhenUsed/>
    <w:qFormat/>
    <w:rsid w:val="004A6ABD"/>
    <w:pPr>
      <w:tabs>
        <w:tab w:val="center" w:pos="4680"/>
        <w:tab w:val="right" w:pos="9360"/>
      </w:tabs>
      <w:spacing w:before="0"/>
    </w:pPr>
  </w:style>
  <w:style w:type="character" w:customStyle="1" w:styleId="HeaderChar">
    <w:name w:val="Header Char"/>
    <w:aliases w:val="Char2 Char1,Char2 Char Char, Char2 Char1, Char2 Char Char"/>
    <w:basedOn w:val="DefaultParagraphFont"/>
    <w:link w:val="Header"/>
    <w:uiPriority w:val="99"/>
    <w:qFormat/>
    <w:rsid w:val="004A6ABD"/>
  </w:style>
  <w:style w:type="paragraph" w:styleId="Footer">
    <w:name w:val="footer"/>
    <w:basedOn w:val="Normal"/>
    <w:link w:val="FooterChar"/>
    <w:uiPriority w:val="99"/>
    <w:unhideWhenUsed/>
    <w:qFormat/>
    <w:rsid w:val="004A6ABD"/>
    <w:pPr>
      <w:tabs>
        <w:tab w:val="center" w:pos="4680"/>
        <w:tab w:val="right" w:pos="9360"/>
      </w:tabs>
      <w:spacing w:before="0"/>
    </w:pPr>
  </w:style>
  <w:style w:type="character" w:customStyle="1" w:styleId="FooterChar">
    <w:name w:val="Footer Char"/>
    <w:basedOn w:val="DefaultParagraphFont"/>
    <w:link w:val="Footer"/>
    <w:uiPriority w:val="99"/>
    <w:qFormat/>
    <w:rsid w:val="004A6ABD"/>
  </w:style>
  <w:style w:type="paragraph" w:styleId="Title">
    <w:name w:val="Title"/>
    <w:basedOn w:val="Normal"/>
    <w:next w:val="Normal"/>
    <w:link w:val="TitleChar"/>
    <w:uiPriority w:val="10"/>
    <w:qFormat/>
    <w:rsid w:val="005901DB"/>
    <w:pPr>
      <w:tabs>
        <w:tab w:val="left" w:pos="2268"/>
      </w:tabs>
      <w:spacing w:before="240" w:after="240" w:line="276" w:lineRule="auto"/>
      <w:ind w:left="964" w:hanging="964"/>
      <w:jc w:val="center"/>
    </w:pPr>
    <w:rPr>
      <w:rFonts w:ascii="SVN-Aptima" w:hAnsi="SVN-Aptima"/>
      <w:b/>
      <w:color w:val="0000FF"/>
      <w:sz w:val="32"/>
      <w:szCs w:val="24"/>
    </w:rPr>
  </w:style>
  <w:style w:type="character" w:customStyle="1" w:styleId="TitleChar">
    <w:name w:val="Title Char"/>
    <w:link w:val="Title"/>
    <w:uiPriority w:val="10"/>
    <w:qFormat/>
    <w:rsid w:val="005901DB"/>
    <w:rPr>
      <w:rFonts w:ascii="SVN-Aptima" w:hAnsi="SVN-Aptima" w:cs="Times New Roman"/>
      <w:b/>
      <w:color w:val="0000FF"/>
      <w:sz w:val="32"/>
      <w:szCs w:val="24"/>
    </w:rPr>
  </w:style>
  <w:style w:type="character" w:customStyle="1" w:styleId="NoSpacingChar">
    <w:name w:val="No Spacing Char"/>
    <w:link w:val="NoSpacing"/>
    <w:uiPriority w:val="1"/>
    <w:locked/>
    <w:rsid w:val="00F02384"/>
  </w:style>
  <w:style w:type="paragraph" w:styleId="NoSpacing">
    <w:name w:val="No Spacing"/>
    <w:link w:val="NoSpacingChar"/>
    <w:uiPriority w:val="1"/>
    <w:qFormat/>
    <w:rsid w:val="00F02384"/>
    <w:rPr>
      <w:sz w:val="22"/>
      <w:szCs w:val="22"/>
    </w:rPr>
  </w:style>
  <w:style w:type="character" w:customStyle="1" w:styleId="NormalTimesChar">
    <w:name w:val="Normal_Times Char"/>
    <w:link w:val="NormalTimes"/>
    <w:locked/>
    <w:rsid w:val="00F02384"/>
    <w:rPr>
      <w:rFonts w:ascii="Times New Roman" w:eastAsia="Malgun Gothic" w:hAnsi="Times New Roman" w:cs="Times New Roman"/>
      <w:sz w:val="24"/>
      <w:lang w:eastAsia="ko-KR"/>
    </w:rPr>
  </w:style>
  <w:style w:type="paragraph" w:customStyle="1" w:styleId="NormalTimes">
    <w:name w:val="Normal_Times"/>
    <w:basedOn w:val="Normal"/>
    <w:link w:val="NormalTimesChar"/>
    <w:qFormat/>
    <w:rsid w:val="00F02384"/>
    <w:pPr>
      <w:spacing w:before="80" w:after="80" w:line="268" w:lineRule="auto"/>
      <w:ind w:left="0" w:firstLine="0"/>
      <w:jc w:val="both"/>
    </w:pPr>
    <w:rPr>
      <w:rFonts w:ascii="Times New Roman" w:eastAsia="Malgun Gothic" w:hAnsi="Times New Roman"/>
      <w:sz w:val="24"/>
      <w:lang w:eastAsia="ko-KR"/>
    </w:rPr>
  </w:style>
  <w:style w:type="character" w:customStyle="1" w:styleId="MTDisplayEquationChar">
    <w:name w:val="MTDisplayEquation Char"/>
    <w:link w:val="MTDisplayEquation"/>
    <w:qFormat/>
    <w:locked/>
    <w:rsid w:val="00F02384"/>
    <w:rPr>
      <w:rFonts w:ascii="Times New Roman" w:hAnsi="Times New Roman" w:cs="Times New Roman"/>
      <w:sz w:val="24"/>
      <w:szCs w:val="24"/>
    </w:rPr>
  </w:style>
  <w:style w:type="paragraph" w:customStyle="1" w:styleId="MTDisplayEquation">
    <w:name w:val="MTDisplayEquation"/>
    <w:basedOn w:val="Normal"/>
    <w:next w:val="Normal"/>
    <w:link w:val="MTDisplayEquationChar"/>
    <w:qFormat/>
    <w:rsid w:val="00F02384"/>
    <w:pPr>
      <w:tabs>
        <w:tab w:val="center" w:pos="5580"/>
        <w:tab w:val="right" w:pos="10200"/>
      </w:tabs>
      <w:spacing w:before="0" w:line="276" w:lineRule="auto"/>
      <w:ind w:left="964" w:hanging="964"/>
      <w:jc w:val="both"/>
    </w:pPr>
    <w:rPr>
      <w:rFonts w:ascii="Times New Roman" w:hAnsi="Times New Roman"/>
      <w:sz w:val="24"/>
      <w:szCs w:val="24"/>
    </w:rPr>
  </w:style>
  <w:style w:type="character" w:customStyle="1" w:styleId="oncaDanhschChar">
    <w:name w:val="Đoạn của Danh sách Char"/>
    <w:link w:val="oncaDanhsch"/>
    <w:qFormat/>
    <w:locked/>
    <w:rsid w:val="00F02384"/>
    <w:rPr>
      <w:rFonts w:ascii="Times New Roman" w:eastAsia="Times New Roman" w:hAnsi="Times New Roman" w:cs="Times New Roman"/>
    </w:rPr>
  </w:style>
  <w:style w:type="paragraph" w:customStyle="1" w:styleId="oncaDanhsch">
    <w:name w:val="Đoạn của Danh sách"/>
    <w:basedOn w:val="Normal"/>
    <w:link w:val="oncaDanhschChar"/>
    <w:qFormat/>
    <w:rsid w:val="00F02384"/>
    <w:pPr>
      <w:spacing w:before="0" w:after="200" w:line="276" w:lineRule="auto"/>
      <w:ind w:firstLine="0"/>
    </w:pPr>
    <w:rPr>
      <w:rFonts w:ascii="Times New Roman" w:eastAsia="Times New Roman" w:hAnsi="Times New Roman"/>
    </w:rPr>
  </w:style>
  <w:style w:type="character" w:styleId="IntenseReference">
    <w:name w:val="Intense Reference"/>
    <w:uiPriority w:val="32"/>
    <w:qFormat/>
    <w:rsid w:val="00F02384"/>
    <w:rPr>
      <w:b/>
      <w:bCs/>
      <w:smallCaps/>
      <w:color w:val="C0504D"/>
      <w:spacing w:val="5"/>
      <w:u w:val="single"/>
    </w:rPr>
  </w:style>
  <w:style w:type="character" w:customStyle="1" w:styleId="fontstyle01">
    <w:name w:val="fontstyle01"/>
    <w:rsid w:val="00F02384"/>
    <w:rPr>
      <w:rFonts w:ascii="VnCenturySchoolbookL" w:hAnsi="VnCenturySchoolbookL" w:hint="default"/>
      <w:b w:val="0"/>
      <w:bCs w:val="0"/>
      <w:i w:val="0"/>
      <w:iCs w:val="0"/>
      <w:color w:val="000000"/>
      <w:sz w:val="24"/>
      <w:szCs w:val="24"/>
    </w:rPr>
  </w:style>
  <w:style w:type="paragraph" w:customStyle="1" w:styleId="cau">
    <w:name w:val="cau"/>
    <w:basedOn w:val="Normal"/>
    <w:uiPriority w:val="99"/>
    <w:qFormat/>
    <w:rsid w:val="00F02384"/>
    <w:pPr>
      <w:spacing w:before="40" w:after="20"/>
      <w:ind w:left="425" w:hanging="425"/>
      <w:jc w:val="both"/>
    </w:pPr>
    <w:rPr>
      <w:rFonts w:ascii="Times New Roman" w:eastAsia="Times New Roman" w:hAnsi="Times New Roman"/>
      <w:sz w:val="24"/>
      <w:szCs w:val="24"/>
      <w:lang w:val="pt-BR"/>
    </w:rPr>
  </w:style>
  <w:style w:type="character" w:styleId="Strong">
    <w:name w:val="Strong"/>
    <w:qFormat/>
    <w:rsid w:val="00F02384"/>
    <w:rPr>
      <w:b/>
      <w:bCs/>
    </w:rPr>
  </w:style>
  <w:style w:type="character" w:customStyle="1" w:styleId="mjx-char">
    <w:name w:val="mjx-char"/>
    <w:rsid w:val="00F914CD"/>
  </w:style>
  <w:style w:type="paragraph" w:customStyle="1" w:styleId="Normal0">
    <w:name w:val="Normal_0"/>
    <w:link w:val="Normal0Char"/>
    <w:qFormat/>
    <w:rsid w:val="00F914CD"/>
    <w:pPr>
      <w:widowControl w:val="0"/>
      <w:spacing w:after="200" w:line="276" w:lineRule="auto"/>
    </w:pPr>
    <w:rPr>
      <w:rFonts w:ascii="Times New Roman" w:hAnsi="Times New Roman"/>
      <w:sz w:val="24"/>
      <w:szCs w:val="22"/>
    </w:rPr>
  </w:style>
  <w:style w:type="character" w:customStyle="1" w:styleId="ListParagraphChar1">
    <w:name w:val="List Paragraph Char1"/>
    <w:uiPriority w:val="34"/>
    <w:rsid w:val="005748FB"/>
    <w:rPr>
      <w:sz w:val="24"/>
      <w:szCs w:val="24"/>
    </w:rPr>
  </w:style>
  <w:style w:type="paragraph" w:customStyle="1" w:styleId="Default">
    <w:name w:val="Default"/>
    <w:link w:val="DefaultChar"/>
    <w:qFormat/>
    <w:rsid w:val="005748FB"/>
    <w:pPr>
      <w:autoSpaceDE w:val="0"/>
      <w:autoSpaceDN w:val="0"/>
      <w:adjustRightInd w:val="0"/>
      <w:spacing w:line="480" w:lineRule="auto"/>
    </w:pPr>
    <w:rPr>
      <w:rFonts w:ascii="Times New Roman" w:hAnsi="Times New Roman"/>
      <w:color w:val="000000"/>
      <w:sz w:val="24"/>
      <w:szCs w:val="24"/>
    </w:rPr>
  </w:style>
  <w:style w:type="character" w:customStyle="1" w:styleId="DefaultChar">
    <w:name w:val="Default Char"/>
    <w:link w:val="Default"/>
    <w:rsid w:val="005748FB"/>
    <w:rPr>
      <w:rFonts w:ascii="Times New Roman" w:eastAsia="Calibri" w:hAnsi="Times New Roman" w:cs="Times New Roman"/>
      <w:color w:val="000000"/>
      <w:sz w:val="24"/>
      <w:szCs w:val="24"/>
    </w:rPr>
  </w:style>
  <w:style w:type="paragraph" w:customStyle="1" w:styleId="oancuaDanhsach">
    <w:name w:val="Đoạn của Danh sách"/>
    <w:basedOn w:val="Normal"/>
    <w:link w:val="oancuaDanhsachChar"/>
    <w:uiPriority w:val="34"/>
    <w:qFormat/>
    <w:rsid w:val="005748FB"/>
    <w:pPr>
      <w:spacing w:before="60"/>
      <w:ind w:firstLine="0"/>
      <w:contextualSpacing/>
    </w:pPr>
    <w:rPr>
      <w:rFonts w:ascii="Times New Roman" w:eastAsia="Times New Roman" w:hAnsi="Times New Roman"/>
      <w:sz w:val="24"/>
      <w:lang w:val="vi-VN" w:eastAsia="vi-VN"/>
    </w:rPr>
  </w:style>
  <w:style w:type="character" w:customStyle="1" w:styleId="oancuaDanhsachChar">
    <w:name w:val="Đoạn của Danh sách Char"/>
    <w:link w:val="oancuaDanhsach"/>
    <w:qFormat/>
    <w:locked/>
    <w:rsid w:val="005748FB"/>
    <w:rPr>
      <w:rFonts w:ascii="Times New Roman" w:eastAsia="Times New Roman" w:hAnsi="Times New Roman" w:cs="Times New Roman"/>
      <w:sz w:val="24"/>
      <w:lang w:val="vi-VN" w:eastAsia="vi-VN"/>
    </w:rPr>
  </w:style>
  <w:style w:type="paragraph" w:styleId="NormalWeb">
    <w:name w:val="Normal (Web)"/>
    <w:basedOn w:val="Normal"/>
    <w:link w:val="NormalWebChar"/>
    <w:uiPriority w:val="99"/>
    <w:unhideWhenUsed/>
    <w:qFormat/>
    <w:rsid w:val="00700983"/>
    <w:pPr>
      <w:spacing w:before="100" w:beforeAutospacing="1" w:after="100" w:afterAutospacing="1"/>
      <w:ind w:left="0" w:firstLine="0"/>
    </w:pPr>
    <w:rPr>
      <w:rFonts w:ascii="Times New Roman" w:eastAsia="Times New Roman" w:hAnsi="Times New Roman"/>
      <w:sz w:val="24"/>
      <w:szCs w:val="24"/>
    </w:rPr>
  </w:style>
  <w:style w:type="character" w:customStyle="1" w:styleId="apple-tab-span">
    <w:name w:val="apple-tab-span"/>
    <w:basedOn w:val="DefaultParagraphFont"/>
    <w:rsid w:val="00700983"/>
  </w:style>
  <w:style w:type="paragraph" w:customStyle="1" w:styleId="ListParagraph1">
    <w:name w:val="List Paragraph1"/>
    <w:basedOn w:val="Normal"/>
    <w:link w:val="ListParagraphCharChar"/>
    <w:uiPriority w:val="34"/>
    <w:qFormat/>
    <w:rsid w:val="00700983"/>
    <w:pPr>
      <w:spacing w:before="0" w:after="160" w:line="256" w:lineRule="auto"/>
      <w:ind w:firstLine="0"/>
      <w:contextualSpacing/>
    </w:pPr>
  </w:style>
  <w:style w:type="paragraph" w:customStyle="1" w:styleId="msolistparagraph0">
    <w:name w:val="msolistparagraph"/>
    <w:basedOn w:val="Normal"/>
    <w:rsid w:val="00292764"/>
    <w:pPr>
      <w:spacing w:before="0"/>
      <w:ind w:firstLine="0"/>
      <w:contextualSpacing/>
    </w:pPr>
    <w:rPr>
      <w:rFonts w:ascii="Times New Roman" w:eastAsia="Times New Roman" w:hAnsi="Times New Roman"/>
      <w:sz w:val="24"/>
      <w:szCs w:val="26"/>
    </w:rPr>
  </w:style>
  <w:style w:type="table" w:customStyle="1" w:styleId="thamkhao1">
    <w:name w:val="tham khao1"/>
    <w:basedOn w:val="TableNormal"/>
    <w:next w:val="TableGrid"/>
    <w:uiPriority w:val="39"/>
    <w:qFormat/>
    <w:rsid w:val="00952EE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aliases w:val="PHẦN Char"/>
    <w:link w:val="Heading2"/>
    <w:rsid w:val="0026792D"/>
    <w:rPr>
      <w:rFonts w:ascii="Calibri Light" w:eastAsia="Times New Roman" w:hAnsi="Calibri Light" w:cs="Times New Roman"/>
      <w:color w:val="2F5496"/>
      <w:sz w:val="26"/>
      <w:szCs w:val="26"/>
    </w:rPr>
  </w:style>
  <w:style w:type="character" w:customStyle="1" w:styleId="Heading5Char">
    <w:name w:val="Heading 5 Char"/>
    <w:link w:val="Heading5"/>
    <w:rsid w:val="0026792D"/>
    <w:rPr>
      <w:rFonts w:ascii="Palatino Linotype" w:eastAsia="Palatino Linotype" w:hAnsi="Palatino Linotype" w:cs="Palatino Linotype"/>
      <w:b/>
      <w:sz w:val="24"/>
      <w:szCs w:val="24"/>
    </w:rPr>
  </w:style>
  <w:style w:type="character" w:customStyle="1" w:styleId="Heading6Char">
    <w:name w:val="Heading 6 Char"/>
    <w:link w:val="Heading6"/>
    <w:rsid w:val="0026792D"/>
    <w:rPr>
      <w:rFonts w:ascii="Palatino Linotype" w:eastAsia="Palatino Linotype" w:hAnsi="Palatino Linotype" w:cs="Palatino Linotype"/>
      <w:b/>
      <w:sz w:val="20"/>
      <w:szCs w:val="20"/>
    </w:rPr>
  </w:style>
  <w:style w:type="paragraph" w:customStyle="1" w:styleId="BI1">
    <w:name w:val="BÀI1"/>
    <w:basedOn w:val="Normal"/>
    <w:next w:val="Normal"/>
    <w:uiPriority w:val="9"/>
    <w:qFormat/>
    <w:rsid w:val="0026792D"/>
    <w:pPr>
      <w:keepNext/>
      <w:keepLines/>
      <w:spacing w:line="360" w:lineRule="auto"/>
      <w:ind w:firstLine="0"/>
      <w:outlineLvl w:val="0"/>
    </w:pPr>
    <w:rPr>
      <w:rFonts w:ascii="UVN Binh Duong" w:eastAsia="Yu Gothic Light" w:hAnsi="UVN Binh Duong"/>
      <w:b/>
      <w:noProof/>
      <w:color w:val="0000FF"/>
      <w:sz w:val="32"/>
      <w:szCs w:val="32"/>
    </w:rPr>
  </w:style>
  <w:style w:type="paragraph" w:customStyle="1" w:styleId="PHN1">
    <w:name w:val="PHẦN1"/>
    <w:basedOn w:val="Normal"/>
    <w:next w:val="Normal"/>
    <w:uiPriority w:val="9"/>
    <w:semiHidden/>
    <w:unhideWhenUsed/>
    <w:qFormat/>
    <w:rsid w:val="0026792D"/>
    <w:pPr>
      <w:keepNext/>
      <w:keepLines/>
      <w:tabs>
        <w:tab w:val="num" w:pos="720"/>
      </w:tabs>
      <w:spacing w:line="360" w:lineRule="auto"/>
      <w:jc w:val="both"/>
      <w:outlineLvl w:val="1"/>
    </w:pPr>
    <w:rPr>
      <w:rFonts w:ascii="UVN Bach Dang Nang" w:eastAsia="Yu Gothic Light" w:hAnsi="UVN Bach Dang Nang"/>
      <w:color w:val="C00000"/>
      <w:sz w:val="28"/>
      <w:szCs w:val="26"/>
    </w:rPr>
  </w:style>
  <w:style w:type="paragraph" w:customStyle="1" w:styleId="TiuDNG1">
    <w:name w:val="Tiêu đề DẠNG1"/>
    <w:basedOn w:val="Normal"/>
    <w:next w:val="Normal"/>
    <w:uiPriority w:val="9"/>
    <w:semiHidden/>
    <w:unhideWhenUsed/>
    <w:qFormat/>
    <w:rsid w:val="0026792D"/>
    <w:pPr>
      <w:keepNext/>
      <w:keepLines/>
      <w:pBdr>
        <w:top w:val="double" w:sz="6" w:space="1" w:color="auto"/>
        <w:bottom w:val="dotDash" w:sz="6" w:space="1" w:color="auto"/>
      </w:pBdr>
      <w:shd w:val="clear" w:color="auto" w:fill="E2EFD9"/>
      <w:tabs>
        <w:tab w:val="num" w:pos="720"/>
      </w:tabs>
      <w:spacing w:before="40" w:after="40"/>
      <w:ind w:left="357" w:hanging="357"/>
      <w:jc w:val="center"/>
      <w:outlineLvl w:val="2"/>
    </w:pPr>
    <w:rPr>
      <w:rFonts w:ascii="Roboto" w:eastAsia="Yu Gothic Light" w:hAnsi="Roboto"/>
      <w:b/>
      <w:color w:val="0000FF"/>
      <w:sz w:val="23"/>
      <w:szCs w:val="24"/>
    </w:rPr>
  </w:style>
  <w:style w:type="paragraph" w:customStyle="1" w:styleId="mc1">
    <w:name w:val="mục1"/>
    <w:basedOn w:val="Normal"/>
    <w:next w:val="Normal"/>
    <w:uiPriority w:val="9"/>
    <w:semiHidden/>
    <w:unhideWhenUsed/>
    <w:qFormat/>
    <w:rsid w:val="0026792D"/>
    <w:pPr>
      <w:keepNext/>
      <w:keepLines/>
      <w:tabs>
        <w:tab w:val="num" w:pos="720"/>
      </w:tabs>
      <w:spacing w:before="40" w:line="360" w:lineRule="auto"/>
      <w:jc w:val="both"/>
      <w:outlineLvl w:val="3"/>
    </w:pPr>
    <w:rPr>
      <w:rFonts w:ascii="Roboto" w:eastAsia="Yu Gothic Light" w:hAnsi="Roboto"/>
      <w:iCs/>
      <w:color w:val="CC0099"/>
      <w:sz w:val="24"/>
      <w:szCs w:val="23"/>
    </w:rPr>
  </w:style>
  <w:style w:type="numbering" w:customStyle="1" w:styleId="NoList1">
    <w:name w:val="No List1"/>
    <w:next w:val="NoList"/>
    <w:uiPriority w:val="99"/>
    <w:semiHidden/>
    <w:unhideWhenUsed/>
    <w:rsid w:val="0026792D"/>
  </w:style>
  <w:style w:type="paragraph" w:customStyle="1" w:styleId="BiLaTex">
    <w:name w:val="Bài (LaTex)"/>
    <w:basedOn w:val="ListParagraph"/>
    <w:link w:val="BiLaTexChar"/>
    <w:rsid w:val="0026792D"/>
    <w:pPr>
      <w:tabs>
        <w:tab w:val="num" w:pos="720"/>
      </w:tabs>
      <w:spacing w:before="120" w:line="240" w:lineRule="auto"/>
      <w:ind w:hanging="720"/>
      <w:jc w:val="center"/>
    </w:pPr>
    <w:rPr>
      <w:rFonts w:ascii="Roboto" w:eastAsia="Palatino Linotype" w:hAnsi="Roboto" w:cs="Palatino Linotype"/>
      <w:b/>
      <w:color w:val="0000FF"/>
      <w:sz w:val="28"/>
      <w:szCs w:val="23"/>
    </w:rPr>
  </w:style>
  <w:style w:type="paragraph" w:customStyle="1" w:styleId="Phn">
    <w:name w:val="Phần"/>
    <w:basedOn w:val="BiLaTex"/>
    <w:link w:val="PhnChar"/>
    <w:rsid w:val="0026792D"/>
    <w:pPr>
      <w:jc w:val="left"/>
    </w:pPr>
    <w:rPr>
      <w:rFonts w:ascii="SVN-Gotham Rounded" w:hAnsi="SVN-Gotham Rounded"/>
      <w:b w:val="0"/>
      <w:color w:val="CC00CC"/>
    </w:rPr>
  </w:style>
  <w:style w:type="character" w:customStyle="1" w:styleId="BiLaTexChar">
    <w:name w:val="Bài (LaTex) Char"/>
    <w:link w:val="BiLaTex"/>
    <w:rsid w:val="0026792D"/>
    <w:rPr>
      <w:rFonts w:ascii="Roboto" w:eastAsia="Palatino Linotype" w:hAnsi="Roboto" w:cs="Palatino Linotype"/>
      <w:b/>
      <w:color w:val="0000FF"/>
      <w:sz w:val="28"/>
      <w:szCs w:val="23"/>
    </w:rPr>
  </w:style>
  <w:style w:type="character" w:customStyle="1" w:styleId="PhnChar">
    <w:name w:val="Phần Char"/>
    <w:link w:val="Phn"/>
    <w:rsid w:val="0026792D"/>
    <w:rPr>
      <w:rFonts w:ascii="SVN-Gotham Rounded" w:eastAsia="Palatino Linotype" w:hAnsi="SVN-Gotham Rounded" w:cs="Palatino Linotype"/>
      <w:b w:val="0"/>
      <w:color w:val="CC00CC"/>
      <w:sz w:val="28"/>
      <w:szCs w:val="23"/>
    </w:rPr>
  </w:style>
  <w:style w:type="paragraph" w:customStyle="1" w:styleId="Bi10">
    <w:name w:val="Bài1"/>
    <w:basedOn w:val="Normal"/>
    <w:next w:val="Normal"/>
    <w:autoRedefine/>
    <w:uiPriority w:val="39"/>
    <w:unhideWhenUsed/>
    <w:rsid w:val="0026792D"/>
    <w:pPr>
      <w:shd w:val="clear" w:color="auto" w:fill="0000FF"/>
      <w:tabs>
        <w:tab w:val="left" w:pos="1320"/>
        <w:tab w:val="right" w:leader="dot" w:pos="10819"/>
      </w:tabs>
      <w:spacing w:after="100"/>
      <w:ind w:firstLine="0"/>
      <w:jc w:val="both"/>
    </w:pPr>
    <w:rPr>
      <w:rFonts w:ascii="Roboto" w:eastAsia="Palatino Linotype" w:hAnsi="Roboto" w:cs="Palatino Linotype"/>
      <w:b/>
      <w:color w:val="FFFFFF"/>
      <w:sz w:val="28"/>
      <w:szCs w:val="23"/>
    </w:rPr>
  </w:style>
  <w:style w:type="paragraph" w:styleId="TOC2">
    <w:name w:val="toc 2"/>
    <w:aliases w:val="phần"/>
    <w:basedOn w:val="Normal"/>
    <w:next w:val="Normal"/>
    <w:autoRedefine/>
    <w:uiPriority w:val="39"/>
    <w:unhideWhenUsed/>
    <w:rsid w:val="0026792D"/>
    <w:pPr>
      <w:spacing w:after="100"/>
      <w:ind w:left="240" w:firstLine="0"/>
      <w:jc w:val="both"/>
    </w:pPr>
    <w:rPr>
      <w:rFonts w:ascii="Roboto" w:eastAsia="Palatino Linotype" w:hAnsi="Roboto" w:cs="Palatino Linotype"/>
      <w:color w:val="CC0099"/>
      <w:sz w:val="23"/>
      <w:szCs w:val="23"/>
    </w:rPr>
  </w:style>
  <w:style w:type="paragraph" w:styleId="TOC3">
    <w:name w:val="toc 3"/>
    <w:aliases w:val="dạng"/>
    <w:basedOn w:val="Normal"/>
    <w:next w:val="Normal"/>
    <w:autoRedefine/>
    <w:uiPriority w:val="39"/>
    <w:unhideWhenUsed/>
    <w:rsid w:val="0026792D"/>
    <w:pPr>
      <w:spacing w:after="100"/>
      <w:ind w:left="480" w:firstLine="0"/>
      <w:jc w:val="both"/>
    </w:pPr>
    <w:rPr>
      <w:rFonts w:ascii="Roboto" w:eastAsia="Palatino Linotype" w:hAnsi="Roboto" w:cs="Palatino Linotype"/>
      <w:b/>
      <w:color w:val="0000FF"/>
      <w:sz w:val="23"/>
      <w:szCs w:val="23"/>
    </w:rPr>
  </w:style>
  <w:style w:type="character" w:customStyle="1" w:styleId="Heading1Char1">
    <w:name w:val="Heading 1 Char1"/>
    <w:uiPriority w:val="9"/>
    <w:rsid w:val="0026792D"/>
    <w:rPr>
      <w:rFonts w:ascii="Calibri Light" w:eastAsia="Times New Roman" w:hAnsi="Calibri Light" w:cs="Times New Roman"/>
      <w:color w:val="2F5496"/>
      <w:sz w:val="32"/>
      <w:szCs w:val="32"/>
    </w:rPr>
  </w:style>
  <w:style w:type="paragraph" w:styleId="TOCHeading">
    <w:name w:val="TOC Heading"/>
    <w:basedOn w:val="Heading1"/>
    <w:next w:val="Normal"/>
    <w:uiPriority w:val="39"/>
    <w:unhideWhenUsed/>
    <w:qFormat/>
    <w:rsid w:val="0026792D"/>
    <w:pPr>
      <w:keepNext/>
      <w:keepLines/>
      <w:tabs>
        <w:tab w:val="clear" w:pos="2268"/>
      </w:tabs>
      <w:spacing w:line="240" w:lineRule="auto"/>
      <w:ind w:left="720"/>
      <w:outlineLvl w:val="9"/>
    </w:pPr>
    <w:rPr>
      <w:rFonts w:ascii="UVN Binh Duong" w:eastAsia="Times New Roman" w:hAnsi="UVN Binh Duong"/>
      <w:color w:val="0000FF"/>
      <w:sz w:val="32"/>
      <w:szCs w:val="32"/>
    </w:rPr>
  </w:style>
  <w:style w:type="character" w:customStyle="1" w:styleId="Hyperlink1">
    <w:name w:val="Hyperlink1"/>
    <w:uiPriority w:val="99"/>
    <w:unhideWhenUsed/>
    <w:rsid w:val="0026792D"/>
    <w:rPr>
      <w:color w:val="0563C1"/>
      <w:u w:val="single"/>
    </w:rPr>
  </w:style>
  <w:style w:type="paragraph" w:styleId="TOC4">
    <w:name w:val="toc 4"/>
    <w:basedOn w:val="Normal"/>
    <w:next w:val="Normal"/>
    <w:autoRedefine/>
    <w:uiPriority w:val="39"/>
    <w:unhideWhenUsed/>
    <w:rsid w:val="0026792D"/>
    <w:pPr>
      <w:spacing w:after="100"/>
      <w:ind w:firstLine="0"/>
      <w:jc w:val="both"/>
    </w:pPr>
    <w:rPr>
      <w:rFonts w:ascii="Palatino Linotype" w:eastAsia="Palatino Linotype" w:hAnsi="Palatino Linotype" w:cs="Palatino Linotype"/>
      <w:sz w:val="23"/>
      <w:szCs w:val="23"/>
    </w:rPr>
  </w:style>
  <w:style w:type="paragraph" w:customStyle="1" w:styleId="nidungDNG">
    <w:name w:val="nội dung DẠNG"/>
    <w:basedOn w:val="Normal"/>
    <w:link w:val="nidungDNGChar"/>
    <w:autoRedefine/>
    <w:qFormat/>
    <w:rsid w:val="0026792D"/>
    <w:pPr>
      <w:pBdr>
        <w:bottom w:val="double" w:sz="4" w:space="1" w:color="auto"/>
      </w:pBdr>
      <w:shd w:val="clear" w:color="auto" w:fill="FFF2CC"/>
      <w:ind w:firstLine="0"/>
      <w:jc w:val="both"/>
    </w:pPr>
    <w:rPr>
      <w:rFonts w:ascii="Palatino Linotype" w:eastAsia="Palatino Linotype" w:hAnsi="Palatino Linotype" w:cs="Palatino Linotype"/>
      <w:i/>
      <w:sz w:val="24"/>
      <w:szCs w:val="23"/>
    </w:rPr>
  </w:style>
  <w:style w:type="paragraph" w:customStyle="1" w:styleId="CHNG">
    <w:name w:val="CHƯƠNG"/>
    <w:basedOn w:val="Normal"/>
    <w:link w:val="CHNGChar"/>
    <w:autoRedefine/>
    <w:qFormat/>
    <w:rsid w:val="0026792D"/>
    <w:pPr>
      <w:ind w:firstLine="0"/>
      <w:jc w:val="right"/>
    </w:pPr>
    <w:rPr>
      <w:rFonts w:ascii="Roboto" w:eastAsia="Palatino Linotype" w:hAnsi="Roboto" w:cs="Palatino Linotype"/>
      <w:b/>
      <w:color w:val="CC0099"/>
      <w:sz w:val="48"/>
      <w:szCs w:val="23"/>
    </w:rPr>
  </w:style>
  <w:style w:type="character" w:customStyle="1" w:styleId="nidungDNGChar">
    <w:name w:val="nội dung DẠNG Char"/>
    <w:link w:val="nidungDNG"/>
    <w:rsid w:val="0026792D"/>
    <w:rPr>
      <w:rFonts w:ascii="Palatino Linotype" w:eastAsia="Palatino Linotype" w:hAnsi="Palatino Linotype" w:cs="Palatino Linotype"/>
      <w:i/>
      <w:sz w:val="24"/>
      <w:szCs w:val="23"/>
      <w:shd w:val="clear" w:color="auto" w:fill="FFF2CC"/>
    </w:rPr>
  </w:style>
  <w:style w:type="paragraph" w:customStyle="1" w:styleId="Nidunglthuyt">
    <w:name w:val="Nội dung lí thuyết"/>
    <w:basedOn w:val="Normal"/>
    <w:link w:val="NidunglthuytChar"/>
    <w:autoRedefine/>
    <w:qFormat/>
    <w:rsid w:val="0026792D"/>
    <w:pPr>
      <w:pBdr>
        <w:top w:val="dashSmallGap" w:sz="8" w:space="1" w:color="auto"/>
        <w:bottom w:val="dashSmallGap" w:sz="8" w:space="1" w:color="auto"/>
        <w:right w:val="dashSmallGap" w:sz="8" w:space="4" w:color="auto"/>
      </w:pBdr>
      <w:ind w:firstLine="0"/>
      <w:jc w:val="both"/>
    </w:pPr>
    <w:rPr>
      <w:rFonts w:ascii="Palatino Linotype" w:eastAsia="Palatino Linotype" w:hAnsi="Palatino Linotype" w:cs="Palatino Linotype"/>
      <w:sz w:val="24"/>
      <w:szCs w:val="23"/>
    </w:rPr>
  </w:style>
  <w:style w:type="character" w:customStyle="1" w:styleId="CHNGChar">
    <w:name w:val="CHƯƠNG Char"/>
    <w:link w:val="CHNG"/>
    <w:rsid w:val="0026792D"/>
    <w:rPr>
      <w:rFonts w:ascii="Roboto" w:eastAsia="Palatino Linotype" w:hAnsi="Roboto" w:cs="Palatino Linotype"/>
      <w:b/>
      <w:color w:val="CC0099"/>
      <w:sz w:val="48"/>
      <w:szCs w:val="23"/>
    </w:rPr>
  </w:style>
  <w:style w:type="character" w:customStyle="1" w:styleId="NidunglthuytChar">
    <w:name w:val="Nội dung lí thuyết Char"/>
    <w:link w:val="Nidunglthuyt"/>
    <w:rsid w:val="0026792D"/>
    <w:rPr>
      <w:rFonts w:ascii="Palatino Linotype" w:eastAsia="Palatino Linotype" w:hAnsi="Palatino Linotype" w:cs="Palatino Linotype"/>
      <w:sz w:val="24"/>
      <w:szCs w:val="23"/>
    </w:rPr>
  </w:style>
  <w:style w:type="character" w:customStyle="1" w:styleId="UnresolvedMention1">
    <w:name w:val="Unresolved Mention1"/>
    <w:uiPriority w:val="99"/>
    <w:semiHidden/>
    <w:unhideWhenUsed/>
    <w:rsid w:val="0026792D"/>
    <w:rPr>
      <w:color w:val="605E5C"/>
      <w:shd w:val="clear" w:color="auto" w:fill="E1DFDD"/>
    </w:rPr>
  </w:style>
  <w:style w:type="paragraph" w:styleId="Subtitle">
    <w:name w:val="Subtitle"/>
    <w:basedOn w:val="Normal"/>
    <w:next w:val="Normal"/>
    <w:link w:val="SubtitleChar"/>
    <w:uiPriority w:val="11"/>
    <w:qFormat/>
    <w:rsid w:val="0026792D"/>
    <w:pPr>
      <w:keepNext/>
      <w:keepLines/>
      <w:spacing w:before="360" w:after="80"/>
      <w:ind w:firstLine="0"/>
      <w:jc w:val="both"/>
    </w:pPr>
    <w:rPr>
      <w:rFonts w:ascii="Georgia" w:eastAsia="Georgia" w:hAnsi="Georgia" w:cs="Georgia"/>
      <w:i/>
      <w:color w:val="666666"/>
      <w:sz w:val="48"/>
      <w:szCs w:val="48"/>
    </w:rPr>
  </w:style>
  <w:style w:type="character" w:customStyle="1" w:styleId="SubtitleChar">
    <w:name w:val="Subtitle Char"/>
    <w:link w:val="Subtitle"/>
    <w:uiPriority w:val="11"/>
    <w:rsid w:val="0026792D"/>
    <w:rPr>
      <w:rFonts w:ascii="Georgia" w:eastAsia="Georgia" w:hAnsi="Georgia" w:cs="Georgia"/>
      <w:i/>
      <w:color w:val="666666"/>
      <w:sz w:val="48"/>
      <w:szCs w:val="48"/>
    </w:rPr>
  </w:style>
  <w:style w:type="paragraph" w:customStyle="1" w:styleId="NormalWeb1">
    <w:name w:val="Normal (Web)1"/>
    <w:basedOn w:val="Normal"/>
    <w:next w:val="NormalWeb"/>
    <w:uiPriority w:val="99"/>
    <w:rsid w:val="0026792D"/>
    <w:pPr>
      <w:spacing w:before="100" w:beforeAutospacing="1" w:after="100" w:afterAutospacing="1"/>
      <w:ind w:firstLine="0"/>
    </w:pPr>
    <w:rPr>
      <w:rFonts w:ascii="VNI-Times" w:eastAsia="Times New Roman" w:hAnsi="VNI-Times"/>
      <w:sz w:val="24"/>
      <w:szCs w:val="24"/>
    </w:rPr>
  </w:style>
  <w:style w:type="paragraph" w:customStyle="1" w:styleId="msonormal0">
    <w:name w:val="msonormal"/>
    <w:basedOn w:val="Normal"/>
    <w:qFormat/>
    <w:rsid w:val="0026792D"/>
    <w:pPr>
      <w:spacing w:before="100" w:beforeAutospacing="1" w:after="100" w:afterAutospacing="1"/>
      <w:ind w:firstLine="0"/>
    </w:pPr>
    <w:rPr>
      <w:rFonts w:ascii="Times New Roman" w:hAnsi="Times New Roman"/>
      <w:sz w:val="24"/>
      <w:szCs w:val="24"/>
    </w:rPr>
  </w:style>
  <w:style w:type="paragraph" w:customStyle="1" w:styleId="Normal1">
    <w:name w:val="Normal1"/>
    <w:basedOn w:val="Normal"/>
    <w:rsid w:val="0026792D"/>
    <w:pPr>
      <w:spacing w:before="100" w:beforeAutospacing="1" w:after="100" w:afterAutospacing="1"/>
      <w:ind w:firstLine="0"/>
    </w:pPr>
    <w:rPr>
      <w:rFonts w:ascii="Times New Roman" w:eastAsia="Times New Roman" w:hAnsi="Times New Roman"/>
      <w:sz w:val="24"/>
      <w:szCs w:val="24"/>
    </w:rPr>
  </w:style>
  <w:style w:type="table" w:customStyle="1" w:styleId="TableGrid3">
    <w:name w:val="Table Grid3"/>
    <w:basedOn w:val="TableNormal"/>
    <w:next w:val="TableGrid"/>
    <w:uiPriority w:val="59"/>
    <w:qFormat/>
    <w:rsid w:val="002679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ANG1">
    <w:name w:val="HANG1"/>
    <w:basedOn w:val="Normal"/>
    <w:rsid w:val="0026792D"/>
    <w:pPr>
      <w:tabs>
        <w:tab w:val="left" w:pos="180"/>
        <w:tab w:val="left" w:pos="2268"/>
        <w:tab w:val="left" w:pos="3969"/>
        <w:tab w:val="left" w:pos="5670"/>
      </w:tabs>
      <w:spacing w:before="40" w:line="247" w:lineRule="auto"/>
      <w:ind w:left="284" w:hanging="284"/>
      <w:jc w:val="both"/>
    </w:pPr>
    <w:rPr>
      <w:rFonts w:ascii="Times New Roman" w:eastAsia="Times New Roman" w:hAnsi="Times New Roman"/>
      <w:sz w:val="24"/>
      <w:szCs w:val="24"/>
      <w:lang w:val="fr-FR"/>
    </w:rPr>
  </w:style>
  <w:style w:type="character" w:styleId="PlaceholderText">
    <w:name w:val="Placeholder Text"/>
    <w:uiPriority w:val="99"/>
    <w:semiHidden/>
    <w:rsid w:val="0026792D"/>
    <w:rPr>
      <w:color w:val="808080"/>
    </w:rPr>
  </w:style>
  <w:style w:type="paragraph" w:styleId="Revision">
    <w:name w:val="Revision"/>
    <w:hidden/>
    <w:uiPriority w:val="99"/>
    <w:semiHidden/>
    <w:rsid w:val="0026792D"/>
    <w:rPr>
      <w:rFonts w:ascii="Palatino Linotype" w:eastAsia="Palatino Linotype" w:hAnsi="Palatino Linotype" w:cs="Palatino Linotype"/>
      <w:sz w:val="23"/>
      <w:szCs w:val="23"/>
    </w:rPr>
  </w:style>
  <w:style w:type="table" w:customStyle="1" w:styleId="TableGrid1">
    <w:name w:val="Table Grid1"/>
    <w:basedOn w:val="TableNormal"/>
    <w:next w:val="TableGrid"/>
    <w:uiPriority w:val="39"/>
    <w:rsid w:val="0026792D"/>
    <w:pPr>
      <w:jc w:val="both"/>
    </w:pPr>
    <w:rPr>
      <w:rFonts w:ascii="Times New Roman" w:eastAsia="Palatino Linotype"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llowedHyperlink1">
    <w:name w:val="FollowedHyperlink1"/>
    <w:uiPriority w:val="99"/>
    <w:semiHidden/>
    <w:unhideWhenUsed/>
    <w:rsid w:val="0026792D"/>
    <w:rPr>
      <w:color w:val="954F72"/>
      <w:u w:val="single"/>
    </w:rPr>
  </w:style>
  <w:style w:type="character" w:customStyle="1" w:styleId="Heading2Char1">
    <w:name w:val="Heading 2 Char1"/>
    <w:aliases w:val="PHẦN Char1"/>
    <w:uiPriority w:val="9"/>
    <w:semiHidden/>
    <w:rsid w:val="0026792D"/>
    <w:rPr>
      <w:rFonts w:ascii="Calibri Light" w:eastAsia="Yu Gothic Light" w:hAnsi="Calibri Light" w:cs="Times New Roman"/>
      <w:color w:val="2F5496"/>
      <w:sz w:val="26"/>
      <w:szCs w:val="26"/>
    </w:rPr>
  </w:style>
  <w:style w:type="character" w:customStyle="1" w:styleId="Heading3Char1">
    <w:name w:val="Heading 3 Char1"/>
    <w:aliases w:val="Tiêu đề DẠNG Char1"/>
    <w:uiPriority w:val="9"/>
    <w:semiHidden/>
    <w:rsid w:val="0026792D"/>
    <w:rPr>
      <w:rFonts w:ascii="Calibri Light" w:eastAsia="Yu Gothic Light" w:hAnsi="Calibri Light" w:cs="Times New Roman"/>
      <w:color w:val="1F3763"/>
      <w:sz w:val="24"/>
      <w:szCs w:val="24"/>
    </w:rPr>
  </w:style>
  <w:style w:type="character" w:customStyle="1" w:styleId="Heading4Char1">
    <w:name w:val="Heading 4 Char1"/>
    <w:aliases w:val="mục Char1"/>
    <w:uiPriority w:val="9"/>
    <w:semiHidden/>
    <w:rsid w:val="0026792D"/>
    <w:rPr>
      <w:rFonts w:ascii="Calibri Light" w:eastAsia="Yu Gothic Light" w:hAnsi="Calibri Light" w:cs="Times New Roman"/>
      <w:i/>
      <w:iCs/>
      <w:color w:val="2F5496"/>
    </w:rPr>
  </w:style>
  <w:style w:type="table" w:customStyle="1" w:styleId="TableGrid31">
    <w:name w:val="Table Grid31"/>
    <w:basedOn w:val="TableNormal"/>
    <w:uiPriority w:val="59"/>
    <w:locked/>
    <w:rsid w:val="002679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26792D"/>
  </w:style>
  <w:style w:type="table" w:customStyle="1" w:styleId="TableGrid2">
    <w:name w:val="Table Grid2"/>
    <w:basedOn w:val="TableNormal"/>
    <w:next w:val="TableGrid"/>
    <w:uiPriority w:val="39"/>
    <w:rsid w:val="0026792D"/>
    <w:rPr>
      <w:rFonts w:ascii="Times New Roman" w:eastAsia="Times New Roman" w:hAnsi="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26792D"/>
    <w:pPr>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59"/>
    <w:rsid w:val="0026792D"/>
    <w:pPr>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next w:val="TableGrid"/>
    <w:uiPriority w:val="59"/>
    <w:rsid w:val="0026792D"/>
    <w:rPr>
      <w:rFonts w:ascii="Arial" w:eastAsia="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TableNormal"/>
    <w:next w:val="TableGrid"/>
    <w:uiPriority w:val="59"/>
    <w:rsid w:val="0026792D"/>
    <w:rPr>
      <w:rFonts w:ascii="Arial" w:eastAsia="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2">
    <w:name w:val="Heading 3 Char2"/>
    <w:uiPriority w:val="9"/>
    <w:semiHidden/>
    <w:rsid w:val="0026792D"/>
    <w:rPr>
      <w:rFonts w:ascii="Calibri Light" w:eastAsia="Times New Roman" w:hAnsi="Calibri Light" w:cs="Times New Roman"/>
      <w:color w:val="1F3763"/>
      <w:sz w:val="24"/>
      <w:szCs w:val="24"/>
    </w:rPr>
  </w:style>
  <w:style w:type="character" w:customStyle="1" w:styleId="Heading2Char2">
    <w:name w:val="Heading 2 Char2"/>
    <w:uiPriority w:val="9"/>
    <w:semiHidden/>
    <w:rsid w:val="0026792D"/>
    <w:rPr>
      <w:rFonts w:ascii="Calibri Light" w:eastAsia="Times New Roman" w:hAnsi="Calibri Light" w:cs="Times New Roman"/>
      <w:color w:val="2F5496"/>
      <w:sz w:val="26"/>
      <w:szCs w:val="26"/>
    </w:rPr>
  </w:style>
  <w:style w:type="character" w:styleId="Hyperlink">
    <w:name w:val="Hyperlink"/>
    <w:uiPriority w:val="99"/>
    <w:unhideWhenUsed/>
    <w:rsid w:val="0026792D"/>
    <w:rPr>
      <w:color w:val="0563C1"/>
      <w:u w:val="single"/>
    </w:rPr>
  </w:style>
  <w:style w:type="character" w:customStyle="1" w:styleId="Heading4Char2">
    <w:name w:val="Heading 4 Char2"/>
    <w:uiPriority w:val="9"/>
    <w:semiHidden/>
    <w:rsid w:val="0026792D"/>
    <w:rPr>
      <w:rFonts w:ascii="Calibri Light" w:eastAsia="Times New Roman" w:hAnsi="Calibri Light" w:cs="Times New Roman"/>
      <w:i/>
      <w:iCs/>
      <w:color w:val="2F5496"/>
    </w:rPr>
  </w:style>
  <w:style w:type="character" w:styleId="FollowedHyperlink">
    <w:name w:val="FollowedHyperlink"/>
    <w:uiPriority w:val="99"/>
    <w:semiHidden/>
    <w:unhideWhenUsed/>
    <w:rsid w:val="0026792D"/>
    <w:rPr>
      <w:color w:val="954F72"/>
      <w:u w:val="single"/>
    </w:rPr>
  </w:style>
  <w:style w:type="character" w:customStyle="1" w:styleId="Normal0Char">
    <w:name w:val="Normal_0 Char"/>
    <w:link w:val="Normal0"/>
    <w:rsid w:val="002A3D20"/>
    <w:rPr>
      <w:rFonts w:ascii="Times New Roman" w:eastAsia="Calibri" w:hAnsi="Times New Roman" w:cs="Times New Roman"/>
      <w:sz w:val="24"/>
    </w:rPr>
  </w:style>
  <w:style w:type="character" w:customStyle="1" w:styleId="fontstyle31">
    <w:name w:val="fontstyle31"/>
    <w:rsid w:val="002A3D20"/>
    <w:rPr>
      <w:rFonts w:ascii="SymbolMT" w:hAnsi="SymbolMT" w:hint="default"/>
      <w:b w:val="0"/>
      <w:bCs w:val="0"/>
      <w:i w:val="0"/>
      <w:iCs w:val="0"/>
      <w:color w:val="000000"/>
      <w:sz w:val="56"/>
      <w:szCs w:val="56"/>
    </w:rPr>
  </w:style>
  <w:style w:type="paragraph" w:customStyle="1" w:styleId="Normal019">
    <w:name w:val="Normal_0_19"/>
    <w:qFormat/>
    <w:rsid w:val="00A62A5B"/>
    <w:rPr>
      <w:rFonts w:ascii="Times New Roman" w:hAnsi="Times New Roman"/>
    </w:rPr>
  </w:style>
  <w:style w:type="paragraph" w:customStyle="1" w:styleId="Normal020">
    <w:name w:val="Normal_0_20"/>
    <w:qFormat/>
    <w:rsid w:val="00A62A5B"/>
    <w:rPr>
      <w:rFonts w:ascii="Times New Roman" w:hAnsi="Times New Roman"/>
    </w:rPr>
  </w:style>
  <w:style w:type="character" w:customStyle="1" w:styleId="15">
    <w:name w:val="15"/>
    <w:rsid w:val="00A62A5B"/>
    <w:rPr>
      <w:rFonts w:ascii="Times New Roman" w:hAnsi="Times New Roman" w:cs="Times New Roman" w:hint="default"/>
      <w:color w:val="0563C1"/>
      <w:u w:val="single"/>
    </w:rPr>
  </w:style>
  <w:style w:type="paragraph" w:customStyle="1" w:styleId="Astrong">
    <w:name w:val="ĐA strong"/>
    <w:basedOn w:val="Normal"/>
    <w:link w:val="AstrongChar"/>
    <w:autoRedefine/>
    <w:qFormat/>
    <w:rsid w:val="00A62A5B"/>
    <w:pPr>
      <w:tabs>
        <w:tab w:val="left" w:pos="992"/>
      </w:tabs>
      <w:spacing w:line="276" w:lineRule="auto"/>
      <w:ind w:left="993" w:hanging="993"/>
    </w:pPr>
    <w:rPr>
      <w:rFonts w:ascii="Times New Roman" w:hAnsi="Times New Roman"/>
      <w:noProof/>
      <w:sz w:val="24"/>
      <w:szCs w:val="24"/>
    </w:rPr>
  </w:style>
  <w:style w:type="character" w:customStyle="1" w:styleId="AstrongChar">
    <w:name w:val="ĐA strong Char"/>
    <w:link w:val="Astrong"/>
    <w:rsid w:val="00A62A5B"/>
    <w:rPr>
      <w:rFonts w:ascii="Times New Roman" w:hAnsi="Times New Roman" w:cs="Times New Roman"/>
      <w:noProof/>
      <w:sz w:val="24"/>
      <w:szCs w:val="24"/>
    </w:rPr>
  </w:style>
  <w:style w:type="paragraph" w:customStyle="1" w:styleId="Char">
    <w:name w:val="Char"/>
    <w:basedOn w:val="Normal"/>
    <w:semiHidden/>
    <w:rsid w:val="00A62A5B"/>
    <w:pPr>
      <w:spacing w:before="0" w:after="160" w:line="240" w:lineRule="exact"/>
      <w:ind w:left="0" w:firstLine="0"/>
    </w:pPr>
    <w:rPr>
      <w:rFonts w:ascii="Arial" w:eastAsia="Times New Roman" w:hAnsi="Arial"/>
      <w:sz w:val="24"/>
      <w:szCs w:val="24"/>
    </w:rPr>
  </w:style>
  <w:style w:type="paragraph" w:customStyle="1" w:styleId="msonormalcxspmiddle">
    <w:name w:val="msonormalcxspmiddle"/>
    <w:basedOn w:val="Normal"/>
    <w:rsid w:val="00A62A5B"/>
    <w:pPr>
      <w:spacing w:before="100" w:beforeAutospacing="1" w:after="100" w:afterAutospacing="1"/>
      <w:ind w:left="0" w:firstLine="0"/>
    </w:pPr>
    <w:rPr>
      <w:rFonts w:ascii="Times New Roman" w:eastAsia="MS Mincho" w:hAnsi="Times New Roman"/>
      <w:sz w:val="24"/>
      <w:szCs w:val="24"/>
      <w:lang w:eastAsia="ja-JP"/>
    </w:rPr>
  </w:style>
  <w:style w:type="paragraph" w:customStyle="1" w:styleId="aa">
    <w:name w:val="a a"/>
    <w:basedOn w:val="ListParagraph"/>
    <w:link w:val="aaChar"/>
    <w:qFormat/>
    <w:rsid w:val="00A62A5B"/>
    <w:pPr>
      <w:numPr>
        <w:numId w:val="1"/>
      </w:numPr>
      <w:tabs>
        <w:tab w:val="left" w:pos="992"/>
      </w:tabs>
      <w:spacing w:before="120" w:line="276" w:lineRule="auto"/>
    </w:pPr>
    <w:rPr>
      <w:lang w:val="nl-NL"/>
    </w:rPr>
  </w:style>
  <w:style w:type="paragraph" w:customStyle="1" w:styleId="a">
    <w:name w:val="â"/>
    <w:basedOn w:val="aa"/>
    <w:link w:val="Char0"/>
    <w:qFormat/>
    <w:rsid w:val="00A62A5B"/>
  </w:style>
  <w:style w:type="character" w:customStyle="1" w:styleId="Char0">
    <w:name w:val="â Char"/>
    <w:link w:val="a"/>
    <w:rsid w:val="00A62A5B"/>
    <w:rPr>
      <w:rFonts w:ascii="Times New Roman" w:hAnsi="Times New Roman"/>
      <w:sz w:val="24"/>
      <w:szCs w:val="24"/>
      <w:lang w:val="nl-NL"/>
    </w:rPr>
  </w:style>
  <w:style w:type="character" w:customStyle="1" w:styleId="aaChar">
    <w:name w:val="a a Char"/>
    <w:link w:val="aa"/>
    <w:rsid w:val="00A62A5B"/>
    <w:rPr>
      <w:rFonts w:ascii="Times New Roman" w:hAnsi="Times New Roman"/>
      <w:sz w:val="24"/>
      <w:szCs w:val="24"/>
      <w:lang w:val="nl-NL"/>
    </w:rPr>
  </w:style>
  <w:style w:type="character" w:customStyle="1" w:styleId="fontstyle21">
    <w:name w:val="fontstyle21"/>
    <w:qFormat/>
    <w:rsid w:val="00A62A5B"/>
    <w:rPr>
      <w:rFonts w:ascii="TimesNewRomanPSMT" w:hAnsi="TimesNewRomanPSMT" w:hint="default"/>
      <w:b w:val="0"/>
      <w:bCs w:val="0"/>
      <w:i w:val="0"/>
      <w:iCs w:val="0"/>
      <w:color w:val="000000"/>
      <w:sz w:val="24"/>
      <w:szCs w:val="24"/>
    </w:rPr>
  </w:style>
  <w:style w:type="table" w:customStyle="1" w:styleId="TableGrid6">
    <w:name w:val="Table Grid6"/>
    <w:basedOn w:val="TableNormal"/>
    <w:next w:val="TableGrid"/>
    <w:uiPriority w:val="59"/>
    <w:qFormat/>
    <w:rsid w:val="00A62A5B"/>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41">
    <w:name w:val="fontstyle41"/>
    <w:rsid w:val="00A62A5B"/>
    <w:rPr>
      <w:rFonts w:ascii="CenturySchL-Roma" w:hAnsi="CenturySchL-Roma" w:hint="default"/>
      <w:b w:val="0"/>
      <w:bCs w:val="0"/>
      <w:i w:val="0"/>
      <w:iCs w:val="0"/>
      <w:color w:val="0000FF"/>
      <w:sz w:val="22"/>
      <w:szCs w:val="22"/>
    </w:rPr>
  </w:style>
  <w:style w:type="paragraph" w:customStyle="1" w:styleId="msolistparagraphcxsplast">
    <w:name w:val="msolistparagraphcxsplast"/>
    <w:basedOn w:val="Normal"/>
    <w:rsid w:val="00A62A5B"/>
    <w:pPr>
      <w:spacing w:before="100" w:beforeAutospacing="1" w:after="100" w:afterAutospacing="1"/>
      <w:ind w:left="0" w:firstLine="0"/>
    </w:pPr>
    <w:rPr>
      <w:rFonts w:ascii="Times New Roman" w:eastAsia="Times New Roman" w:hAnsi="Times New Roman"/>
      <w:sz w:val="24"/>
      <w:szCs w:val="24"/>
      <w:lang w:val="vi-VN" w:eastAsia="vi-VN"/>
    </w:rPr>
  </w:style>
  <w:style w:type="character" w:customStyle="1" w:styleId="NormalWebChar">
    <w:name w:val="Normal (Web) Char"/>
    <w:link w:val="NormalWeb"/>
    <w:uiPriority w:val="99"/>
    <w:rsid w:val="0019015D"/>
    <w:rPr>
      <w:rFonts w:ascii="Times New Roman" w:eastAsia="Times New Roman" w:hAnsi="Times New Roman" w:cs="Times New Roman"/>
      <w:sz w:val="24"/>
      <w:szCs w:val="24"/>
    </w:rPr>
  </w:style>
  <w:style w:type="paragraph" w:styleId="BodyText">
    <w:name w:val="Body Text"/>
    <w:basedOn w:val="Normal"/>
    <w:link w:val="BodyTextChar"/>
    <w:uiPriority w:val="1"/>
    <w:qFormat/>
    <w:rsid w:val="00DE49B8"/>
    <w:pPr>
      <w:widowControl w:val="0"/>
      <w:autoSpaceDE w:val="0"/>
      <w:autoSpaceDN w:val="0"/>
      <w:spacing w:before="0"/>
      <w:ind w:left="515" w:firstLine="0"/>
    </w:pPr>
    <w:rPr>
      <w:rFonts w:ascii="Times New Roman" w:eastAsia="Times New Roman" w:hAnsi="Times New Roman"/>
      <w:sz w:val="24"/>
      <w:szCs w:val="24"/>
      <w:lang w:val="vi"/>
    </w:rPr>
  </w:style>
  <w:style w:type="character" w:customStyle="1" w:styleId="BodyTextChar">
    <w:name w:val="Body Text Char"/>
    <w:link w:val="BodyText"/>
    <w:uiPriority w:val="1"/>
    <w:rsid w:val="00DE49B8"/>
    <w:rPr>
      <w:rFonts w:ascii="Times New Roman" w:eastAsia="Times New Roman" w:hAnsi="Times New Roman" w:cs="Times New Roman"/>
      <w:sz w:val="24"/>
      <w:szCs w:val="24"/>
      <w:lang w:val="vi"/>
    </w:rPr>
  </w:style>
  <w:style w:type="table" w:customStyle="1" w:styleId="thamkhao2">
    <w:name w:val="tham khao2"/>
    <w:basedOn w:val="TableNormal"/>
    <w:next w:val="TableGrid"/>
    <w:uiPriority w:val="59"/>
    <w:rsid w:val="00DE49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arkedcontent">
    <w:name w:val="markedcontent"/>
    <w:rsid w:val="00DE49B8"/>
  </w:style>
  <w:style w:type="table" w:customStyle="1" w:styleId="trongbang1">
    <w:name w:val="trongbang1"/>
    <w:basedOn w:val="TableNormal"/>
    <w:next w:val="TableGrid"/>
    <w:uiPriority w:val="59"/>
    <w:qFormat/>
    <w:rsid w:val="00DE49B8"/>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39"/>
    <w:rsid w:val="00DE49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Vnbnnidung">
    <w:name w:val="Văn bản nội dung_"/>
    <w:link w:val="Vnbnnidung0"/>
    <w:rsid w:val="00DE49B8"/>
  </w:style>
  <w:style w:type="paragraph" w:customStyle="1" w:styleId="Vnbnnidung0">
    <w:name w:val="Văn bản nội dung"/>
    <w:basedOn w:val="Normal"/>
    <w:link w:val="Vnbnnidung"/>
    <w:rsid w:val="00DE49B8"/>
    <w:pPr>
      <w:widowControl w:val="0"/>
      <w:spacing w:before="0" w:after="60"/>
      <w:ind w:left="0" w:firstLine="0"/>
    </w:pPr>
  </w:style>
  <w:style w:type="character" w:customStyle="1" w:styleId="YoungMixChar">
    <w:name w:val="YoungMix_Char"/>
    <w:rsid w:val="00DE49B8"/>
    <w:rPr>
      <w:rFonts w:ascii="Times New Roman" w:hAnsi="Times New Roman"/>
      <w:sz w:val="24"/>
    </w:rPr>
  </w:style>
  <w:style w:type="character" w:customStyle="1" w:styleId="mjxassistivemathml">
    <w:name w:val="mjx_assistive_mathml"/>
    <w:rsid w:val="00DE49B8"/>
  </w:style>
  <w:style w:type="character" w:customStyle="1" w:styleId="Heading7Char">
    <w:name w:val="Heading 7 Char"/>
    <w:link w:val="Heading7"/>
    <w:uiPriority w:val="9"/>
    <w:rsid w:val="00DE49B8"/>
    <w:rPr>
      <w:rFonts w:ascii="Calibri Light" w:eastAsia="Times New Roman" w:hAnsi="Calibri Light" w:cs="Times New Roman"/>
      <w:i/>
      <w:iCs/>
      <w:color w:val="1F3763"/>
      <w:sz w:val="24"/>
      <w:lang w:val="vi-VN"/>
    </w:rPr>
  </w:style>
  <w:style w:type="character" w:customStyle="1" w:styleId="Heading8Char">
    <w:name w:val="Heading 8 Char"/>
    <w:link w:val="Heading8"/>
    <w:semiHidden/>
    <w:rsid w:val="00DE49B8"/>
    <w:rPr>
      <w:rFonts w:ascii="Calibri Light" w:eastAsia="Times New Roman" w:hAnsi="Calibri Light" w:cs="Times New Roman"/>
      <w:color w:val="272727"/>
      <w:sz w:val="21"/>
      <w:szCs w:val="21"/>
      <w:lang w:val="vi-VN"/>
    </w:rPr>
  </w:style>
  <w:style w:type="character" w:customStyle="1" w:styleId="Heading9Char">
    <w:name w:val="Heading 9 Char"/>
    <w:link w:val="Heading9"/>
    <w:semiHidden/>
    <w:rsid w:val="00DE49B8"/>
    <w:rPr>
      <w:rFonts w:ascii="Calibri Light" w:eastAsia="Times New Roman" w:hAnsi="Calibri Light" w:cs="Times New Roman"/>
      <w:i/>
      <w:iCs/>
      <w:color w:val="272727"/>
      <w:sz w:val="21"/>
      <w:szCs w:val="21"/>
      <w:lang w:val="vi-VN"/>
    </w:rPr>
  </w:style>
  <w:style w:type="paragraph" w:styleId="HTMLPreformatted">
    <w:name w:val="HTML Preformatted"/>
    <w:basedOn w:val="Normal"/>
    <w:link w:val="HTMLPreformattedChar"/>
    <w:unhideWhenUsed/>
    <w:rsid w:val="00DE49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left="0" w:firstLine="0"/>
    </w:pPr>
    <w:rPr>
      <w:rFonts w:ascii="Courier New" w:eastAsia="Times New Roman" w:hAnsi="Courier New"/>
      <w:sz w:val="20"/>
      <w:szCs w:val="20"/>
    </w:rPr>
  </w:style>
  <w:style w:type="character" w:customStyle="1" w:styleId="HTMLPreformattedChar">
    <w:name w:val="HTML Preformatted Char"/>
    <w:link w:val="HTMLPreformatted"/>
    <w:qFormat/>
    <w:rsid w:val="00DE49B8"/>
    <w:rPr>
      <w:rFonts w:ascii="Courier New" w:eastAsia="Times New Roman" w:hAnsi="Courier New" w:cs="Times New Roman"/>
      <w:sz w:val="20"/>
      <w:szCs w:val="20"/>
    </w:rPr>
  </w:style>
  <w:style w:type="paragraph" w:customStyle="1" w:styleId="Cuhi">
    <w:name w:val="Câu hỏi"/>
    <w:basedOn w:val="Heading2"/>
    <w:next w:val="Normal"/>
    <w:qFormat/>
    <w:rsid w:val="00DE49B8"/>
    <w:pPr>
      <w:numPr>
        <w:numId w:val="56"/>
      </w:numPr>
      <w:spacing w:before="0" w:line="360" w:lineRule="auto"/>
      <w:ind w:left="1134" w:hanging="1134"/>
      <w:contextualSpacing/>
      <w:jc w:val="both"/>
    </w:pPr>
    <w:rPr>
      <w:noProof/>
      <w:color w:val="000000"/>
      <w:lang w:val="vi-VN"/>
    </w:rPr>
  </w:style>
  <w:style w:type="paragraph" w:customStyle="1" w:styleId="cau1">
    <w:name w:val="cau 1"/>
    <w:basedOn w:val="Cuhi"/>
    <w:link w:val="cau1Char"/>
    <w:qFormat/>
    <w:rsid w:val="00DE49B8"/>
  </w:style>
  <w:style w:type="character" w:customStyle="1" w:styleId="cau1Char">
    <w:name w:val="cau 1 Char"/>
    <w:link w:val="cau1"/>
    <w:qFormat/>
    <w:rsid w:val="00DE49B8"/>
    <w:rPr>
      <w:rFonts w:ascii="Calibri Light" w:eastAsia="Times New Roman" w:hAnsi="Calibri Light"/>
      <w:noProof/>
      <w:color w:val="000000"/>
      <w:sz w:val="26"/>
      <w:szCs w:val="26"/>
      <w:lang w:val="vi-VN"/>
    </w:rPr>
  </w:style>
  <w:style w:type="paragraph" w:customStyle="1" w:styleId="TAB">
    <w:name w:val="TAB"/>
    <w:basedOn w:val="ListParagraph"/>
    <w:next w:val="Normal"/>
    <w:qFormat/>
    <w:rsid w:val="00DE49B8"/>
    <w:pPr>
      <w:tabs>
        <w:tab w:val="left" w:pos="510"/>
        <w:tab w:val="left" w:pos="2835"/>
        <w:tab w:val="left" w:pos="5103"/>
        <w:tab w:val="left" w:pos="7371"/>
      </w:tabs>
      <w:spacing w:line="240" w:lineRule="auto"/>
      <w:ind w:left="0"/>
    </w:pPr>
    <w:rPr>
      <w:rFonts w:ascii="Palatino Linotype" w:hAnsi="Palatino Linotype"/>
      <w:sz w:val="22"/>
      <w:szCs w:val="22"/>
      <w:lang w:val="vi-VN"/>
    </w:rPr>
  </w:style>
  <w:style w:type="character" w:styleId="CommentReference">
    <w:name w:val="annotation reference"/>
    <w:uiPriority w:val="99"/>
    <w:semiHidden/>
    <w:unhideWhenUsed/>
    <w:qFormat/>
    <w:rsid w:val="00DE49B8"/>
    <w:rPr>
      <w:sz w:val="16"/>
      <w:szCs w:val="16"/>
    </w:rPr>
  </w:style>
  <w:style w:type="paragraph" w:styleId="CommentText">
    <w:name w:val="annotation text"/>
    <w:basedOn w:val="Normal"/>
    <w:link w:val="CommentTextChar"/>
    <w:uiPriority w:val="99"/>
    <w:semiHidden/>
    <w:unhideWhenUsed/>
    <w:qFormat/>
    <w:rsid w:val="00DE49B8"/>
    <w:pPr>
      <w:spacing w:before="60"/>
      <w:ind w:left="0" w:firstLine="0"/>
    </w:pPr>
    <w:rPr>
      <w:rFonts w:ascii="Times New Roman" w:eastAsia="Times New Roman" w:hAnsi="Times New Roman"/>
      <w:sz w:val="20"/>
      <w:szCs w:val="20"/>
      <w:lang w:val="vi-VN" w:eastAsia="vi-VN"/>
    </w:rPr>
  </w:style>
  <w:style w:type="character" w:customStyle="1" w:styleId="CommentTextChar">
    <w:name w:val="Comment Text Char"/>
    <w:link w:val="CommentText"/>
    <w:uiPriority w:val="99"/>
    <w:semiHidden/>
    <w:qFormat/>
    <w:rsid w:val="00DE49B8"/>
    <w:rPr>
      <w:rFonts w:ascii="Times New Roman" w:eastAsia="Times New Roman" w:hAnsi="Times New Roman" w:cs="Times New Roman"/>
      <w:sz w:val="20"/>
      <w:szCs w:val="20"/>
      <w:lang w:val="vi-VN" w:eastAsia="vi-VN"/>
    </w:rPr>
  </w:style>
  <w:style w:type="paragraph" w:styleId="CommentSubject">
    <w:name w:val="annotation subject"/>
    <w:basedOn w:val="CommentText"/>
    <w:next w:val="CommentText"/>
    <w:link w:val="CommentSubjectChar"/>
    <w:uiPriority w:val="99"/>
    <w:semiHidden/>
    <w:unhideWhenUsed/>
    <w:qFormat/>
    <w:rsid w:val="00DE49B8"/>
    <w:rPr>
      <w:b/>
      <w:bCs/>
    </w:rPr>
  </w:style>
  <w:style w:type="character" w:customStyle="1" w:styleId="CommentSubjectChar">
    <w:name w:val="Comment Subject Char"/>
    <w:link w:val="CommentSubject"/>
    <w:uiPriority w:val="99"/>
    <w:semiHidden/>
    <w:qFormat/>
    <w:rsid w:val="00DE49B8"/>
    <w:rPr>
      <w:rFonts w:ascii="Times New Roman" w:eastAsia="Times New Roman" w:hAnsi="Times New Roman" w:cs="Times New Roman"/>
      <w:b/>
      <w:bCs/>
      <w:sz w:val="20"/>
      <w:szCs w:val="20"/>
      <w:lang w:val="vi-VN" w:eastAsia="vi-VN"/>
    </w:rPr>
  </w:style>
  <w:style w:type="paragraph" w:customStyle="1" w:styleId="oancuaDanhsach2">
    <w:name w:val="Đoạn của Danh sách2"/>
    <w:basedOn w:val="Normal"/>
    <w:uiPriority w:val="34"/>
    <w:qFormat/>
    <w:rsid w:val="00DE49B8"/>
    <w:pPr>
      <w:spacing w:before="0" w:after="160" w:line="259" w:lineRule="auto"/>
      <w:ind w:firstLine="0"/>
      <w:contextualSpacing/>
    </w:pPr>
  </w:style>
  <w:style w:type="paragraph" w:customStyle="1" w:styleId="Normal10">
    <w:name w:val="Normal_1"/>
    <w:qFormat/>
    <w:rsid w:val="00DE49B8"/>
    <w:rPr>
      <w:rFonts w:ascii="Times New Roman" w:eastAsia="Times New Roman" w:hAnsi="Times New Roman"/>
      <w:sz w:val="24"/>
      <w:szCs w:val="24"/>
    </w:rPr>
  </w:style>
  <w:style w:type="paragraph" w:customStyle="1" w:styleId="Normal04">
    <w:name w:val="Normal_0_4"/>
    <w:qFormat/>
    <w:rsid w:val="00DE49B8"/>
    <w:rPr>
      <w:rFonts w:ascii="Times New Roman" w:eastAsia="Times New Roman" w:hAnsi="Times New Roman"/>
      <w:sz w:val="24"/>
      <w:szCs w:val="24"/>
    </w:rPr>
  </w:style>
  <w:style w:type="paragraph" w:customStyle="1" w:styleId="Normal05">
    <w:name w:val="Normal_0_5"/>
    <w:qFormat/>
    <w:rsid w:val="00DE49B8"/>
    <w:rPr>
      <w:rFonts w:ascii="Times New Roman" w:eastAsia="Times New Roman" w:hAnsi="Times New Roman"/>
      <w:sz w:val="24"/>
      <w:szCs w:val="24"/>
    </w:rPr>
  </w:style>
  <w:style w:type="paragraph" w:customStyle="1" w:styleId="Normal028">
    <w:name w:val="Normal_0_28"/>
    <w:qFormat/>
    <w:rsid w:val="00DE49B8"/>
    <w:rPr>
      <w:rFonts w:ascii="Times New Roman" w:eastAsia="Times New Roman" w:hAnsi="Times New Roman"/>
      <w:sz w:val="24"/>
      <w:szCs w:val="24"/>
    </w:rPr>
  </w:style>
  <w:style w:type="paragraph" w:customStyle="1" w:styleId="Normal045">
    <w:name w:val="Normal_0_45"/>
    <w:qFormat/>
    <w:rsid w:val="00DE49B8"/>
    <w:rPr>
      <w:rFonts w:ascii="Times New Roman" w:eastAsia="Times New Roman" w:hAnsi="Times New Roman"/>
      <w:sz w:val="24"/>
      <w:szCs w:val="24"/>
    </w:rPr>
  </w:style>
  <w:style w:type="paragraph" w:customStyle="1" w:styleId="Normal01">
    <w:name w:val="Normal_0_1"/>
    <w:qFormat/>
    <w:rsid w:val="00DE49B8"/>
    <w:rPr>
      <w:rFonts w:ascii="Times New Roman" w:eastAsia="Times New Roman" w:hAnsi="Times New Roman"/>
      <w:sz w:val="24"/>
      <w:szCs w:val="24"/>
    </w:rPr>
  </w:style>
  <w:style w:type="paragraph" w:customStyle="1" w:styleId="Normal06">
    <w:name w:val="Normal_0_6"/>
    <w:qFormat/>
    <w:rsid w:val="00DE49B8"/>
    <w:rPr>
      <w:rFonts w:ascii="Times New Roman" w:eastAsia="Times New Roman" w:hAnsi="Times New Roman"/>
      <w:sz w:val="24"/>
      <w:szCs w:val="24"/>
    </w:rPr>
  </w:style>
  <w:style w:type="paragraph" w:customStyle="1" w:styleId="Normal037">
    <w:name w:val="Normal_0_37"/>
    <w:qFormat/>
    <w:rsid w:val="00DE49B8"/>
    <w:rPr>
      <w:rFonts w:ascii="Times New Roman" w:eastAsia="Times New Roman" w:hAnsi="Times New Roman"/>
      <w:sz w:val="24"/>
      <w:szCs w:val="24"/>
    </w:rPr>
  </w:style>
  <w:style w:type="paragraph" w:customStyle="1" w:styleId="Normal038">
    <w:name w:val="Normal_0_38"/>
    <w:qFormat/>
    <w:rsid w:val="00DE49B8"/>
    <w:rPr>
      <w:rFonts w:ascii="Times New Roman" w:eastAsia="Times New Roman" w:hAnsi="Times New Roman"/>
      <w:sz w:val="24"/>
      <w:szCs w:val="24"/>
    </w:rPr>
  </w:style>
  <w:style w:type="paragraph" w:customStyle="1" w:styleId="Normal07">
    <w:name w:val="Normal_0_7"/>
    <w:qFormat/>
    <w:rsid w:val="00DE49B8"/>
    <w:rPr>
      <w:rFonts w:ascii="Times New Roman" w:eastAsia="Times New Roman" w:hAnsi="Times New Roman"/>
      <w:sz w:val="24"/>
      <w:szCs w:val="24"/>
    </w:rPr>
  </w:style>
  <w:style w:type="paragraph" w:customStyle="1" w:styleId="Normal08">
    <w:name w:val="Normal_0_8"/>
    <w:qFormat/>
    <w:rsid w:val="00DE49B8"/>
    <w:rPr>
      <w:rFonts w:ascii="Times New Roman" w:eastAsia="Times New Roman" w:hAnsi="Times New Roman"/>
      <w:sz w:val="24"/>
      <w:szCs w:val="24"/>
    </w:rPr>
  </w:style>
  <w:style w:type="paragraph" w:customStyle="1" w:styleId="Normal09">
    <w:name w:val="Normal_0_9"/>
    <w:qFormat/>
    <w:rsid w:val="00DE49B8"/>
    <w:rPr>
      <w:rFonts w:ascii="Times New Roman" w:eastAsia="Times New Roman" w:hAnsi="Times New Roman"/>
      <w:sz w:val="24"/>
      <w:szCs w:val="24"/>
    </w:rPr>
  </w:style>
  <w:style w:type="paragraph" w:customStyle="1" w:styleId="Normal010">
    <w:name w:val="Normal_0_10"/>
    <w:qFormat/>
    <w:rsid w:val="00DE49B8"/>
    <w:rPr>
      <w:rFonts w:ascii="Times New Roman" w:eastAsia="Times New Roman" w:hAnsi="Times New Roman"/>
      <w:sz w:val="24"/>
      <w:szCs w:val="24"/>
    </w:rPr>
  </w:style>
  <w:style w:type="paragraph" w:customStyle="1" w:styleId="Normal00">
    <w:name w:val="Normal_0_0"/>
    <w:qFormat/>
    <w:rsid w:val="00DE49B8"/>
    <w:rPr>
      <w:rFonts w:ascii="Times New Roman" w:eastAsia="Times New Roman" w:hAnsi="Times New Roman"/>
      <w:sz w:val="24"/>
      <w:szCs w:val="24"/>
    </w:rPr>
  </w:style>
  <w:style w:type="paragraph" w:customStyle="1" w:styleId="Normal02">
    <w:name w:val="Normal_0_2"/>
    <w:qFormat/>
    <w:rsid w:val="00DE49B8"/>
    <w:rPr>
      <w:rFonts w:ascii="Times New Roman" w:eastAsia="Times New Roman" w:hAnsi="Times New Roman"/>
      <w:sz w:val="24"/>
      <w:szCs w:val="24"/>
    </w:rPr>
  </w:style>
  <w:style w:type="paragraph" w:customStyle="1" w:styleId="Normal03">
    <w:name w:val="Normal_0_3"/>
    <w:qFormat/>
    <w:rsid w:val="00DE49B8"/>
    <w:rPr>
      <w:rFonts w:ascii="Times New Roman" w:eastAsia="Times New Roman" w:hAnsi="Times New Roman"/>
      <w:sz w:val="24"/>
      <w:szCs w:val="24"/>
    </w:rPr>
  </w:style>
  <w:style w:type="paragraph" w:customStyle="1" w:styleId="Normal011">
    <w:name w:val="Normal_0_11"/>
    <w:qFormat/>
    <w:rsid w:val="00DE49B8"/>
    <w:rPr>
      <w:rFonts w:ascii="Times New Roman" w:eastAsia="Times New Roman" w:hAnsi="Times New Roman"/>
      <w:sz w:val="24"/>
      <w:szCs w:val="24"/>
    </w:rPr>
  </w:style>
  <w:style w:type="paragraph" w:customStyle="1" w:styleId="Normal012">
    <w:name w:val="Normal_0_12"/>
    <w:qFormat/>
    <w:rsid w:val="00DE49B8"/>
    <w:rPr>
      <w:rFonts w:ascii="Times New Roman" w:eastAsia="Times New Roman" w:hAnsi="Times New Roman"/>
      <w:sz w:val="24"/>
      <w:szCs w:val="24"/>
    </w:rPr>
  </w:style>
  <w:style w:type="paragraph" w:customStyle="1" w:styleId="Normal013">
    <w:name w:val="Normal_0_13"/>
    <w:qFormat/>
    <w:rsid w:val="00DE49B8"/>
    <w:rPr>
      <w:rFonts w:ascii="Times New Roman" w:eastAsia="Times New Roman" w:hAnsi="Times New Roman"/>
      <w:sz w:val="24"/>
      <w:szCs w:val="24"/>
    </w:rPr>
  </w:style>
  <w:style w:type="paragraph" w:customStyle="1" w:styleId="Normal014">
    <w:name w:val="Normal_0_14"/>
    <w:qFormat/>
    <w:rsid w:val="00DE49B8"/>
    <w:rPr>
      <w:rFonts w:ascii="Times New Roman" w:eastAsia="Times New Roman" w:hAnsi="Times New Roman"/>
      <w:sz w:val="24"/>
      <w:szCs w:val="24"/>
    </w:rPr>
  </w:style>
  <w:style w:type="paragraph" w:customStyle="1" w:styleId="Normal015">
    <w:name w:val="Normal_0_15"/>
    <w:qFormat/>
    <w:rsid w:val="00DE49B8"/>
    <w:rPr>
      <w:rFonts w:ascii="Times New Roman" w:eastAsia="Times New Roman" w:hAnsi="Times New Roman"/>
      <w:sz w:val="24"/>
      <w:szCs w:val="24"/>
    </w:rPr>
  </w:style>
  <w:style w:type="paragraph" w:customStyle="1" w:styleId="Normal016">
    <w:name w:val="Normal_0_16"/>
    <w:qFormat/>
    <w:rsid w:val="00DE49B8"/>
    <w:rPr>
      <w:rFonts w:ascii="Times New Roman" w:eastAsia="Times New Roman" w:hAnsi="Times New Roman"/>
      <w:sz w:val="24"/>
      <w:szCs w:val="24"/>
    </w:rPr>
  </w:style>
  <w:style w:type="paragraph" w:customStyle="1" w:styleId="Normal017">
    <w:name w:val="Normal_0_17"/>
    <w:qFormat/>
    <w:rsid w:val="00DE49B8"/>
    <w:rPr>
      <w:rFonts w:ascii="Times New Roman" w:eastAsia="Times New Roman" w:hAnsi="Times New Roman"/>
      <w:sz w:val="24"/>
      <w:szCs w:val="24"/>
    </w:rPr>
  </w:style>
  <w:style w:type="paragraph" w:customStyle="1" w:styleId="Normal018">
    <w:name w:val="Normal_0_18"/>
    <w:qFormat/>
    <w:rsid w:val="00DE49B8"/>
    <w:rPr>
      <w:rFonts w:ascii="Times New Roman" w:eastAsia="Times New Roman" w:hAnsi="Times New Roman"/>
      <w:sz w:val="24"/>
      <w:szCs w:val="24"/>
    </w:rPr>
  </w:style>
  <w:style w:type="paragraph" w:customStyle="1" w:styleId="Normal021">
    <w:name w:val="Normal_0_21"/>
    <w:qFormat/>
    <w:rsid w:val="00DE49B8"/>
    <w:rPr>
      <w:rFonts w:ascii="Times New Roman" w:eastAsia="Times New Roman" w:hAnsi="Times New Roman"/>
      <w:sz w:val="24"/>
      <w:szCs w:val="24"/>
    </w:rPr>
  </w:style>
  <w:style w:type="paragraph" w:customStyle="1" w:styleId="Normal022">
    <w:name w:val="Normal_0_22"/>
    <w:qFormat/>
    <w:rsid w:val="00DE49B8"/>
    <w:rPr>
      <w:rFonts w:ascii="Times New Roman" w:eastAsia="Times New Roman" w:hAnsi="Times New Roman"/>
      <w:sz w:val="24"/>
      <w:szCs w:val="24"/>
    </w:rPr>
  </w:style>
  <w:style w:type="paragraph" w:customStyle="1" w:styleId="Normal023">
    <w:name w:val="Normal_0_23"/>
    <w:qFormat/>
    <w:rsid w:val="00DE49B8"/>
    <w:rPr>
      <w:rFonts w:ascii="Times New Roman" w:eastAsia="Times New Roman" w:hAnsi="Times New Roman"/>
      <w:sz w:val="24"/>
      <w:szCs w:val="24"/>
    </w:rPr>
  </w:style>
  <w:style w:type="paragraph" w:customStyle="1" w:styleId="Normal024">
    <w:name w:val="Normal_0_24"/>
    <w:qFormat/>
    <w:rsid w:val="00DE49B8"/>
    <w:rPr>
      <w:rFonts w:ascii="Times New Roman" w:eastAsia="Times New Roman" w:hAnsi="Times New Roman"/>
      <w:sz w:val="24"/>
      <w:szCs w:val="24"/>
    </w:rPr>
  </w:style>
  <w:style w:type="paragraph" w:customStyle="1" w:styleId="Normal025">
    <w:name w:val="Normal_0_25"/>
    <w:qFormat/>
    <w:rsid w:val="00DE49B8"/>
    <w:rPr>
      <w:rFonts w:ascii="Times New Roman" w:eastAsia="Times New Roman" w:hAnsi="Times New Roman"/>
      <w:sz w:val="24"/>
      <w:szCs w:val="24"/>
    </w:rPr>
  </w:style>
  <w:style w:type="paragraph" w:customStyle="1" w:styleId="Normal026">
    <w:name w:val="Normal_0_26"/>
    <w:qFormat/>
    <w:rsid w:val="00DE49B8"/>
    <w:rPr>
      <w:rFonts w:ascii="Times New Roman" w:eastAsia="Times New Roman" w:hAnsi="Times New Roman"/>
      <w:sz w:val="24"/>
      <w:szCs w:val="24"/>
    </w:rPr>
  </w:style>
  <w:style w:type="paragraph" w:customStyle="1" w:styleId="Normal027">
    <w:name w:val="Normal_0_27"/>
    <w:qFormat/>
    <w:rsid w:val="00DE49B8"/>
    <w:rPr>
      <w:rFonts w:ascii="Times New Roman" w:eastAsia="Times New Roman" w:hAnsi="Times New Roman"/>
      <w:sz w:val="24"/>
      <w:szCs w:val="24"/>
    </w:rPr>
  </w:style>
  <w:style w:type="paragraph" w:customStyle="1" w:styleId="Normal029">
    <w:name w:val="Normal_0_29"/>
    <w:qFormat/>
    <w:rsid w:val="00DE49B8"/>
    <w:rPr>
      <w:rFonts w:ascii="Times New Roman" w:eastAsia="Times New Roman" w:hAnsi="Times New Roman"/>
      <w:sz w:val="24"/>
      <w:szCs w:val="24"/>
    </w:rPr>
  </w:style>
  <w:style w:type="paragraph" w:customStyle="1" w:styleId="Normal030">
    <w:name w:val="Normal_0_30"/>
    <w:qFormat/>
    <w:rsid w:val="00DE49B8"/>
    <w:rPr>
      <w:rFonts w:ascii="Times New Roman" w:eastAsia="Times New Roman" w:hAnsi="Times New Roman"/>
      <w:sz w:val="24"/>
      <w:szCs w:val="24"/>
    </w:rPr>
  </w:style>
  <w:style w:type="paragraph" w:customStyle="1" w:styleId="Normal031">
    <w:name w:val="Normal_0_31"/>
    <w:qFormat/>
    <w:rsid w:val="00DE49B8"/>
    <w:rPr>
      <w:rFonts w:ascii="Times New Roman" w:eastAsia="Times New Roman" w:hAnsi="Times New Roman"/>
      <w:sz w:val="24"/>
      <w:szCs w:val="24"/>
    </w:rPr>
  </w:style>
  <w:style w:type="paragraph" w:customStyle="1" w:styleId="Normal032">
    <w:name w:val="Normal_0_32"/>
    <w:qFormat/>
    <w:rsid w:val="00DE49B8"/>
    <w:rPr>
      <w:rFonts w:ascii="Times New Roman" w:eastAsia="Times New Roman" w:hAnsi="Times New Roman"/>
      <w:sz w:val="24"/>
      <w:szCs w:val="24"/>
    </w:rPr>
  </w:style>
  <w:style w:type="paragraph" w:customStyle="1" w:styleId="Normal033">
    <w:name w:val="Normal_0_33"/>
    <w:qFormat/>
    <w:rsid w:val="00DE49B8"/>
    <w:rPr>
      <w:rFonts w:ascii="Times New Roman" w:eastAsia="Times New Roman" w:hAnsi="Times New Roman"/>
      <w:sz w:val="24"/>
      <w:szCs w:val="24"/>
    </w:rPr>
  </w:style>
  <w:style w:type="paragraph" w:customStyle="1" w:styleId="Normal034">
    <w:name w:val="Normal_0_34"/>
    <w:qFormat/>
    <w:rsid w:val="00DE49B8"/>
    <w:rPr>
      <w:rFonts w:ascii="Times New Roman" w:eastAsia="Times New Roman" w:hAnsi="Times New Roman"/>
      <w:sz w:val="24"/>
      <w:szCs w:val="24"/>
    </w:rPr>
  </w:style>
  <w:style w:type="paragraph" w:customStyle="1" w:styleId="Normal035">
    <w:name w:val="Normal_0_35"/>
    <w:qFormat/>
    <w:rsid w:val="00DE49B8"/>
    <w:rPr>
      <w:rFonts w:ascii="Times New Roman" w:eastAsia="Times New Roman" w:hAnsi="Times New Roman"/>
      <w:sz w:val="24"/>
      <w:szCs w:val="24"/>
    </w:rPr>
  </w:style>
  <w:style w:type="paragraph" w:customStyle="1" w:styleId="Normal036">
    <w:name w:val="Normal_0_36"/>
    <w:qFormat/>
    <w:rsid w:val="00DE49B8"/>
    <w:rPr>
      <w:rFonts w:ascii="Times New Roman" w:eastAsia="Times New Roman" w:hAnsi="Times New Roman"/>
      <w:sz w:val="24"/>
      <w:szCs w:val="24"/>
    </w:rPr>
  </w:style>
  <w:style w:type="paragraph" w:customStyle="1" w:styleId="Normal039">
    <w:name w:val="Normal_0_39"/>
    <w:qFormat/>
    <w:rsid w:val="00DE49B8"/>
    <w:rPr>
      <w:rFonts w:ascii="Times New Roman" w:eastAsia="Times New Roman" w:hAnsi="Times New Roman"/>
      <w:sz w:val="24"/>
      <w:szCs w:val="24"/>
    </w:rPr>
  </w:style>
  <w:style w:type="paragraph" w:customStyle="1" w:styleId="Normal040">
    <w:name w:val="Normal_0_40"/>
    <w:qFormat/>
    <w:rsid w:val="00DE49B8"/>
    <w:rPr>
      <w:rFonts w:ascii="Times New Roman" w:eastAsia="Times New Roman" w:hAnsi="Times New Roman"/>
      <w:sz w:val="24"/>
      <w:szCs w:val="24"/>
    </w:rPr>
  </w:style>
  <w:style w:type="paragraph" w:customStyle="1" w:styleId="Normal041">
    <w:name w:val="Normal_0_41"/>
    <w:qFormat/>
    <w:rsid w:val="00DE49B8"/>
    <w:rPr>
      <w:rFonts w:ascii="Times New Roman" w:eastAsia="Times New Roman" w:hAnsi="Times New Roman"/>
      <w:sz w:val="24"/>
      <w:szCs w:val="24"/>
    </w:rPr>
  </w:style>
  <w:style w:type="paragraph" w:customStyle="1" w:styleId="Normal042">
    <w:name w:val="Normal_0_42"/>
    <w:qFormat/>
    <w:rsid w:val="00DE49B8"/>
    <w:rPr>
      <w:rFonts w:ascii="Times New Roman" w:eastAsia="Times New Roman" w:hAnsi="Times New Roman"/>
      <w:sz w:val="24"/>
      <w:szCs w:val="24"/>
    </w:rPr>
  </w:style>
  <w:style w:type="paragraph" w:customStyle="1" w:styleId="Normal043">
    <w:name w:val="Normal_0_43"/>
    <w:qFormat/>
    <w:rsid w:val="00DE49B8"/>
    <w:rPr>
      <w:rFonts w:ascii="Times New Roman" w:eastAsia="Times New Roman" w:hAnsi="Times New Roman"/>
      <w:sz w:val="24"/>
      <w:szCs w:val="24"/>
    </w:rPr>
  </w:style>
  <w:style w:type="paragraph" w:customStyle="1" w:styleId="Normal044">
    <w:name w:val="Normal_0_44"/>
    <w:qFormat/>
    <w:rsid w:val="00DE49B8"/>
    <w:rPr>
      <w:rFonts w:ascii="Times New Roman" w:eastAsia="Times New Roman" w:hAnsi="Times New Roman"/>
      <w:sz w:val="24"/>
      <w:szCs w:val="24"/>
    </w:rPr>
  </w:style>
  <w:style w:type="paragraph" w:customStyle="1" w:styleId="Normal046">
    <w:name w:val="Normal_0_46"/>
    <w:qFormat/>
    <w:rsid w:val="00DE49B8"/>
    <w:rPr>
      <w:rFonts w:ascii="Times New Roman" w:eastAsia="Times New Roman" w:hAnsi="Times New Roman"/>
      <w:sz w:val="24"/>
      <w:szCs w:val="24"/>
    </w:rPr>
  </w:style>
  <w:style w:type="paragraph" w:customStyle="1" w:styleId="Normal047">
    <w:name w:val="Normal_0_47"/>
    <w:qFormat/>
    <w:rsid w:val="00DE49B8"/>
    <w:rPr>
      <w:rFonts w:ascii="Times New Roman" w:eastAsia="Times New Roman" w:hAnsi="Times New Roman"/>
      <w:sz w:val="24"/>
      <w:szCs w:val="24"/>
    </w:rPr>
  </w:style>
  <w:style w:type="paragraph" w:customStyle="1" w:styleId="Normal048">
    <w:name w:val="Normal_0_48"/>
    <w:qFormat/>
    <w:rsid w:val="00DE49B8"/>
    <w:rPr>
      <w:rFonts w:ascii="Times New Roman" w:eastAsia="Times New Roman" w:hAnsi="Times New Roman"/>
      <w:sz w:val="24"/>
      <w:szCs w:val="24"/>
    </w:rPr>
  </w:style>
  <w:style w:type="character" w:styleId="Emphasis">
    <w:name w:val="Emphasis"/>
    <w:uiPriority w:val="20"/>
    <w:qFormat/>
    <w:rsid w:val="00DE49B8"/>
    <w:rPr>
      <w:i/>
      <w:iCs/>
    </w:rPr>
  </w:style>
  <w:style w:type="paragraph" w:customStyle="1" w:styleId="1">
    <w:name w:val="1"/>
    <w:basedOn w:val="Normal"/>
    <w:autoRedefine/>
    <w:rsid w:val="00DE49B8"/>
    <w:pPr>
      <w:spacing w:before="0" w:after="160" w:line="240" w:lineRule="exact"/>
      <w:ind w:left="0" w:firstLine="567"/>
    </w:pPr>
    <w:rPr>
      <w:rFonts w:ascii="Verdana" w:eastAsia="Times New Roman" w:hAnsi="Verdana" w:cs="Verdana"/>
      <w:sz w:val="20"/>
      <w:szCs w:val="20"/>
    </w:rPr>
  </w:style>
  <w:style w:type="character" w:customStyle="1" w:styleId="MTConvertedEquation">
    <w:name w:val="MTConvertedEquation"/>
    <w:rsid w:val="00DE49B8"/>
    <w:rPr>
      <w:rFonts w:ascii="Palatino Linotype" w:eastAsia="Times New Roman" w:hAnsi="Palatino Linotype" w:cs="Times New Roman"/>
      <w:b/>
      <w:sz w:val="24"/>
      <w:szCs w:val="24"/>
    </w:rPr>
  </w:style>
  <w:style w:type="paragraph" w:styleId="TOC1">
    <w:name w:val="toc 1"/>
    <w:aliases w:val="Bài"/>
    <w:basedOn w:val="Normal"/>
    <w:next w:val="Normal"/>
    <w:autoRedefine/>
    <w:uiPriority w:val="39"/>
    <w:unhideWhenUsed/>
    <w:rsid w:val="00DE49B8"/>
    <w:pPr>
      <w:spacing w:before="0" w:after="160" w:line="256" w:lineRule="auto"/>
      <w:ind w:left="0" w:firstLine="0"/>
    </w:pPr>
    <w:rPr>
      <w:rFonts w:ascii="Palatino Linotype" w:hAnsi="Palatino Linotype"/>
      <w:sz w:val="21"/>
      <w:szCs w:val="21"/>
    </w:rPr>
  </w:style>
  <w:style w:type="paragraph" w:styleId="BodyText2">
    <w:name w:val="Body Text 2"/>
    <w:basedOn w:val="Normal"/>
    <w:link w:val="BodyText2Char"/>
    <w:uiPriority w:val="99"/>
    <w:semiHidden/>
    <w:unhideWhenUsed/>
    <w:rsid w:val="00DE49B8"/>
    <w:pPr>
      <w:spacing w:before="0" w:after="120" w:line="480" w:lineRule="auto"/>
      <w:ind w:left="0" w:firstLine="0"/>
    </w:pPr>
    <w:rPr>
      <w:rFonts w:ascii="Times New Roman" w:eastAsia="Times New Roman" w:hAnsi="Times New Roman"/>
      <w:sz w:val="24"/>
      <w:szCs w:val="24"/>
      <w:lang w:val="en-SG" w:eastAsia="en-SG"/>
    </w:rPr>
  </w:style>
  <w:style w:type="character" w:customStyle="1" w:styleId="BodyText2Char">
    <w:name w:val="Body Text 2 Char"/>
    <w:link w:val="BodyText2"/>
    <w:uiPriority w:val="99"/>
    <w:semiHidden/>
    <w:rsid w:val="00DE49B8"/>
    <w:rPr>
      <w:rFonts w:ascii="Times New Roman" w:eastAsia="Times New Roman" w:hAnsi="Times New Roman" w:cs="Times New Roman"/>
      <w:sz w:val="24"/>
      <w:szCs w:val="24"/>
      <w:lang w:val="en-SG" w:eastAsia="en-SG"/>
    </w:rPr>
  </w:style>
  <w:style w:type="paragraph" w:customStyle="1" w:styleId="NoSpacing1">
    <w:name w:val="No Spacing1"/>
    <w:uiPriority w:val="1"/>
    <w:qFormat/>
    <w:rsid w:val="00DE49B8"/>
    <w:rPr>
      <w:sz w:val="22"/>
      <w:szCs w:val="22"/>
    </w:rPr>
  </w:style>
  <w:style w:type="paragraph" w:customStyle="1" w:styleId="CU">
    <w:name w:val="CÂU"/>
    <w:basedOn w:val="Normal"/>
    <w:qFormat/>
    <w:rsid w:val="00DE49B8"/>
    <w:pPr>
      <w:numPr>
        <w:numId w:val="57"/>
      </w:numPr>
      <w:tabs>
        <w:tab w:val="left" w:pos="1170"/>
        <w:tab w:val="left" w:pos="3600"/>
        <w:tab w:val="left" w:pos="5940"/>
        <w:tab w:val="left" w:pos="8190"/>
      </w:tabs>
      <w:spacing w:before="0" w:after="200" w:line="276" w:lineRule="auto"/>
    </w:pPr>
    <w:rPr>
      <w:rFonts w:ascii="Palatino Linotype" w:hAnsi="Palatino Linotype"/>
      <w:noProof/>
      <w:sz w:val="24"/>
      <w:szCs w:val="24"/>
      <w:lang w:val="vi-VN"/>
    </w:rPr>
  </w:style>
  <w:style w:type="character" w:customStyle="1" w:styleId="apple-converted-space">
    <w:name w:val="apple-converted-space"/>
    <w:rsid w:val="00DE49B8"/>
  </w:style>
  <w:style w:type="character" w:customStyle="1" w:styleId="CharChar11">
    <w:name w:val="Char Char11"/>
    <w:rsid w:val="00DE49B8"/>
    <w:rPr>
      <w:rFonts w:ascii="Calibri" w:eastAsia="MS Gothic" w:hAnsi="Calibri" w:hint="default"/>
      <w:b/>
      <w:bCs/>
      <w:sz w:val="26"/>
      <w:szCs w:val="26"/>
      <w:lang w:val="en-US" w:eastAsia="en-US"/>
    </w:rPr>
  </w:style>
  <w:style w:type="table" w:styleId="ColorfulList-Accent1">
    <w:name w:val="Colorful List Accent 1"/>
    <w:basedOn w:val="TableNormal"/>
    <w:link w:val="ColorfulList-Accent1Char"/>
    <w:uiPriority w:val="34"/>
    <w:unhideWhenUsed/>
    <w:rsid w:val="00DE49B8"/>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ColorfulList-Accent1Char">
    <w:name w:val="Colorful List - Accent 1 Char"/>
    <w:link w:val="ColorfulList-Accent1"/>
    <w:uiPriority w:val="34"/>
    <w:locked/>
    <w:rsid w:val="00DE49B8"/>
    <w:rPr>
      <w:rFonts w:ascii="Calibri" w:eastAsia="Calibri" w:hAnsi="Calibri" w:hint="default"/>
      <w:sz w:val="22"/>
      <w:szCs w:val="22"/>
      <w:lang w:val="en-US" w:eastAsia="en-US" w:bidi="ar-SA"/>
    </w:rPr>
  </w:style>
  <w:style w:type="character" w:customStyle="1" w:styleId="stylend">
    <w:name w:val="stylend"/>
    <w:rsid w:val="00DE49B8"/>
  </w:style>
  <w:style w:type="paragraph" w:customStyle="1" w:styleId="ListParagraph2">
    <w:name w:val="List Paragraph2"/>
    <w:basedOn w:val="Normal"/>
    <w:uiPriority w:val="99"/>
    <w:rsid w:val="00DE49B8"/>
    <w:pPr>
      <w:spacing w:before="0" w:after="200" w:line="276" w:lineRule="auto"/>
      <w:ind w:firstLine="0"/>
      <w:contextualSpacing/>
    </w:pPr>
    <w:rPr>
      <w:rFonts w:ascii="Times New Roman" w:hAnsi="Times New Roman"/>
      <w:sz w:val="26"/>
      <w:szCs w:val="26"/>
    </w:rPr>
  </w:style>
  <w:style w:type="character" w:customStyle="1" w:styleId="ListParagraphCharChar">
    <w:name w:val="List Paragraph Char Char"/>
    <w:link w:val="ListParagraph1"/>
    <w:uiPriority w:val="34"/>
    <w:locked/>
    <w:rsid w:val="00DE49B8"/>
    <w:rPr>
      <w:rFonts w:ascii="Calibri" w:eastAsia="Calibri" w:hAnsi="Calibri" w:cs="Times New Roman"/>
    </w:rPr>
  </w:style>
  <w:style w:type="paragraph" w:customStyle="1" w:styleId="Style1">
    <w:name w:val="_Style 1"/>
    <w:qFormat/>
    <w:rsid w:val="00DE49B8"/>
    <w:pPr>
      <w:spacing w:after="200" w:line="276" w:lineRule="auto"/>
    </w:pPr>
    <w:rPr>
      <w:sz w:val="22"/>
      <w:szCs w:val="22"/>
    </w:rPr>
  </w:style>
  <w:style w:type="character" w:styleId="PageNumber">
    <w:name w:val="page number"/>
    <w:rsid w:val="00DE49B8"/>
  </w:style>
  <w:style w:type="character" w:customStyle="1" w:styleId="oancuaDanhsachChar1">
    <w:name w:val="Đoạn của Danh sách Char1"/>
    <w:uiPriority w:val="34"/>
    <w:qFormat/>
    <w:rsid w:val="00DE49B8"/>
    <w:rPr>
      <w:noProof/>
    </w:rPr>
  </w:style>
  <w:style w:type="character" w:customStyle="1" w:styleId="d2edcug0">
    <w:name w:val="d2edcug0"/>
    <w:rsid w:val="00DE49B8"/>
  </w:style>
  <w:style w:type="character" w:customStyle="1" w:styleId="BalloonTextChar1">
    <w:name w:val="Balloon Text Char1"/>
    <w:uiPriority w:val="99"/>
    <w:semiHidden/>
    <w:rsid w:val="00DE49B8"/>
    <w:rPr>
      <w:rFonts w:ascii="Segoe UI" w:hAnsi="Segoe UI" w:cs="Segoe UI"/>
      <w:sz w:val="18"/>
      <w:szCs w:val="18"/>
    </w:rPr>
  </w:style>
  <w:style w:type="table" w:customStyle="1" w:styleId="LiBang1">
    <w:name w:val="Lưới Bảng1"/>
    <w:basedOn w:val="TableNormal"/>
    <w:next w:val="TableGrid"/>
    <w:uiPriority w:val="39"/>
    <w:rsid w:val="00DE49B8"/>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2">
    <w:name w:val="Style 2"/>
    <w:basedOn w:val="Heading2"/>
    <w:autoRedefine/>
    <w:qFormat/>
    <w:rsid w:val="00DE49B8"/>
    <w:pPr>
      <w:keepLines w:val="0"/>
      <w:numPr>
        <w:numId w:val="58"/>
      </w:numPr>
      <w:spacing w:before="0"/>
    </w:pPr>
    <w:rPr>
      <w:rFonts w:ascii="Times New Roman Bold" w:hAnsi="Times New Roman Bold"/>
      <w:b/>
      <w:bCs/>
      <w:iCs/>
      <w:color w:val="CC00FF"/>
      <w:sz w:val="32"/>
      <w:szCs w:val="24"/>
    </w:rPr>
  </w:style>
  <w:style w:type="character" w:customStyle="1" w:styleId="UnresolvedMention2">
    <w:name w:val="Unresolved Mention2"/>
    <w:uiPriority w:val="99"/>
    <w:semiHidden/>
    <w:unhideWhenUsed/>
    <w:rsid w:val="00DE49B8"/>
    <w:rPr>
      <w:color w:val="605E5C"/>
      <w:shd w:val="clear" w:color="auto" w:fill="E1DFDD"/>
    </w:rPr>
  </w:style>
  <w:style w:type="character" w:customStyle="1" w:styleId="UnresolvedMention3">
    <w:name w:val="Unresolved Mention3"/>
    <w:uiPriority w:val="99"/>
    <w:semiHidden/>
    <w:unhideWhenUsed/>
    <w:rsid w:val="00DE49B8"/>
    <w:rPr>
      <w:color w:val="605E5C"/>
      <w:shd w:val="clear" w:color="auto" w:fill="E1DFDD"/>
    </w:rPr>
  </w:style>
  <w:style w:type="paragraph" w:customStyle="1" w:styleId="hamging">
    <w:name w:val="hamging"/>
    <w:basedOn w:val="Normal"/>
    <w:qFormat/>
    <w:rsid w:val="00DE49B8"/>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568" w:hanging="284"/>
      <w:jc w:val="both"/>
    </w:pPr>
    <w:rPr>
      <w:rFonts w:ascii="UTM Centur" w:eastAsia="Times New Roman" w:hAnsi="UTM Centur"/>
      <w:sz w:val="20"/>
      <w:szCs w:val="20"/>
    </w:rPr>
  </w:style>
  <w:style w:type="paragraph" w:customStyle="1" w:styleId="1nho1">
    <w:name w:val="1_nho(1)"/>
    <w:basedOn w:val="Normal"/>
    <w:rsid w:val="00DE49B8"/>
    <w:pPr>
      <w:widowControl w:val="0"/>
      <w:numPr>
        <w:numId w:val="59"/>
      </w:numPr>
      <w:spacing w:before="140"/>
      <w:jc w:val="both"/>
    </w:pPr>
    <w:rPr>
      <w:rFonts w:ascii="Times New Roman" w:eastAsia="Times New Roman" w:hAnsi="Times New Roman"/>
      <w:sz w:val="24"/>
      <w:szCs w:val="20"/>
    </w:rPr>
  </w:style>
  <w:style w:type="character" w:customStyle="1" w:styleId="t384">
    <w:name w:val="t384"/>
    <w:rsid w:val="00DE49B8"/>
  </w:style>
  <w:style w:type="paragraph" w:styleId="BodyTextIndent2">
    <w:name w:val="Body Text Indent 2"/>
    <w:basedOn w:val="Normal"/>
    <w:link w:val="BodyTextIndent2Char"/>
    <w:unhideWhenUsed/>
    <w:rsid w:val="00DE49B8"/>
    <w:pPr>
      <w:spacing w:before="0" w:after="120" w:line="480" w:lineRule="auto"/>
      <w:ind w:left="283" w:firstLine="0"/>
    </w:pPr>
    <w:rPr>
      <w:rFonts w:ascii="Times New Roman" w:eastAsia="Times New Roman" w:hAnsi="Times New Roman"/>
      <w:sz w:val="24"/>
      <w:szCs w:val="24"/>
    </w:rPr>
  </w:style>
  <w:style w:type="character" w:customStyle="1" w:styleId="BodyTextIndent2Char">
    <w:name w:val="Body Text Indent 2 Char"/>
    <w:link w:val="BodyTextIndent2"/>
    <w:rsid w:val="00DE49B8"/>
    <w:rPr>
      <w:rFonts w:ascii="Times New Roman" w:eastAsia="Times New Roman" w:hAnsi="Times New Roman" w:cs="Times New Roman"/>
      <w:sz w:val="24"/>
      <w:szCs w:val="24"/>
    </w:rPr>
  </w:style>
  <w:style w:type="paragraph" w:customStyle="1" w:styleId="SETTAB">
    <w:name w:val="SET_TAB"/>
    <w:basedOn w:val="Normal"/>
    <w:qFormat/>
    <w:rsid w:val="00DE49B8"/>
    <w:pPr>
      <w:tabs>
        <w:tab w:val="left" w:pos="2970"/>
        <w:tab w:val="left" w:pos="5580"/>
        <w:tab w:val="left" w:pos="8010"/>
      </w:tabs>
      <w:spacing w:before="0" w:after="200" w:line="276" w:lineRule="auto"/>
      <w:ind w:left="540" w:hanging="90"/>
    </w:pPr>
    <w:rPr>
      <w:rFonts w:ascii="Palatino Linotype" w:eastAsia="Times New Roman" w:hAnsi="Palatino Linotype"/>
      <w:noProof/>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560227">
      <w:bodyDiv w:val="1"/>
      <w:marLeft w:val="0"/>
      <w:marRight w:val="0"/>
      <w:marTop w:val="0"/>
      <w:marBottom w:val="0"/>
      <w:divBdr>
        <w:top w:val="none" w:sz="0" w:space="0" w:color="auto"/>
        <w:left w:val="none" w:sz="0" w:space="0" w:color="auto"/>
        <w:bottom w:val="none" w:sz="0" w:space="0" w:color="auto"/>
        <w:right w:val="none" w:sz="0" w:space="0" w:color="auto"/>
      </w:divBdr>
    </w:div>
    <w:div w:id="108594576">
      <w:bodyDiv w:val="1"/>
      <w:marLeft w:val="0"/>
      <w:marRight w:val="0"/>
      <w:marTop w:val="0"/>
      <w:marBottom w:val="0"/>
      <w:divBdr>
        <w:top w:val="none" w:sz="0" w:space="0" w:color="auto"/>
        <w:left w:val="none" w:sz="0" w:space="0" w:color="auto"/>
        <w:bottom w:val="none" w:sz="0" w:space="0" w:color="auto"/>
        <w:right w:val="none" w:sz="0" w:space="0" w:color="auto"/>
      </w:divBdr>
    </w:div>
    <w:div w:id="160586017">
      <w:bodyDiv w:val="1"/>
      <w:marLeft w:val="0"/>
      <w:marRight w:val="0"/>
      <w:marTop w:val="0"/>
      <w:marBottom w:val="0"/>
      <w:divBdr>
        <w:top w:val="none" w:sz="0" w:space="0" w:color="auto"/>
        <w:left w:val="none" w:sz="0" w:space="0" w:color="auto"/>
        <w:bottom w:val="none" w:sz="0" w:space="0" w:color="auto"/>
        <w:right w:val="none" w:sz="0" w:space="0" w:color="auto"/>
      </w:divBdr>
    </w:div>
    <w:div w:id="226839746">
      <w:bodyDiv w:val="1"/>
      <w:marLeft w:val="0"/>
      <w:marRight w:val="0"/>
      <w:marTop w:val="0"/>
      <w:marBottom w:val="0"/>
      <w:divBdr>
        <w:top w:val="none" w:sz="0" w:space="0" w:color="auto"/>
        <w:left w:val="none" w:sz="0" w:space="0" w:color="auto"/>
        <w:bottom w:val="none" w:sz="0" w:space="0" w:color="auto"/>
        <w:right w:val="none" w:sz="0" w:space="0" w:color="auto"/>
      </w:divBdr>
    </w:div>
    <w:div w:id="231891062">
      <w:bodyDiv w:val="1"/>
      <w:marLeft w:val="0"/>
      <w:marRight w:val="0"/>
      <w:marTop w:val="0"/>
      <w:marBottom w:val="0"/>
      <w:divBdr>
        <w:top w:val="none" w:sz="0" w:space="0" w:color="auto"/>
        <w:left w:val="none" w:sz="0" w:space="0" w:color="auto"/>
        <w:bottom w:val="none" w:sz="0" w:space="0" w:color="auto"/>
        <w:right w:val="none" w:sz="0" w:space="0" w:color="auto"/>
      </w:divBdr>
    </w:div>
    <w:div w:id="262958635">
      <w:bodyDiv w:val="1"/>
      <w:marLeft w:val="0"/>
      <w:marRight w:val="0"/>
      <w:marTop w:val="0"/>
      <w:marBottom w:val="0"/>
      <w:divBdr>
        <w:top w:val="none" w:sz="0" w:space="0" w:color="auto"/>
        <w:left w:val="none" w:sz="0" w:space="0" w:color="auto"/>
        <w:bottom w:val="none" w:sz="0" w:space="0" w:color="auto"/>
        <w:right w:val="none" w:sz="0" w:space="0" w:color="auto"/>
      </w:divBdr>
    </w:div>
    <w:div w:id="329911080">
      <w:bodyDiv w:val="1"/>
      <w:marLeft w:val="0"/>
      <w:marRight w:val="0"/>
      <w:marTop w:val="0"/>
      <w:marBottom w:val="0"/>
      <w:divBdr>
        <w:top w:val="none" w:sz="0" w:space="0" w:color="auto"/>
        <w:left w:val="none" w:sz="0" w:space="0" w:color="auto"/>
        <w:bottom w:val="none" w:sz="0" w:space="0" w:color="auto"/>
        <w:right w:val="none" w:sz="0" w:space="0" w:color="auto"/>
      </w:divBdr>
    </w:div>
    <w:div w:id="474840901">
      <w:bodyDiv w:val="1"/>
      <w:marLeft w:val="0"/>
      <w:marRight w:val="0"/>
      <w:marTop w:val="0"/>
      <w:marBottom w:val="0"/>
      <w:divBdr>
        <w:top w:val="none" w:sz="0" w:space="0" w:color="auto"/>
        <w:left w:val="none" w:sz="0" w:space="0" w:color="auto"/>
        <w:bottom w:val="none" w:sz="0" w:space="0" w:color="auto"/>
        <w:right w:val="none" w:sz="0" w:space="0" w:color="auto"/>
      </w:divBdr>
    </w:div>
    <w:div w:id="488786731">
      <w:bodyDiv w:val="1"/>
      <w:marLeft w:val="0"/>
      <w:marRight w:val="0"/>
      <w:marTop w:val="0"/>
      <w:marBottom w:val="0"/>
      <w:divBdr>
        <w:top w:val="none" w:sz="0" w:space="0" w:color="auto"/>
        <w:left w:val="none" w:sz="0" w:space="0" w:color="auto"/>
        <w:bottom w:val="none" w:sz="0" w:space="0" w:color="auto"/>
        <w:right w:val="none" w:sz="0" w:space="0" w:color="auto"/>
      </w:divBdr>
    </w:div>
    <w:div w:id="500699321">
      <w:bodyDiv w:val="1"/>
      <w:marLeft w:val="0"/>
      <w:marRight w:val="0"/>
      <w:marTop w:val="0"/>
      <w:marBottom w:val="0"/>
      <w:divBdr>
        <w:top w:val="none" w:sz="0" w:space="0" w:color="auto"/>
        <w:left w:val="none" w:sz="0" w:space="0" w:color="auto"/>
        <w:bottom w:val="none" w:sz="0" w:space="0" w:color="auto"/>
        <w:right w:val="none" w:sz="0" w:space="0" w:color="auto"/>
      </w:divBdr>
    </w:div>
    <w:div w:id="508255072">
      <w:bodyDiv w:val="1"/>
      <w:marLeft w:val="0"/>
      <w:marRight w:val="0"/>
      <w:marTop w:val="0"/>
      <w:marBottom w:val="0"/>
      <w:divBdr>
        <w:top w:val="none" w:sz="0" w:space="0" w:color="auto"/>
        <w:left w:val="none" w:sz="0" w:space="0" w:color="auto"/>
        <w:bottom w:val="none" w:sz="0" w:space="0" w:color="auto"/>
        <w:right w:val="none" w:sz="0" w:space="0" w:color="auto"/>
      </w:divBdr>
    </w:div>
    <w:div w:id="547836826">
      <w:bodyDiv w:val="1"/>
      <w:marLeft w:val="0"/>
      <w:marRight w:val="0"/>
      <w:marTop w:val="0"/>
      <w:marBottom w:val="0"/>
      <w:divBdr>
        <w:top w:val="none" w:sz="0" w:space="0" w:color="auto"/>
        <w:left w:val="none" w:sz="0" w:space="0" w:color="auto"/>
        <w:bottom w:val="none" w:sz="0" w:space="0" w:color="auto"/>
        <w:right w:val="none" w:sz="0" w:space="0" w:color="auto"/>
      </w:divBdr>
    </w:div>
    <w:div w:id="626353521">
      <w:bodyDiv w:val="1"/>
      <w:marLeft w:val="0"/>
      <w:marRight w:val="0"/>
      <w:marTop w:val="0"/>
      <w:marBottom w:val="0"/>
      <w:divBdr>
        <w:top w:val="none" w:sz="0" w:space="0" w:color="auto"/>
        <w:left w:val="none" w:sz="0" w:space="0" w:color="auto"/>
        <w:bottom w:val="none" w:sz="0" w:space="0" w:color="auto"/>
        <w:right w:val="none" w:sz="0" w:space="0" w:color="auto"/>
      </w:divBdr>
    </w:div>
    <w:div w:id="640772940">
      <w:bodyDiv w:val="1"/>
      <w:marLeft w:val="0"/>
      <w:marRight w:val="0"/>
      <w:marTop w:val="0"/>
      <w:marBottom w:val="0"/>
      <w:divBdr>
        <w:top w:val="none" w:sz="0" w:space="0" w:color="auto"/>
        <w:left w:val="none" w:sz="0" w:space="0" w:color="auto"/>
        <w:bottom w:val="none" w:sz="0" w:space="0" w:color="auto"/>
        <w:right w:val="none" w:sz="0" w:space="0" w:color="auto"/>
      </w:divBdr>
    </w:div>
    <w:div w:id="690884372">
      <w:bodyDiv w:val="1"/>
      <w:marLeft w:val="0"/>
      <w:marRight w:val="0"/>
      <w:marTop w:val="0"/>
      <w:marBottom w:val="0"/>
      <w:divBdr>
        <w:top w:val="none" w:sz="0" w:space="0" w:color="auto"/>
        <w:left w:val="none" w:sz="0" w:space="0" w:color="auto"/>
        <w:bottom w:val="none" w:sz="0" w:space="0" w:color="auto"/>
        <w:right w:val="none" w:sz="0" w:space="0" w:color="auto"/>
      </w:divBdr>
    </w:div>
    <w:div w:id="772940451">
      <w:bodyDiv w:val="1"/>
      <w:marLeft w:val="0"/>
      <w:marRight w:val="0"/>
      <w:marTop w:val="0"/>
      <w:marBottom w:val="0"/>
      <w:divBdr>
        <w:top w:val="none" w:sz="0" w:space="0" w:color="auto"/>
        <w:left w:val="none" w:sz="0" w:space="0" w:color="auto"/>
        <w:bottom w:val="none" w:sz="0" w:space="0" w:color="auto"/>
        <w:right w:val="none" w:sz="0" w:space="0" w:color="auto"/>
      </w:divBdr>
    </w:div>
    <w:div w:id="797450592">
      <w:bodyDiv w:val="1"/>
      <w:marLeft w:val="0"/>
      <w:marRight w:val="0"/>
      <w:marTop w:val="0"/>
      <w:marBottom w:val="0"/>
      <w:divBdr>
        <w:top w:val="none" w:sz="0" w:space="0" w:color="auto"/>
        <w:left w:val="none" w:sz="0" w:space="0" w:color="auto"/>
        <w:bottom w:val="none" w:sz="0" w:space="0" w:color="auto"/>
        <w:right w:val="none" w:sz="0" w:space="0" w:color="auto"/>
      </w:divBdr>
    </w:div>
    <w:div w:id="866331741">
      <w:bodyDiv w:val="1"/>
      <w:marLeft w:val="0"/>
      <w:marRight w:val="0"/>
      <w:marTop w:val="0"/>
      <w:marBottom w:val="0"/>
      <w:divBdr>
        <w:top w:val="none" w:sz="0" w:space="0" w:color="auto"/>
        <w:left w:val="none" w:sz="0" w:space="0" w:color="auto"/>
        <w:bottom w:val="none" w:sz="0" w:space="0" w:color="auto"/>
        <w:right w:val="none" w:sz="0" w:space="0" w:color="auto"/>
      </w:divBdr>
    </w:div>
    <w:div w:id="877619945">
      <w:bodyDiv w:val="1"/>
      <w:marLeft w:val="0"/>
      <w:marRight w:val="0"/>
      <w:marTop w:val="0"/>
      <w:marBottom w:val="0"/>
      <w:divBdr>
        <w:top w:val="none" w:sz="0" w:space="0" w:color="auto"/>
        <w:left w:val="none" w:sz="0" w:space="0" w:color="auto"/>
        <w:bottom w:val="none" w:sz="0" w:space="0" w:color="auto"/>
        <w:right w:val="none" w:sz="0" w:space="0" w:color="auto"/>
      </w:divBdr>
    </w:div>
    <w:div w:id="882139628">
      <w:bodyDiv w:val="1"/>
      <w:marLeft w:val="0"/>
      <w:marRight w:val="0"/>
      <w:marTop w:val="0"/>
      <w:marBottom w:val="0"/>
      <w:divBdr>
        <w:top w:val="none" w:sz="0" w:space="0" w:color="auto"/>
        <w:left w:val="none" w:sz="0" w:space="0" w:color="auto"/>
        <w:bottom w:val="none" w:sz="0" w:space="0" w:color="auto"/>
        <w:right w:val="none" w:sz="0" w:space="0" w:color="auto"/>
      </w:divBdr>
    </w:div>
    <w:div w:id="897781955">
      <w:bodyDiv w:val="1"/>
      <w:marLeft w:val="0"/>
      <w:marRight w:val="0"/>
      <w:marTop w:val="0"/>
      <w:marBottom w:val="0"/>
      <w:divBdr>
        <w:top w:val="none" w:sz="0" w:space="0" w:color="auto"/>
        <w:left w:val="none" w:sz="0" w:space="0" w:color="auto"/>
        <w:bottom w:val="none" w:sz="0" w:space="0" w:color="auto"/>
        <w:right w:val="none" w:sz="0" w:space="0" w:color="auto"/>
      </w:divBdr>
    </w:div>
    <w:div w:id="914434665">
      <w:bodyDiv w:val="1"/>
      <w:marLeft w:val="0"/>
      <w:marRight w:val="0"/>
      <w:marTop w:val="0"/>
      <w:marBottom w:val="0"/>
      <w:divBdr>
        <w:top w:val="none" w:sz="0" w:space="0" w:color="auto"/>
        <w:left w:val="none" w:sz="0" w:space="0" w:color="auto"/>
        <w:bottom w:val="none" w:sz="0" w:space="0" w:color="auto"/>
        <w:right w:val="none" w:sz="0" w:space="0" w:color="auto"/>
      </w:divBdr>
    </w:div>
    <w:div w:id="930897847">
      <w:bodyDiv w:val="1"/>
      <w:marLeft w:val="0"/>
      <w:marRight w:val="0"/>
      <w:marTop w:val="0"/>
      <w:marBottom w:val="0"/>
      <w:divBdr>
        <w:top w:val="none" w:sz="0" w:space="0" w:color="auto"/>
        <w:left w:val="none" w:sz="0" w:space="0" w:color="auto"/>
        <w:bottom w:val="none" w:sz="0" w:space="0" w:color="auto"/>
        <w:right w:val="none" w:sz="0" w:space="0" w:color="auto"/>
      </w:divBdr>
    </w:div>
    <w:div w:id="987899526">
      <w:bodyDiv w:val="1"/>
      <w:marLeft w:val="0"/>
      <w:marRight w:val="0"/>
      <w:marTop w:val="0"/>
      <w:marBottom w:val="0"/>
      <w:divBdr>
        <w:top w:val="none" w:sz="0" w:space="0" w:color="auto"/>
        <w:left w:val="none" w:sz="0" w:space="0" w:color="auto"/>
        <w:bottom w:val="none" w:sz="0" w:space="0" w:color="auto"/>
        <w:right w:val="none" w:sz="0" w:space="0" w:color="auto"/>
      </w:divBdr>
    </w:div>
    <w:div w:id="992368237">
      <w:bodyDiv w:val="1"/>
      <w:marLeft w:val="0"/>
      <w:marRight w:val="0"/>
      <w:marTop w:val="0"/>
      <w:marBottom w:val="0"/>
      <w:divBdr>
        <w:top w:val="none" w:sz="0" w:space="0" w:color="auto"/>
        <w:left w:val="none" w:sz="0" w:space="0" w:color="auto"/>
        <w:bottom w:val="none" w:sz="0" w:space="0" w:color="auto"/>
        <w:right w:val="none" w:sz="0" w:space="0" w:color="auto"/>
      </w:divBdr>
    </w:div>
    <w:div w:id="1058166279">
      <w:bodyDiv w:val="1"/>
      <w:marLeft w:val="0"/>
      <w:marRight w:val="0"/>
      <w:marTop w:val="0"/>
      <w:marBottom w:val="0"/>
      <w:divBdr>
        <w:top w:val="none" w:sz="0" w:space="0" w:color="auto"/>
        <w:left w:val="none" w:sz="0" w:space="0" w:color="auto"/>
        <w:bottom w:val="none" w:sz="0" w:space="0" w:color="auto"/>
        <w:right w:val="none" w:sz="0" w:space="0" w:color="auto"/>
      </w:divBdr>
    </w:div>
    <w:div w:id="1090391752">
      <w:bodyDiv w:val="1"/>
      <w:marLeft w:val="0"/>
      <w:marRight w:val="0"/>
      <w:marTop w:val="0"/>
      <w:marBottom w:val="0"/>
      <w:divBdr>
        <w:top w:val="none" w:sz="0" w:space="0" w:color="auto"/>
        <w:left w:val="none" w:sz="0" w:space="0" w:color="auto"/>
        <w:bottom w:val="none" w:sz="0" w:space="0" w:color="auto"/>
        <w:right w:val="none" w:sz="0" w:space="0" w:color="auto"/>
      </w:divBdr>
    </w:div>
    <w:div w:id="1133669801">
      <w:bodyDiv w:val="1"/>
      <w:marLeft w:val="0"/>
      <w:marRight w:val="0"/>
      <w:marTop w:val="0"/>
      <w:marBottom w:val="0"/>
      <w:divBdr>
        <w:top w:val="none" w:sz="0" w:space="0" w:color="auto"/>
        <w:left w:val="none" w:sz="0" w:space="0" w:color="auto"/>
        <w:bottom w:val="none" w:sz="0" w:space="0" w:color="auto"/>
        <w:right w:val="none" w:sz="0" w:space="0" w:color="auto"/>
      </w:divBdr>
    </w:div>
    <w:div w:id="1157921996">
      <w:bodyDiv w:val="1"/>
      <w:marLeft w:val="0"/>
      <w:marRight w:val="0"/>
      <w:marTop w:val="0"/>
      <w:marBottom w:val="0"/>
      <w:divBdr>
        <w:top w:val="none" w:sz="0" w:space="0" w:color="auto"/>
        <w:left w:val="none" w:sz="0" w:space="0" w:color="auto"/>
        <w:bottom w:val="none" w:sz="0" w:space="0" w:color="auto"/>
        <w:right w:val="none" w:sz="0" w:space="0" w:color="auto"/>
      </w:divBdr>
    </w:div>
    <w:div w:id="1175724594">
      <w:bodyDiv w:val="1"/>
      <w:marLeft w:val="0"/>
      <w:marRight w:val="0"/>
      <w:marTop w:val="0"/>
      <w:marBottom w:val="0"/>
      <w:divBdr>
        <w:top w:val="none" w:sz="0" w:space="0" w:color="auto"/>
        <w:left w:val="none" w:sz="0" w:space="0" w:color="auto"/>
        <w:bottom w:val="none" w:sz="0" w:space="0" w:color="auto"/>
        <w:right w:val="none" w:sz="0" w:space="0" w:color="auto"/>
      </w:divBdr>
    </w:div>
    <w:div w:id="1179542331">
      <w:bodyDiv w:val="1"/>
      <w:marLeft w:val="0"/>
      <w:marRight w:val="0"/>
      <w:marTop w:val="0"/>
      <w:marBottom w:val="0"/>
      <w:divBdr>
        <w:top w:val="none" w:sz="0" w:space="0" w:color="auto"/>
        <w:left w:val="none" w:sz="0" w:space="0" w:color="auto"/>
        <w:bottom w:val="none" w:sz="0" w:space="0" w:color="auto"/>
        <w:right w:val="none" w:sz="0" w:space="0" w:color="auto"/>
      </w:divBdr>
    </w:div>
    <w:div w:id="1197545482">
      <w:bodyDiv w:val="1"/>
      <w:marLeft w:val="0"/>
      <w:marRight w:val="0"/>
      <w:marTop w:val="0"/>
      <w:marBottom w:val="0"/>
      <w:divBdr>
        <w:top w:val="none" w:sz="0" w:space="0" w:color="auto"/>
        <w:left w:val="none" w:sz="0" w:space="0" w:color="auto"/>
        <w:bottom w:val="none" w:sz="0" w:space="0" w:color="auto"/>
        <w:right w:val="none" w:sz="0" w:space="0" w:color="auto"/>
      </w:divBdr>
    </w:div>
    <w:div w:id="1226262947">
      <w:bodyDiv w:val="1"/>
      <w:marLeft w:val="0"/>
      <w:marRight w:val="0"/>
      <w:marTop w:val="0"/>
      <w:marBottom w:val="0"/>
      <w:divBdr>
        <w:top w:val="none" w:sz="0" w:space="0" w:color="auto"/>
        <w:left w:val="none" w:sz="0" w:space="0" w:color="auto"/>
        <w:bottom w:val="none" w:sz="0" w:space="0" w:color="auto"/>
        <w:right w:val="none" w:sz="0" w:space="0" w:color="auto"/>
      </w:divBdr>
    </w:div>
    <w:div w:id="1251624509">
      <w:bodyDiv w:val="1"/>
      <w:marLeft w:val="0"/>
      <w:marRight w:val="0"/>
      <w:marTop w:val="0"/>
      <w:marBottom w:val="0"/>
      <w:divBdr>
        <w:top w:val="none" w:sz="0" w:space="0" w:color="auto"/>
        <w:left w:val="none" w:sz="0" w:space="0" w:color="auto"/>
        <w:bottom w:val="none" w:sz="0" w:space="0" w:color="auto"/>
        <w:right w:val="none" w:sz="0" w:space="0" w:color="auto"/>
      </w:divBdr>
    </w:div>
    <w:div w:id="1330601194">
      <w:bodyDiv w:val="1"/>
      <w:marLeft w:val="0"/>
      <w:marRight w:val="0"/>
      <w:marTop w:val="0"/>
      <w:marBottom w:val="0"/>
      <w:divBdr>
        <w:top w:val="none" w:sz="0" w:space="0" w:color="auto"/>
        <w:left w:val="none" w:sz="0" w:space="0" w:color="auto"/>
        <w:bottom w:val="none" w:sz="0" w:space="0" w:color="auto"/>
        <w:right w:val="none" w:sz="0" w:space="0" w:color="auto"/>
      </w:divBdr>
    </w:div>
    <w:div w:id="1346328529">
      <w:bodyDiv w:val="1"/>
      <w:marLeft w:val="0"/>
      <w:marRight w:val="0"/>
      <w:marTop w:val="0"/>
      <w:marBottom w:val="0"/>
      <w:divBdr>
        <w:top w:val="none" w:sz="0" w:space="0" w:color="auto"/>
        <w:left w:val="none" w:sz="0" w:space="0" w:color="auto"/>
        <w:bottom w:val="none" w:sz="0" w:space="0" w:color="auto"/>
        <w:right w:val="none" w:sz="0" w:space="0" w:color="auto"/>
      </w:divBdr>
    </w:div>
    <w:div w:id="1388720245">
      <w:bodyDiv w:val="1"/>
      <w:marLeft w:val="0"/>
      <w:marRight w:val="0"/>
      <w:marTop w:val="0"/>
      <w:marBottom w:val="0"/>
      <w:divBdr>
        <w:top w:val="none" w:sz="0" w:space="0" w:color="auto"/>
        <w:left w:val="none" w:sz="0" w:space="0" w:color="auto"/>
        <w:bottom w:val="none" w:sz="0" w:space="0" w:color="auto"/>
        <w:right w:val="none" w:sz="0" w:space="0" w:color="auto"/>
      </w:divBdr>
    </w:div>
    <w:div w:id="1406761570">
      <w:bodyDiv w:val="1"/>
      <w:marLeft w:val="0"/>
      <w:marRight w:val="0"/>
      <w:marTop w:val="0"/>
      <w:marBottom w:val="0"/>
      <w:divBdr>
        <w:top w:val="none" w:sz="0" w:space="0" w:color="auto"/>
        <w:left w:val="none" w:sz="0" w:space="0" w:color="auto"/>
        <w:bottom w:val="none" w:sz="0" w:space="0" w:color="auto"/>
        <w:right w:val="none" w:sz="0" w:space="0" w:color="auto"/>
      </w:divBdr>
    </w:div>
    <w:div w:id="1436365981">
      <w:bodyDiv w:val="1"/>
      <w:marLeft w:val="0"/>
      <w:marRight w:val="0"/>
      <w:marTop w:val="0"/>
      <w:marBottom w:val="0"/>
      <w:divBdr>
        <w:top w:val="none" w:sz="0" w:space="0" w:color="auto"/>
        <w:left w:val="none" w:sz="0" w:space="0" w:color="auto"/>
        <w:bottom w:val="none" w:sz="0" w:space="0" w:color="auto"/>
        <w:right w:val="none" w:sz="0" w:space="0" w:color="auto"/>
      </w:divBdr>
    </w:div>
    <w:div w:id="1456678208">
      <w:bodyDiv w:val="1"/>
      <w:marLeft w:val="0"/>
      <w:marRight w:val="0"/>
      <w:marTop w:val="0"/>
      <w:marBottom w:val="0"/>
      <w:divBdr>
        <w:top w:val="none" w:sz="0" w:space="0" w:color="auto"/>
        <w:left w:val="none" w:sz="0" w:space="0" w:color="auto"/>
        <w:bottom w:val="none" w:sz="0" w:space="0" w:color="auto"/>
        <w:right w:val="none" w:sz="0" w:space="0" w:color="auto"/>
      </w:divBdr>
    </w:div>
    <w:div w:id="1608921878">
      <w:bodyDiv w:val="1"/>
      <w:marLeft w:val="0"/>
      <w:marRight w:val="0"/>
      <w:marTop w:val="0"/>
      <w:marBottom w:val="0"/>
      <w:divBdr>
        <w:top w:val="none" w:sz="0" w:space="0" w:color="auto"/>
        <w:left w:val="none" w:sz="0" w:space="0" w:color="auto"/>
        <w:bottom w:val="none" w:sz="0" w:space="0" w:color="auto"/>
        <w:right w:val="none" w:sz="0" w:space="0" w:color="auto"/>
      </w:divBdr>
    </w:div>
    <w:div w:id="1722898920">
      <w:bodyDiv w:val="1"/>
      <w:marLeft w:val="0"/>
      <w:marRight w:val="0"/>
      <w:marTop w:val="0"/>
      <w:marBottom w:val="0"/>
      <w:divBdr>
        <w:top w:val="none" w:sz="0" w:space="0" w:color="auto"/>
        <w:left w:val="none" w:sz="0" w:space="0" w:color="auto"/>
        <w:bottom w:val="none" w:sz="0" w:space="0" w:color="auto"/>
        <w:right w:val="none" w:sz="0" w:space="0" w:color="auto"/>
      </w:divBdr>
    </w:div>
    <w:div w:id="1741782403">
      <w:bodyDiv w:val="1"/>
      <w:marLeft w:val="0"/>
      <w:marRight w:val="0"/>
      <w:marTop w:val="0"/>
      <w:marBottom w:val="0"/>
      <w:divBdr>
        <w:top w:val="none" w:sz="0" w:space="0" w:color="auto"/>
        <w:left w:val="none" w:sz="0" w:space="0" w:color="auto"/>
        <w:bottom w:val="none" w:sz="0" w:space="0" w:color="auto"/>
        <w:right w:val="none" w:sz="0" w:space="0" w:color="auto"/>
      </w:divBdr>
    </w:div>
    <w:div w:id="1925339073">
      <w:bodyDiv w:val="1"/>
      <w:marLeft w:val="0"/>
      <w:marRight w:val="0"/>
      <w:marTop w:val="0"/>
      <w:marBottom w:val="0"/>
      <w:divBdr>
        <w:top w:val="none" w:sz="0" w:space="0" w:color="auto"/>
        <w:left w:val="none" w:sz="0" w:space="0" w:color="auto"/>
        <w:bottom w:val="none" w:sz="0" w:space="0" w:color="auto"/>
        <w:right w:val="none" w:sz="0" w:space="0" w:color="auto"/>
      </w:divBdr>
    </w:div>
    <w:div w:id="2038192236">
      <w:bodyDiv w:val="1"/>
      <w:marLeft w:val="0"/>
      <w:marRight w:val="0"/>
      <w:marTop w:val="0"/>
      <w:marBottom w:val="0"/>
      <w:divBdr>
        <w:top w:val="none" w:sz="0" w:space="0" w:color="auto"/>
        <w:left w:val="none" w:sz="0" w:space="0" w:color="auto"/>
        <w:bottom w:val="none" w:sz="0" w:space="0" w:color="auto"/>
        <w:right w:val="none" w:sz="0" w:space="0" w:color="auto"/>
      </w:divBdr>
    </w:div>
    <w:div w:id="2104915742">
      <w:bodyDiv w:val="1"/>
      <w:marLeft w:val="0"/>
      <w:marRight w:val="0"/>
      <w:marTop w:val="0"/>
      <w:marBottom w:val="0"/>
      <w:divBdr>
        <w:top w:val="none" w:sz="0" w:space="0" w:color="auto"/>
        <w:left w:val="none" w:sz="0" w:space="0" w:color="auto"/>
        <w:bottom w:val="none" w:sz="0" w:space="0" w:color="auto"/>
        <w:right w:val="none" w:sz="0" w:space="0" w:color="auto"/>
      </w:divBdr>
    </w:div>
    <w:div w:id="2106072036">
      <w:bodyDiv w:val="1"/>
      <w:marLeft w:val="0"/>
      <w:marRight w:val="0"/>
      <w:marTop w:val="0"/>
      <w:marBottom w:val="0"/>
      <w:divBdr>
        <w:top w:val="none" w:sz="0" w:space="0" w:color="auto"/>
        <w:left w:val="none" w:sz="0" w:space="0" w:color="auto"/>
        <w:bottom w:val="none" w:sz="0" w:space="0" w:color="auto"/>
        <w:right w:val="none" w:sz="0" w:space="0" w:color="auto"/>
      </w:divBdr>
    </w:div>
    <w:div w:id="2113432962">
      <w:bodyDiv w:val="1"/>
      <w:marLeft w:val="0"/>
      <w:marRight w:val="0"/>
      <w:marTop w:val="0"/>
      <w:marBottom w:val="0"/>
      <w:divBdr>
        <w:top w:val="none" w:sz="0" w:space="0" w:color="auto"/>
        <w:left w:val="none" w:sz="0" w:space="0" w:color="auto"/>
        <w:bottom w:val="none" w:sz="0" w:space="0" w:color="auto"/>
        <w:right w:val="none" w:sz="0" w:space="0" w:color="auto"/>
      </w:divBdr>
    </w:div>
    <w:div w:id="2138794536">
      <w:bodyDiv w:val="1"/>
      <w:marLeft w:val="0"/>
      <w:marRight w:val="0"/>
      <w:marTop w:val="0"/>
      <w:marBottom w:val="0"/>
      <w:divBdr>
        <w:top w:val="none" w:sz="0" w:space="0" w:color="auto"/>
        <w:left w:val="none" w:sz="0" w:space="0" w:color="auto"/>
        <w:bottom w:val="none" w:sz="0" w:space="0" w:color="auto"/>
        <w:right w:val="none" w:sz="0" w:space="0" w:color="auto"/>
      </w:divBdr>
    </w:div>
    <w:div w:id="2144155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embeddings/oleObject44.bin" Type="http://schemas.openxmlformats.org/officeDocument/2006/relationships/oleObject"/><Relationship Id="rId1000" Target="embeddings/oleObject588.bin" Type="http://schemas.openxmlformats.org/officeDocument/2006/relationships/oleObject"/><Relationship Id="rId1001" Target="media/image406.wmf" Type="http://schemas.openxmlformats.org/officeDocument/2006/relationships/image"/><Relationship Id="rId1002" Target="embeddings/oleObject589.bin" Type="http://schemas.openxmlformats.org/officeDocument/2006/relationships/oleObject"/><Relationship Id="rId1003" Target="media/image407.wmf" Type="http://schemas.openxmlformats.org/officeDocument/2006/relationships/image"/><Relationship Id="rId1004" Target="embeddings/oleObject590.bin" Type="http://schemas.openxmlformats.org/officeDocument/2006/relationships/oleObject"/><Relationship Id="rId1005" Target="media/image408.wmf" Type="http://schemas.openxmlformats.org/officeDocument/2006/relationships/image"/><Relationship Id="rId1006" Target="embeddings/oleObject591.bin" Type="http://schemas.openxmlformats.org/officeDocument/2006/relationships/oleObject"/><Relationship Id="rId1007" Target="media/image409.wmf" Type="http://schemas.openxmlformats.org/officeDocument/2006/relationships/image"/><Relationship Id="rId1008" Target="embeddings/oleObject592.bin" Type="http://schemas.openxmlformats.org/officeDocument/2006/relationships/oleObject"/><Relationship Id="rId1009" Target="media/image410.wmf" Type="http://schemas.openxmlformats.org/officeDocument/2006/relationships/image"/><Relationship Id="rId101" Target="media/image50.wmf" Type="http://schemas.openxmlformats.org/officeDocument/2006/relationships/image"/><Relationship Id="rId1010" Target="embeddings/oleObject593.bin" Type="http://schemas.openxmlformats.org/officeDocument/2006/relationships/oleObject"/><Relationship Id="rId1011" Target="media/image411.wmf" Type="http://schemas.openxmlformats.org/officeDocument/2006/relationships/image"/><Relationship Id="rId1012" Target="embeddings/oleObject594.bin" Type="http://schemas.openxmlformats.org/officeDocument/2006/relationships/oleObject"/><Relationship Id="rId1013" Target="media/image412.wmf" Type="http://schemas.openxmlformats.org/officeDocument/2006/relationships/image"/><Relationship Id="rId1014" Target="media/image413.wmf" Type="http://schemas.openxmlformats.org/officeDocument/2006/relationships/image"/><Relationship Id="rId1015" Target="embeddings/oleObject595.bin" Type="http://schemas.openxmlformats.org/officeDocument/2006/relationships/oleObject"/><Relationship Id="rId1016" Target="media/image414.wmf" Type="http://schemas.openxmlformats.org/officeDocument/2006/relationships/image"/><Relationship Id="rId1017" Target="embeddings/oleObject596.bin" Type="http://schemas.openxmlformats.org/officeDocument/2006/relationships/oleObject"/><Relationship Id="rId1018" Target="media/image415.wmf" Type="http://schemas.openxmlformats.org/officeDocument/2006/relationships/image"/><Relationship Id="rId1019" Target="embeddings/oleObject597.bin" Type="http://schemas.openxmlformats.org/officeDocument/2006/relationships/oleObject"/><Relationship Id="rId102" Target="embeddings/oleObject45.bin" Type="http://schemas.openxmlformats.org/officeDocument/2006/relationships/oleObject"/><Relationship Id="rId1020" Target="media/image416.wmf" Type="http://schemas.openxmlformats.org/officeDocument/2006/relationships/image"/><Relationship Id="rId1021" Target="embeddings/oleObject598.bin" Type="http://schemas.openxmlformats.org/officeDocument/2006/relationships/oleObject"/><Relationship Id="rId1022" Target="media/image417.wmf" Type="http://schemas.openxmlformats.org/officeDocument/2006/relationships/image"/><Relationship Id="rId1023" Target="embeddings/oleObject599.bin" Type="http://schemas.openxmlformats.org/officeDocument/2006/relationships/oleObject"/><Relationship Id="rId1024" Target="media/image418.wmf" Type="http://schemas.openxmlformats.org/officeDocument/2006/relationships/image"/><Relationship Id="rId1025" Target="embeddings/oleObject600.bin" Type="http://schemas.openxmlformats.org/officeDocument/2006/relationships/oleObject"/><Relationship Id="rId1026" Target="media/image419.wmf" Type="http://schemas.openxmlformats.org/officeDocument/2006/relationships/image"/><Relationship Id="rId1027" Target="embeddings/oleObject601.bin" Type="http://schemas.openxmlformats.org/officeDocument/2006/relationships/oleObject"/><Relationship Id="rId1028" Target="media/image420.png" Type="http://schemas.openxmlformats.org/officeDocument/2006/relationships/image"/><Relationship Id="rId1029" Target="media/image421.wmf" Type="http://schemas.openxmlformats.org/officeDocument/2006/relationships/image"/><Relationship Id="rId103" Target="media/image51.wmf" Type="http://schemas.openxmlformats.org/officeDocument/2006/relationships/image"/><Relationship Id="rId1030" Target="embeddings/oleObject602.bin" Type="http://schemas.openxmlformats.org/officeDocument/2006/relationships/oleObject"/><Relationship Id="rId1031" Target="media/image422.wmf" Type="http://schemas.openxmlformats.org/officeDocument/2006/relationships/image"/><Relationship Id="rId1032" Target="embeddings/oleObject603.bin" Type="http://schemas.openxmlformats.org/officeDocument/2006/relationships/oleObject"/><Relationship Id="rId1033" Target="media/image423.wmf" Type="http://schemas.openxmlformats.org/officeDocument/2006/relationships/image"/><Relationship Id="rId1034" Target="embeddings/oleObject604.bin" Type="http://schemas.openxmlformats.org/officeDocument/2006/relationships/oleObject"/><Relationship Id="rId1035" Target="media/image424.wmf" Type="http://schemas.openxmlformats.org/officeDocument/2006/relationships/image"/><Relationship Id="rId1036" Target="embeddings/oleObject605.bin" Type="http://schemas.openxmlformats.org/officeDocument/2006/relationships/oleObject"/><Relationship Id="rId1037" Target="media/image425.png" Type="http://schemas.openxmlformats.org/officeDocument/2006/relationships/image"/><Relationship Id="rId1038" Target="media/image426.wmf" Type="http://schemas.openxmlformats.org/officeDocument/2006/relationships/image"/><Relationship Id="rId1039" Target="embeddings/oleObject606.bin" Type="http://schemas.openxmlformats.org/officeDocument/2006/relationships/oleObject"/><Relationship Id="rId104" Target="embeddings/oleObject46.bin" Type="http://schemas.openxmlformats.org/officeDocument/2006/relationships/oleObject"/><Relationship Id="rId1040" Target="media/image427.wmf" Type="http://schemas.openxmlformats.org/officeDocument/2006/relationships/image"/><Relationship Id="rId1041" Target="embeddings/oleObject607.bin" Type="http://schemas.openxmlformats.org/officeDocument/2006/relationships/oleObject"/><Relationship Id="rId1042" Target="media/image428.wmf" Type="http://schemas.openxmlformats.org/officeDocument/2006/relationships/image"/><Relationship Id="rId1043" Target="embeddings/oleObject608.bin" Type="http://schemas.openxmlformats.org/officeDocument/2006/relationships/oleObject"/><Relationship Id="rId1044" Target="media/image429.wmf" Type="http://schemas.openxmlformats.org/officeDocument/2006/relationships/image"/><Relationship Id="rId1045" Target="embeddings/oleObject609.bin" Type="http://schemas.openxmlformats.org/officeDocument/2006/relationships/oleObject"/><Relationship Id="rId1046" Target="media/image430.png" Type="http://schemas.openxmlformats.org/officeDocument/2006/relationships/image"/><Relationship Id="rId1047" Target="media/image431.wmf" Type="http://schemas.openxmlformats.org/officeDocument/2006/relationships/image"/><Relationship Id="rId1048" Target="embeddings/oleObject610.bin" Type="http://schemas.openxmlformats.org/officeDocument/2006/relationships/oleObject"/><Relationship Id="rId1049" Target="media/image432.wmf" Type="http://schemas.openxmlformats.org/officeDocument/2006/relationships/image"/><Relationship Id="rId105" Target="media/image52.wmf" Type="http://schemas.openxmlformats.org/officeDocument/2006/relationships/image"/><Relationship Id="rId1050" Target="embeddings/oleObject611.bin" Type="http://schemas.openxmlformats.org/officeDocument/2006/relationships/oleObject"/><Relationship Id="rId1051" Target="media/image433.wmf" Type="http://schemas.openxmlformats.org/officeDocument/2006/relationships/image"/><Relationship Id="rId1052" Target="embeddings/oleObject612.bin" Type="http://schemas.openxmlformats.org/officeDocument/2006/relationships/oleObject"/><Relationship Id="rId1053" Target="media/image434.wmf" Type="http://schemas.openxmlformats.org/officeDocument/2006/relationships/image"/><Relationship Id="rId1054" Target="embeddings/oleObject613.bin" Type="http://schemas.openxmlformats.org/officeDocument/2006/relationships/oleObject"/><Relationship Id="rId1055" Target="media/image435.wmf" Type="http://schemas.openxmlformats.org/officeDocument/2006/relationships/image"/><Relationship Id="rId1056" Target="embeddings/oleObject614.bin" Type="http://schemas.openxmlformats.org/officeDocument/2006/relationships/oleObject"/><Relationship Id="rId1057" Target="media/image436.wmf" Type="http://schemas.openxmlformats.org/officeDocument/2006/relationships/image"/><Relationship Id="rId1058" Target="media/image437.wmf" Type="http://schemas.openxmlformats.org/officeDocument/2006/relationships/image"/><Relationship Id="rId1059" Target="media/image438.wmf" Type="http://schemas.openxmlformats.org/officeDocument/2006/relationships/image"/><Relationship Id="rId106" Target="embeddings/oleObject47.bin" Type="http://schemas.openxmlformats.org/officeDocument/2006/relationships/oleObject"/><Relationship Id="rId1060" Target="media/image439.wmf" Type="http://schemas.openxmlformats.org/officeDocument/2006/relationships/image"/><Relationship Id="rId1061" Target="embeddings/oleObject615.bin" Type="http://schemas.openxmlformats.org/officeDocument/2006/relationships/oleObject"/><Relationship Id="rId1062" Target="media/image440.wmf" Type="http://schemas.openxmlformats.org/officeDocument/2006/relationships/image"/><Relationship Id="rId1063" Target="embeddings/oleObject616.bin" Type="http://schemas.openxmlformats.org/officeDocument/2006/relationships/oleObject"/><Relationship Id="rId1064" Target="media/image441.wmf" Type="http://schemas.openxmlformats.org/officeDocument/2006/relationships/image"/><Relationship Id="rId1065" Target="embeddings/oleObject617.bin" Type="http://schemas.openxmlformats.org/officeDocument/2006/relationships/oleObject"/><Relationship Id="rId1066" Target="media/image442.wmf" Type="http://schemas.openxmlformats.org/officeDocument/2006/relationships/image"/><Relationship Id="rId1067" Target="embeddings/oleObject618.bin" Type="http://schemas.openxmlformats.org/officeDocument/2006/relationships/oleObject"/><Relationship Id="rId1068" Target="media/image443.wmf" Type="http://schemas.openxmlformats.org/officeDocument/2006/relationships/image"/><Relationship Id="rId1069" Target="embeddings/oleObject619.bin" Type="http://schemas.openxmlformats.org/officeDocument/2006/relationships/oleObject"/><Relationship Id="rId107" Target="media/image53.wmf" Type="http://schemas.openxmlformats.org/officeDocument/2006/relationships/image"/><Relationship Id="rId1070" Target="media/image444.wmf" Type="http://schemas.openxmlformats.org/officeDocument/2006/relationships/image"/><Relationship Id="rId1071" Target="embeddings/oleObject620.bin" Type="http://schemas.openxmlformats.org/officeDocument/2006/relationships/oleObject"/><Relationship Id="rId1072" Target="embeddings/oleObject621.bin" Type="http://schemas.openxmlformats.org/officeDocument/2006/relationships/oleObject"/><Relationship Id="rId1073" Target="media/image445.wmf" Type="http://schemas.openxmlformats.org/officeDocument/2006/relationships/image"/><Relationship Id="rId1074" Target="embeddings/oleObject622.bin" Type="http://schemas.openxmlformats.org/officeDocument/2006/relationships/oleObject"/><Relationship Id="rId1075" Target="media/image446.wmf" Type="http://schemas.openxmlformats.org/officeDocument/2006/relationships/image"/><Relationship Id="rId1076" Target="embeddings/oleObject623.bin" Type="http://schemas.openxmlformats.org/officeDocument/2006/relationships/oleObject"/><Relationship Id="rId1077" Target="embeddings/oleObject624.bin" Type="http://schemas.openxmlformats.org/officeDocument/2006/relationships/oleObject"/><Relationship Id="rId1078" Target="media/image447.wmf" Type="http://schemas.openxmlformats.org/officeDocument/2006/relationships/image"/><Relationship Id="rId1079" Target="embeddings/oleObject625.bin" Type="http://schemas.openxmlformats.org/officeDocument/2006/relationships/oleObject"/><Relationship Id="rId108" Target="embeddings/oleObject48.bin" Type="http://schemas.openxmlformats.org/officeDocument/2006/relationships/oleObject"/><Relationship Id="rId1080" Target="media/image448.wmf" Type="http://schemas.openxmlformats.org/officeDocument/2006/relationships/image"/><Relationship Id="rId1081" Target="embeddings/oleObject626.bin" Type="http://schemas.openxmlformats.org/officeDocument/2006/relationships/oleObject"/><Relationship Id="rId1082" Target="media/image449.wmf" Type="http://schemas.openxmlformats.org/officeDocument/2006/relationships/image"/><Relationship Id="rId1083" Target="embeddings/oleObject627.bin" Type="http://schemas.openxmlformats.org/officeDocument/2006/relationships/oleObject"/><Relationship Id="rId1084" Target="media/image450.wmf" Type="http://schemas.openxmlformats.org/officeDocument/2006/relationships/image"/><Relationship Id="rId1085" Target="embeddings/oleObject628.bin" Type="http://schemas.openxmlformats.org/officeDocument/2006/relationships/oleObject"/><Relationship Id="rId1086" Target="media/image451.wmf" Type="http://schemas.openxmlformats.org/officeDocument/2006/relationships/image"/><Relationship Id="rId1087" Target="embeddings/oleObject629.bin" Type="http://schemas.openxmlformats.org/officeDocument/2006/relationships/oleObject"/><Relationship Id="rId1088" Target="media/image452.wmf" Type="http://schemas.openxmlformats.org/officeDocument/2006/relationships/image"/><Relationship Id="rId1089" Target="embeddings/oleObject630.bin" Type="http://schemas.openxmlformats.org/officeDocument/2006/relationships/oleObject"/><Relationship Id="rId109" Target="media/image54.wmf" Type="http://schemas.openxmlformats.org/officeDocument/2006/relationships/image"/><Relationship Id="rId1090" Target="media/image453.wmf" Type="http://schemas.openxmlformats.org/officeDocument/2006/relationships/image"/><Relationship Id="rId1091" Target="embeddings/oleObject631.bin" Type="http://schemas.openxmlformats.org/officeDocument/2006/relationships/oleObject"/><Relationship Id="rId1092" Target="media/image454.wmf" Type="http://schemas.openxmlformats.org/officeDocument/2006/relationships/image"/><Relationship Id="rId1093" Target="embeddings/oleObject632.bin" Type="http://schemas.openxmlformats.org/officeDocument/2006/relationships/oleObject"/><Relationship Id="rId1094" Target="media/image455.wmf" Type="http://schemas.openxmlformats.org/officeDocument/2006/relationships/image"/><Relationship Id="rId1095" Target="embeddings/oleObject633.bin" Type="http://schemas.openxmlformats.org/officeDocument/2006/relationships/oleObject"/><Relationship Id="rId1096" Target="media/image456.wmf" Type="http://schemas.openxmlformats.org/officeDocument/2006/relationships/image"/><Relationship Id="rId1097" Target="embeddings/oleObject634.bin" Type="http://schemas.openxmlformats.org/officeDocument/2006/relationships/oleObject"/><Relationship Id="rId1098" Target="media/image457.wmf" Type="http://schemas.openxmlformats.org/officeDocument/2006/relationships/image"/><Relationship Id="rId1099" Target="embeddings/oleObject635.bin" Type="http://schemas.openxmlformats.org/officeDocument/2006/relationships/oleObject"/><Relationship Id="rId11" Target="embeddings/oleObject2.bin" Type="http://schemas.openxmlformats.org/officeDocument/2006/relationships/oleObject"/><Relationship Id="rId110" Target="embeddings/oleObject49.bin" Type="http://schemas.openxmlformats.org/officeDocument/2006/relationships/oleObject"/><Relationship Id="rId1100" Target="media/image458.wmf" Type="http://schemas.openxmlformats.org/officeDocument/2006/relationships/image"/><Relationship Id="rId1101" Target="embeddings/oleObject636.bin" Type="http://schemas.openxmlformats.org/officeDocument/2006/relationships/oleObject"/><Relationship Id="rId1102" Target="media/image459.wmf" Type="http://schemas.openxmlformats.org/officeDocument/2006/relationships/image"/><Relationship Id="rId1103" Target="embeddings/oleObject637.bin" Type="http://schemas.openxmlformats.org/officeDocument/2006/relationships/oleObject"/><Relationship Id="rId1104" Target="media/image460.wmf" Type="http://schemas.openxmlformats.org/officeDocument/2006/relationships/image"/><Relationship Id="rId1105" Target="embeddings/oleObject638.bin" Type="http://schemas.openxmlformats.org/officeDocument/2006/relationships/oleObject"/><Relationship Id="rId1106" Target="media/image461.wmf" Type="http://schemas.openxmlformats.org/officeDocument/2006/relationships/image"/><Relationship Id="rId1107" Target="embeddings/oleObject639.bin" Type="http://schemas.openxmlformats.org/officeDocument/2006/relationships/oleObject"/><Relationship Id="rId1108" Target="media/image462.wmf" Type="http://schemas.openxmlformats.org/officeDocument/2006/relationships/image"/><Relationship Id="rId1109" Target="embeddings/oleObject640.bin" Type="http://schemas.openxmlformats.org/officeDocument/2006/relationships/oleObject"/><Relationship Id="rId111" Target="media/image55.wmf" Type="http://schemas.openxmlformats.org/officeDocument/2006/relationships/image"/><Relationship Id="rId1110" Target="media/image463.wmf" Type="http://schemas.openxmlformats.org/officeDocument/2006/relationships/image"/><Relationship Id="rId1111" Target="embeddings/oleObject641.bin" Type="http://schemas.openxmlformats.org/officeDocument/2006/relationships/oleObject"/><Relationship Id="rId1112" Target="media/image464.wmf" Type="http://schemas.openxmlformats.org/officeDocument/2006/relationships/image"/><Relationship Id="rId1113" Target="embeddings/oleObject642.bin" Type="http://schemas.openxmlformats.org/officeDocument/2006/relationships/oleObject"/><Relationship Id="rId1114" Target="media/image465.png" Type="http://schemas.openxmlformats.org/officeDocument/2006/relationships/image"/><Relationship Id="rId1115" Target="media/image466.wmf" Type="http://schemas.openxmlformats.org/officeDocument/2006/relationships/image"/><Relationship Id="rId1116" Target="embeddings/oleObject643.bin" Type="http://schemas.openxmlformats.org/officeDocument/2006/relationships/oleObject"/><Relationship Id="rId1117" Target="media/image467.wmf" Type="http://schemas.openxmlformats.org/officeDocument/2006/relationships/image"/><Relationship Id="rId1118" Target="embeddings/oleObject644.bin" Type="http://schemas.openxmlformats.org/officeDocument/2006/relationships/oleObject"/><Relationship Id="rId1119" Target="media/image468.wmf" Type="http://schemas.openxmlformats.org/officeDocument/2006/relationships/image"/><Relationship Id="rId112" Target="embeddings/oleObject50.bin" Type="http://schemas.openxmlformats.org/officeDocument/2006/relationships/oleObject"/><Relationship Id="rId1120" Target="embeddings/oleObject645.bin" Type="http://schemas.openxmlformats.org/officeDocument/2006/relationships/oleObject"/><Relationship Id="rId1121" Target="media/image469.wmf" Type="http://schemas.openxmlformats.org/officeDocument/2006/relationships/image"/><Relationship Id="rId1122" Target="embeddings/oleObject646.bin" Type="http://schemas.openxmlformats.org/officeDocument/2006/relationships/oleObject"/><Relationship Id="rId1123" Target="media/image470.wmf" Type="http://schemas.openxmlformats.org/officeDocument/2006/relationships/image"/><Relationship Id="rId1124" Target="embeddings/oleObject647.bin" Type="http://schemas.openxmlformats.org/officeDocument/2006/relationships/oleObject"/><Relationship Id="rId1125" Target="media/image471.wmf" Type="http://schemas.openxmlformats.org/officeDocument/2006/relationships/image"/><Relationship Id="rId1126" Target="embeddings/oleObject648.bin" Type="http://schemas.openxmlformats.org/officeDocument/2006/relationships/oleObject"/><Relationship Id="rId1127" Target="media/image472.wmf" Type="http://schemas.openxmlformats.org/officeDocument/2006/relationships/image"/><Relationship Id="rId1128" Target="embeddings/oleObject649.bin" Type="http://schemas.openxmlformats.org/officeDocument/2006/relationships/oleObject"/><Relationship Id="rId1129" Target="media/image473.wmf" Type="http://schemas.openxmlformats.org/officeDocument/2006/relationships/image"/><Relationship Id="rId113" Target="media/image56.wmf" Type="http://schemas.openxmlformats.org/officeDocument/2006/relationships/image"/><Relationship Id="rId1130" Target="embeddings/oleObject650.bin" Type="http://schemas.openxmlformats.org/officeDocument/2006/relationships/oleObject"/><Relationship Id="rId1131" Target="media/image474.wmf" Type="http://schemas.openxmlformats.org/officeDocument/2006/relationships/image"/><Relationship Id="rId1132" Target="embeddings/oleObject651.bin" Type="http://schemas.openxmlformats.org/officeDocument/2006/relationships/oleObject"/><Relationship Id="rId1133" Target="media/image475.wmf" Type="http://schemas.openxmlformats.org/officeDocument/2006/relationships/image"/><Relationship Id="rId1134" Target="embeddings/oleObject652.bin" Type="http://schemas.openxmlformats.org/officeDocument/2006/relationships/oleObject"/><Relationship Id="rId1135" Target="media/image476.wmf" Type="http://schemas.openxmlformats.org/officeDocument/2006/relationships/image"/><Relationship Id="rId1136" Target="embeddings/oleObject653.bin" Type="http://schemas.openxmlformats.org/officeDocument/2006/relationships/oleObject"/><Relationship Id="rId1137" Target="media/image477.wmf" Type="http://schemas.openxmlformats.org/officeDocument/2006/relationships/image"/><Relationship Id="rId1138" Target="embeddings/oleObject654.bin" Type="http://schemas.openxmlformats.org/officeDocument/2006/relationships/oleObject"/><Relationship Id="rId1139" Target="media/image478.wmf" Type="http://schemas.openxmlformats.org/officeDocument/2006/relationships/image"/><Relationship Id="rId114" Target="embeddings/oleObject51.bin" Type="http://schemas.openxmlformats.org/officeDocument/2006/relationships/oleObject"/><Relationship Id="rId1140" Target="embeddings/oleObject655.bin" Type="http://schemas.openxmlformats.org/officeDocument/2006/relationships/oleObject"/><Relationship Id="rId1141" Target="media/image479.png" Type="http://schemas.openxmlformats.org/officeDocument/2006/relationships/image"/><Relationship Id="rId1142" Target="media/image480.wmf" Type="http://schemas.openxmlformats.org/officeDocument/2006/relationships/image"/><Relationship Id="rId1143" Target="embeddings/oleObject656.bin" Type="http://schemas.openxmlformats.org/officeDocument/2006/relationships/oleObject"/><Relationship Id="rId1144" Target="media/image481.wmf" Type="http://schemas.openxmlformats.org/officeDocument/2006/relationships/image"/><Relationship Id="rId1145" Target="embeddings/oleObject657.bin" Type="http://schemas.openxmlformats.org/officeDocument/2006/relationships/oleObject"/><Relationship Id="rId1146" Target="media/image482.wmf" Type="http://schemas.openxmlformats.org/officeDocument/2006/relationships/image"/><Relationship Id="rId1147" Target="embeddings/oleObject658.bin" Type="http://schemas.openxmlformats.org/officeDocument/2006/relationships/oleObject"/><Relationship Id="rId1148" Target="media/image483.wmf" Type="http://schemas.openxmlformats.org/officeDocument/2006/relationships/image"/><Relationship Id="rId1149" Target="embeddings/oleObject659.bin" Type="http://schemas.openxmlformats.org/officeDocument/2006/relationships/oleObject"/><Relationship Id="rId115" Target="media/image57.wmf" Type="http://schemas.openxmlformats.org/officeDocument/2006/relationships/image"/><Relationship Id="rId1150" Target="media/image484.wmf" Type="http://schemas.openxmlformats.org/officeDocument/2006/relationships/image"/><Relationship Id="rId1151" Target="embeddings/oleObject660.bin" Type="http://schemas.openxmlformats.org/officeDocument/2006/relationships/oleObject"/><Relationship Id="rId1152" Target="media/image485.wmf" Type="http://schemas.openxmlformats.org/officeDocument/2006/relationships/image"/><Relationship Id="rId1153" Target="embeddings/oleObject661.bin" Type="http://schemas.openxmlformats.org/officeDocument/2006/relationships/oleObject"/><Relationship Id="rId1154" Target="media/image486.wmf" Type="http://schemas.openxmlformats.org/officeDocument/2006/relationships/image"/><Relationship Id="rId1155" Target="embeddings/oleObject662.bin" Type="http://schemas.openxmlformats.org/officeDocument/2006/relationships/oleObject"/><Relationship Id="rId1156" Target="media/image487.wmf" Type="http://schemas.openxmlformats.org/officeDocument/2006/relationships/image"/><Relationship Id="rId1157" Target="embeddings/oleObject663.bin" Type="http://schemas.openxmlformats.org/officeDocument/2006/relationships/oleObject"/><Relationship Id="rId1158" Target="media/image488.wmf" Type="http://schemas.openxmlformats.org/officeDocument/2006/relationships/image"/><Relationship Id="rId1159" Target="embeddings/oleObject664.bin" Type="http://schemas.openxmlformats.org/officeDocument/2006/relationships/oleObject"/><Relationship Id="rId116" Target="embeddings/oleObject52.bin" Type="http://schemas.openxmlformats.org/officeDocument/2006/relationships/oleObject"/><Relationship Id="rId1160" Target="media/image489.wmf" Type="http://schemas.openxmlformats.org/officeDocument/2006/relationships/image"/><Relationship Id="rId1161" Target="embeddings/oleObject665.bin" Type="http://schemas.openxmlformats.org/officeDocument/2006/relationships/oleObject"/><Relationship Id="rId1162" Target="media/image490.wmf" Type="http://schemas.openxmlformats.org/officeDocument/2006/relationships/image"/><Relationship Id="rId1163" Target="embeddings/oleObject666.bin" Type="http://schemas.openxmlformats.org/officeDocument/2006/relationships/oleObject"/><Relationship Id="rId1164" Target="media/image491.wmf" Type="http://schemas.openxmlformats.org/officeDocument/2006/relationships/image"/><Relationship Id="rId1165" Target="embeddings/oleObject667.bin" Type="http://schemas.openxmlformats.org/officeDocument/2006/relationships/oleObject"/><Relationship Id="rId1166" Target="media/image492.wmf" Type="http://schemas.openxmlformats.org/officeDocument/2006/relationships/image"/><Relationship Id="rId1167" Target="embeddings/oleObject668.bin" Type="http://schemas.openxmlformats.org/officeDocument/2006/relationships/oleObject"/><Relationship Id="rId1168" Target="media/image493.wmf" Type="http://schemas.openxmlformats.org/officeDocument/2006/relationships/image"/><Relationship Id="rId1169" Target="embeddings/oleObject669.bin" Type="http://schemas.openxmlformats.org/officeDocument/2006/relationships/oleObject"/><Relationship Id="rId117" Target="media/image58.wmf" Type="http://schemas.openxmlformats.org/officeDocument/2006/relationships/image"/><Relationship Id="rId1170" Target="media/image494.wmf" Type="http://schemas.openxmlformats.org/officeDocument/2006/relationships/image"/><Relationship Id="rId1171" Target="embeddings/oleObject670.bin" Type="http://schemas.openxmlformats.org/officeDocument/2006/relationships/oleObject"/><Relationship Id="rId1172" Target="media/image495.wmf" Type="http://schemas.openxmlformats.org/officeDocument/2006/relationships/image"/><Relationship Id="rId1173" Target="embeddings/oleObject671.bin" Type="http://schemas.openxmlformats.org/officeDocument/2006/relationships/oleObject"/><Relationship Id="rId1174" Target="media/image496.wmf" Type="http://schemas.openxmlformats.org/officeDocument/2006/relationships/image"/><Relationship Id="rId1175" Target="embeddings/oleObject672.bin" Type="http://schemas.openxmlformats.org/officeDocument/2006/relationships/oleObject"/><Relationship Id="rId1176" Target="media/image497.wmf" Type="http://schemas.openxmlformats.org/officeDocument/2006/relationships/image"/><Relationship Id="rId1177" Target="embeddings/oleObject673.bin" Type="http://schemas.openxmlformats.org/officeDocument/2006/relationships/oleObject"/><Relationship Id="rId1178" Target="media/image498.wmf" Type="http://schemas.openxmlformats.org/officeDocument/2006/relationships/image"/><Relationship Id="rId1179" Target="embeddings/oleObject674.bin" Type="http://schemas.openxmlformats.org/officeDocument/2006/relationships/oleObject"/><Relationship Id="rId118" Target="embeddings/oleObject53.bin" Type="http://schemas.openxmlformats.org/officeDocument/2006/relationships/oleObject"/><Relationship Id="rId1180" Target="media/image499.wmf" Type="http://schemas.openxmlformats.org/officeDocument/2006/relationships/image"/><Relationship Id="rId1181" Target="embeddings/oleObject675.bin" Type="http://schemas.openxmlformats.org/officeDocument/2006/relationships/oleObject"/><Relationship Id="rId1182" Target="media/image500.png" Type="http://schemas.openxmlformats.org/officeDocument/2006/relationships/image"/><Relationship Id="rId1183" Target="media/image501.wmf" Type="http://schemas.openxmlformats.org/officeDocument/2006/relationships/image"/><Relationship Id="rId1184" Target="embeddings/oleObject676.bin" Type="http://schemas.openxmlformats.org/officeDocument/2006/relationships/oleObject"/><Relationship Id="rId1185" Target="media/image502.wmf" Type="http://schemas.openxmlformats.org/officeDocument/2006/relationships/image"/><Relationship Id="rId1186" Target="embeddings/oleObject677.bin" Type="http://schemas.openxmlformats.org/officeDocument/2006/relationships/oleObject"/><Relationship Id="rId1187" Target="media/image503.wmf" Type="http://schemas.openxmlformats.org/officeDocument/2006/relationships/image"/><Relationship Id="rId1188" Target="embeddings/oleObject678.bin" Type="http://schemas.openxmlformats.org/officeDocument/2006/relationships/oleObject"/><Relationship Id="rId1189" Target="media/image504.wmf" Type="http://schemas.openxmlformats.org/officeDocument/2006/relationships/image"/><Relationship Id="rId119" Target="media/image59.wmf" Type="http://schemas.openxmlformats.org/officeDocument/2006/relationships/image"/><Relationship Id="rId1190" Target="embeddings/oleObject679.bin" Type="http://schemas.openxmlformats.org/officeDocument/2006/relationships/oleObject"/><Relationship Id="rId1191" Target="media/image505.wmf" Type="http://schemas.openxmlformats.org/officeDocument/2006/relationships/image"/><Relationship Id="rId1192" Target="embeddings/oleObject680.bin" Type="http://schemas.openxmlformats.org/officeDocument/2006/relationships/oleObject"/><Relationship Id="rId1193" Target="media/image506.wmf" Type="http://schemas.openxmlformats.org/officeDocument/2006/relationships/image"/><Relationship Id="rId1194" Target="embeddings/oleObject681.bin" Type="http://schemas.openxmlformats.org/officeDocument/2006/relationships/oleObject"/><Relationship Id="rId1195" Target="media/image507.wmf" Type="http://schemas.openxmlformats.org/officeDocument/2006/relationships/image"/><Relationship Id="rId1196" Target="embeddings/oleObject682.bin" Type="http://schemas.openxmlformats.org/officeDocument/2006/relationships/oleObject"/><Relationship Id="rId1197" Target="media/image508.wmf" Type="http://schemas.openxmlformats.org/officeDocument/2006/relationships/image"/><Relationship Id="rId1198" Target="embeddings/oleObject683.bin" Type="http://schemas.openxmlformats.org/officeDocument/2006/relationships/oleObject"/><Relationship Id="rId1199" Target="media/image509.wmf" Type="http://schemas.openxmlformats.org/officeDocument/2006/relationships/image"/><Relationship Id="rId12" Target="media/image3.wmf" Type="http://schemas.openxmlformats.org/officeDocument/2006/relationships/image"/><Relationship Id="rId120" Target="embeddings/oleObject54.bin" Type="http://schemas.openxmlformats.org/officeDocument/2006/relationships/oleObject"/><Relationship Id="rId1200" Target="embeddings/oleObject684.bin" Type="http://schemas.openxmlformats.org/officeDocument/2006/relationships/oleObject"/><Relationship Id="rId1201" Target="media/image510.png" Type="http://schemas.openxmlformats.org/officeDocument/2006/relationships/image"/><Relationship Id="rId1202" Target="media/image511.wmf" Type="http://schemas.openxmlformats.org/officeDocument/2006/relationships/image"/><Relationship Id="rId1203" Target="embeddings/oleObject685.bin" Type="http://schemas.openxmlformats.org/officeDocument/2006/relationships/oleObject"/><Relationship Id="rId1204" Target="media/image512.wmf" Type="http://schemas.openxmlformats.org/officeDocument/2006/relationships/image"/><Relationship Id="rId1205" Target="embeddings/oleObject686.bin" Type="http://schemas.openxmlformats.org/officeDocument/2006/relationships/oleObject"/><Relationship Id="rId1206" Target="media/image513.wmf" Type="http://schemas.openxmlformats.org/officeDocument/2006/relationships/image"/><Relationship Id="rId1207" Target="embeddings/oleObject687.bin" Type="http://schemas.openxmlformats.org/officeDocument/2006/relationships/oleObject"/><Relationship Id="rId1208" Target="media/image514.wmf" Type="http://schemas.openxmlformats.org/officeDocument/2006/relationships/image"/><Relationship Id="rId1209" Target="embeddings/oleObject688.bin" Type="http://schemas.openxmlformats.org/officeDocument/2006/relationships/oleObject"/><Relationship Id="rId121" Target="media/image60.wmf" Type="http://schemas.openxmlformats.org/officeDocument/2006/relationships/image"/><Relationship Id="rId1210" Target="embeddings/oleObject689.bin" Type="http://schemas.openxmlformats.org/officeDocument/2006/relationships/oleObject"/><Relationship Id="rId1211" Target="embeddings/oleObject690.bin" Type="http://schemas.openxmlformats.org/officeDocument/2006/relationships/oleObject"/><Relationship Id="rId1212" Target="embeddings/oleObject691.bin" Type="http://schemas.openxmlformats.org/officeDocument/2006/relationships/oleObject"/><Relationship Id="rId1213" Target="embeddings/oleObject692.bin" Type="http://schemas.openxmlformats.org/officeDocument/2006/relationships/oleObject"/><Relationship Id="rId1214" Target="embeddings/oleObject693.bin" Type="http://schemas.openxmlformats.org/officeDocument/2006/relationships/oleObject"/><Relationship Id="rId1215" Target="media/image515.wmf" Type="http://schemas.openxmlformats.org/officeDocument/2006/relationships/image"/><Relationship Id="rId1216" Target="embeddings/oleObject694.bin" Type="http://schemas.openxmlformats.org/officeDocument/2006/relationships/oleObject"/><Relationship Id="rId1217" Target="embeddings/oleObject695.bin" Type="http://schemas.openxmlformats.org/officeDocument/2006/relationships/oleObject"/><Relationship Id="rId1218" Target="embeddings/oleObject696.bin" Type="http://schemas.openxmlformats.org/officeDocument/2006/relationships/oleObject"/><Relationship Id="rId1219" Target="embeddings/oleObject697.bin" Type="http://schemas.openxmlformats.org/officeDocument/2006/relationships/oleObject"/><Relationship Id="rId122" Target="embeddings/oleObject55.bin" Type="http://schemas.openxmlformats.org/officeDocument/2006/relationships/oleObject"/><Relationship Id="rId1220" Target="embeddings/oleObject698.bin" Type="http://schemas.openxmlformats.org/officeDocument/2006/relationships/oleObject"/><Relationship Id="rId1221" Target="embeddings/oleObject699.bin" Type="http://schemas.openxmlformats.org/officeDocument/2006/relationships/oleObject"/><Relationship Id="rId1222" Target="media/image516.wmf" Type="http://schemas.openxmlformats.org/officeDocument/2006/relationships/image"/><Relationship Id="rId1223" Target="embeddings/oleObject700.bin" Type="http://schemas.openxmlformats.org/officeDocument/2006/relationships/oleObject"/><Relationship Id="rId1224" Target="embeddings/oleObject701.bin" Type="http://schemas.openxmlformats.org/officeDocument/2006/relationships/oleObject"/><Relationship Id="rId1225" Target="embeddings/oleObject702.bin" Type="http://schemas.openxmlformats.org/officeDocument/2006/relationships/oleObject"/><Relationship Id="rId1226" Target="embeddings/oleObject703.bin" Type="http://schemas.openxmlformats.org/officeDocument/2006/relationships/oleObject"/><Relationship Id="rId1227" Target="embeddings/oleObject704.bin" Type="http://schemas.openxmlformats.org/officeDocument/2006/relationships/oleObject"/><Relationship Id="rId1228" Target="embeddings/oleObject705.bin" Type="http://schemas.openxmlformats.org/officeDocument/2006/relationships/oleObject"/><Relationship Id="rId1229" Target="embeddings/oleObject706.bin" Type="http://schemas.openxmlformats.org/officeDocument/2006/relationships/oleObject"/><Relationship Id="rId123" Target="media/image61.wmf" Type="http://schemas.openxmlformats.org/officeDocument/2006/relationships/image"/><Relationship Id="rId1230" Target="embeddings/oleObject707.bin" Type="http://schemas.openxmlformats.org/officeDocument/2006/relationships/oleObject"/><Relationship Id="rId1231" Target="embeddings/oleObject708.bin" Type="http://schemas.openxmlformats.org/officeDocument/2006/relationships/oleObject"/><Relationship Id="rId1232" Target="embeddings/oleObject709.bin" Type="http://schemas.openxmlformats.org/officeDocument/2006/relationships/oleObject"/><Relationship Id="rId1233" Target="embeddings/oleObject710.bin" Type="http://schemas.openxmlformats.org/officeDocument/2006/relationships/oleObject"/><Relationship Id="rId1234" Target="media/image517.wmf" Type="http://schemas.openxmlformats.org/officeDocument/2006/relationships/image"/><Relationship Id="rId1235" Target="embeddings/oleObject711.bin" Type="http://schemas.openxmlformats.org/officeDocument/2006/relationships/oleObject"/><Relationship Id="rId1236" Target="embeddings/oleObject712.bin" Type="http://schemas.openxmlformats.org/officeDocument/2006/relationships/oleObject"/><Relationship Id="rId1237" Target="embeddings/oleObject713.bin" Type="http://schemas.openxmlformats.org/officeDocument/2006/relationships/oleObject"/><Relationship Id="rId1238" Target="embeddings/oleObject714.bin" Type="http://schemas.openxmlformats.org/officeDocument/2006/relationships/oleObject"/><Relationship Id="rId1239" Target="embeddings/oleObject715.bin" Type="http://schemas.openxmlformats.org/officeDocument/2006/relationships/oleObject"/><Relationship Id="rId124" Target="embeddings/oleObject56.bin" Type="http://schemas.openxmlformats.org/officeDocument/2006/relationships/oleObject"/><Relationship Id="rId1240" Target="embeddings/oleObject716.bin" Type="http://schemas.openxmlformats.org/officeDocument/2006/relationships/oleObject"/><Relationship Id="rId1241" Target="embeddings/oleObject717.bin" Type="http://schemas.openxmlformats.org/officeDocument/2006/relationships/oleObject"/><Relationship Id="rId1242" Target="embeddings/oleObject718.bin" Type="http://schemas.openxmlformats.org/officeDocument/2006/relationships/oleObject"/><Relationship Id="rId1243" Target="embeddings/oleObject719.bin" Type="http://schemas.openxmlformats.org/officeDocument/2006/relationships/oleObject"/><Relationship Id="rId1244" Target="embeddings/oleObject720.bin" Type="http://schemas.openxmlformats.org/officeDocument/2006/relationships/oleObject"/><Relationship Id="rId1245" Target="embeddings/oleObject721.bin" Type="http://schemas.openxmlformats.org/officeDocument/2006/relationships/oleObject"/><Relationship Id="rId1246" Target="embeddings/oleObject722.bin" Type="http://schemas.openxmlformats.org/officeDocument/2006/relationships/oleObject"/><Relationship Id="rId1247" Target="embeddings/oleObject723.bin" Type="http://schemas.openxmlformats.org/officeDocument/2006/relationships/oleObject"/><Relationship Id="rId1248" Target="embeddings/oleObject724.bin" Type="http://schemas.openxmlformats.org/officeDocument/2006/relationships/oleObject"/><Relationship Id="rId1249" Target="media/image518.wmf" Type="http://schemas.openxmlformats.org/officeDocument/2006/relationships/image"/><Relationship Id="rId125" Target="media/image62.wmf" Type="http://schemas.openxmlformats.org/officeDocument/2006/relationships/image"/><Relationship Id="rId1250" Target="embeddings/oleObject725.bin" Type="http://schemas.openxmlformats.org/officeDocument/2006/relationships/oleObject"/><Relationship Id="rId1251" Target="media/image519.wmf" Type="http://schemas.openxmlformats.org/officeDocument/2006/relationships/image"/><Relationship Id="rId1252" Target="embeddings/oleObject726.bin" Type="http://schemas.openxmlformats.org/officeDocument/2006/relationships/oleObject"/><Relationship Id="rId1253" Target="media/image520.wmf" Type="http://schemas.openxmlformats.org/officeDocument/2006/relationships/image"/><Relationship Id="rId1254" Target="embeddings/oleObject727.bin" Type="http://schemas.openxmlformats.org/officeDocument/2006/relationships/oleObject"/><Relationship Id="rId1255" Target="media/image521.wmf" Type="http://schemas.openxmlformats.org/officeDocument/2006/relationships/image"/><Relationship Id="rId1256" Target="embeddings/oleObject728.bin" Type="http://schemas.openxmlformats.org/officeDocument/2006/relationships/oleObject"/><Relationship Id="rId1257" Target="embeddings/oleObject729.bin" Type="http://schemas.openxmlformats.org/officeDocument/2006/relationships/oleObject"/><Relationship Id="rId1258" Target="embeddings/oleObject730.bin" Type="http://schemas.openxmlformats.org/officeDocument/2006/relationships/oleObject"/><Relationship Id="rId1259" Target="embeddings/oleObject731.bin" Type="http://schemas.openxmlformats.org/officeDocument/2006/relationships/oleObject"/><Relationship Id="rId126" Target="embeddings/oleObject57.bin" Type="http://schemas.openxmlformats.org/officeDocument/2006/relationships/oleObject"/><Relationship Id="rId1260" Target="embeddings/oleObject732.bin" Type="http://schemas.openxmlformats.org/officeDocument/2006/relationships/oleObject"/><Relationship Id="rId1261" Target="embeddings/oleObject733.bin" Type="http://schemas.openxmlformats.org/officeDocument/2006/relationships/oleObject"/><Relationship Id="rId1262" Target="embeddings/oleObject734.bin" Type="http://schemas.openxmlformats.org/officeDocument/2006/relationships/oleObject"/><Relationship Id="rId1263" Target="embeddings/oleObject735.bin" Type="http://schemas.openxmlformats.org/officeDocument/2006/relationships/oleObject"/><Relationship Id="rId1264" Target="media/image522.png" Type="http://schemas.openxmlformats.org/officeDocument/2006/relationships/image"/><Relationship Id="rId1265" Target="media/image523.wmf" Type="http://schemas.openxmlformats.org/officeDocument/2006/relationships/image"/><Relationship Id="rId1266" Target="embeddings/oleObject736.bin" Type="http://schemas.openxmlformats.org/officeDocument/2006/relationships/oleObject"/><Relationship Id="rId1267" Target="media/image524.wmf" Type="http://schemas.openxmlformats.org/officeDocument/2006/relationships/image"/><Relationship Id="rId1268" Target="embeddings/oleObject737.bin" Type="http://schemas.openxmlformats.org/officeDocument/2006/relationships/oleObject"/><Relationship Id="rId1269" Target="embeddings/oleObject738.bin" Type="http://schemas.openxmlformats.org/officeDocument/2006/relationships/oleObject"/><Relationship Id="rId127" Target="media/image63.wmf" Type="http://schemas.openxmlformats.org/officeDocument/2006/relationships/image"/><Relationship Id="rId1270" Target="embeddings/oleObject739.bin" Type="http://schemas.openxmlformats.org/officeDocument/2006/relationships/oleObject"/><Relationship Id="rId1271" Target="embeddings/oleObject740.bin" Type="http://schemas.openxmlformats.org/officeDocument/2006/relationships/oleObject"/><Relationship Id="rId1272" Target="embeddings/oleObject741.bin" Type="http://schemas.openxmlformats.org/officeDocument/2006/relationships/oleObject"/><Relationship Id="rId1273" Target="embeddings/oleObject742.bin" Type="http://schemas.openxmlformats.org/officeDocument/2006/relationships/oleObject"/><Relationship Id="rId1274" Target="embeddings/oleObject743.bin" Type="http://schemas.openxmlformats.org/officeDocument/2006/relationships/oleObject"/><Relationship Id="rId1275" Target="embeddings/oleObject744.bin" Type="http://schemas.openxmlformats.org/officeDocument/2006/relationships/oleObject"/><Relationship Id="rId1276" Target="embeddings/oleObject745.bin" Type="http://schemas.openxmlformats.org/officeDocument/2006/relationships/oleObject"/><Relationship Id="rId1277" Target="media/image525.wmf" Type="http://schemas.openxmlformats.org/officeDocument/2006/relationships/image"/><Relationship Id="rId1278" Target="embeddings/oleObject746.bin" Type="http://schemas.openxmlformats.org/officeDocument/2006/relationships/oleObject"/><Relationship Id="rId1279" Target="embeddings/oleObject747.bin" Type="http://schemas.openxmlformats.org/officeDocument/2006/relationships/oleObject"/><Relationship Id="rId128" Target="embeddings/oleObject58.bin" Type="http://schemas.openxmlformats.org/officeDocument/2006/relationships/oleObject"/><Relationship Id="rId1280" Target="embeddings/oleObject748.bin" Type="http://schemas.openxmlformats.org/officeDocument/2006/relationships/oleObject"/><Relationship Id="rId1281" Target="embeddings/oleObject749.bin" Type="http://schemas.openxmlformats.org/officeDocument/2006/relationships/oleObject"/><Relationship Id="rId1282" Target="embeddings/oleObject750.bin" Type="http://schemas.openxmlformats.org/officeDocument/2006/relationships/oleObject"/><Relationship Id="rId1283" Target="embeddings/oleObject751.bin" Type="http://schemas.openxmlformats.org/officeDocument/2006/relationships/oleObject"/><Relationship Id="rId1284" Target="embeddings/oleObject752.bin" Type="http://schemas.openxmlformats.org/officeDocument/2006/relationships/oleObject"/><Relationship Id="rId1285" Target="embeddings/oleObject753.bin" Type="http://schemas.openxmlformats.org/officeDocument/2006/relationships/oleObject"/><Relationship Id="rId1286" Target="media/image526.wmf" Type="http://schemas.openxmlformats.org/officeDocument/2006/relationships/image"/><Relationship Id="rId1287" Target="embeddings/oleObject754.bin" Type="http://schemas.openxmlformats.org/officeDocument/2006/relationships/oleObject"/><Relationship Id="rId1288" Target="media/image527.wmf" Type="http://schemas.openxmlformats.org/officeDocument/2006/relationships/image"/><Relationship Id="rId1289" Target="embeddings/oleObject755.bin" Type="http://schemas.openxmlformats.org/officeDocument/2006/relationships/oleObject"/><Relationship Id="rId129" Target="media/image64.wmf" Type="http://schemas.openxmlformats.org/officeDocument/2006/relationships/image"/><Relationship Id="rId1290" Target="media/image528.wmf" Type="http://schemas.openxmlformats.org/officeDocument/2006/relationships/image"/><Relationship Id="rId1291" Target="embeddings/oleObject756.bin" Type="http://schemas.openxmlformats.org/officeDocument/2006/relationships/oleObject"/><Relationship Id="rId1292" Target="media/image529.wmf" Type="http://schemas.openxmlformats.org/officeDocument/2006/relationships/image"/><Relationship Id="rId1293" Target="embeddings/oleObject757.bin" Type="http://schemas.openxmlformats.org/officeDocument/2006/relationships/oleObject"/><Relationship Id="rId1294" Target="media/image530.wmf" Type="http://schemas.openxmlformats.org/officeDocument/2006/relationships/image"/><Relationship Id="rId1295" Target="embeddings/oleObject758.bin" Type="http://schemas.openxmlformats.org/officeDocument/2006/relationships/oleObject"/><Relationship Id="rId1296" Target="embeddings/oleObject759.bin" Type="http://schemas.openxmlformats.org/officeDocument/2006/relationships/oleObject"/><Relationship Id="rId1297" Target="embeddings/oleObject760.bin" Type="http://schemas.openxmlformats.org/officeDocument/2006/relationships/oleObject"/><Relationship Id="rId1298" Target="embeddings/oleObject761.bin" Type="http://schemas.openxmlformats.org/officeDocument/2006/relationships/oleObject"/><Relationship Id="rId1299" Target="embeddings/oleObject762.bin" Type="http://schemas.openxmlformats.org/officeDocument/2006/relationships/oleObject"/><Relationship Id="rId13" Target="embeddings/oleObject3.bin" Type="http://schemas.openxmlformats.org/officeDocument/2006/relationships/oleObject"/><Relationship Id="rId130" Target="embeddings/oleObject59.bin" Type="http://schemas.openxmlformats.org/officeDocument/2006/relationships/oleObject"/><Relationship Id="rId1300" Target="media/image531.wmf" Type="http://schemas.openxmlformats.org/officeDocument/2006/relationships/image"/><Relationship Id="rId1301" Target="embeddings/oleObject763.bin" Type="http://schemas.openxmlformats.org/officeDocument/2006/relationships/oleObject"/><Relationship Id="rId1302" Target="embeddings/oleObject764.bin" Type="http://schemas.openxmlformats.org/officeDocument/2006/relationships/oleObject"/><Relationship Id="rId1303" Target="embeddings/oleObject765.bin" Type="http://schemas.openxmlformats.org/officeDocument/2006/relationships/oleObject"/><Relationship Id="rId1304" Target="embeddings/oleObject766.bin" Type="http://schemas.openxmlformats.org/officeDocument/2006/relationships/oleObject"/><Relationship Id="rId1305" Target="embeddings/oleObject767.bin" Type="http://schemas.openxmlformats.org/officeDocument/2006/relationships/oleObject"/><Relationship Id="rId1306" Target="media/image532.wmf" Type="http://schemas.openxmlformats.org/officeDocument/2006/relationships/image"/><Relationship Id="rId1307" Target="embeddings/oleObject768.bin" Type="http://schemas.openxmlformats.org/officeDocument/2006/relationships/oleObject"/><Relationship Id="rId1308" Target="media/image533.wmf" Type="http://schemas.openxmlformats.org/officeDocument/2006/relationships/image"/><Relationship Id="rId1309" Target="embeddings/oleObject769.bin" Type="http://schemas.openxmlformats.org/officeDocument/2006/relationships/oleObject"/><Relationship Id="rId131" Target="media/image65.wmf" Type="http://schemas.openxmlformats.org/officeDocument/2006/relationships/image"/><Relationship Id="rId1310" Target="media/image534.wmf" Type="http://schemas.openxmlformats.org/officeDocument/2006/relationships/image"/><Relationship Id="rId1311" Target="embeddings/oleObject770.bin" Type="http://schemas.openxmlformats.org/officeDocument/2006/relationships/oleObject"/><Relationship Id="rId1312" Target="media/image535.wmf" Type="http://schemas.openxmlformats.org/officeDocument/2006/relationships/image"/><Relationship Id="rId1313" Target="embeddings/oleObject771.bin" Type="http://schemas.openxmlformats.org/officeDocument/2006/relationships/oleObject"/><Relationship Id="rId1314" Target="media/image536.wmf" Type="http://schemas.openxmlformats.org/officeDocument/2006/relationships/image"/><Relationship Id="rId1315" Target="embeddings/oleObject772.bin" Type="http://schemas.openxmlformats.org/officeDocument/2006/relationships/oleObject"/><Relationship Id="rId1316" Target="media/image537.wmf" Type="http://schemas.openxmlformats.org/officeDocument/2006/relationships/image"/><Relationship Id="rId1317" Target="embeddings/oleObject773.bin" Type="http://schemas.openxmlformats.org/officeDocument/2006/relationships/oleObject"/><Relationship Id="rId1318" Target="media/image538.wmf" Type="http://schemas.openxmlformats.org/officeDocument/2006/relationships/image"/><Relationship Id="rId1319" Target="embeddings/oleObject774.bin" Type="http://schemas.openxmlformats.org/officeDocument/2006/relationships/oleObject"/><Relationship Id="rId132" Target="embeddings/oleObject60.bin" Type="http://schemas.openxmlformats.org/officeDocument/2006/relationships/oleObject"/><Relationship Id="rId1320" Target="media/image539.wmf" Type="http://schemas.openxmlformats.org/officeDocument/2006/relationships/image"/><Relationship Id="rId1321" Target="embeddings/oleObject775.bin" Type="http://schemas.openxmlformats.org/officeDocument/2006/relationships/oleObject"/><Relationship Id="rId1322" Target="media/image540.wmf" Type="http://schemas.openxmlformats.org/officeDocument/2006/relationships/image"/><Relationship Id="rId1323" Target="embeddings/oleObject776.bin" Type="http://schemas.openxmlformats.org/officeDocument/2006/relationships/oleObject"/><Relationship Id="rId1324" Target="media/image541.wmf" Type="http://schemas.openxmlformats.org/officeDocument/2006/relationships/image"/><Relationship Id="rId1325" Target="embeddings/oleObject777.bin" Type="http://schemas.openxmlformats.org/officeDocument/2006/relationships/oleObject"/><Relationship Id="rId1326" Target="media/image542.wmf" Type="http://schemas.openxmlformats.org/officeDocument/2006/relationships/image"/><Relationship Id="rId1327" Target="embeddings/oleObject778.bin" Type="http://schemas.openxmlformats.org/officeDocument/2006/relationships/oleObject"/><Relationship Id="rId1328" Target="media/image543.wmf" Type="http://schemas.openxmlformats.org/officeDocument/2006/relationships/image"/><Relationship Id="rId1329" Target="embeddings/oleObject779.bin" Type="http://schemas.openxmlformats.org/officeDocument/2006/relationships/oleObject"/><Relationship Id="rId133" Target="embeddings/oleObject61.bin" Type="http://schemas.openxmlformats.org/officeDocument/2006/relationships/oleObject"/><Relationship Id="rId1330" Target="embeddings/oleObject780.bin" Type="http://schemas.openxmlformats.org/officeDocument/2006/relationships/oleObject"/><Relationship Id="rId1331" Target="embeddings/oleObject781.bin" Type="http://schemas.openxmlformats.org/officeDocument/2006/relationships/oleObject"/><Relationship Id="rId1332" Target="embeddings/oleObject782.bin" Type="http://schemas.openxmlformats.org/officeDocument/2006/relationships/oleObject"/><Relationship Id="rId1333" Target="embeddings/oleObject783.bin" Type="http://schemas.openxmlformats.org/officeDocument/2006/relationships/oleObject"/><Relationship Id="rId1334" Target="media/image544.png" Type="http://schemas.openxmlformats.org/officeDocument/2006/relationships/image"/><Relationship Id="rId1335" Target="media/image545.wmf" Type="http://schemas.openxmlformats.org/officeDocument/2006/relationships/image"/><Relationship Id="rId1336" Target="embeddings/oleObject784.bin" Type="http://schemas.openxmlformats.org/officeDocument/2006/relationships/oleObject"/><Relationship Id="rId1337" Target="media/image546.wmf" Type="http://schemas.openxmlformats.org/officeDocument/2006/relationships/image"/><Relationship Id="rId1338" Target="embeddings/oleObject785.bin" Type="http://schemas.openxmlformats.org/officeDocument/2006/relationships/oleObject"/><Relationship Id="rId1339" Target="media/image547.wmf" Type="http://schemas.openxmlformats.org/officeDocument/2006/relationships/image"/><Relationship Id="rId134" Target="media/image66.wmf" Type="http://schemas.openxmlformats.org/officeDocument/2006/relationships/image"/><Relationship Id="rId1340" Target="embeddings/oleObject786.bin" Type="http://schemas.openxmlformats.org/officeDocument/2006/relationships/oleObject"/><Relationship Id="rId1341" Target="media/image548.wmf" Type="http://schemas.openxmlformats.org/officeDocument/2006/relationships/image"/><Relationship Id="rId1342" Target="embeddings/oleObject787.bin" Type="http://schemas.openxmlformats.org/officeDocument/2006/relationships/oleObject"/><Relationship Id="rId1343" Target="embeddings/oleObject788.bin" Type="http://schemas.openxmlformats.org/officeDocument/2006/relationships/oleObject"/><Relationship Id="rId1344" Target="embeddings/oleObject789.bin" Type="http://schemas.openxmlformats.org/officeDocument/2006/relationships/oleObject"/><Relationship Id="rId1345" Target="embeddings/oleObject790.bin" Type="http://schemas.openxmlformats.org/officeDocument/2006/relationships/oleObject"/><Relationship Id="rId1346" Target="embeddings/oleObject791.bin" Type="http://schemas.openxmlformats.org/officeDocument/2006/relationships/oleObject"/><Relationship Id="rId1347" Target="embeddings/oleObject792.bin" Type="http://schemas.openxmlformats.org/officeDocument/2006/relationships/oleObject"/><Relationship Id="rId1348" Target="media/image549.wmf" Type="http://schemas.openxmlformats.org/officeDocument/2006/relationships/image"/><Relationship Id="rId1349" Target="embeddings/oleObject793.bin" Type="http://schemas.openxmlformats.org/officeDocument/2006/relationships/oleObject"/><Relationship Id="rId135" Target="embeddings/oleObject62.bin" Type="http://schemas.openxmlformats.org/officeDocument/2006/relationships/oleObject"/><Relationship Id="rId1350" Target="media/image550.wmf" Type="http://schemas.openxmlformats.org/officeDocument/2006/relationships/image"/><Relationship Id="rId1351" Target="embeddings/oleObject794.bin" Type="http://schemas.openxmlformats.org/officeDocument/2006/relationships/oleObject"/><Relationship Id="rId1352" Target="media/image551.wmf" Type="http://schemas.openxmlformats.org/officeDocument/2006/relationships/image"/><Relationship Id="rId1353" Target="embeddings/oleObject795.bin" Type="http://schemas.openxmlformats.org/officeDocument/2006/relationships/oleObject"/><Relationship Id="rId1354" Target="media/image552.wmf" Type="http://schemas.openxmlformats.org/officeDocument/2006/relationships/image"/><Relationship Id="rId1355" Target="embeddings/oleObject796.bin" Type="http://schemas.openxmlformats.org/officeDocument/2006/relationships/oleObject"/><Relationship Id="rId1356" Target="embeddings/oleObject797.bin" Type="http://schemas.openxmlformats.org/officeDocument/2006/relationships/oleObject"/><Relationship Id="rId1357" Target="embeddings/oleObject798.bin" Type="http://schemas.openxmlformats.org/officeDocument/2006/relationships/oleObject"/><Relationship Id="rId1358" Target="embeddings/oleObject799.bin" Type="http://schemas.openxmlformats.org/officeDocument/2006/relationships/oleObject"/><Relationship Id="rId1359" Target="embeddings/oleObject800.bin" Type="http://schemas.openxmlformats.org/officeDocument/2006/relationships/oleObject"/><Relationship Id="rId136" Target="embeddings/oleObject63.bin" Type="http://schemas.openxmlformats.org/officeDocument/2006/relationships/oleObject"/><Relationship Id="rId1360" Target="embeddings/oleObject801.bin" Type="http://schemas.openxmlformats.org/officeDocument/2006/relationships/oleObject"/><Relationship Id="rId1361" Target="embeddings/oleObject802.bin" Type="http://schemas.openxmlformats.org/officeDocument/2006/relationships/oleObject"/><Relationship Id="rId1362" Target="embeddings/oleObject803.bin" Type="http://schemas.openxmlformats.org/officeDocument/2006/relationships/oleObject"/><Relationship Id="rId1363" Target="embeddings/oleObject804.bin" Type="http://schemas.openxmlformats.org/officeDocument/2006/relationships/oleObject"/><Relationship Id="rId1364" Target="embeddings/oleObject805.bin" Type="http://schemas.openxmlformats.org/officeDocument/2006/relationships/oleObject"/><Relationship Id="rId1365" Target="media/image553.wmf" Type="http://schemas.openxmlformats.org/officeDocument/2006/relationships/image"/><Relationship Id="rId1366" Target="embeddings/oleObject806.bin" Type="http://schemas.openxmlformats.org/officeDocument/2006/relationships/oleObject"/><Relationship Id="rId1367" Target="media/image554.wmf" Type="http://schemas.openxmlformats.org/officeDocument/2006/relationships/image"/><Relationship Id="rId1368" Target="embeddings/oleObject807.bin" Type="http://schemas.openxmlformats.org/officeDocument/2006/relationships/oleObject"/><Relationship Id="rId1369" Target="embeddings/oleObject808.bin" Type="http://schemas.openxmlformats.org/officeDocument/2006/relationships/oleObject"/><Relationship Id="rId137" Target="embeddings/oleObject64.bin" Type="http://schemas.openxmlformats.org/officeDocument/2006/relationships/oleObject"/><Relationship Id="rId1370" Target="embeddings/oleObject809.bin" Type="http://schemas.openxmlformats.org/officeDocument/2006/relationships/oleObject"/><Relationship Id="rId1371" Target="media/image555.wmf" Type="http://schemas.openxmlformats.org/officeDocument/2006/relationships/image"/><Relationship Id="rId1372" Target="embeddings/oleObject810.bin" Type="http://schemas.openxmlformats.org/officeDocument/2006/relationships/oleObject"/><Relationship Id="rId1373" Target="media/image556.wmf" Type="http://schemas.openxmlformats.org/officeDocument/2006/relationships/image"/><Relationship Id="rId1374" Target="embeddings/oleObject811.bin" Type="http://schemas.openxmlformats.org/officeDocument/2006/relationships/oleObject"/><Relationship Id="rId1375" Target="media/image557.wmf" Type="http://schemas.openxmlformats.org/officeDocument/2006/relationships/image"/><Relationship Id="rId1376" Target="embeddings/oleObject812.bin" Type="http://schemas.openxmlformats.org/officeDocument/2006/relationships/oleObject"/><Relationship Id="rId1377" Target="media/image558.wmf" Type="http://schemas.openxmlformats.org/officeDocument/2006/relationships/image"/><Relationship Id="rId1378" Target="embeddings/oleObject813.bin" Type="http://schemas.openxmlformats.org/officeDocument/2006/relationships/oleObject"/><Relationship Id="rId1379" Target="media/image559.wmf" Type="http://schemas.openxmlformats.org/officeDocument/2006/relationships/image"/><Relationship Id="rId138" Target="media/image67.wmf" Type="http://schemas.openxmlformats.org/officeDocument/2006/relationships/image"/><Relationship Id="rId1380" Target="media/image560.wmf" Type="http://schemas.openxmlformats.org/officeDocument/2006/relationships/image"/><Relationship Id="rId1381" Target="media/image561.wmf" Type="http://schemas.openxmlformats.org/officeDocument/2006/relationships/image"/><Relationship Id="rId1382" Target="media/image562.wmf" Type="http://schemas.openxmlformats.org/officeDocument/2006/relationships/image"/><Relationship Id="rId1383" Target="media/image563.wmf" Type="http://schemas.openxmlformats.org/officeDocument/2006/relationships/image"/><Relationship Id="rId1384" Target="embeddings/oleObject814.bin" Type="http://schemas.openxmlformats.org/officeDocument/2006/relationships/oleObject"/><Relationship Id="rId1385" Target="media/image564.wmf" Type="http://schemas.openxmlformats.org/officeDocument/2006/relationships/image"/><Relationship Id="rId1386" Target="embeddings/oleObject815.bin" Type="http://schemas.openxmlformats.org/officeDocument/2006/relationships/oleObject"/><Relationship Id="rId1387" Target="media/image565.wmf" Type="http://schemas.openxmlformats.org/officeDocument/2006/relationships/image"/><Relationship Id="rId1388" Target="embeddings/oleObject816.bin" Type="http://schemas.openxmlformats.org/officeDocument/2006/relationships/oleObject"/><Relationship Id="rId1389" Target="media/image566.wmf" Type="http://schemas.openxmlformats.org/officeDocument/2006/relationships/image"/><Relationship Id="rId139" Target="embeddings/oleObject65.bin" Type="http://schemas.openxmlformats.org/officeDocument/2006/relationships/oleObject"/><Relationship Id="rId1390" Target="embeddings/oleObject817.bin" Type="http://schemas.openxmlformats.org/officeDocument/2006/relationships/oleObject"/><Relationship Id="rId1391" Target="media/image567.wmf" Type="http://schemas.openxmlformats.org/officeDocument/2006/relationships/image"/><Relationship Id="rId1392" Target="embeddings/oleObject818.bin" Type="http://schemas.openxmlformats.org/officeDocument/2006/relationships/oleObject"/><Relationship Id="rId1393" Target="media/image568.wmf" Type="http://schemas.openxmlformats.org/officeDocument/2006/relationships/image"/><Relationship Id="rId1394" Target="embeddings/oleObject819.bin" Type="http://schemas.openxmlformats.org/officeDocument/2006/relationships/oleObject"/><Relationship Id="rId1395" Target="media/image569.wmf" Type="http://schemas.openxmlformats.org/officeDocument/2006/relationships/image"/><Relationship Id="rId1396" Target="embeddings/oleObject820.bin" Type="http://schemas.openxmlformats.org/officeDocument/2006/relationships/oleObject"/><Relationship Id="rId1397" Target="media/image570.wmf" Type="http://schemas.openxmlformats.org/officeDocument/2006/relationships/image"/><Relationship Id="rId1398" Target="embeddings/oleObject821.bin" Type="http://schemas.openxmlformats.org/officeDocument/2006/relationships/oleObject"/><Relationship Id="rId1399" Target="media/image571.wmf" Type="http://schemas.openxmlformats.org/officeDocument/2006/relationships/image"/><Relationship Id="rId14" Target="media/image4.png" Type="http://schemas.openxmlformats.org/officeDocument/2006/relationships/image"/><Relationship Id="rId140" Target="media/image68.wmf" Type="http://schemas.openxmlformats.org/officeDocument/2006/relationships/image"/><Relationship Id="rId1400" Target="embeddings/oleObject822.bin" Type="http://schemas.openxmlformats.org/officeDocument/2006/relationships/oleObject"/><Relationship Id="rId1401" Target="media/image572.wmf" Type="http://schemas.openxmlformats.org/officeDocument/2006/relationships/image"/><Relationship Id="rId1402" Target="embeddings/oleObject823.bin" Type="http://schemas.openxmlformats.org/officeDocument/2006/relationships/oleObject"/><Relationship Id="rId1403" Target="embeddings/oleObject824.bin" Type="http://schemas.openxmlformats.org/officeDocument/2006/relationships/oleObject"/><Relationship Id="rId1404" Target="embeddings/oleObject825.bin" Type="http://schemas.openxmlformats.org/officeDocument/2006/relationships/oleObject"/><Relationship Id="rId1405" Target="media/image573.wmf" Type="http://schemas.openxmlformats.org/officeDocument/2006/relationships/image"/><Relationship Id="rId1406" Target="embeddings/oleObject826.bin" Type="http://schemas.openxmlformats.org/officeDocument/2006/relationships/oleObject"/><Relationship Id="rId1407" Target="embeddings/oleObject827.bin" Type="http://schemas.openxmlformats.org/officeDocument/2006/relationships/oleObject"/><Relationship Id="rId1408" Target="media/image574.wmf" Type="http://schemas.openxmlformats.org/officeDocument/2006/relationships/image"/><Relationship Id="rId1409" Target="embeddings/oleObject828.bin" Type="http://schemas.openxmlformats.org/officeDocument/2006/relationships/oleObject"/><Relationship Id="rId141" Target="embeddings/oleObject66.bin" Type="http://schemas.openxmlformats.org/officeDocument/2006/relationships/oleObject"/><Relationship Id="rId1410" Target="media/image575.wmf" Type="http://schemas.openxmlformats.org/officeDocument/2006/relationships/image"/><Relationship Id="rId1411" Target="embeddings/oleObject829.bin" Type="http://schemas.openxmlformats.org/officeDocument/2006/relationships/oleObject"/><Relationship Id="rId1412" Target="media/image576.wmf" Type="http://schemas.openxmlformats.org/officeDocument/2006/relationships/image"/><Relationship Id="rId1413" Target="embeddings/oleObject830.bin" Type="http://schemas.openxmlformats.org/officeDocument/2006/relationships/oleObject"/><Relationship Id="rId1414" Target="media/image577.wmf" Type="http://schemas.openxmlformats.org/officeDocument/2006/relationships/image"/><Relationship Id="rId1415" Target="embeddings/oleObject831.bin" Type="http://schemas.openxmlformats.org/officeDocument/2006/relationships/oleObject"/><Relationship Id="rId1416" Target="embeddings/oleObject832.bin" Type="http://schemas.openxmlformats.org/officeDocument/2006/relationships/oleObject"/><Relationship Id="rId1417" Target="media/image578.wmf" Type="http://schemas.openxmlformats.org/officeDocument/2006/relationships/image"/><Relationship Id="rId1418" Target="embeddings/oleObject833.bin" Type="http://schemas.openxmlformats.org/officeDocument/2006/relationships/oleObject"/><Relationship Id="rId1419" Target="embeddings/oleObject834.bin" Type="http://schemas.openxmlformats.org/officeDocument/2006/relationships/oleObject"/><Relationship Id="rId142" Target="media/image69.wmf" Type="http://schemas.openxmlformats.org/officeDocument/2006/relationships/image"/><Relationship Id="rId1420" Target="media/image579.wmf" Type="http://schemas.openxmlformats.org/officeDocument/2006/relationships/image"/><Relationship Id="rId1421" Target="embeddings/oleObject835.bin" Type="http://schemas.openxmlformats.org/officeDocument/2006/relationships/oleObject"/><Relationship Id="rId1422" Target="media/image580.wmf" Type="http://schemas.openxmlformats.org/officeDocument/2006/relationships/image"/><Relationship Id="rId1423" Target="embeddings/oleObject836.bin" Type="http://schemas.openxmlformats.org/officeDocument/2006/relationships/oleObject"/><Relationship Id="rId1424" Target="embeddings/oleObject837.bin" Type="http://schemas.openxmlformats.org/officeDocument/2006/relationships/oleObject"/><Relationship Id="rId1425" Target="embeddings/oleObject838.bin" Type="http://schemas.openxmlformats.org/officeDocument/2006/relationships/oleObject"/><Relationship Id="rId1426" Target="embeddings/oleObject839.bin" Type="http://schemas.openxmlformats.org/officeDocument/2006/relationships/oleObject"/><Relationship Id="rId1427" Target="embeddings/oleObject840.bin" Type="http://schemas.openxmlformats.org/officeDocument/2006/relationships/oleObject"/><Relationship Id="rId1428" Target="embeddings/oleObject841.bin" Type="http://schemas.openxmlformats.org/officeDocument/2006/relationships/oleObject"/><Relationship Id="rId1429" Target="embeddings/oleObject842.bin" Type="http://schemas.openxmlformats.org/officeDocument/2006/relationships/oleObject"/><Relationship Id="rId143" Target="embeddings/oleObject67.bin" Type="http://schemas.openxmlformats.org/officeDocument/2006/relationships/oleObject"/><Relationship Id="rId1430" Target="embeddings/oleObject843.bin" Type="http://schemas.openxmlformats.org/officeDocument/2006/relationships/oleObject"/><Relationship Id="rId1431" Target="embeddings/oleObject844.bin" Type="http://schemas.openxmlformats.org/officeDocument/2006/relationships/oleObject"/><Relationship Id="rId1432" Target="embeddings/oleObject845.bin" Type="http://schemas.openxmlformats.org/officeDocument/2006/relationships/oleObject"/><Relationship Id="rId1433" Target="embeddings/oleObject846.bin" Type="http://schemas.openxmlformats.org/officeDocument/2006/relationships/oleObject"/><Relationship Id="rId1434" Target="embeddings/oleObject847.bin" Type="http://schemas.openxmlformats.org/officeDocument/2006/relationships/oleObject"/><Relationship Id="rId1435" Target="embeddings/oleObject848.bin" Type="http://schemas.openxmlformats.org/officeDocument/2006/relationships/oleObject"/><Relationship Id="rId1436" Target="embeddings/oleObject849.bin" Type="http://schemas.openxmlformats.org/officeDocument/2006/relationships/oleObject"/><Relationship Id="rId1437" Target="embeddings/oleObject850.bin" Type="http://schemas.openxmlformats.org/officeDocument/2006/relationships/oleObject"/><Relationship Id="rId1438" Target="embeddings/oleObject851.bin" Type="http://schemas.openxmlformats.org/officeDocument/2006/relationships/oleObject"/><Relationship Id="rId1439" Target="embeddings/oleObject852.bin" Type="http://schemas.openxmlformats.org/officeDocument/2006/relationships/oleObject"/><Relationship Id="rId144" Target="media/image70.wmf" Type="http://schemas.openxmlformats.org/officeDocument/2006/relationships/image"/><Relationship Id="rId1440" Target="embeddings/oleObject853.bin" Type="http://schemas.openxmlformats.org/officeDocument/2006/relationships/oleObject"/><Relationship Id="rId1441" Target="embeddings/oleObject854.bin" Type="http://schemas.openxmlformats.org/officeDocument/2006/relationships/oleObject"/><Relationship Id="rId1442" Target="media/image581.wmf" Type="http://schemas.openxmlformats.org/officeDocument/2006/relationships/image"/><Relationship Id="rId1443" Target="embeddings/oleObject855.bin" Type="http://schemas.openxmlformats.org/officeDocument/2006/relationships/oleObject"/><Relationship Id="rId1444" Target="embeddings/oleObject856.bin" Type="http://schemas.openxmlformats.org/officeDocument/2006/relationships/oleObject"/><Relationship Id="rId1445" Target="embeddings/oleObject857.bin" Type="http://schemas.openxmlformats.org/officeDocument/2006/relationships/oleObject"/><Relationship Id="rId1446" Target="media/image582.wmf" Type="http://schemas.openxmlformats.org/officeDocument/2006/relationships/image"/><Relationship Id="rId1447" Target="embeddings/oleObject858.bin" Type="http://schemas.openxmlformats.org/officeDocument/2006/relationships/oleObject"/><Relationship Id="rId1448" Target="embeddings/oleObject859.bin" Type="http://schemas.openxmlformats.org/officeDocument/2006/relationships/oleObject"/><Relationship Id="rId1449" Target="embeddings/oleObject860.bin" Type="http://schemas.openxmlformats.org/officeDocument/2006/relationships/oleObject"/><Relationship Id="rId145" Target="embeddings/oleObject68.bin" Type="http://schemas.openxmlformats.org/officeDocument/2006/relationships/oleObject"/><Relationship Id="rId1450" Target="media/image583.wmf" Type="http://schemas.openxmlformats.org/officeDocument/2006/relationships/image"/><Relationship Id="rId1451" Target="embeddings/oleObject861.bin" Type="http://schemas.openxmlformats.org/officeDocument/2006/relationships/oleObject"/><Relationship Id="rId1452" Target="embeddings/oleObject862.bin" Type="http://schemas.openxmlformats.org/officeDocument/2006/relationships/oleObject"/><Relationship Id="rId1453" Target="media/image584.wmf" Type="http://schemas.openxmlformats.org/officeDocument/2006/relationships/image"/><Relationship Id="rId1454" Target="embeddings/oleObject863.bin" Type="http://schemas.openxmlformats.org/officeDocument/2006/relationships/oleObject"/><Relationship Id="rId1455" Target="media/image585.wmf" Type="http://schemas.openxmlformats.org/officeDocument/2006/relationships/image"/><Relationship Id="rId1456" Target="embeddings/oleObject864.bin" Type="http://schemas.openxmlformats.org/officeDocument/2006/relationships/oleObject"/><Relationship Id="rId1457" Target="embeddings/oleObject865.bin" Type="http://schemas.openxmlformats.org/officeDocument/2006/relationships/oleObject"/><Relationship Id="rId1458" Target="embeddings/oleObject866.bin" Type="http://schemas.openxmlformats.org/officeDocument/2006/relationships/oleObject"/><Relationship Id="rId1459" Target="embeddings/oleObject867.bin" Type="http://schemas.openxmlformats.org/officeDocument/2006/relationships/oleObject"/><Relationship Id="rId146" Target="media/image71.wmf" Type="http://schemas.openxmlformats.org/officeDocument/2006/relationships/image"/><Relationship Id="rId1460" Target="embeddings/oleObject868.bin" Type="http://schemas.openxmlformats.org/officeDocument/2006/relationships/oleObject"/><Relationship Id="rId1461" Target="embeddings/oleObject869.bin" Type="http://schemas.openxmlformats.org/officeDocument/2006/relationships/oleObject"/><Relationship Id="rId1462" Target="embeddings/oleObject870.bin" Type="http://schemas.openxmlformats.org/officeDocument/2006/relationships/oleObject"/><Relationship Id="rId1463" Target="embeddings/oleObject871.bin" Type="http://schemas.openxmlformats.org/officeDocument/2006/relationships/oleObject"/><Relationship Id="rId1464" Target="embeddings/oleObject872.bin" Type="http://schemas.openxmlformats.org/officeDocument/2006/relationships/oleObject"/><Relationship Id="rId1465" Target="embeddings/oleObject873.bin" Type="http://schemas.openxmlformats.org/officeDocument/2006/relationships/oleObject"/><Relationship Id="rId1466" Target="embeddings/oleObject874.bin" Type="http://schemas.openxmlformats.org/officeDocument/2006/relationships/oleObject"/><Relationship Id="rId1467" Target="embeddings/oleObject875.bin" Type="http://schemas.openxmlformats.org/officeDocument/2006/relationships/oleObject"/><Relationship Id="rId1468" Target="embeddings/oleObject876.bin" Type="http://schemas.openxmlformats.org/officeDocument/2006/relationships/oleObject"/><Relationship Id="rId1469" Target="embeddings/oleObject877.bin" Type="http://schemas.openxmlformats.org/officeDocument/2006/relationships/oleObject"/><Relationship Id="rId147" Target="embeddings/oleObject69.bin" Type="http://schemas.openxmlformats.org/officeDocument/2006/relationships/oleObject"/><Relationship Id="rId1470" Target="media/image586.wmf" Type="http://schemas.openxmlformats.org/officeDocument/2006/relationships/image"/><Relationship Id="rId1471" Target="embeddings/oleObject878.bin" Type="http://schemas.openxmlformats.org/officeDocument/2006/relationships/oleObject"/><Relationship Id="rId1472" Target="media/image587.wmf" Type="http://schemas.openxmlformats.org/officeDocument/2006/relationships/image"/><Relationship Id="rId1473" Target="embeddings/oleObject879.bin" Type="http://schemas.openxmlformats.org/officeDocument/2006/relationships/oleObject"/><Relationship Id="rId1474" Target="media/image588.wmf" Type="http://schemas.openxmlformats.org/officeDocument/2006/relationships/image"/><Relationship Id="rId1475" Target="embeddings/oleObject880.bin" Type="http://schemas.openxmlformats.org/officeDocument/2006/relationships/oleObject"/><Relationship Id="rId1476" Target="media/image589.wmf" Type="http://schemas.openxmlformats.org/officeDocument/2006/relationships/image"/><Relationship Id="rId1477" Target="embeddings/oleObject881.bin" Type="http://schemas.openxmlformats.org/officeDocument/2006/relationships/oleObject"/><Relationship Id="rId1478" Target="media/image590.wmf" Type="http://schemas.openxmlformats.org/officeDocument/2006/relationships/image"/><Relationship Id="rId1479" Target="embeddings/oleObject882.bin" Type="http://schemas.openxmlformats.org/officeDocument/2006/relationships/oleObject"/><Relationship Id="rId148" Target="media/image72.wmf" Type="http://schemas.openxmlformats.org/officeDocument/2006/relationships/image"/><Relationship Id="rId1480" Target="media/image591.wmf" Type="http://schemas.openxmlformats.org/officeDocument/2006/relationships/image"/><Relationship Id="rId1481" Target="embeddings/oleObject883.bin" Type="http://schemas.openxmlformats.org/officeDocument/2006/relationships/oleObject"/><Relationship Id="rId1482" Target="media/image592.wmf" Type="http://schemas.openxmlformats.org/officeDocument/2006/relationships/image"/><Relationship Id="rId1483" Target="embeddings/oleObject884.bin" Type="http://schemas.openxmlformats.org/officeDocument/2006/relationships/oleObject"/><Relationship Id="rId1484" Target="media/image593.wmf" Type="http://schemas.openxmlformats.org/officeDocument/2006/relationships/image"/><Relationship Id="rId1485" Target="embeddings/oleObject885.bin" Type="http://schemas.openxmlformats.org/officeDocument/2006/relationships/oleObject"/><Relationship Id="rId1486" Target="media/image594.wmf" Type="http://schemas.openxmlformats.org/officeDocument/2006/relationships/image"/><Relationship Id="rId1487" Target="embeddings/oleObject886.bin" Type="http://schemas.openxmlformats.org/officeDocument/2006/relationships/oleObject"/><Relationship Id="rId1488" Target="media/image595.wmf" Type="http://schemas.openxmlformats.org/officeDocument/2006/relationships/image"/><Relationship Id="rId1489" Target="embeddings/oleObject887.bin" Type="http://schemas.openxmlformats.org/officeDocument/2006/relationships/oleObject"/><Relationship Id="rId149" Target="embeddings/oleObject70.bin" Type="http://schemas.openxmlformats.org/officeDocument/2006/relationships/oleObject"/><Relationship Id="rId1490" Target="media/image596.wmf" Type="http://schemas.openxmlformats.org/officeDocument/2006/relationships/image"/><Relationship Id="rId1491" Target="embeddings/oleObject888.bin" Type="http://schemas.openxmlformats.org/officeDocument/2006/relationships/oleObject"/><Relationship Id="rId1492" Target="media/image597.wmf" Type="http://schemas.openxmlformats.org/officeDocument/2006/relationships/image"/><Relationship Id="rId1493" Target="embeddings/oleObject889.bin" Type="http://schemas.openxmlformats.org/officeDocument/2006/relationships/oleObject"/><Relationship Id="rId1494" Target="media/image598.wmf" Type="http://schemas.openxmlformats.org/officeDocument/2006/relationships/image"/><Relationship Id="rId1495" Target="embeddings/oleObject890.bin" Type="http://schemas.openxmlformats.org/officeDocument/2006/relationships/oleObject"/><Relationship Id="rId1496" Target="media/image599.wmf" Type="http://schemas.openxmlformats.org/officeDocument/2006/relationships/image"/><Relationship Id="rId1497" Target="embeddings/oleObject891.bin" Type="http://schemas.openxmlformats.org/officeDocument/2006/relationships/oleObject"/><Relationship Id="rId1498" Target="media/image600.wmf" Type="http://schemas.openxmlformats.org/officeDocument/2006/relationships/image"/><Relationship Id="rId1499" Target="embeddings/oleObject892.bin" Type="http://schemas.openxmlformats.org/officeDocument/2006/relationships/oleObject"/><Relationship Id="rId15" Target="media/image5.wmf" Type="http://schemas.openxmlformats.org/officeDocument/2006/relationships/image"/><Relationship Id="rId150" Target="media/image73.wmf" Type="http://schemas.openxmlformats.org/officeDocument/2006/relationships/image"/><Relationship Id="rId1500" Target="media/image601.wmf" Type="http://schemas.openxmlformats.org/officeDocument/2006/relationships/image"/><Relationship Id="rId1501" Target="embeddings/oleObject893.bin" Type="http://schemas.openxmlformats.org/officeDocument/2006/relationships/oleObject"/><Relationship Id="rId1502" Target="media/image602.wmf" Type="http://schemas.openxmlformats.org/officeDocument/2006/relationships/image"/><Relationship Id="rId1503" Target="embeddings/oleObject894.bin" Type="http://schemas.openxmlformats.org/officeDocument/2006/relationships/oleObject"/><Relationship Id="rId1504" Target="media/image603.wmf" Type="http://schemas.openxmlformats.org/officeDocument/2006/relationships/image"/><Relationship Id="rId1505" Target="embeddings/oleObject895.bin" Type="http://schemas.openxmlformats.org/officeDocument/2006/relationships/oleObject"/><Relationship Id="rId1506" Target="media/image604.wmf" Type="http://schemas.openxmlformats.org/officeDocument/2006/relationships/image"/><Relationship Id="rId1507" Target="embeddings/oleObject896.bin" Type="http://schemas.openxmlformats.org/officeDocument/2006/relationships/oleObject"/><Relationship Id="rId1508" Target="embeddings/oleObject897.bin" Type="http://schemas.openxmlformats.org/officeDocument/2006/relationships/oleObject"/><Relationship Id="rId1509" Target="embeddings/oleObject898.bin" Type="http://schemas.openxmlformats.org/officeDocument/2006/relationships/oleObject"/><Relationship Id="rId151" Target="embeddings/oleObject71.bin" Type="http://schemas.openxmlformats.org/officeDocument/2006/relationships/oleObject"/><Relationship Id="rId1510" Target="embeddings/oleObject899.bin" Type="http://schemas.openxmlformats.org/officeDocument/2006/relationships/oleObject"/><Relationship Id="rId1511" Target="embeddings/oleObject900.bin" Type="http://schemas.openxmlformats.org/officeDocument/2006/relationships/oleObject"/><Relationship Id="rId1512" Target="media/image605.wmf" Type="http://schemas.openxmlformats.org/officeDocument/2006/relationships/image"/><Relationship Id="rId1513" Target="embeddings/oleObject901.bin" Type="http://schemas.openxmlformats.org/officeDocument/2006/relationships/oleObject"/><Relationship Id="rId1514" Target="media/image606.wmf" Type="http://schemas.openxmlformats.org/officeDocument/2006/relationships/image"/><Relationship Id="rId1515" Target="embeddings/oleObject902.bin" Type="http://schemas.openxmlformats.org/officeDocument/2006/relationships/oleObject"/><Relationship Id="rId1516" Target="media/image607.wmf" Type="http://schemas.openxmlformats.org/officeDocument/2006/relationships/image"/><Relationship Id="rId1517" Target="embeddings/oleObject903.bin" Type="http://schemas.openxmlformats.org/officeDocument/2006/relationships/oleObject"/><Relationship Id="rId1518" Target="media/image608.wmf" Type="http://schemas.openxmlformats.org/officeDocument/2006/relationships/image"/><Relationship Id="rId1519" Target="embeddings/oleObject904.bin" Type="http://schemas.openxmlformats.org/officeDocument/2006/relationships/oleObject"/><Relationship Id="rId152" Target="media/image74.wmf" Type="http://schemas.openxmlformats.org/officeDocument/2006/relationships/image"/><Relationship Id="rId1520" Target="media/image609.wmf" Type="http://schemas.openxmlformats.org/officeDocument/2006/relationships/image"/><Relationship Id="rId1521" Target="embeddings/oleObject905.bin" Type="http://schemas.openxmlformats.org/officeDocument/2006/relationships/oleObject"/><Relationship Id="rId1522" Target="media/image610.wmf" Type="http://schemas.openxmlformats.org/officeDocument/2006/relationships/image"/><Relationship Id="rId1523" Target="embeddings/oleObject906.bin" Type="http://schemas.openxmlformats.org/officeDocument/2006/relationships/oleObject"/><Relationship Id="rId1524" Target="media/image611.wmf" Type="http://schemas.openxmlformats.org/officeDocument/2006/relationships/image"/><Relationship Id="rId1525" Target="embeddings/oleObject907.bin" Type="http://schemas.openxmlformats.org/officeDocument/2006/relationships/oleObject"/><Relationship Id="rId1526" Target="media/image612.wmf" Type="http://schemas.openxmlformats.org/officeDocument/2006/relationships/image"/><Relationship Id="rId1527" Target="embeddings/oleObject908.bin" Type="http://schemas.openxmlformats.org/officeDocument/2006/relationships/oleObject"/><Relationship Id="rId1528" Target="media/image613.wmf" Type="http://schemas.openxmlformats.org/officeDocument/2006/relationships/image"/><Relationship Id="rId1529" Target="embeddings/oleObject909.bin" Type="http://schemas.openxmlformats.org/officeDocument/2006/relationships/oleObject"/><Relationship Id="rId153" Target="embeddings/oleObject72.bin" Type="http://schemas.openxmlformats.org/officeDocument/2006/relationships/oleObject"/><Relationship Id="rId1530" Target="media/image614.wmf" Type="http://schemas.openxmlformats.org/officeDocument/2006/relationships/image"/><Relationship Id="rId1531" Target="embeddings/oleObject910.bin" Type="http://schemas.openxmlformats.org/officeDocument/2006/relationships/oleObject"/><Relationship Id="rId1532" Target="media/image615.wmf" Type="http://schemas.openxmlformats.org/officeDocument/2006/relationships/image"/><Relationship Id="rId1533" Target="embeddings/oleObject911.bin" Type="http://schemas.openxmlformats.org/officeDocument/2006/relationships/oleObject"/><Relationship Id="rId1534" Target="media/image616.wmf" Type="http://schemas.openxmlformats.org/officeDocument/2006/relationships/image"/><Relationship Id="rId1535" Target="embeddings/oleObject912.bin" Type="http://schemas.openxmlformats.org/officeDocument/2006/relationships/oleObject"/><Relationship Id="rId1536" Target="media/image617.wmf" Type="http://schemas.openxmlformats.org/officeDocument/2006/relationships/image"/><Relationship Id="rId1537" Target="embeddings/oleObject913.bin" Type="http://schemas.openxmlformats.org/officeDocument/2006/relationships/oleObject"/><Relationship Id="rId1538" Target="media/image618.wmf" Type="http://schemas.openxmlformats.org/officeDocument/2006/relationships/image"/><Relationship Id="rId1539" Target="embeddings/oleObject914.bin" Type="http://schemas.openxmlformats.org/officeDocument/2006/relationships/oleObject"/><Relationship Id="rId154" Target="media/image75.wmf" Type="http://schemas.openxmlformats.org/officeDocument/2006/relationships/image"/><Relationship Id="rId1540" Target="media/image619.wmf" Type="http://schemas.openxmlformats.org/officeDocument/2006/relationships/image"/><Relationship Id="rId1541" Target="embeddings/oleObject915.bin" Type="http://schemas.openxmlformats.org/officeDocument/2006/relationships/oleObject"/><Relationship Id="rId1542" Target="media/image620.wmf" Type="http://schemas.openxmlformats.org/officeDocument/2006/relationships/image"/><Relationship Id="rId1543" Target="embeddings/oleObject916.bin" Type="http://schemas.openxmlformats.org/officeDocument/2006/relationships/oleObject"/><Relationship Id="rId1544" Target="embeddings/oleObject917.bin" Type="http://schemas.openxmlformats.org/officeDocument/2006/relationships/oleObject"/><Relationship Id="rId1545" Target="embeddings/oleObject918.bin" Type="http://schemas.openxmlformats.org/officeDocument/2006/relationships/oleObject"/><Relationship Id="rId1546" Target="embeddings/oleObject919.bin" Type="http://schemas.openxmlformats.org/officeDocument/2006/relationships/oleObject"/><Relationship Id="rId1547" Target="embeddings/oleObject920.bin" Type="http://schemas.openxmlformats.org/officeDocument/2006/relationships/oleObject"/><Relationship Id="rId1548" Target="media/image621.wmf" Type="http://schemas.openxmlformats.org/officeDocument/2006/relationships/image"/><Relationship Id="rId1549" Target="embeddings/oleObject921.bin" Type="http://schemas.openxmlformats.org/officeDocument/2006/relationships/oleObject"/><Relationship Id="rId155" Target="embeddings/oleObject73.bin" Type="http://schemas.openxmlformats.org/officeDocument/2006/relationships/oleObject"/><Relationship Id="rId1550" Target="media/image622.wmf" Type="http://schemas.openxmlformats.org/officeDocument/2006/relationships/image"/><Relationship Id="rId1551" Target="embeddings/oleObject922.bin" Type="http://schemas.openxmlformats.org/officeDocument/2006/relationships/oleObject"/><Relationship Id="rId1552" Target="media/image623.wmf" Type="http://schemas.openxmlformats.org/officeDocument/2006/relationships/image"/><Relationship Id="rId1553" Target="embeddings/oleObject923.bin" Type="http://schemas.openxmlformats.org/officeDocument/2006/relationships/oleObject"/><Relationship Id="rId1554" Target="media/image624.wmf" Type="http://schemas.openxmlformats.org/officeDocument/2006/relationships/image"/><Relationship Id="rId1555" Target="embeddings/oleObject924.bin" Type="http://schemas.openxmlformats.org/officeDocument/2006/relationships/oleObject"/><Relationship Id="rId1556" Target="media/image625.wmf" Type="http://schemas.openxmlformats.org/officeDocument/2006/relationships/image"/><Relationship Id="rId1557" Target="embeddings/oleObject925.bin" Type="http://schemas.openxmlformats.org/officeDocument/2006/relationships/oleObject"/><Relationship Id="rId1558" Target="embeddings/oleObject926.bin" Type="http://schemas.openxmlformats.org/officeDocument/2006/relationships/oleObject"/><Relationship Id="rId1559" Target="embeddings/oleObject927.bin" Type="http://schemas.openxmlformats.org/officeDocument/2006/relationships/oleObject"/><Relationship Id="rId156" Target="media/image76.wmf" Type="http://schemas.openxmlformats.org/officeDocument/2006/relationships/image"/><Relationship Id="rId1560" Target="embeddings/oleObject928.bin" Type="http://schemas.openxmlformats.org/officeDocument/2006/relationships/oleObject"/><Relationship Id="rId1561" Target="embeddings/oleObject929.bin" Type="http://schemas.openxmlformats.org/officeDocument/2006/relationships/oleObject"/><Relationship Id="rId1562" Target="media/image626.wmf" Type="http://schemas.openxmlformats.org/officeDocument/2006/relationships/image"/><Relationship Id="rId1563" Target="embeddings/oleObject930.bin" Type="http://schemas.openxmlformats.org/officeDocument/2006/relationships/oleObject"/><Relationship Id="rId1564" Target="media/image627.wmf" Type="http://schemas.openxmlformats.org/officeDocument/2006/relationships/image"/><Relationship Id="rId1565" Target="embeddings/oleObject931.bin" Type="http://schemas.openxmlformats.org/officeDocument/2006/relationships/oleObject"/><Relationship Id="rId1566" Target="media/image628.wmf" Type="http://schemas.openxmlformats.org/officeDocument/2006/relationships/image"/><Relationship Id="rId1567" Target="embeddings/oleObject932.bin" Type="http://schemas.openxmlformats.org/officeDocument/2006/relationships/oleObject"/><Relationship Id="rId1568" Target="media/image629.wmf" Type="http://schemas.openxmlformats.org/officeDocument/2006/relationships/image"/><Relationship Id="rId1569" Target="embeddings/oleObject933.bin" Type="http://schemas.openxmlformats.org/officeDocument/2006/relationships/oleObject"/><Relationship Id="rId157" Target="embeddings/oleObject74.bin" Type="http://schemas.openxmlformats.org/officeDocument/2006/relationships/oleObject"/><Relationship Id="rId1570" Target="media/image630.wmf" Type="http://schemas.openxmlformats.org/officeDocument/2006/relationships/image"/><Relationship Id="rId1571" Target="embeddings/oleObject934.bin" Type="http://schemas.openxmlformats.org/officeDocument/2006/relationships/oleObject"/><Relationship Id="rId1572" Target="media/image631.wmf" Type="http://schemas.openxmlformats.org/officeDocument/2006/relationships/image"/><Relationship Id="rId1573" Target="embeddings/oleObject935.bin" Type="http://schemas.openxmlformats.org/officeDocument/2006/relationships/oleObject"/><Relationship Id="rId1574" Target="media/image632.wmf" Type="http://schemas.openxmlformats.org/officeDocument/2006/relationships/image"/><Relationship Id="rId1575" Target="embeddings/oleObject936.bin" Type="http://schemas.openxmlformats.org/officeDocument/2006/relationships/oleObject"/><Relationship Id="rId1576" Target="embeddings/oleObject937.bin" Type="http://schemas.openxmlformats.org/officeDocument/2006/relationships/oleObject"/><Relationship Id="rId1577" Target="embeddings/oleObject938.bin" Type="http://schemas.openxmlformats.org/officeDocument/2006/relationships/oleObject"/><Relationship Id="rId1578" Target="embeddings/oleObject939.bin" Type="http://schemas.openxmlformats.org/officeDocument/2006/relationships/oleObject"/><Relationship Id="rId1579" Target="embeddings/oleObject940.bin" Type="http://schemas.openxmlformats.org/officeDocument/2006/relationships/oleObject"/><Relationship Id="rId158" Target="media/image77.wmf" Type="http://schemas.openxmlformats.org/officeDocument/2006/relationships/image"/><Relationship Id="rId1580" Target="embeddings/oleObject941.bin" Type="http://schemas.openxmlformats.org/officeDocument/2006/relationships/oleObject"/><Relationship Id="rId1581" Target="embeddings/oleObject942.bin" Type="http://schemas.openxmlformats.org/officeDocument/2006/relationships/oleObject"/><Relationship Id="rId1582" Target="embeddings/oleObject943.bin" Type="http://schemas.openxmlformats.org/officeDocument/2006/relationships/oleObject"/><Relationship Id="rId1583" Target="embeddings/oleObject944.bin" Type="http://schemas.openxmlformats.org/officeDocument/2006/relationships/oleObject"/><Relationship Id="rId1584" Target="media/image633.wmf" Type="http://schemas.openxmlformats.org/officeDocument/2006/relationships/image"/><Relationship Id="rId1585" Target="embeddings/oleObject945.bin" Type="http://schemas.openxmlformats.org/officeDocument/2006/relationships/oleObject"/><Relationship Id="rId1586" Target="media/image634.wmf" Type="http://schemas.openxmlformats.org/officeDocument/2006/relationships/image"/><Relationship Id="rId1587" Target="embeddings/oleObject946.bin" Type="http://schemas.openxmlformats.org/officeDocument/2006/relationships/oleObject"/><Relationship Id="rId1588" Target="media/image635.wmf" Type="http://schemas.openxmlformats.org/officeDocument/2006/relationships/image"/><Relationship Id="rId1589" Target="embeddings/oleObject947.bin" Type="http://schemas.openxmlformats.org/officeDocument/2006/relationships/oleObject"/><Relationship Id="rId159" Target="embeddings/oleObject75.bin" Type="http://schemas.openxmlformats.org/officeDocument/2006/relationships/oleObject"/><Relationship Id="rId1590" Target="media/image636.wmf" Type="http://schemas.openxmlformats.org/officeDocument/2006/relationships/image"/><Relationship Id="rId1591" Target="embeddings/oleObject948.bin" Type="http://schemas.openxmlformats.org/officeDocument/2006/relationships/oleObject"/><Relationship Id="rId1592" Target="media/image637.wmf" Type="http://schemas.openxmlformats.org/officeDocument/2006/relationships/image"/><Relationship Id="rId1593" Target="embeddings/oleObject949.bin" Type="http://schemas.openxmlformats.org/officeDocument/2006/relationships/oleObject"/><Relationship Id="rId1594" Target="media/image638.wmf" Type="http://schemas.openxmlformats.org/officeDocument/2006/relationships/image"/><Relationship Id="rId1595" Target="embeddings/oleObject950.bin" Type="http://schemas.openxmlformats.org/officeDocument/2006/relationships/oleObject"/><Relationship Id="rId1596" Target="media/image639.wmf" Type="http://schemas.openxmlformats.org/officeDocument/2006/relationships/image"/><Relationship Id="rId1597" Target="embeddings/oleObject951.bin" Type="http://schemas.openxmlformats.org/officeDocument/2006/relationships/oleObject"/><Relationship Id="rId1598" Target="media/image640.wmf" Type="http://schemas.openxmlformats.org/officeDocument/2006/relationships/image"/><Relationship Id="rId1599" Target="embeddings/oleObject952.bin" Type="http://schemas.openxmlformats.org/officeDocument/2006/relationships/oleObject"/><Relationship Id="rId16" Target="embeddings/oleObject4.bin" Type="http://schemas.openxmlformats.org/officeDocument/2006/relationships/oleObject"/><Relationship Id="rId160" Target="media/image78.wmf" Type="http://schemas.openxmlformats.org/officeDocument/2006/relationships/image"/><Relationship Id="rId1600" Target="media/image641.wmf" Type="http://schemas.openxmlformats.org/officeDocument/2006/relationships/image"/><Relationship Id="rId1601" Target="embeddings/oleObject953.bin" Type="http://schemas.openxmlformats.org/officeDocument/2006/relationships/oleObject"/><Relationship Id="rId1602" Target="media/image642.wmf" Type="http://schemas.openxmlformats.org/officeDocument/2006/relationships/image"/><Relationship Id="rId1603" Target="embeddings/oleObject954.bin" Type="http://schemas.openxmlformats.org/officeDocument/2006/relationships/oleObject"/><Relationship Id="rId1604" Target="media/image643.wmf" Type="http://schemas.openxmlformats.org/officeDocument/2006/relationships/image"/><Relationship Id="rId1605" Target="embeddings/oleObject955.bin" Type="http://schemas.openxmlformats.org/officeDocument/2006/relationships/oleObject"/><Relationship Id="rId1606" Target="media/image644.wmf" Type="http://schemas.openxmlformats.org/officeDocument/2006/relationships/image"/><Relationship Id="rId1607" Target="embeddings/oleObject956.bin" Type="http://schemas.openxmlformats.org/officeDocument/2006/relationships/oleObject"/><Relationship Id="rId1608" Target="media/image645.wmf" Type="http://schemas.openxmlformats.org/officeDocument/2006/relationships/image"/><Relationship Id="rId1609" Target="embeddings/oleObject957.bin" Type="http://schemas.openxmlformats.org/officeDocument/2006/relationships/oleObject"/><Relationship Id="rId161" Target="embeddings/oleObject76.bin" Type="http://schemas.openxmlformats.org/officeDocument/2006/relationships/oleObject"/><Relationship Id="rId1610" Target="media/image646.wmf" Type="http://schemas.openxmlformats.org/officeDocument/2006/relationships/image"/><Relationship Id="rId1611" Target="embeddings/oleObject958.bin" Type="http://schemas.openxmlformats.org/officeDocument/2006/relationships/oleObject"/><Relationship Id="rId1612" Target="media/image647.wmf" Type="http://schemas.openxmlformats.org/officeDocument/2006/relationships/image"/><Relationship Id="rId1613" Target="embeddings/oleObject959.bin" Type="http://schemas.openxmlformats.org/officeDocument/2006/relationships/oleObject"/><Relationship Id="rId1614" Target="media/image648.wmf" Type="http://schemas.openxmlformats.org/officeDocument/2006/relationships/image"/><Relationship Id="rId1615" Target="embeddings/oleObject960.bin" Type="http://schemas.openxmlformats.org/officeDocument/2006/relationships/oleObject"/><Relationship Id="rId1616" Target="media/image649.wmf" Type="http://schemas.openxmlformats.org/officeDocument/2006/relationships/image"/><Relationship Id="rId1617" Target="embeddings/oleObject961.bin" Type="http://schemas.openxmlformats.org/officeDocument/2006/relationships/oleObject"/><Relationship Id="rId1618" Target="media/image650.wmf" Type="http://schemas.openxmlformats.org/officeDocument/2006/relationships/image"/><Relationship Id="rId1619" Target="embeddings/oleObject962.bin" Type="http://schemas.openxmlformats.org/officeDocument/2006/relationships/oleObject"/><Relationship Id="rId162" Target="media/image79.wmf" Type="http://schemas.openxmlformats.org/officeDocument/2006/relationships/image"/><Relationship Id="rId1620" Target="media/image651.wmf" Type="http://schemas.openxmlformats.org/officeDocument/2006/relationships/image"/><Relationship Id="rId1621" Target="embeddings/oleObject963.bin" Type="http://schemas.openxmlformats.org/officeDocument/2006/relationships/oleObject"/><Relationship Id="rId1622" Target="media/image652.wmf" Type="http://schemas.openxmlformats.org/officeDocument/2006/relationships/image"/><Relationship Id="rId1623" Target="embeddings/oleObject964.bin" Type="http://schemas.openxmlformats.org/officeDocument/2006/relationships/oleObject"/><Relationship Id="rId1624" Target="media/image653.wmf" Type="http://schemas.openxmlformats.org/officeDocument/2006/relationships/image"/><Relationship Id="rId1625" Target="embeddings/oleObject965.bin" Type="http://schemas.openxmlformats.org/officeDocument/2006/relationships/oleObject"/><Relationship Id="rId1626" Target="media/image654.wmf" Type="http://schemas.openxmlformats.org/officeDocument/2006/relationships/image"/><Relationship Id="rId1627" Target="embeddings/oleObject966.bin" Type="http://schemas.openxmlformats.org/officeDocument/2006/relationships/oleObject"/><Relationship Id="rId1628" Target="media/image655.wmf" Type="http://schemas.openxmlformats.org/officeDocument/2006/relationships/image"/><Relationship Id="rId1629" Target="embeddings/oleObject967.bin" Type="http://schemas.openxmlformats.org/officeDocument/2006/relationships/oleObject"/><Relationship Id="rId163" Target="embeddings/oleObject77.bin" Type="http://schemas.openxmlformats.org/officeDocument/2006/relationships/oleObject"/><Relationship Id="rId1630" Target="embeddings/oleObject968.bin" Type="http://schemas.openxmlformats.org/officeDocument/2006/relationships/oleObject"/><Relationship Id="rId1631" Target="embeddings/oleObject969.bin" Type="http://schemas.openxmlformats.org/officeDocument/2006/relationships/oleObject"/><Relationship Id="rId1632" Target="embeddings/oleObject970.bin" Type="http://schemas.openxmlformats.org/officeDocument/2006/relationships/oleObject"/><Relationship Id="rId1633" Target="embeddings/oleObject971.bin" Type="http://schemas.openxmlformats.org/officeDocument/2006/relationships/oleObject"/><Relationship Id="rId1634" Target="embeddings/oleObject972.bin" Type="http://schemas.openxmlformats.org/officeDocument/2006/relationships/oleObject"/><Relationship Id="rId1635" Target="embeddings/oleObject973.bin" Type="http://schemas.openxmlformats.org/officeDocument/2006/relationships/oleObject"/><Relationship Id="rId1636" Target="embeddings/oleObject974.bin" Type="http://schemas.openxmlformats.org/officeDocument/2006/relationships/oleObject"/><Relationship Id="rId1637" Target="embeddings/oleObject975.bin" Type="http://schemas.openxmlformats.org/officeDocument/2006/relationships/oleObject"/><Relationship Id="rId1638" Target="embeddings/oleObject976.bin" Type="http://schemas.openxmlformats.org/officeDocument/2006/relationships/oleObject"/><Relationship Id="rId1639" Target="media/image656.wmf" Type="http://schemas.openxmlformats.org/officeDocument/2006/relationships/image"/><Relationship Id="rId164" Target="media/image80.wmf" Type="http://schemas.openxmlformats.org/officeDocument/2006/relationships/image"/><Relationship Id="rId1640" Target="embeddings/oleObject977.bin" Type="http://schemas.openxmlformats.org/officeDocument/2006/relationships/oleObject"/><Relationship Id="rId1641" Target="media/image657.wmf" Type="http://schemas.openxmlformats.org/officeDocument/2006/relationships/image"/><Relationship Id="rId1642" Target="embeddings/oleObject978.bin" Type="http://schemas.openxmlformats.org/officeDocument/2006/relationships/oleObject"/><Relationship Id="rId1643" Target="media/image658.wmf" Type="http://schemas.openxmlformats.org/officeDocument/2006/relationships/image"/><Relationship Id="rId1644" Target="embeddings/oleObject979.bin" Type="http://schemas.openxmlformats.org/officeDocument/2006/relationships/oleObject"/><Relationship Id="rId1645" Target="media/image659.wmf" Type="http://schemas.openxmlformats.org/officeDocument/2006/relationships/image"/><Relationship Id="rId1646" Target="embeddings/oleObject980.bin" Type="http://schemas.openxmlformats.org/officeDocument/2006/relationships/oleObject"/><Relationship Id="rId1647" Target="media/image660.wmf" Type="http://schemas.openxmlformats.org/officeDocument/2006/relationships/image"/><Relationship Id="rId1648" Target="embeddings/oleObject981.bin" Type="http://schemas.openxmlformats.org/officeDocument/2006/relationships/oleObject"/><Relationship Id="rId1649" Target="media/image661.wmf" Type="http://schemas.openxmlformats.org/officeDocument/2006/relationships/image"/><Relationship Id="rId165" Target="embeddings/oleObject78.bin" Type="http://schemas.openxmlformats.org/officeDocument/2006/relationships/oleObject"/><Relationship Id="rId1650" Target="embeddings/oleObject982.bin" Type="http://schemas.openxmlformats.org/officeDocument/2006/relationships/oleObject"/><Relationship Id="rId1651" Target="media/image662.wmf" Type="http://schemas.openxmlformats.org/officeDocument/2006/relationships/image"/><Relationship Id="rId1652" Target="embeddings/oleObject983.bin" Type="http://schemas.openxmlformats.org/officeDocument/2006/relationships/oleObject"/><Relationship Id="rId1653" Target="media/image663.wmf" Type="http://schemas.openxmlformats.org/officeDocument/2006/relationships/image"/><Relationship Id="rId1654" Target="embeddings/oleObject984.bin" Type="http://schemas.openxmlformats.org/officeDocument/2006/relationships/oleObject"/><Relationship Id="rId1655" Target="media/image664.wmf" Type="http://schemas.openxmlformats.org/officeDocument/2006/relationships/image"/><Relationship Id="rId1656" Target="embeddings/oleObject985.bin" Type="http://schemas.openxmlformats.org/officeDocument/2006/relationships/oleObject"/><Relationship Id="rId1657" Target="media/image665.wmf" Type="http://schemas.openxmlformats.org/officeDocument/2006/relationships/image"/><Relationship Id="rId1658" Target="embeddings/oleObject986.bin" Type="http://schemas.openxmlformats.org/officeDocument/2006/relationships/oleObject"/><Relationship Id="rId1659" Target="media/image666.wmf" Type="http://schemas.openxmlformats.org/officeDocument/2006/relationships/image"/><Relationship Id="rId166" Target="media/image81.wmf" Type="http://schemas.openxmlformats.org/officeDocument/2006/relationships/image"/><Relationship Id="rId1660" Target="embeddings/oleObject987.bin" Type="http://schemas.openxmlformats.org/officeDocument/2006/relationships/oleObject"/><Relationship Id="rId1661" Target="embeddings/oleObject988.bin" Type="http://schemas.openxmlformats.org/officeDocument/2006/relationships/oleObject"/><Relationship Id="rId1662" Target="embeddings/oleObject989.bin" Type="http://schemas.openxmlformats.org/officeDocument/2006/relationships/oleObject"/><Relationship Id="rId1663" Target="embeddings/oleObject990.bin" Type="http://schemas.openxmlformats.org/officeDocument/2006/relationships/oleObject"/><Relationship Id="rId1664" Target="embeddings/oleObject991.bin" Type="http://schemas.openxmlformats.org/officeDocument/2006/relationships/oleObject"/><Relationship Id="rId1665" Target="media/image667.wmf" Type="http://schemas.openxmlformats.org/officeDocument/2006/relationships/image"/><Relationship Id="rId1666" Target="embeddings/oleObject992.bin" Type="http://schemas.openxmlformats.org/officeDocument/2006/relationships/oleObject"/><Relationship Id="rId1667" Target="media/image668.wmf" Type="http://schemas.openxmlformats.org/officeDocument/2006/relationships/image"/><Relationship Id="rId1668" Target="embeddings/oleObject993.bin" Type="http://schemas.openxmlformats.org/officeDocument/2006/relationships/oleObject"/><Relationship Id="rId1669" Target="media/image669.wmf" Type="http://schemas.openxmlformats.org/officeDocument/2006/relationships/image"/><Relationship Id="rId167" Target="embeddings/oleObject79.bin" Type="http://schemas.openxmlformats.org/officeDocument/2006/relationships/oleObject"/><Relationship Id="rId1670" Target="embeddings/oleObject994.bin" Type="http://schemas.openxmlformats.org/officeDocument/2006/relationships/oleObject"/><Relationship Id="rId1671" Target="media/image670.wmf" Type="http://schemas.openxmlformats.org/officeDocument/2006/relationships/image"/><Relationship Id="rId1672" Target="embeddings/oleObject995.bin" Type="http://schemas.openxmlformats.org/officeDocument/2006/relationships/oleObject"/><Relationship Id="rId1673" Target="media/image671.wmf" Type="http://schemas.openxmlformats.org/officeDocument/2006/relationships/image"/><Relationship Id="rId1674" Target="embeddings/oleObject996.bin" Type="http://schemas.openxmlformats.org/officeDocument/2006/relationships/oleObject"/><Relationship Id="rId1675" Target="media/image672.wmf" Type="http://schemas.openxmlformats.org/officeDocument/2006/relationships/image"/><Relationship Id="rId1676" Target="embeddings/oleObject997.bin" Type="http://schemas.openxmlformats.org/officeDocument/2006/relationships/oleObject"/><Relationship Id="rId1677" Target="media/image673.wmf" Type="http://schemas.openxmlformats.org/officeDocument/2006/relationships/image"/><Relationship Id="rId1678" Target="embeddings/oleObject998.bin" Type="http://schemas.openxmlformats.org/officeDocument/2006/relationships/oleObject"/><Relationship Id="rId1679" Target="media/image674.wmf" Type="http://schemas.openxmlformats.org/officeDocument/2006/relationships/image"/><Relationship Id="rId168" Target="media/image82.wmf" Type="http://schemas.openxmlformats.org/officeDocument/2006/relationships/image"/><Relationship Id="rId1680" Target="embeddings/oleObject999.bin" Type="http://schemas.openxmlformats.org/officeDocument/2006/relationships/oleObject"/><Relationship Id="rId1681" Target="media/image675.png" Type="http://schemas.openxmlformats.org/officeDocument/2006/relationships/image"/><Relationship Id="rId1682" Target="media/image676.wmf" Type="http://schemas.openxmlformats.org/officeDocument/2006/relationships/image"/><Relationship Id="rId1683" Target="embeddings/oleObject1000.bin" Type="http://schemas.openxmlformats.org/officeDocument/2006/relationships/oleObject"/><Relationship Id="rId1684" Target="media/image677.wmf" Type="http://schemas.openxmlformats.org/officeDocument/2006/relationships/image"/><Relationship Id="rId1685" Target="embeddings/oleObject1001.bin" Type="http://schemas.openxmlformats.org/officeDocument/2006/relationships/oleObject"/><Relationship Id="rId1686" Target="media/image678.wmf" Type="http://schemas.openxmlformats.org/officeDocument/2006/relationships/image"/><Relationship Id="rId1687" Target="embeddings/oleObject1002.bin" Type="http://schemas.openxmlformats.org/officeDocument/2006/relationships/oleObject"/><Relationship Id="rId1688" Target="media/image679.wmf" Type="http://schemas.openxmlformats.org/officeDocument/2006/relationships/image"/><Relationship Id="rId1689" Target="embeddings/oleObject1003.bin" Type="http://schemas.openxmlformats.org/officeDocument/2006/relationships/oleObject"/><Relationship Id="rId169" Target="embeddings/oleObject80.bin" Type="http://schemas.openxmlformats.org/officeDocument/2006/relationships/oleObject"/><Relationship Id="rId1690" Target="media/image680.wmf" Type="http://schemas.openxmlformats.org/officeDocument/2006/relationships/image"/><Relationship Id="rId1691" Target="embeddings/oleObject1004.bin" Type="http://schemas.openxmlformats.org/officeDocument/2006/relationships/oleObject"/><Relationship Id="rId1692" Target="media/image681.wmf" Type="http://schemas.openxmlformats.org/officeDocument/2006/relationships/image"/><Relationship Id="rId1693" Target="embeddings/oleObject1005.bin" Type="http://schemas.openxmlformats.org/officeDocument/2006/relationships/oleObject"/><Relationship Id="rId1694" Target="media/image682.png" Type="http://schemas.openxmlformats.org/officeDocument/2006/relationships/image"/><Relationship Id="rId1695" Target="media/image683.wmf" Type="http://schemas.openxmlformats.org/officeDocument/2006/relationships/image"/><Relationship Id="rId1696" Target="embeddings/oleObject1006.bin" Type="http://schemas.openxmlformats.org/officeDocument/2006/relationships/oleObject"/><Relationship Id="rId1697" Target="media/image684.wmf" Type="http://schemas.openxmlformats.org/officeDocument/2006/relationships/image"/><Relationship Id="rId1698" Target="embeddings/oleObject1007.bin" Type="http://schemas.openxmlformats.org/officeDocument/2006/relationships/oleObject"/><Relationship Id="rId1699" Target="media/image685.wmf" Type="http://schemas.openxmlformats.org/officeDocument/2006/relationships/image"/><Relationship Id="rId17" Target="media/image6.wmf" Type="http://schemas.openxmlformats.org/officeDocument/2006/relationships/image"/><Relationship Id="rId170" Target="media/image83.wmf" Type="http://schemas.openxmlformats.org/officeDocument/2006/relationships/image"/><Relationship Id="rId1700" Target="embeddings/oleObject1008.bin" Type="http://schemas.openxmlformats.org/officeDocument/2006/relationships/oleObject"/><Relationship Id="rId1701" Target="media/image686.wmf" Type="http://schemas.openxmlformats.org/officeDocument/2006/relationships/image"/><Relationship Id="rId1702" Target="embeddings/oleObject1009.bin" Type="http://schemas.openxmlformats.org/officeDocument/2006/relationships/oleObject"/><Relationship Id="rId1703" Target="media/image687.png" Type="http://schemas.openxmlformats.org/officeDocument/2006/relationships/image"/><Relationship Id="rId1704" Target="media/image688.wmf" Type="http://schemas.openxmlformats.org/officeDocument/2006/relationships/image"/><Relationship Id="rId1705" Target="embeddings/oleObject1010.bin" Type="http://schemas.openxmlformats.org/officeDocument/2006/relationships/oleObject"/><Relationship Id="rId1706" Target="media/image689.wmf" Type="http://schemas.openxmlformats.org/officeDocument/2006/relationships/image"/><Relationship Id="rId1707" Target="embeddings/oleObject1011.bin" Type="http://schemas.openxmlformats.org/officeDocument/2006/relationships/oleObject"/><Relationship Id="rId1708" Target="media/image690.wmf" Type="http://schemas.openxmlformats.org/officeDocument/2006/relationships/image"/><Relationship Id="rId1709" Target="embeddings/oleObject1012.bin" Type="http://schemas.openxmlformats.org/officeDocument/2006/relationships/oleObject"/><Relationship Id="rId171" Target="embeddings/oleObject81.bin" Type="http://schemas.openxmlformats.org/officeDocument/2006/relationships/oleObject"/><Relationship Id="rId1710" Target="media/image691.wmf" Type="http://schemas.openxmlformats.org/officeDocument/2006/relationships/image"/><Relationship Id="rId1711" Target="embeddings/oleObject1013.bin" Type="http://schemas.openxmlformats.org/officeDocument/2006/relationships/oleObject"/><Relationship Id="rId1712" Target="media/image692.wmf" Type="http://schemas.openxmlformats.org/officeDocument/2006/relationships/image"/><Relationship Id="rId1713" Target="embeddings/oleObject1014.bin" Type="http://schemas.openxmlformats.org/officeDocument/2006/relationships/oleObject"/><Relationship Id="rId1714" Target="media/image693.wmf" Type="http://schemas.openxmlformats.org/officeDocument/2006/relationships/image"/><Relationship Id="rId1715" Target="embeddings/oleObject1015.bin" Type="http://schemas.openxmlformats.org/officeDocument/2006/relationships/oleObject"/><Relationship Id="rId1716" Target="media/image694.wmf" Type="http://schemas.openxmlformats.org/officeDocument/2006/relationships/image"/><Relationship Id="rId1717" Target="embeddings/oleObject1016.bin" Type="http://schemas.openxmlformats.org/officeDocument/2006/relationships/oleObject"/><Relationship Id="rId1718" Target="media/image695.wmf" Type="http://schemas.openxmlformats.org/officeDocument/2006/relationships/image"/><Relationship Id="rId1719" Target="embeddings/oleObject1017.bin" Type="http://schemas.openxmlformats.org/officeDocument/2006/relationships/oleObject"/><Relationship Id="rId172" Target="media/image84.wmf" Type="http://schemas.openxmlformats.org/officeDocument/2006/relationships/image"/><Relationship Id="rId1720" Target="media/image696.wmf" Type="http://schemas.openxmlformats.org/officeDocument/2006/relationships/image"/><Relationship Id="rId1721" Target="embeddings/oleObject1018.bin" Type="http://schemas.openxmlformats.org/officeDocument/2006/relationships/oleObject"/><Relationship Id="rId1722" Target="media/image697.png" Type="http://schemas.openxmlformats.org/officeDocument/2006/relationships/image"/><Relationship Id="rId1723" Target="media/image698.wmf" Type="http://schemas.openxmlformats.org/officeDocument/2006/relationships/image"/><Relationship Id="rId1724" Target="embeddings/oleObject1019.bin" Type="http://schemas.openxmlformats.org/officeDocument/2006/relationships/oleObject"/><Relationship Id="rId1725" Target="media/image699.wmf" Type="http://schemas.openxmlformats.org/officeDocument/2006/relationships/image"/><Relationship Id="rId1726" Target="embeddings/oleObject1020.bin" Type="http://schemas.openxmlformats.org/officeDocument/2006/relationships/oleObject"/><Relationship Id="rId1727" Target="media/image700.wmf" Type="http://schemas.openxmlformats.org/officeDocument/2006/relationships/image"/><Relationship Id="rId1728" Target="embeddings/oleObject1021.bin" Type="http://schemas.openxmlformats.org/officeDocument/2006/relationships/oleObject"/><Relationship Id="rId1729" Target="media/image701.wmf" Type="http://schemas.openxmlformats.org/officeDocument/2006/relationships/image"/><Relationship Id="rId173" Target="embeddings/oleObject82.bin" Type="http://schemas.openxmlformats.org/officeDocument/2006/relationships/oleObject"/><Relationship Id="rId1730" Target="embeddings/oleObject1022.bin" Type="http://schemas.openxmlformats.org/officeDocument/2006/relationships/oleObject"/><Relationship Id="rId1731" Target="media/image702.wmf" Type="http://schemas.openxmlformats.org/officeDocument/2006/relationships/image"/><Relationship Id="rId1732" Target="embeddings/oleObject1023.bin" Type="http://schemas.openxmlformats.org/officeDocument/2006/relationships/oleObject"/><Relationship Id="rId1733" Target="media/image703.wmf" Type="http://schemas.openxmlformats.org/officeDocument/2006/relationships/image"/><Relationship Id="rId1734" Target="embeddings/oleObject1024.bin" Type="http://schemas.openxmlformats.org/officeDocument/2006/relationships/oleObject"/><Relationship Id="rId1735" Target="media/image704.wmf" Type="http://schemas.openxmlformats.org/officeDocument/2006/relationships/image"/><Relationship Id="rId1736" Target="embeddings/oleObject1025.bin" Type="http://schemas.openxmlformats.org/officeDocument/2006/relationships/oleObject"/><Relationship Id="rId1737" Target="media/image705.wmf" Type="http://schemas.openxmlformats.org/officeDocument/2006/relationships/image"/><Relationship Id="rId1738" Target="embeddings/oleObject1026.bin" Type="http://schemas.openxmlformats.org/officeDocument/2006/relationships/oleObject"/><Relationship Id="rId1739" Target="media/image706.wmf" Type="http://schemas.openxmlformats.org/officeDocument/2006/relationships/image"/><Relationship Id="rId174" Target="media/image85.wmf" Type="http://schemas.openxmlformats.org/officeDocument/2006/relationships/image"/><Relationship Id="rId1740" Target="embeddings/oleObject1027.bin" Type="http://schemas.openxmlformats.org/officeDocument/2006/relationships/oleObject"/><Relationship Id="rId1741" Target="media/image707.wmf" Type="http://schemas.openxmlformats.org/officeDocument/2006/relationships/image"/><Relationship Id="rId1742" Target="embeddings/oleObject1028.bin" Type="http://schemas.openxmlformats.org/officeDocument/2006/relationships/oleObject"/><Relationship Id="rId1743" Target="media/image708.wmf" Type="http://schemas.openxmlformats.org/officeDocument/2006/relationships/image"/><Relationship Id="rId1744" Target="embeddings/oleObject1029.bin" Type="http://schemas.openxmlformats.org/officeDocument/2006/relationships/oleObject"/><Relationship Id="rId1745" Target="media/image709.wmf" Type="http://schemas.openxmlformats.org/officeDocument/2006/relationships/image"/><Relationship Id="rId1746" Target="embeddings/oleObject1030.bin" Type="http://schemas.openxmlformats.org/officeDocument/2006/relationships/oleObject"/><Relationship Id="rId1747" Target="media/image710.wmf" Type="http://schemas.openxmlformats.org/officeDocument/2006/relationships/image"/><Relationship Id="rId1748" Target="embeddings/oleObject1031.bin" Type="http://schemas.openxmlformats.org/officeDocument/2006/relationships/oleObject"/><Relationship Id="rId1749" Target="media/image711.wmf" Type="http://schemas.openxmlformats.org/officeDocument/2006/relationships/image"/><Relationship Id="rId175" Target="embeddings/oleObject83.bin" Type="http://schemas.openxmlformats.org/officeDocument/2006/relationships/oleObject"/><Relationship Id="rId1750" Target="embeddings/oleObject1032.bin" Type="http://schemas.openxmlformats.org/officeDocument/2006/relationships/oleObject"/><Relationship Id="rId1751" Target="media/image712.wmf" Type="http://schemas.openxmlformats.org/officeDocument/2006/relationships/image"/><Relationship Id="rId1752" Target="embeddings/oleObject1033.bin" Type="http://schemas.openxmlformats.org/officeDocument/2006/relationships/oleObject"/><Relationship Id="rId1753" Target="media/image713.png" Type="http://schemas.openxmlformats.org/officeDocument/2006/relationships/image"/><Relationship Id="rId1754" Target="media/image714.wmf" Type="http://schemas.openxmlformats.org/officeDocument/2006/relationships/image"/><Relationship Id="rId1755" Target="embeddings/oleObject1034.bin" Type="http://schemas.openxmlformats.org/officeDocument/2006/relationships/oleObject"/><Relationship Id="rId1756" Target="media/image715.wmf" Type="http://schemas.openxmlformats.org/officeDocument/2006/relationships/image"/><Relationship Id="rId1757" Target="embeddings/oleObject1035.bin" Type="http://schemas.openxmlformats.org/officeDocument/2006/relationships/oleObject"/><Relationship Id="rId1758" Target="media/image716.wmf" Type="http://schemas.openxmlformats.org/officeDocument/2006/relationships/image"/><Relationship Id="rId1759" Target="embeddings/oleObject1036.bin" Type="http://schemas.openxmlformats.org/officeDocument/2006/relationships/oleObject"/><Relationship Id="rId176" Target="media/image86.wmf" Type="http://schemas.openxmlformats.org/officeDocument/2006/relationships/image"/><Relationship Id="rId1760" Target="media/image717.wmf" Type="http://schemas.openxmlformats.org/officeDocument/2006/relationships/image"/><Relationship Id="rId1761" Target="embeddings/oleObject1037.bin" Type="http://schemas.openxmlformats.org/officeDocument/2006/relationships/oleObject"/><Relationship Id="rId1762" Target="media/image718.wmf" Type="http://schemas.openxmlformats.org/officeDocument/2006/relationships/image"/><Relationship Id="rId1763" Target="embeddings/oleObject1038.bin" Type="http://schemas.openxmlformats.org/officeDocument/2006/relationships/oleObject"/><Relationship Id="rId1764" Target="media/image719.wmf" Type="http://schemas.openxmlformats.org/officeDocument/2006/relationships/image"/><Relationship Id="rId1765" Target="embeddings/oleObject1039.bin" Type="http://schemas.openxmlformats.org/officeDocument/2006/relationships/oleObject"/><Relationship Id="rId1766" Target="media/image720.wmf" Type="http://schemas.openxmlformats.org/officeDocument/2006/relationships/image"/><Relationship Id="rId1767" Target="embeddings/oleObject1040.bin" Type="http://schemas.openxmlformats.org/officeDocument/2006/relationships/oleObject"/><Relationship Id="rId1768" Target="media/image721.wmf" Type="http://schemas.openxmlformats.org/officeDocument/2006/relationships/image"/><Relationship Id="rId1769" Target="embeddings/oleObject1041.bin" Type="http://schemas.openxmlformats.org/officeDocument/2006/relationships/oleObject"/><Relationship Id="rId177" Target="embeddings/oleObject84.bin" Type="http://schemas.openxmlformats.org/officeDocument/2006/relationships/oleObject"/><Relationship Id="rId1770" Target="media/image722.wmf" Type="http://schemas.openxmlformats.org/officeDocument/2006/relationships/image"/><Relationship Id="rId1771" Target="embeddings/oleObject1042.bin" Type="http://schemas.openxmlformats.org/officeDocument/2006/relationships/oleObject"/><Relationship Id="rId1772" Target="media/image723.wmf" Type="http://schemas.openxmlformats.org/officeDocument/2006/relationships/image"/><Relationship Id="rId1773" Target="embeddings/oleObject1043.bin" Type="http://schemas.openxmlformats.org/officeDocument/2006/relationships/oleObject"/><Relationship Id="rId1774" Target="media/image724.wmf" Type="http://schemas.openxmlformats.org/officeDocument/2006/relationships/image"/><Relationship Id="rId1775" Target="embeddings/oleObject1044.bin" Type="http://schemas.openxmlformats.org/officeDocument/2006/relationships/oleObject"/><Relationship Id="rId1776" Target="media/image725.wmf" Type="http://schemas.openxmlformats.org/officeDocument/2006/relationships/image"/><Relationship Id="rId1777" Target="embeddings/oleObject1045.bin" Type="http://schemas.openxmlformats.org/officeDocument/2006/relationships/oleObject"/><Relationship Id="rId1778" Target="media/image726.wmf" Type="http://schemas.openxmlformats.org/officeDocument/2006/relationships/image"/><Relationship Id="rId1779" Target="embeddings/oleObject1046.bin" Type="http://schemas.openxmlformats.org/officeDocument/2006/relationships/oleObject"/><Relationship Id="rId178" Target="media/image87.wmf" Type="http://schemas.openxmlformats.org/officeDocument/2006/relationships/image"/><Relationship Id="rId1780" Target="media/image727.wmf" Type="http://schemas.openxmlformats.org/officeDocument/2006/relationships/image"/><Relationship Id="rId1781" Target="embeddings/oleObject1047.bin" Type="http://schemas.openxmlformats.org/officeDocument/2006/relationships/oleObject"/><Relationship Id="rId1782" Target="media/image728.wmf" Type="http://schemas.openxmlformats.org/officeDocument/2006/relationships/image"/><Relationship Id="rId1783" Target="embeddings/oleObject1048.bin" Type="http://schemas.openxmlformats.org/officeDocument/2006/relationships/oleObject"/><Relationship Id="rId1784" Target="media/image729.wmf" Type="http://schemas.openxmlformats.org/officeDocument/2006/relationships/image"/><Relationship Id="rId1785" Target="embeddings/oleObject1049.bin" Type="http://schemas.openxmlformats.org/officeDocument/2006/relationships/oleObject"/><Relationship Id="rId1786" Target="media/image730.wmf" Type="http://schemas.openxmlformats.org/officeDocument/2006/relationships/image"/><Relationship Id="rId1787" Target="embeddings/oleObject1050.bin" Type="http://schemas.openxmlformats.org/officeDocument/2006/relationships/oleObject"/><Relationship Id="rId1788" Target="media/image731.wmf" Type="http://schemas.openxmlformats.org/officeDocument/2006/relationships/image"/><Relationship Id="rId1789" Target="embeddings/oleObject1051.bin" Type="http://schemas.openxmlformats.org/officeDocument/2006/relationships/oleObject"/><Relationship Id="rId179" Target="embeddings/oleObject85.bin" Type="http://schemas.openxmlformats.org/officeDocument/2006/relationships/oleObject"/><Relationship Id="rId1790" Target="media/image732.wmf" Type="http://schemas.openxmlformats.org/officeDocument/2006/relationships/image"/><Relationship Id="rId1791" Target="embeddings/oleObject1052.bin" Type="http://schemas.openxmlformats.org/officeDocument/2006/relationships/oleObject"/><Relationship Id="rId1792" Target="media/image733.wmf" Type="http://schemas.openxmlformats.org/officeDocument/2006/relationships/image"/><Relationship Id="rId1793" Target="embeddings/oleObject1053.bin" Type="http://schemas.openxmlformats.org/officeDocument/2006/relationships/oleObject"/><Relationship Id="rId1794" Target="media/image734.png" Type="http://schemas.openxmlformats.org/officeDocument/2006/relationships/image"/><Relationship Id="rId1795" Target="media/image735.wmf" Type="http://schemas.openxmlformats.org/officeDocument/2006/relationships/image"/><Relationship Id="rId1796" Target="embeddings/oleObject1054.bin" Type="http://schemas.openxmlformats.org/officeDocument/2006/relationships/oleObject"/><Relationship Id="rId1797" Target="media/image736.wmf" Type="http://schemas.openxmlformats.org/officeDocument/2006/relationships/image"/><Relationship Id="rId1798" Target="embeddings/oleObject1055.bin" Type="http://schemas.openxmlformats.org/officeDocument/2006/relationships/oleObject"/><Relationship Id="rId1799" Target="media/image737.wmf" Type="http://schemas.openxmlformats.org/officeDocument/2006/relationships/image"/><Relationship Id="rId18" Target="embeddings/oleObject5.bin" Type="http://schemas.openxmlformats.org/officeDocument/2006/relationships/oleObject"/><Relationship Id="rId180" Target="media/image88.wmf" Type="http://schemas.openxmlformats.org/officeDocument/2006/relationships/image"/><Relationship Id="rId1800" Target="embeddings/oleObject1056.bin" Type="http://schemas.openxmlformats.org/officeDocument/2006/relationships/oleObject"/><Relationship Id="rId1801" Target="media/image738.wmf" Type="http://schemas.openxmlformats.org/officeDocument/2006/relationships/image"/><Relationship Id="rId1802" Target="embeddings/oleObject1057.bin" Type="http://schemas.openxmlformats.org/officeDocument/2006/relationships/oleObject"/><Relationship Id="rId1803" Target="media/image739.wmf" Type="http://schemas.openxmlformats.org/officeDocument/2006/relationships/image"/><Relationship Id="rId1804" Target="embeddings/oleObject1058.bin" Type="http://schemas.openxmlformats.org/officeDocument/2006/relationships/oleObject"/><Relationship Id="rId1805" Target="media/image740.wmf" Type="http://schemas.openxmlformats.org/officeDocument/2006/relationships/image"/><Relationship Id="rId1806" Target="embeddings/oleObject1059.bin" Type="http://schemas.openxmlformats.org/officeDocument/2006/relationships/oleObject"/><Relationship Id="rId1807" Target="media/image741.wmf" Type="http://schemas.openxmlformats.org/officeDocument/2006/relationships/image"/><Relationship Id="rId1808" Target="embeddings/oleObject1060.bin" Type="http://schemas.openxmlformats.org/officeDocument/2006/relationships/oleObject"/><Relationship Id="rId1809" Target="media/image742.wmf" Type="http://schemas.openxmlformats.org/officeDocument/2006/relationships/image"/><Relationship Id="rId181" Target="embeddings/oleObject86.bin" Type="http://schemas.openxmlformats.org/officeDocument/2006/relationships/oleObject"/><Relationship Id="rId1810" Target="embeddings/oleObject1061.bin" Type="http://schemas.openxmlformats.org/officeDocument/2006/relationships/oleObject"/><Relationship Id="rId1811" Target="media/image743.wmf" Type="http://schemas.openxmlformats.org/officeDocument/2006/relationships/image"/><Relationship Id="rId1812" Target="embeddings/oleObject1062.bin" Type="http://schemas.openxmlformats.org/officeDocument/2006/relationships/oleObject"/><Relationship Id="rId1813" Target="media/image744.wmf" Type="http://schemas.openxmlformats.org/officeDocument/2006/relationships/image"/><Relationship Id="rId1814" Target="embeddings/oleObject1063.bin" Type="http://schemas.openxmlformats.org/officeDocument/2006/relationships/oleObject"/><Relationship Id="rId1815" Target="media/image745.wmf" Type="http://schemas.openxmlformats.org/officeDocument/2006/relationships/image"/><Relationship Id="rId1816" Target="embeddings/oleObject1064.bin" Type="http://schemas.openxmlformats.org/officeDocument/2006/relationships/oleObject"/><Relationship Id="rId1817" Target="media/image746.wmf" Type="http://schemas.openxmlformats.org/officeDocument/2006/relationships/image"/><Relationship Id="rId1818" Target="embeddings/oleObject1065.bin" Type="http://schemas.openxmlformats.org/officeDocument/2006/relationships/oleObject"/><Relationship Id="rId1819" Target="media/image747.wmf" Type="http://schemas.openxmlformats.org/officeDocument/2006/relationships/image"/><Relationship Id="rId182" Target="media/image89.wmf" Type="http://schemas.openxmlformats.org/officeDocument/2006/relationships/image"/><Relationship Id="rId1820" Target="embeddings/oleObject1066.bin" Type="http://schemas.openxmlformats.org/officeDocument/2006/relationships/oleObject"/><Relationship Id="rId1821" Target="media/image748.wmf" Type="http://schemas.openxmlformats.org/officeDocument/2006/relationships/image"/><Relationship Id="rId1822" Target="embeddings/oleObject1067.bin" Type="http://schemas.openxmlformats.org/officeDocument/2006/relationships/oleObject"/><Relationship Id="rId1823" Target="media/image749.wmf" Type="http://schemas.openxmlformats.org/officeDocument/2006/relationships/image"/><Relationship Id="rId1824" Target="embeddings/oleObject1068.bin" Type="http://schemas.openxmlformats.org/officeDocument/2006/relationships/oleObject"/><Relationship Id="rId1825" Target="media/image750.wmf" Type="http://schemas.openxmlformats.org/officeDocument/2006/relationships/image"/><Relationship Id="rId1826" Target="embeddings/oleObject1069.bin" Type="http://schemas.openxmlformats.org/officeDocument/2006/relationships/oleObject"/><Relationship Id="rId1827" Target="media/image751.wmf" Type="http://schemas.openxmlformats.org/officeDocument/2006/relationships/image"/><Relationship Id="rId1828" Target="embeddings/oleObject1070.bin" Type="http://schemas.openxmlformats.org/officeDocument/2006/relationships/oleObject"/><Relationship Id="rId1829" Target="media/image752.wmf" Type="http://schemas.openxmlformats.org/officeDocument/2006/relationships/image"/><Relationship Id="rId183" Target="embeddings/oleObject87.bin" Type="http://schemas.openxmlformats.org/officeDocument/2006/relationships/oleObject"/><Relationship Id="rId1830" Target="embeddings/oleObject1071.bin" Type="http://schemas.openxmlformats.org/officeDocument/2006/relationships/oleObject"/><Relationship Id="rId1831" Target="media/image753.wmf" Type="http://schemas.openxmlformats.org/officeDocument/2006/relationships/image"/><Relationship Id="rId1832" Target="embeddings/oleObject1072.bin" Type="http://schemas.openxmlformats.org/officeDocument/2006/relationships/oleObject"/><Relationship Id="rId1833" Target="media/image754.wmf" Type="http://schemas.openxmlformats.org/officeDocument/2006/relationships/image"/><Relationship Id="rId1834" Target="embeddings/oleObject1073.bin" Type="http://schemas.openxmlformats.org/officeDocument/2006/relationships/oleObject"/><Relationship Id="rId1835" Target="media/image755.wmf" Type="http://schemas.openxmlformats.org/officeDocument/2006/relationships/image"/><Relationship Id="rId1836" Target="embeddings/oleObject1074.bin" Type="http://schemas.openxmlformats.org/officeDocument/2006/relationships/oleObject"/><Relationship Id="rId1837" Target="media/image756.wmf" Type="http://schemas.openxmlformats.org/officeDocument/2006/relationships/image"/><Relationship Id="rId1838" Target="embeddings/oleObject1075.bin" Type="http://schemas.openxmlformats.org/officeDocument/2006/relationships/oleObject"/><Relationship Id="rId1839" Target="media/image757.wmf" Type="http://schemas.openxmlformats.org/officeDocument/2006/relationships/image"/><Relationship Id="rId184" Target="media/image90.wmf" Type="http://schemas.openxmlformats.org/officeDocument/2006/relationships/image"/><Relationship Id="rId1840" Target="embeddings/oleObject1076.bin" Type="http://schemas.openxmlformats.org/officeDocument/2006/relationships/oleObject"/><Relationship Id="rId1841" Target="media/image758.wmf" Type="http://schemas.openxmlformats.org/officeDocument/2006/relationships/image"/><Relationship Id="rId1842" Target="embeddings/oleObject1077.bin" Type="http://schemas.openxmlformats.org/officeDocument/2006/relationships/oleObject"/><Relationship Id="rId1843" Target="media/image759.wmf" Type="http://schemas.openxmlformats.org/officeDocument/2006/relationships/image"/><Relationship Id="rId1844" Target="embeddings/oleObject1078.bin" Type="http://schemas.openxmlformats.org/officeDocument/2006/relationships/oleObject"/><Relationship Id="rId1845" Target="media/image760.wmf" Type="http://schemas.openxmlformats.org/officeDocument/2006/relationships/image"/><Relationship Id="rId1846" Target="embeddings/oleObject1079.bin" Type="http://schemas.openxmlformats.org/officeDocument/2006/relationships/oleObject"/><Relationship Id="rId1847" Target="media/image761.wmf" Type="http://schemas.openxmlformats.org/officeDocument/2006/relationships/image"/><Relationship Id="rId1848" Target="embeddings/oleObject1080.bin" Type="http://schemas.openxmlformats.org/officeDocument/2006/relationships/oleObject"/><Relationship Id="rId1849" Target="media/image762.wmf" Type="http://schemas.openxmlformats.org/officeDocument/2006/relationships/image"/><Relationship Id="rId185" Target="embeddings/oleObject88.bin" Type="http://schemas.openxmlformats.org/officeDocument/2006/relationships/oleObject"/><Relationship Id="rId1850" Target="embeddings/oleObject1081.bin" Type="http://schemas.openxmlformats.org/officeDocument/2006/relationships/oleObject"/><Relationship Id="rId1851" Target="media/image763.wmf" Type="http://schemas.openxmlformats.org/officeDocument/2006/relationships/image"/><Relationship Id="rId1852" Target="embeddings/oleObject1082.bin" Type="http://schemas.openxmlformats.org/officeDocument/2006/relationships/oleObject"/><Relationship Id="rId1853" Target="media/image764.wmf" Type="http://schemas.openxmlformats.org/officeDocument/2006/relationships/image"/><Relationship Id="rId1854" Target="embeddings/oleObject1083.bin" Type="http://schemas.openxmlformats.org/officeDocument/2006/relationships/oleObject"/><Relationship Id="rId1855" Target="media/image765.wmf" Type="http://schemas.openxmlformats.org/officeDocument/2006/relationships/image"/><Relationship Id="rId1856" Target="embeddings/oleObject1084.bin" Type="http://schemas.openxmlformats.org/officeDocument/2006/relationships/oleObject"/><Relationship Id="rId1857" Target="media/image766.wmf" Type="http://schemas.openxmlformats.org/officeDocument/2006/relationships/image"/><Relationship Id="rId1858" Target="embeddings/oleObject1085.bin" Type="http://schemas.openxmlformats.org/officeDocument/2006/relationships/oleObject"/><Relationship Id="rId1859" Target="media/image767.wmf" Type="http://schemas.openxmlformats.org/officeDocument/2006/relationships/image"/><Relationship Id="rId186" Target="media/image91.wmf" Type="http://schemas.openxmlformats.org/officeDocument/2006/relationships/image"/><Relationship Id="rId1860" Target="embeddings/oleObject1086.bin" Type="http://schemas.openxmlformats.org/officeDocument/2006/relationships/oleObject"/><Relationship Id="rId1861" Target="media/image768.wmf" Type="http://schemas.openxmlformats.org/officeDocument/2006/relationships/image"/><Relationship Id="rId1862" Target="embeddings/oleObject1087.bin" Type="http://schemas.openxmlformats.org/officeDocument/2006/relationships/oleObject"/><Relationship Id="rId1863" Target="media/image769.wmf" Type="http://schemas.openxmlformats.org/officeDocument/2006/relationships/image"/><Relationship Id="rId1864" Target="embeddings/oleObject1088.bin" Type="http://schemas.openxmlformats.org/officeDocument/2006/relationships/oleObject"/><Relationship Id="rId1865" Target="media/image770.wmf" Type="http://schemas.openxmlformats.org/officeDocument/2006/relationships/image"/><Relationship Id="rId1866" Target="embeddings/oleObject1089.bin" Type="http://schemas.openxmlformats.org/officeDocument/2006/relationships/oleObject"/><Relationship Id="rId1867" Target="media/image771.wmf" Type="http://schemas.openxmlformats.org/officeDocument/2006/relationships/image"/><Relationship Id="rId1868" Target="embeddings/oleObject1090.bin" Type="http://schemas.openxmlformats.org/officeDocument/2006/relationships/oleObject"/><Relationship Id="rId1869" Target="media/image772.wmf" Type="http://schemas.openxmlformats.org/officeDocument/2006/relationships/image"/><Relationship Id="rId187" Target="embeddings/oleObject89.bin" Type="http://schemas.openxmlformats.org/officeDocument/2006/relationships/oleObject"/><Relationship Id="rId1870" Target="embeddings/oleObject1091.bin" Type="http://schemas.openxmlformats.org/officeDocument/2006/relationships/oleObject"/><Relationship Id="rId1871" Target="media/image773.wmf" Type="http://schemas.openxmlformats.org/officeDocument/2006/relationships/image"/><Relationship Id="rId1872" Target="embeddings/oleObject1092.bin" Type="http://schemas.openxmlformats.org/officeDocument/2006/relationships/oleObject"/><Relationship Id="rId1873" Target="media/image774.wmf" Type="http://schemas.openxmlformats.org/officeDocument/2006/relationships/image"/><Relationship Id="rId1874" Target="embeddings/oleObject1093.bin" Type="http://schemas.openxmlformats.org/officeDocument/2006/relationships/oleObject"/><Relationship Id="rId1875" Target="media/image775.wmf" Type="http://schemas.openxmlformats.org/officeDocument/2006/relationships/image"/><Relationship Id="rId1876" Target="embeddings/oleObject1094.bin" Type="http://schemas.openxmlformats.org/officeDocument/2006/relationships/oleObject"/><Relationship Id="rId1877" Target="media/image776.wmf" Type="http://schemas.openxmlformats.org/officeDocument/2006/relationships/image"/><Relationship Id="rId1878" Target="embeddings/oleObject1095.bin" Type="http://schemas.openxmlformats.org/officeDocument/2006/relationships/oleObject"/><Relationship Id="rId1879" Target="media/image777.wmf" Type="http://schemas.openxmlformats.org/officeDocument/2006/relationships/image"/><Relationship Id="rId188" Target="media/image92.wmf" Type="http://schemas.openxmlformats.org/officeDocument/2006/relationships/image"/><Relationship Id="rId1880" Target="embeddings/oleObject1096.bin" Type="http://schemas.openxmlformats.org/officeDocument/2006/relationships/oleObject"/><Relationship Id="rId1881" Target="media/image778.wmf" Type="http://schemas.openxmlformats.org/officeDocument/2006/relationships/image"/><Relationship Id="rId1882" Target="embeddings/oleObject1097.bin" Type="http://schemas.openxmlformats.org/officeDocument/2006/relationships/oleObject"/><Relationship Id="rId1883" Target="media/image779.wmf" Type="http://schemas.openxmlformats.org/officeDocument/2006/relationships/image"/><Relationship Id="rId1884" Target="embeddings/oleObject1098.bin" Type="http://schemas.openxmlformats.org/officeDocument/2006/relationships/oleObject"/><Relationship Id="rId1885" Target="media/image780.wmf" Type="http://schemas.openxmlformats.org/officeDocument/2006/relationships/image"/><Relationship Id="rId1886" Target="embeddings/oleObject1099.bin" Type="http://schemas.openxmlformats.org/officeDocument/2006/relationships/oleObject"/><Relationship Id="rId1887" Target="media/image781.wmf" Type="http://schemas.openxmlformats.org/officeDocument/2006/relationships/image"/><Relationship Id="rId1888" Target="embeddings/oleObject1100.bin" Type="http://schemas.openxmlformats.org/officeDocument/2006/relationships/oleObject"/><Relationship Id="rId1889" Target="media/image782.wmf" Type="http://schemas.openxmlformats.org/officeDocument/2006/relationships/image"/><Relationship Id="rId189" Target="embeddings/oleObject90.bin" Type="http://schemas.openxmlformats.org/officeDocument/2006/relationships/oleObject"/><Relationship Id="rId1890" Target="embeddings/oleObject1101.bin" Type="http://schemas.openxmlformats.org/officeDocument/2006/relationships/oleObject"/><Relationship Id="rId1891" Target="media/image783.wmf" Type="http://schemas.openxmlformats.org/officeDocument/2006/relationships/image"/><Relationship Id="rId1892" Target="embeddings/oleObject1102.bin" Type="http://schemas.openxmlformats.org/officeDocument/2006/relationships/oleObject"/><Relationship Id="rId1893" Target="media/image784.wmf" Type="http://schemas.openxmlformats.org/officeDocument/2006/relationships/image"/><Relationship Id="rId1894" Target="embeddings/oleObject1103.bin" Type="http://schemas.openxmlformats.org/officeDocument/2006/relationships/oleObject"/><Relationship Id="rId1895" Target="media/image785.wmf" Type="http://schemas.openxmlformats.org/officeDocument/2006/relationships/image"/><Relationship Id="rId1896" Target="embeddings/oleObject1104.bin" Type="http://schemas.openxmlformats.org/officeDocument/2006/relationships/oleObject"/><Relationship Id="rId1897" Target="media/image786.wmf" Type="http://schemas.openxmlformats.org/officeDocument/2006/relationships/image"/><Relationship Id="rId1898" Target="embeddings/oleObject1105.bin" Type="http://schemas.openxmlformats.org/officeDocument/2006/relationships/oleObject"/><Relationship Id="rId1899" Target="media/image787.wmf" Type="http://schemas.openxmlformats.org/officeDocument/2006/relationships/image"/><Relationship Id="rId19" Target="media/image7.wmf" Type="http://schemas.openxmlformats.org/officeDocument/2006/relationships/image"/><Relationship Id="rId190" Target="embeddings/oleObject91.bin" Type="http://schemas.openxmlformats.org/officeDocument/2006/relationships/oleObject"/><Relationship Id="rId1900" Target="embeddings/oleObject1106.bin" Type="http://schemas.openxmlformats.org/officeDocument/2006/relationships/oleObject"/><Relationship Id="rId1901" Target="media/image788.wmf" Type="http://schemas.openxmlformats.org/officeDocument/2006/relationships/image"/><Relationship Id="rId1902" Target="embeddings/oleObject1107.bin" Type="http://schemas.openxmlformats.org/officeDocument/2006/relationships/oleObject"/><Relationship Id="rId1903" Target="embeddings/oleObject1108.bin" Type="http://schemas.openxmlformats.org/officeDocument/2006/relationships/oleObject"/><Relationship Id="rId1904" Target="media/image789.wmf" Type="http://schemas.openxmlformats.org/officeDocument/2006/relationships/image"/><Relationship Id="rId1905" Target="embeddings/oleObject1109.bin" Type="http://schemas.openxmlformats.org/officeDocument/2006/relationships/oleObject"/><Relationship Id="rId1906" Target="embeddings/oleObject1110.bin" Type="http://schemas.openxmlformats.org/officeDocument/2006/relationships/oleObject"/><Relationship Id="rId1907" Target="media/image790.wmf" Type="http://schemas.openxmlformats.org/officeDocument/2006/relationships/image"/><Relationship Id="rId1908" Target="embeddings/oleObject1111.bin" Type="http://schemas.openxmlformats.org/officeDocument/2006/relationships/oleObject"/><Relationship Id="rId1909" Target="media/image791.wmf" Type="http://schemas.openxmlformats.org/officeDocument/2006/relationships/image"/><Relationship Id="rId191" Target="media/image93.wmf" Type="http://schemas.openxmlformats.org/officeDocument/2006/relationships/image"/><Relationship Id="rId1910" Target="embeddings/oleObject1112.bin" Type="http://schemas.openxmlformats.org/officeDocument/2006/relationships/oleObject"/><Relationship Id="rId1911" Target="media/image792.wmf" Type="http://schemas.openxmlformats.org/officeDocument/2006/relationships/image"/><Relationship Id="rId1912" Target="embeddings/oleObject1113.bin" Type="http://schemas.openxmlformats.org/officeDocument/2006/relationships/oleObject"/><Relationship Id="rId1913" Target="media/image793.wmf" Type="http://schemas.openxmlformats.org/officeDocument/2006/relationships/image"/><Relationship Id="rId1914" Target="embeddings/oleObject1114.bin" Type="http://schemas.openxmlformats.org/officeDocument/2006/relationships/oleObject"/><Relationship Id="rId1915" Target="media/image794.wmf" Type="http://schemas.openxmlformats.org/officeDocument/2006/relationships/image"/><Relationship Id="rId1916" Target="embeddings/oleObject1115.bin" Type="http://schemas.openxmlformats.org/officeDocument/2006/relationships/oleObject"/><Relationship Id="rId1917" Target="media/image795.wmf" Type="http://schemas.openxmlformats.org/officeDocument/2006/relationships/image"/><Relationship Id="rId1918" Target="embeddings/oleObject1116.bin" Type="http://schemas.openxmlformats.org/officeDocument/2006/relationships/oleObject"/><Relationship Id="rId1919" Target="media/image796.wmf" Type="http://schemas.openxmlformats.org/officeDocument/2006/relationships/image"/><Relationship Id="rId192" Target="embeddings/oleObject92.bin" Type="http://schemas.openxmlformats.org/officeDocument/2006/relationships/oleObject"/><Relationship Id="rId1920" Target="embeddings/oleObject1117.bin" Type="http://schemas.openxmlformats.org/officeDocument/2006/relationships/oleObject"/><Relationship Id="rId1921" Target="embeddings/oleObject1118.bin" Type="http://schemas.openxmlformats.org/officeDocument/2006/relationships/oleObject"/><Relationship Id="rId1922" Target="media/image797.png" Type="http://schemas.openxmlformats.org/officeDocument/2006/relationships/image"/><Relationship Id="rId1923" Target="media/image798.wmf" Type="http://schemas.openxmlformats.org/officeDocument/2006/relationships/image"/><Relationship Id="rId1924" Target="embeddings/oleObject1119.bin" Type="http://schemas.openxmlformats.org/officeDocument/2006/relationships/oleObject"/><Relationship Id="rId1925" Target="media/image799.wmf" Type="http://schemas.openxmlformats.org/officeDocument/2006/relationships/image"/><Relationship Id="rId1926" Target="embeddings/oleObject1120.bin" Type="http://schemas.openxmlformats.org/officeDocument/2006/relationships/oleObject"/><Relationship Id="rId1927" Target="media/image800.wmf" Type="http://schemas.openxmlformats.org/officeDocument/2006/relationships/image"/><Relationship Id="rId1928" Target="embeddings/oleObject1121.bin" Type="http://schemas.openxmlformats.org/officeDocument/2006/relationships/oleObject"/><Relationship Id="rId1929" Target="media/image801.wmf" Type="http://schemas.openxmlformats.org/officeDocument/2006/relationships/image"/><Relationship Id="rId193" Target="media/image94.wmf" Type="http://schemas.openxmlformats.org/officeDocument/2006/relationships/image"/><Relationship Id="rId1930" Target="embeddings/oleObject1122.bin" Type="http://schemas.openxmlformats.org/officeDocument/2006/relationships/oleObject"/><Relationship Id="rId1931" Target="media/image802.wmf" Type="http://schemas.openxmlformats.org/officeDocument/2006/relationships/image"/><Relationship Id="rId1932" Target="embeddings/oleObject1123.bin" Type="http://schemas.openxmlformats.org/officeDocument/2006/relationships/oleObject"/><Relationship Id="rId1933" Target="media/image803.wmf" Type="http://schemas.openxmlformats.org/officeDocument/2006/relationships/image"/><Relationship Id="rId1934" Target="embeddings/oleObject1124.bin" Type="http://schemas.openxmlformats.org/officeDocument/2006/relationships/oleObject"/><Relationship Id="rId1935" Target="media/image804.wmf" Type="http://schemas.openxmlformats.org/officeDocument/2006/relationships/image"/><Relationship Id="rId1936" Target="embeddings/oleObject1125.bin" Type="http://schemas.openxmlformats.org/officeDocument/2006/relationships/oleObject"/><Relationship Id="rId1937" Target="media/image805.wmf" Type="http://schemas.openxmlformats.org/officeDocument/2006/relationships/image"/><Relationship Id="rId1938" Target="embeddings/oleObject1126.bin" Type="http://schemas.openxmlformats.org/officeDocument/2006/relationships/oleObject"/><Relationship Id="rId1939" Target="media/image806.wmf" Type="http://schemas.openxmlformats.org/officeDocument/2006/relationships/image"/><Relationship Id="rId194" Target="embeddings/oleObject93.bin" Type="http://schemas.openxmlformats.org/officeDocument/2006/relationships/oleObject"/><Relationship Id="rId1940" Target="embeddings/oleObject1127.bin" Type="http://schemas.openxmlformats.org/officeDocument/2006/relationships/oleObject"/><Relationship Id="rId1941" Target="media/image807.wmf" Type="http://schemas.openxmlformats.org/officeDocument/2006/relationships/image"/><Relationship Id="rId1942" Target="embeddings/oleObject1128.bin" Type="http://schemas.openxmlformats.org/officeDocument/2006/relationships/oleObject"/><Relationship Id="rId1943" Target="media/image808.wmf" Type="http://schemas.openxmlformats.org/officeDocument/2006/relationships/image"/><Relationship Id="rId1944" Target="embeddings/oleObject1129.bin" Type="http://schemas.openxmlformats.org/officeDocument/2006/relationships/oleObject"/><Relationship Id="rId1945" Target="media/image809.wmf" Type="http://schemas.openxmlformats.org/officeDocument/2006/relationships/image"/><Relationship Id="rId1946" Target="embeddings/oleObject1130.bin" Type="http://schemas.openxmlformats.org/officeDocument/2006/relationships/oleObject"/><Relationship Id="rId1947" Target="media/image810.wmf" Type="http://schemas.openxmlformats.org/officeDocument/2006/relationships/image"/><Relationship Id="rId1948" Target="embeddings/oleObject1131.bin" Type="http://schemas.openxmlformats.org/officeDocument/2006/relationships/oleObject"/><Relationship Id="rId1949" Target="media/image811.wmf" Type="http://schemas.openxmlformats.org/officeDocument/2006/relationships/image"/><Relationship Id="rId195" Target="media/image95.wmf" Type="http://schemas.openxmlformats.org/officeDocument/2006/relationships/image"/><Relationship Id="rId1950" Target="embeddings/oleObject1132.bin" Type="http://schemas.openxmlformats.org/officeDocument/2006/relationships/oleObject"/><Relationship Id="rId1951" Target="media/image812.wmf" Type="http://schemas.openxmlformats.org/officeDocument/2006/relationships/image"/><Relationship Id="rId1952" Target="embeddings/oleObject1133.bin" Type="http://schemas.openxmlformats.org/officeDocument/2006/relationships/oleObject"/><Relationship Id="rId1953" Target="media/image813.wmf" Type="http://schemas.openxmlformats.org/officeDocument/2006/relationships/image"/><Relationship Id="rId1954" Target="embeddings/oleObject1134.bin" Type="http://schemas.openxmlformats.org/officeDocument/2006/relationships/oleObject"/><Relationship Id="rId1955" Target="media/image814.wmf" Type="http://schemas.openxmlformats.org/officeDocument/2006/relationships/image"/><Relationship Id="rId1956" Target="embeddings/oleObject1135.bin" Type="http://schemas.openxmlformats.org/officeDocument/2006/relationships/oleObject"/><Relationship Id="rId1957" Target="media/image815.wmf" Type="http://schemas.openxmlformats.org/officeDocument/2006/relationships/image"/><Relationship Id="rId1958" Target="embeddings/oleObject1136.bin" Type="http://schemas.openxmlformats.org/officeDocument/2006/relationships/oleObject"/><Relationship Id="rId1959" Target="media/image816.wmf" Type="http://schemas.openxmlformats.org/officeDocument/2006/relationships/image"/><Relationship Id="rId196" Target="embeddings/oleObject94.bin" Type="http://schemas.openxmlformats.org/officeDocument/2006/relationships/oleObject"/><Relationship Id="rId1960" Target="embeddings/oleObject1137.bin" Type="http://schemas.openxmlformats.org/officeDocument/2006/relationships/oleObject"/><Relationship Id="rId1961" Target="media/image817.wmf" Type="http://schemas.openxmlformats.org/officeDocument/2006/relationships/image"/><Relationship Id="rId1962" Target="embeddings/oleObject1138.bin" Type="http://schemas.openxmlformats.org/officeDocument/2006/relationships/oleObject"/><Relationship Id="rId1963" Target="media/image818.wmf" Type="http://schemas.openxmlformats.org/officeDocument/2006/relationships/image"/><Relationship Id="rId1964" Target="embeddings/oleObject1139.bin" Type="http://schemas.openxmlformats.org/officeDocument/2006/relationships/oleObject"/><Relationship Id="rId1965" Target="media/image819.wmf" Type="http://schemas.openxmlformats.org/officeDocument/2006/relationships/image"/><Relationship Id="rId1966" Target="embeddings/oleObject1140.bin" Type="http://schemas.openxmlformats.org/officeDocument/2006/relationships/oleObject"/><Relationship Id="rId1967" Target="media/image820.png" Type="http://schemas.openxmlformats.org/officeDocument/2006/relationships/image"/><Relationship Id="rId1968" Target="media/image821.wmf" Type="http://schemas.openxmlformats.org/officeDocument/2006/relationships/image"/><Relationship Id="rId1969" Target="embeddings/oleObject1141.bin" Type="http://schemas.openxmlformats.org/officeDocument/2006/relationships/oleObject"/><Relationship Id="rId197" Target="media/image96.wmf" Type="http://schemas.openxmlformats.org/officeDocument/2006/relationships/image"/><Relationship Id="rId1970" Target="media/image822.wmf" Type="http://schemas.openxmlformats.org/officeDocument/2006/relationships/image"/><Relationship Id="rId1971" Target="embeddings/oleObject1142.bin" Type="http://schemas.openxmlformats.org/officeDocument/2006/relationships/oleObject"/><Relationship Id="rId1972" Target="media/image823.wmf" Type="http://schemas.openxmlformats.org/officeDocument/2006/relationships/image"/><Relationship Id="rId1973" Target="embeddings/oleObject1143.bin" Type="http://schemas.openxmlformats.org/officeDocument/2006/relationships/oleObject"/><Relationship Id="rId1974" Target="media/image824.wmf" Type="http://schemas.openxmlformats.org/officeDocument/2006/relationships/image"/><Relationship Id="rId1975" Target="embeddings/oleObject1144.bin" Type="http://schemas.openxmlformats.org/officeDocument/2006/relationships/oleObject"/><Relationship Id="rId1976" Target="media/image825.wmf" Type="http://schemas.openxmlformats.org/officeDocument/2006/relationships/image"/><Relationship Id="rId1977" Target="embeddings/oleObject1145.bin" Type="http://schemas.openxmlformats.org/officeDocument/2006/relationships/oleObject"/><Relationship Id="rId1978" Target="media/image826.wmf" Type="http://schemas.openxmlformats.org/officeDocument/2006/relationships/image"/><Relationship Id="rId1979" Target="embeddings/oleObject1146.bin" Type="http://schemas.openxmlformats.org/officeDocument/2006/relationships/oleObject"/><Relationship Id="rId198" Target="embeddings/oleObject95.bin" Type="http://schemas.openxmlformats.org/officeDocument/2006/relationships/oleObject"/><Relationship Id="rId1980" Target="media/image827.wmf" Type="http://schemas.openxmlformats.org/officeDocument/2006/relationships/image"/><Relationship Id="rId1981" Target="embeddings/oleObject1147.bin" Type="http://schemas.openxmlformats.org/officeDocument/2006/relationships/oleObject"/><Relationship Id="rId1982" Target="media/image828.wmf" Type="http://schemas.openxmlformats.org/officeDocument/2006/relationships/image"/><Relationship Id="rId1983" Target="embeddings/oleObject1148.bin" Type="http://schemas.openxmlformats.org/officeDocument/2006/relationships/oleObject"/><Relationship Id="rId1984" Target="media/image829.wmf" Type="http://schemas.openxmlformats.org/officeDocument/2006/relationships/image"/><Relationship Id="rId1985" Target="embeddings/oleObject1149.bin" Type="http://schemas.openxmlformats.org/officeDocument/2006/relationships/oleObject"/><Relationship Id="rId1986" Target="media/image830.png" Type="http://schemas.openxmlformats.org/officeDocument/2006/relationships/image"/><Relationship Id="rId1987" Target="media/image831.wmf" Type="http://schemas.openxmlformats.org/officeDocument/2006/relationships/image"/><Relationship Id="rId1988" Target="embeddings/oleObject1150.bin" Type="http://schemas.openxmlformats.org/officeDocument/2006/relationships/oleObject"/><Relationship Id="rId1989" Target="media/image832.wmf" Type="http://schemas.openxmlformats.org/officeDocument/2006/relationships/image"/><Relationship Id="rId199" Target="media/image97.wmf" Type="http://schemas.openxmlformats.org/officeDocument/2006/relationships/image"/><Relationship Id="rId1990" Target="embeddings/oleObject1151.bin" Type="http://schemas.openxmlformats.org/officeDocument/2006/relationships/oleObject"/><Relationship Id="rId1991" Target="media/image833.wmf" Type="http://schemas.openxmlformats.org/officeDocument/2006/relationships/image"/><Relationship Id="rId1992" Target="embeddings/oleObject1152.bin" Type="http://schemas.openxmlformats.org/officeDocument/2006/relationships/oleObject"/><Relationship Id="rId1993" Target="media/image834.wmf" Type="http://schemas.openxmlformats.org/officeDocument/2006/relationships/image"/><Relationship Id="rId1994" Target="embeddings/oleObject1153.bin" Type="http://schemas.openxmlformats.org/officeDocument/2006/relationships/oleObject"/><Relationship Id="rId1995" Target="media/image835.wmf" Type="http://schemas.openxmlformats.org/officeDocument/2006/relationships/image"/><Relationship Id="rId1996" Target="embeddings/oleObject1154.bin" Type="http://schemas.openxmlformats.org/officeDocument/2006/relationships/oleObject"/><Relationship Id="rId1997" Target="media/image836.png" Type="http://schemas.openxmlformats.org/officeDocument/2006/relationships/image"/><Relationship Id="rId1998" Target="embeddings/oleObject1155.bin" Type="http://schemas.openxmlformats.org/officeDocument/2006/relationships/oleObject"/><Relationship Id="rId1999" Target="embeddings/oleObject1156.bin" Type="http://schemas.openxmlformats.org/officeDocument/2006/relationships/oleObject"/><Relationship Id="rId2" Target="styles.xml" Type="http://schemas.openxmlformats.org/officeDocument/2006/relationships/styles"/><Relationship Id="rId20" Target="embeddings/oleObject6.bin" Type="http://schemas.openxmlformats.org/officeDocument/2006/relationships/oleObject"/><Relationship Id="rId200" Target="embeddings/oleObject96.bin" Type="http://schemas.openxmlformats.org/officeDocument/2006/relationships/oleObject"/><Relationship Id="rId2000" Target="embeddings/oleObject1157.bin" Type="http://schemas.openxmlformats.org/officeDocument/2006/relationships/oleObject"/><Relationship Id="rId2001" Target="embeddings/oleObject1158.bin" Type="http://schemas.openxmlformats.org/officeDocument/2006/relationships/oleObject"/><Relationship Id="rId2002" Target="embeddings/oleObject1159.bin" Type="http://schemas.openxmlformats.org/officeDocument/2006/relationships/oleObject"/><Relationship Id="rId2003" Target="media/image837.wmf" Type="http://schemas.openxmlformats.org/officeDocument/2006/relationships/image"/><Relationship Id="rId2004" Target="embeddings/oleObject1160.bin" Type="http://schemas.openxmlformats.org/officeDocument/2006/relationships/oleObject"/><Relationship Id="rId2005" Target="embeddings/oleObject1161.bin" Type="http://schemas.openxmlformats.org/officeDocument/2006/relationships/oleObject"/><Relationship Id="rId2006" Target="embeddings/oleObject1162.bin" Type="http://schemas.openxmlformats.org/officeDocument/2006/relationships/oleObject"/><Relationship Id="rId2007" Target="embeddings/oleObject1163.bin" Type="http://schemas.openxmlformats.org/officeDocument/2006/relationships/oleObject"/><Relationship Id="rId2008" Target="embeddings/oleObject1164.bin" Type="http://schemas.openxmlformats.org/officeDocument/2006/relationships/oleObject"/><Relationship Id="rId2009" Target="embeddings/oleObject1165.bin" Type="http://schemas.openxmlformats.org/officeDocument/2006/relationships/oleObject"/><Relationship Id="rId201" Target="media/image98.wmf" Type="http://schemas.openxmlformats.org/officeDocument/2006/relationships/image"/><Relationship Id="rId2010" Target="embeddings/oleObject1166.bin" Type="http://schemas.openxmlformats.org/officeDocument/2006/relationships/oleObject"/><Relationship Id="rId2011" Target="media/image838.png" Type="http://schemas.openxmlformats.org/officeDocument/2006/relationships/image"/><Relationship Id="rId2012" Target="media/image839.wmf" Type="http://schemas.openxmlformats.org/officeDocument/2006/relationships/image"/><Relationship Id="rId2013" Target="embeddings/oleObject1167.bin" Type="http://schemas.openxmlformats.org/officeDocument/2006/relationships/oleObject"/><Relationship Id="rId2014" Target="media/image840.wmf" Type="http://schemas.openxmlformats.org/officeDocument/2006/relationships/image"/><Relationship Id="rId2015" Target="embeddings/oleObject1168.bin" Type="http://schemas.openxmlformats.org/officeDocument/2006/relationships/oleObject"/><Relationship Id="rId2016" Target="media/image841.wmf" Type="http://schemas.openxmlformats.org/officeDocument/2006/relationships/image"/><Relationship Id="rId2017" Target="embeddings/oleObject1169.bin" Type="http://schemas.openxmlformats.org/officeDocument/2006/relationships/oleObject"/><Relationship Id="rId2018" Target="media/image842.wmf" Type="http://schemas.openxmlformats.org/officeDocument/2006/relationships/image"/><Relationship Id="rId2019" Target="embeddings/oleObject1170.bin" Type="http://schemas.openxmlformats.org/officeDocument/2006/relationships/oleObject"/><Relationship Id="rId202" Target="embeddings/oleObject97.bin" Type="http://schemas.openxmlformats.org/officeDocument/2006/relationships/oleObject"/><Relationship Id="rId2020" Target="media/image843.wmf" Type="http://schemas.openxmlformats.org/officeDocument/2006/relationships/image"/><Relationship Id="rId2021" Target="embeddings/oleObject1171.bin" Type="http://schemas.openxmlformats.org/officeDocument/2006/relationships/oleObject"/><Relationship Id="rId2022" Target="media/image844.wmf" Type="http://schemas.openxmlformats.org/officeDocument/2006/relationships/image"/><Relationship Id="rId2023" Target="embeddings/oleObject1172.bin" Type="http://schemas.openxmlformats.org/officeDocument/2006/relationships/oleObject"/><Relationship Id="rId2024" Target="media/image845.wmf" Type="http://schemas.openxmlformats.org/officeDocument/2006/relationships/image"/><Relationship Id="rId2025" Target="embeddings/oleObject1173.bin" Type="http://schemas.openxmlformats.org/officeDocument/2006/relationships/oleObject"/><Relationship Id="rId2026" Target="media/image846.wmf" Type="http://schemas.openxmlformats.org/officeDocument/2006/relationships/image"/><Relationship Id="rId2027" Target="embeddings/oleObject1174.bin" Type="http://schemas.openxmlformats.org/officeDocument/2006/relationships/oleObject"/><Relationship Id="rId2028" Target="media/image847.wmf" Type="http://schemas.openxmlformats.org/officeDocument/2006/relationships/image"/><Relationship Id="rId2029" Target="embeddings/oleObject1175.bin" Type="http://schemas.openxmlformats.org/officeDocument/2006/relationships/oleObject"/><Relationship Id="rId203" Target="media/image99.wmf" Type="http://schemas.openxmlformats.org/officeDocument/2006/relationships/image"/><Relationship Id="rId2030" Target="media/image848.wmf" Type="http://schemas.openxmlformats.org/officeDocument/2006/relationships/image"/><Relationship Id="rId2031" Target="embeddings/oleObject1176.bin" Type="http://schemas.openxmlformats.org/officeDocument/2006/relationships/oleObject"/><Relationship Id="rId2032" Target="media/image849.wmf" Type="http://schemas.openxmlformats.org/officeDocument/2006/relationships/image"/><Relationship Id="rId2033" Target="embeddings/oleObject1177.bin" Type="http://schemas.openxmlformats.org/officeDocument/2006/relationships/oleObject"/><Relationship Id="rId2034" Target="media/image850.wmf" Type="http://schemas.openxmlformats.org/officeDocument/2006/relationships/image"/><Relationship Id="rId2035" Target="embeddings/oleObject1178.bin" Type="http://schemas.openxmlformats.org/officeDocument/2006/relationships/oleObject"/><Relationship Id="rId2036" Target="media/image851.wmf" Type="http://schemas.openxmlformats.org/officeDocument/2006/relationships/image"/><Relationship Id="rId2037" Target="embeddings/oleObject1179.bin" Type="http://schemas.openxmlformats.org/officeDocument/2006/relationships/oleObject"/><Relationship Id="rId2038" Target="media/image852.wmf" Type="http://schemas.openxmlformats.org/officeDocument/2006/relationships/image"/><Relationship Id="rId2039" Target="embeddings/oleObject1180.bin" Type="http://schemas.openxmlformats.org/officeDocument/2006/relationships/oleObject"/><Relationship Id="rId204" Target="embeddings/oleObject98.bin" Type="http://schemas.openxmlformats.org/officeDocument/2006/relationships/oleObject"/><Relationship Id="rId2040" Target="embeddings/oleObject1181.bin" Type="http://schemas.openxmlformats.org/officeDocument/2006/relationships/oleObject"/><Relationship Id="rId2041" Target="embeddings/oleObject1182.bin" Type="http://schemas.openxmlformats.org/officeDocument/2006/relationships/oleObject"/><Relationship Id="rId2042" Target="embeddings/oleObject1183.bin" Type="http://schemas.openxmlformats.org/officeDocument/2006/relationships/oleObject"/><Relationship Id="rId2043" Target="embeddings/oleObject1184.bin" Type="http://schemas.openxmlformats.org/officeDocument/2006/relationships/oleObject"/><Relationship Id="rId2044" Target="media/image853.png" Type="http://schemas.openxmlformats.org/officeDocument/2006/relationships/image"/><Relationship Id="rId2045" Target="media/image854.wmf" Type="http://schemas.openxmlformats.org/officeDocument/2006/relationships/image"/><Relationship Id="rId2046" Target="embeddings/oleObject1185.bin" Type="http://schemas.openxmlformats.org/officeDocument/2006/relationships/oleObject"/><Relationship Id="rId2047" Target="media/image855.wmf" Type="http://schemas.openxmlformats.org/officeDocument/2006/relationships/image"/><Relationship Id="rId2048" Target="embeddings/oleObject1186.bin" Type="http://schemas.openxmlformats.org/officeDocument/2006/relationships/oleObject"/><Relationship Id="rId2049" Target="media/image856.wmf" Type="http://schemas.openxmlformats.org/officeDocument/2006/relationships/image"/><Relationship Id="rId205" Target="media/image100.wmf" Type="http://schemas.openxmlformats.org/officeDocument/2006/relationships/image"/><Relationship Id="rId2050" Target="embeddings/oleObject1187.bin" Type="http://schemas.openxmlformats.org/officeDocument/2006/relationships/oleObject"/><Relationship Id="rId2051" Target="embeddings/oleObject1188.bin" Type="http://schemas.openxmlformats.org/officeDocument/2006/relationships/oleObject"/><Relationship Id="rId2052" Target="embeddings/oleObject1189.bin" Type="http://schemas.openxmlformats.org/officeDocument/2006/relationships/oleObject"/><Relationship Id="rId2053" Target="embeddings/oleObject1190.bin" Type="http://schemas.openxmlformats.org/officeDocument/2006/relationships/oleObject"/><Relationship Id="rId2054" Target="embeddings/oleObject1191.bin" Type="http://schemas.openxmlformats.org/officeDocument/2006/relationships/oleObject"/><Relationship Id="rId2055" Target="embeddings/oleObject1192.bin" Type="http://schemas.openxmlformats.org/officeDocument/2006/relationships/oleObject"/><Relationship Id="rId2056" Target="media/image857.wmf" Type="http://schemas.openxmlformats.org/officeDocument/2006/relationships/image"/><Relationship Id="rId2057" Target="embeddings/oleObject1193.bin" Type="http://schemas.openxmlformats.org/officeDocument/2006/relationships/oleObject"/><Relationship Id="rId2058" Target="media/image858.wmf" Type="http://schemas.openxmlformats.org/officeDocument/2006/relationships/image"/><Relationship Id="rId2059" Target="embeddings/oleObject1194.bin" Type="http://schemas.openxmlformats.org/officeDocument/2006/relationships/oleObject"/><Relationship Id="rId206" Target="embeddings/oleObject99.bin" Type="http://schemas.openxmlformats.org/officeDocument/2006/relationships/oleObject"/><Relationship Id="rId2060" Target="embeddings/oleObject1195.bin" Type="http://schemas.openxmlformats.org/officeDocument/2006/relationships/oleObject"/><Relationship Id="rId2061" Target="embeddings/oleObject1196.bin" Type="http://schemas.openxmlformats.org/officeDocument/2006/relationships/oleObject"/><Relationship Id="rId2062" Target="embeddings/oleObject1197.bin" Type="http://schemas.openxmlformats.org/officeDocument/2006/relationships/oleObject"/><Relationship Id="rId2063" Target="embeddings/oleObject1198.bin" Type="http://schemas.openxmlformats.org/officeDocument/2006/relationships/oleObject"/><Relationship Id="rId2064" Target="embeddings/oleObject1199.bin" Type="http://schemas.openxmlformats.org/officeDocument/2006/relationships/oleObject"/><Relationship Id="rId2065" Target="media/image859.wmf" Type="http://schemas.openxmlformats.org/officeDocument/2006/relationships/image"/><Relationship Id="rId2066" Target="embeddings/oleObject1200.bin" Type="http://schemas.openxmlformats.org/officeDocument/2006/relationships/oleObject"/><Relationship Id="rId2067" Target="media/image860.wmf" Type="http://schemas.openxmlformats.org/officeDocument/2006/relationships/image"/><Relationship Id="rId2068" Target="embeddings/oleObject1201.bin" Type="http://schemas.openxmlformats.org/officeDocument/2006/relationships/oleObject"/><Relationship Id="rId2069" Target="embeddings/oleObject1202.bin" Type="http://schemas.openxmlformats.org/officeDocument/2006/relationships/oleObject"/><Relationship Id="rId207" Target="media/image101.wmf" Type="http://schemas.openxmlformats.org/officeDocument/2006/relationships/image"/><Relationship Id="rId2070" Target="embeddings/oleObject1203.bin" Type="http://schemas.openxmlformats.org/officeDocument/2006/relationships/oleObject"/><Relationship Id="rId2071" Target="embeddings/oleObject1204.bin" Type="http://schemas.openxmlformats.org/officeDocument/2006/relationships/oleObject"/><Relationship Id="rId2072" Target="embeddings/oleObject1205.bin" Type="http://schemas.openxmlformats.org/officeDocument/2006/relationships/oleObject"/><Relationship Id="rId2073" Target="embeddings/oleObject1206.bin" Type="http://schemas.openxmlformats.org/officeDocument/2006/relationships/oleObject"/><Relationship Id="rId2074" Target="embeddings/oleObject1207.bin" Type="http://schemas.openxmlformats.org/officeDocument/2006/relationships/oleObject"/><Relationship Id="rId2075" Target="embeddings/oleObject1208.bin" Type="http://schemas.openxmlformats.org/officeDocument/2006/relationships/oleObject"/><Relationship Id="rId2076" Target="embeddings/oleObject1209.bin" Type="http://schemas.openxmlformats.org/officeDocument/2006/relationships/oleObject"/><Relationship Id="rId2077" Target="media/image861.png" Type="http://schemas.openxmlformats.org/officeDocument/2006/relationships/image"/><Relationship Id="rId2078" Target="embeddings/oleObject1210.bin" Type="http://schemas.openxmlformats.org/officeDocument/2006/relationships/oleObject"/><Relationship Id="rId2079" Target="embeddings/oleObject1211.bin" Type="http://schemas.openxmlformats.org/officeDocument/2006/relationships/oleObject"/><Relationship Id="rId208" Target="embeddings/oleObject100.bin" Type="http://schemas.openxmlformats.org/officeDocument/2006/relationships/oleObject"/><Relationship Id="rId2080" Target="media/image862.wmf" Type="http://schemas.openxmlformats.org/officeDocument/2006/relationships/image"/><Relationship Id="rId2081" Target="embeddings/oleObject1212.bin" Type="http://schemas.openxmlformats.org/officeDocument/2006/relationships/oleObject"/><Relationship Id="rId2082" Target="embeddings/oleObject1213.bin" Type="http://schemas.openxmlformats.org/officeDocument/2006/relationships/oleObject"/><Relationship Id="rId2083" Target="embeddings/oleObject1214.bin" Type="http://schemas.openxmlformats.org/officeDocument/2006/relationships/oleObject"/><Relationship Id="rId2084" Target="embeddings/oleObject1215.bin" Type="http://schemas.openxmlformats.org/officeDocument/2006/relationships/oleObject"/><Relationship Id="rId2085" Target="embeddings/oleObject1216.bin" Type="http://schemas.openxmlformats.org/officeDocument/2006/relationships/oleObject"/><Relationship Id="rId2086" Target="embeddings/oleObject1217.bin" Type="http://schemas.openxmlformats.org/officeDocument/2006/relationships/oleObject"/><Relationship Id="rId2087" Target="embeddings/oleObject1218.bin" Type="http://schemas.openxmlformats.org/officeDocument/2006/relationships/oleObject"/><Relationship Id="rId2088" Target="embeddings/oleObject1219.bin" Type="http://schemas.openxmlformats.org/officeDocument/2006/relationships/oleObject"/><Relationship Id="rId2089" Target="embeddings/oleObject1220.bin" Type="http://schemas.openxmlformats.org/officeDocument/2006/relationships/oleObject"/><Relationship Id="rId209" Target="media/image102.wmf" Type="http://schemas.openxmlformats.org/officeDocument/2006/relationships/image"/><Relationship Id="rId2090" Target="media/image863.wmf" Type="http://schemas.openxmlformats.org/officeDocument/2006/relationships/image"/><Relationship Id="rId2091" Target="embeddings/oleObject1221.bin" Type="http://schemas.openxmlformats.org/officeDocument/2006/relationships/oleObject"/><Relationship Id="rId2092" Target="media/image864.wmf" Type="http://schemas.openxmlformats.org/officeDocument/2006/relationships/image"/><Relationship Id="rId2093" Target="embeddings/oleObject1222.bin" Type="http://schemas.openxmlformats.org/officeDocument/2006/relationships/oleObject"/><Relationship Id="rId2094" Target="media/image865.wmf" Type="http://schemas.openxmlformats.org/officeDocument/2006/relationships/image"/><Relationship Id="rId2095" Target="embeddings/oleObject1223.bin" Type="http://schemas.openxmlformats.org/officeDocument/2006/relationships/oleObject"/><Relationship Id="rId2096" Target="media/image866.wmf" Type="http://schemas.openxmlformats.org/officeDocument/2006/relationships/image"/><Relationship Id="rId2097" Target="embeddings/oleObject1224.bin" Type="http://schemas.openxmlformats.org/officeDocument/2006/relationships/oleObject"/><Relationship Id="rId2098" Target="embeddings/oleObject1225.bin" Type="http://schemas.openxmlformats.org/officeDocument/2006/relationships/oleObject"/><Relationship Id="rId2099" Target="embeddings/oleObject1226.bin" Type="http://schemas.openxmlformats.org/officeDocument/2006/relationships/oleObject"/><Relationship Id="rId21" Target="media/image8.wmf" Type="http://schemas.openxmlformats.org/officeDocument/2006/relationships/image"/><Relationship Id="rId210" Target="media/image103.wmf" Type="http://schemas.openxmlformats.org/officeDocument/2006/relationships/image"/><Relationship Id="rId2100" Target="embeddings/oleObject1227.bin" Type="http://schemas.openxmlformats.org/officeDocument/2006/relationships/oleObject"/><Relationship Id="rId2101" Target="embeddings/oleObject1228.bin" Type="http://schemas.openxmlformats.org/officeDocument/2006/relationships/oleObject"/><Relationship Id="rId2102" Target="embeddings/oleObject1229.bin" Type="http://schemas.openxmlformats.org/officeDocument/2006/relationships/oleObject"/><Relationship Id="rId2103" Target="embeddings/oleObject1230.bin" Type="http://schemas.openxmlformats.org/officeDocument/2006/relationships/oleObject"/><Relationship Id="rId2104" Target="embeddings/oleObject1231.bin" Type="http://schemas.openxmlformats.org/officeDocument/2006/relationships/oleObject"/><Relationship Id="rId2105" Target="embeddings/oleObject1232.bin" Type="http://schemas.openxmlformats.org/officeDocument/2006/relationships/oleObject"/><Relationship Id="rId2106" Target="embeddings/oleObject1233.bin" Type="http://schemas.openxmlformats.org/officeDocument/2006/relationships/oleObject"/><Relationship Id="rId2107" Target="media/image867.wmf" Type="http://schemas.openxmlformats.org/officeDocument/2006/relationships/image"/><Relationship Id="rId2108" Target="embeddings/oleObject1234.bin" Type="http://schemas.openxmlformats.org/officeDocument/2006/relationships/oleObject"/><Relationship Id="rId2109" Target="media/image868.wmf" Type="http://schemas.openxmlformats.org/officeDocument/2006/relationships/image"/><Relationship Id="rId211" Target="media/image104.wmf" Type="http://schemas.openxmlformats.org/officeDocument/2006/relationships/image"/><Relationship Id="rId2110" Target="embeddings/oleObject1235.bin" Type="http://schemas.openxmlformats.org/officeDocument/2006/relationships/oleObject"/><Relationship Id="rId2111" Target="media/image869.wmf" Type="http://schemas.openxmlformats.org/officeDocument/2006/relationships/image"/><Relationship Id="rId2112" Target="embeddings/oleObject1236.bin" Type="http://schemas.openxmlformats.org/officeDocument/2006/relationships/oleObject"/><Relationship Id="rId2113" Target="media/image870.wmf" Type="http://schemas.openxmlformats.org/officeDocument/2006/relationships/image"/><Relationship Id="rId2114" Target="embeddings/oleObject1237.bin" Type="http://schemas.openxmlformats.org/officeDocument/2006/relationships/oleObject"/><Relationship Id="rId2115" Target="embeddings/oleObject1238.bin" Type="http://schemas.openxmlformats.org/officeDocument/2006/relationships/oleObject"/><Relationship Id="rId2116" Target="embeddings/oleObject1239.bin" Type="http://schemas.openxmlformats.org/officeDocument/2006/relationships/oleObject"/><Relationship Id="rId2117" Target="embeddings/oleObject1240.bin" Type="http://schemas.openxmlformats.org/officeDocument/2006/relationships/oleObject"/><Relationship Id="rId2118" Target="embeddings/oleObject1241.bin" Type="http://schemas.openxmlformats.org/officeDocument/2006/relationships/oleObject"/><Relationship Id="rId2119" Target="embeddings/oleObject1242.bin" Type="http://schemas.openxmlformats.org/officeDocument/2006/relationships/oleObject"/><Relationship Id="rId212" Target="media/image105.wmf" Type="http://schemas.openxmlformats.org/officeDocument/2006/relationships/image"/><Relationship Id="rId2120" Target="embeddings/oleObject1243.bin" Type="http://schemas.openxmlformats.org/officeDocument/2006/relationships/oleObject"/><Relationship Id="rId2121" Target="embeddings/oleObject1244.bin" Type="http://schemas.openxmlformats.org/officeDocument/2006/relationships/oleObject"/><Relationship Id="rId2122" Target="media/image871.wmf" Type="http://schemas.openxmlformats.org/officeDocument/2006/relationships/image"/><Relationship Id="rId2123" Target="embeddings/oleObject1245.bin" Type="http://schemas.openxmlformats.org/officeDocument/2006/relationships/oleObject"/><Relationship Id="rId2124" Target="embeddings/oleObject1246.bin" Type="http://schemas.openxmlformats.org/officeDocument/2006/relationships/oleObject"/><Relationship Id="rId2125" Target="embeddings/oleObject1247.bin" Type="http://schemas.openxmlformats.org/officeDocument/2006/relationships/oleObject"/><Relationship Id="rId2126" Target="embeddings/oleObject1248.bin" Type="http://schemas.openxmlformats.org/officeDocument/2006/relationships/oleObject"/><Relationship Id="rId2127" Target="embeddings/oleObject1249.bin" Type="http://schemas.openxmlformats.org/officeDocument/2006/relationships/oleObject"/><Relationship Id="rId2128" Target="media/image872.wmf" Type="http://schemas.openxmlformats.org/officeDocument/2006/relationships/image"/><Relationship Id="rId2129" Target="embeddings/oleObject1250.bin" Type="http://schemas.openxmlformats.org/officeDocument/2006/relationships/oleObject"/><Relationship Id="rId213" Target="media/image106.wmf" Type="http://schemas.openxmlformats.org/officeDocument/2006/relationships/image"/><Relationship Id="rId2130" Target="media/image873.wmf" Type="http://schemas.openxmlformats.org/officeDocument/2006/relationships/image"/><Relationship Id="rId2131" Target="embeddings/oleObject1251.bin" Type="http://schemas.openxmlformats.org/officeDocument/2006/relationships/oleObject"/><Relationship Id="rId2132" Target="media/image874.wmf" Type="http://schemas.openxmlformats.org/officeDocument/2006/relationships/image"/><Relationship Id="rId2133" Target="embeddings/oleObject1252.bin" Type="http://schemas.openxmlformats.org/officeDocument/2006/relationships/oleObject"/><Relationship Id="rId2134" Target="media/image875.wmf" Type="http://schemas.openxmlformats.org/officeDocument/2006/relationships/image"/><Relationship Id="rId2135" Target="embeddings/oleObject1253.bin" Type="http://schemas.openxmlformats.org/officeDocument/2006/relationships/oleObject"/><Relationship Id="rId2136" Target="embeddings/oleObject1254.bin" Type="http://schemas.openxmlformats.org/officeDocument/2006/relationships/oleObject"/><Relationship Id="rId2137" Target="embeddings/oleObject1255.bin" Type="http://schemas.openxmlformats.org/officeDocument/2006/relationships/oleObject"/><Relationship Id="rId2138" Target="embeddings/oleObject1256.bin" Type="http://schemas.openxmlformats.org/officeDocument/2006/relationships/oleObject"/><Relationship Id="rId2139" Target="embeddings/oleObject1257.bin" Type="http://schemas.openxmlformats.org/officeDocument/2006/relationships/oleObject"/><Relationship Id="rId214" Target="media/image107.wmf" Type="http://schemas.openxmlformats.org/officeDocument/2006/relationships/image"/><Relationship Id="rId2140" Target="embeddings/oleObject1258.bin" Type="http://schemas.openxmlformats.org/officeDocument/2006/relationships/oleObject"/><Relationship Id="rId2141" Target="embeddings/oleObject1259.bin" Type="http://schemas.openxmlformats.org/officeDocument/2006/relationships/oleObject"/><Relationship Id="rId2142" Target="media/image876.wmf" Type="http://schemas.openxmlformats.org/officeDocument/2006/relationships/image"/><Relationship Id="rId2143" Target="embeddings/oleObject1260.bin" Type="http://schemas.openxmlformats.org/officeDocument/2006/relationships/oleObject"/><Relationship Id="rId2144" Target="media/image877.wmf" Type="http://schemas.openxmlformats.org/officeDocument/2006/relationships/image"/><Relationship Id="rId2145" Target="embeddings/oleObject1261.bin" Type="http://schemas.openxmlformats.org/officeDocument/2006/relationships/oleObject"/><Relationship Id="rId2146" Target="media/image878.wmf" Type="http://schemas.openxmlformats.org/officeDocument/2006/relationships/image"/><Relationship Id="rId2147" Target="embeddings/oleObject1262.bin" Type="http://schemas.openxmlformats.org/officeDocument/2006/relationships/oleObject"/><Relationship Id="rId2148" Target="embeddings/oleObject1263.bin" Type="http://schemas.openxmlformats.org/officeDocument/2006/relationships/oleObject"/><Relationship Id="rId2149" Target="embeddings/oleObject1264.bin" Type="http://schemas.openxmlformats.org/officeDocument/2006/relationships/oleObject"/><Relationship Id="rId215" Target="media/image108.wmf" Type="http://schemas.openxmlformats.org/officeDocument/2006/relationships/image"/><Relationship Id="rId2150" Target="media/image879.wmf" Type="http://schemas.openxmlformats.org/officeDocument/2006/relationships/image"/><Relationship Id="rId2151" Target="embeddings/oleObject1265.bin" Type="http://schemas.openxmlformats.org/officeDocument/2006/relationships/oleObject"/><Relationship Id="rId2152" Target="embeddings/oleObject1266.bin" Type="http://schemas.openxmlformats.org/officeDocument/2006/relationships/oleObject"/><Relationship Id="rId2153" Target="embeddings/oleObject1267.bin" Type="http://schemas.openxmlformats.org/officeDocument/2006/relationships/oleObject"/><Relationship Id="rId2154" Target="embeddings/oleObject1268.bin" Type="http://schemas.openxmlformats.org/officeDocument/2006/relationships/oleObject"/><Relationship Id="rId2155" Target="embeddings/oleObject1269.bin" Type="http://schemas.openxmlformats.org/officeDocument/2006/relationships/oleObject"/><Relationship Id="rId2156" Target="embeddings/oleObject1270.bin" Type="http://schemas.openxmlformats.org/officeDocument/2006/relationships/oleObject"/><Relationship Id="rId2157" Target="embeddings/oleObject1271.bin" Type="http://schemas.openxmlformats.org/officeDocument/2006/relationships/oleObject"/><Relationship Id="rId2158" Target="embeddings/oleObject1272.bin" Type="http://schemas.openxmlformats.org/officeDocument/2006/relationships/oleObject"/><Relationship Id="rId2159" Target="embeddings/oleObject1273.bin" Type="http://schemas.openxmlformats.org/officeDocument/2006/relationships/oleObject"/><Relationship Id="rId216" Target="media/image109.wmf" Type="http://schemas.openxmlformats.org/officeDocument/2006/relationships/image"/><Relationship Id="rId2160" Target="embeddings/oleObject1274.bin" Type="http://schemas.openxmlformats.org/officeDocument/2006/relationships/oleObject"/><Relationship Id="rId2161" Target="embeddings/oleObject1275.bin" Type="http://schemas.openxmlformats.org/officeDocument/2006/relationships/oleObject"/><Relationship Id="rId2162" Target="embeddings/oleObject1276.bin" Type="http://schemas.openxmlformats.org/officeDocument/2006/relationships/oleObject"/><Relationship Id="rId2163" Target="embeddings/oleObject1277.bin" Type="http://schemas.openxmlformats.org/officeDocument/2006/relationships/oleObject"/><Relationship Id="rId2164" Target="embeddings/oleObject1278.bin" Type="http://schemas.openxmlformats.org/officeDocument/2006/relationships/oleObject"/><Relationship Id="rId2165" Target="embeddings/oleObject1279.bin" Type="http://schemas.openxmlformats.org/officeDocument/2006/relationships/oleObject"/><Relationship Id="rId2166" Target="embeddings/oleObject1280.bin" Type="http://schemas.openxmlformats.org/officeDocument/2006/relationships/oleObject"/><Relationship Id="rId2167" Target="embeddings/oleObject1281.bin" Type="http://schemas.openxmlformats.org/officeDocument/2006/relationships/oleObject"/><Relationship Id="rId2168" Target="embeddings/oleObject1282.bin" Type="http://schemas.openxmlformats.org/officeDocument/2006/relationships/oleObject"/><Relationship Id="rId2169" Target="embeddings/oleObject1283.bin" Type="http://schemas.openxmlformats.org/officeDocument/2006/relationships/oleObject"/><Relationship Id="rId217" Target="media/image110.wmf" Type="http://schemas.openxmlformats.org/officeDocument/2006/relationships/image"/><Relationship Id="rId2170" Target="media/image880.png" Type="http://schemas.openxmlformats.org/officeDocument/2006/relationships/image"/><Relationship Id="rId2171" Target="media/image881.wmf" Type="http://schemas.openxmlformats.org/officeDocument/2006/relationships/image"/><Relationship Id="rId2172" Target="embeddings/oleObject1284.bin" Type="http://schemas.openxmlformats.org/officeDocument/2006/relationships/oleObject"/><Relationship Id="rId2173" Target="media/image882.wmf" Type="http://schemas.openxmlformats.org/officeDocument/2006/relationships/image"/><Relationship Id="rId2174" Target="embeddings/oleObject1285.bin" Type="http://schemas.openxmlformats.org/officeDocument/2006/relationships/oleObject"/><Relationship Id="rId2175" Target="media/image883.wmf" Type="http://schemas.openxmlformats.org/officeDocument/2006/relationships/image"/><Relationship Id="rId2176" Target="embeddings/oleObject1286.bin" Type="http://schemas.openxmlformats.org/officeDocument/2006/relationships/oleObject"/><Relationship Id="rId2177" Target="media/image884.wmf" Type="http://schemas.openxmlformats.org/officeDocument/2006/relationships/image"/><Relationship Id="rId2178" Target="embeddings/oleObject1287.bin" Type="http://schemas.openxmlformats.org/officeDocument/2006/relationships/oleObject"/><Relationship Id="rId2179" Target="media/image885.wmf" Type="http://schemas.openxmlformats.org/officeDocument/2006/relationships/image"/><Relationship Id="rId218" Target="media/image111.wmf" Type="http://schemas.openxmlformats.org/officeDocument/2006/relationships/image"/><Relationship Id="rId2180" Target="embeddings/oleObject1288.bin" Type="http://schemas.openxmlformats.org/officeDocument/2006/relationships/oleObject"/><Relationship Id="rId2181" Target="embeddings/oleObject1289.bin" Type="http://schemas.openxmlformats.org/officeDocument/2006/relationships/oleObject"/><Relationship Id="rId2182" Target="embeddings/oleObject1290.bin" Type="http://schemas.openxmlformats.org/officeDocument/2006/relationships/oleObject"/><Relationship Id="rId2183" Target="embeddings/oleObject1291.bin" Type="http://schemas.openxmlformats.org/officeDocument/2006/relationships/oleObject"/><Relationship Id="rId2184" Target="embeddings/oleObject1292.bin" Type="http://schemas.openxmlformats.org/officeDocument/2006/relationships/oleObject"/><Relationship Id="rId2185" Target="embeddings/oleObject1293.bin" Type="http://schemas.openxmlformats.org/officeDocument/2006/relationships/oleObject"/><Relationship Id="rId2186" Target="embeddings/oleObject1294.bin" Type="http://schemas.openxmlformats.org/officeDocument/2006/relationships/oleObject"/><Relationship Id="rId2187" Target="embeddings/oleObject1295.bin" Type="http://schemas.openxmlformats.org/officeDocument/2006/relationships/oleObject"/><Relationship Id="rId2188" Target="media/image886.wmf" Type="http://schemas.openxmlformats.org/officeDocument/2006/relationships/image"/><Relationship Id="rId2189" Target="embeddings/oleObject1296.bin" Type="http://schemas.openxmlformats.org/officeDocument/2006/relationships/oleObject"/><Relationship Id="rId219" Target="media/image112.wmf" Type="http://schemas.openxmlformats.org/officeDocument/2006/relationships/image"/><Relationship Id="rId2190" Target="media/image887.wmf" Type="http://schemas.openxmlformats.org/officeDocument/2006/relationships/image"/><Relationship Id="rId2191" Target="embeddings/oleObject1297.bin" Type="http://schemas.openxmlformats.org/officeDocument/2006/relationships/oleObject"/><Relationship Id="rId2192" Target="media/image888.wmf" Type="http://schemas.openxmlformats.org/officeDocument/2006/relationships/image"/><Relationship Id="rId2193" Target="embeddings/oleObject1298.bin" Type="http://schemas.openxmlformats.org/officeDocument/2006/relationships/oleObject"/><Relationship Id="rId2194" Target="media/image889.wmf" Type="http://schemas.openxmlformats.org/officeDocument/2006/relationships/image"/><Relationship Id="rId2195" Target="embeddings/oleObject1299.bin" Type="http://schemas.openxmlformats.org/officeDocument/2006/relationships/oleObject"/><Relationship Id="rId2196" Target="embeddings/oleObject1300.bin" Type="http://schemas.openxmlformats.org/officeDocument/2006/relationships/oleObject"/><Relationship Id="rId2197" Target="media/image890.wmf" Type="http://schemas.openxmlformats.org/officeDocument/2006/relationships/image"/><Relationship Id="rId2198" Target="embeddings/oleObject1301.bin" Type="http://schemas.openxmlformats.org/officeDocument/2006/relationships/oleObject"/><Relationship Id="rId2199" Target="media/image891.wmf" Type="http://schemas.openxmlformats.org/officeDocument/2006/relationships/image"/><Relationship Id="rId22" Target="embeddings/oleObject7.bin" Type="http://schemas.openxmlformats.org/officeDocument/2006/relationships/oleObject"/><Relationship Id="rId220" Target="media/image113.png" Type="http://schemas.openxmlformats.org/officeDocument/2006/relationships/image"/><Relationship Id="rId2200" Target="embeddings/oleObject1302.bin" Type="http://schemas.openxmlformats.org/officeDocument/2006/relationships/oleObject"/><Relationship Id="rId2201" Target="media/image892.wmf" Type="http://schemas.openxmlformats.org/officeDocument/2006/relationships/image"/><Relationship Id="rId2202" Target="embeddings/oleObject1303.bin" Type="http://schemas.openxmlformats.org/officeDocument/2006/relationships/oleObject"/><Relationship Id="rId2203" Target="media/image893.wmf" Type="http://schemas.openxmlformats.org/officeDocument/2006/relationships/image"/><Relationship Id="rId2204" Target="embeddings/oleObject1304.bin" Type="http://schemas.openxmlformats.org/officeDocument/2006/relationships/oleObject"/><Relationship Id="rId2205" Target="embeddings/oleObject1305.bin" Type="http://schemas.openxmlformats.org/officeDocument/2006/relationships/oleObject"/><Relationship Id="rId2206" Target="embeddings/oleObject1306.bin" Type="http://schemas.openxmlformats.org/officeDocument/2006/relationships/oleObject"/><Relationship Id="rId2207" Target="embeddings/oleObject1307.bin" Type="http://schemas.openxmlformats.org/officeDocument/2006/relationships/oleObject"/><Relationship Id="rId2208" Target="embeddings/oleObject1308.bin" Type="http://schemas.openxmlformats.org/officeDocument/2006/relationships/oleObject"/><Relationship Id="rId2209" Target="embeddings/oleObject1309.bin" Type="http://schemas.openxmlformats.org/officeDocument/2006/relationships/oleObject"/><Relationship Id="rId221" Target="media/image114.wmf" Type="http://schemas.openxmlformats.org/officeDocument/2006/relationships/image"/><Relationship Id="rId2210" Target="embeddings/oleObject1310.bin" Type="http://schemas.openxmlformats.org/officeDocument/2006/relationships/oleObject"/><Relationship Id="rId2211" Target="embeddings/oleObject1311.bin" Type="http://schemas.openxmlformats.org/officeDocument/2006/relationships/oleObject"/><Relationship Id="rId2212" Target="embeddings/oleObject1312.bin" Type="http://schemas.openxmlformats.org/officeDocument/2006/relationships/oleObject"/><Relationship Id="rId2213" Target="embeddings/oleObject1313.bin" Type="http://schemas.openxmlformats.org/officeDocument/2006/relationships/oleObject"/><Relationship Id="rId2214" Target="embeddings/oleObject1314.bin" Type="http://schemas.openxmlformats.org/officeDocument/2006/relationships/oleObject"/><Relationship Id="rId2215" Target="embeddings/oleObject1315.bin" Type="http://schemas.openxmlformats.org/officeDocument/2006/relationships/oleObject"/><Relationship Id="rId2216" Target="media/image894.png" Type="http://schemas.openxmlformats.org/officeDocument/2006/relationships/image"/><Relationship Id="rId2217" Target="media/image895.wmf" Type="http://schemas.openxmlformats.org/officeDocument/2006/relationships/image"/><Relationship Id="rId2218" Target="embeddings/oleObject1316.bin" Type="http://schemas.openxmlformats.org/officeDocument/2006/relationships/oleObject"/><Relationship Id="rId2219" Target="media/image896.wmf" Type="http://schemas.openxmlformats.org/officeDocument/2006/relationships/image"/><Relationship Id="rId222" Target="embeddings/oleObject101.bin" Type="http://schemas.openxmlformats.org/officeDocument/2006/relationships/oleObject"/><Relationship Id="rId2220" Target="embeddings/oleObject1317.bin" Type="http://schemas.openxmlformats.org/officeDocument/2006/relationships/oleObject"/><Relationship Id="rId2221" Target="media/image897.wmf" Type="http://schemas.openxmlformats.org/officeDocument/2006/relationships/image"/><Relationship Id="rId2222" Target="embeddings/oleObject1318.bin" Type="http://schemas.openxmlformats.org/officeDocument/2006/relationships/oleObject"/><Relationship Id="rId2223" Target="media/image898.wmf" Type="http://schemas.openxmlformats.org/officeDocument/2006/relationships/image"/><Relationship Id="rId2224" Target="embeddings/oleObject1319.bin" Type="http://schemas.openxmlformats.org/officeDocument/2006/relationships/oleObject"/><Relationship Id="rId2225" Target="media/image899.wmf" Type="http://schemas.openxmlformats.org/officeDocument/2006/relationships/image"/><Relationship Id="rId2226" Target="embeddings/oleObject1320.bin" Type="http://schemas.openxmlformats.org/officeDocument/2006/relationships/oleObject"/><Relationship Id="rId2227" Target="media/image900.wmf" Type="http://schemas.openxmlformats.org/officeDocument/2006/relationships/image"/><Relationship Id="rId2228" Target="embeddings/oleObject1321.bin" Type="http://schemas.openxmlformats.org/officeDocument/2006/relationships/oleObject"/><Relationship Id="rId2229" Target="media/image901.wmf" Type="http://schemas.openxmlformats.org/officeDocument/2006/relationships/image"/><Relationship Id="rId223" Target="media/image115.wmf" Type="http://schemas.openxmlformats.org/officeDocument/2006/relationships/image"/><Relationship Id="rId2230" Target="embeddings/oleObject1322.bin" Type="http://schemas.openxmlformats.org/officeDocument/2006/relationships/oleObject"/><Relationship Id="rId2231" Target="media/image902.wmf" Type="http://schemas.openxmlformats.org/officeDocument/2006/relationships/image"/><Relationship Id="rId2232" Target="embeddings/oleObject1323.bin" Type="http://schemas.openxmlformats.org/officeDocument/2006/relationships/oleObject"/><Relationship Id="rId2233" Target="media/image903.wmf" Type="http://schemas.openxmlformats.org/officeDocument/2006/relationships/image"/><Relationship Id="rId2234" Target="embeddings/oleObject1324.bin" Type="http://schemas.openxmlformats.org/officeDocument/2006/relationships/oleObject"/><Relationship Id="rId2235" Target="media/image904.wmf" Type="http://schemas.openxmlformats.org/officeDocument/2006/relationships/image"/><Relationship Id="rId2236" Target="embeddings/oleObject1325.bin" Type="http://schemas.openxmlformats.org/officeDocument/2006/relationships/oleObject"/><Relationship Id="rId2237" Target="media/image905.wmf" Type="http://schemas.openxmlformats.org/officeDocument/2006/relationships/image"/><Relationship Id="rId2238" Target="embeddings/oleObject1326.bin" Type="http://schemas.openxmlformats.org/officeDocument/2006/relationships/oleObject"/><Relationship Id="rId2239" Target="media/image906.wmf" Type="http://schemas.openxmlformats.org/officeDocument/2006/relationships/image"/><Relationship Id="rId224" Target="embeddings/oleObject102.bin" Type="http://schemas.openxmlformats.org/officeDocument/2006/relationships/oleObject"/><Relationship Id="rId2240" Target="embeddings/oleObject1327.bin" Type="http://schemas.openxmlformats.org/officeDocument/2006/relationships/oleObject"/><Relationship Id="rId2241" Target="media/image907.wmf" Type="http://schemas.openxmlformats.org/officeDocument/2006/relationships/image"/><Relationship Id="rId2242" Target="embeddings/oleObject1328.bin" Type="http://schemas.openxmlformats.org/officeDocument/2006/relationships/oleObject"/><Relationship Id="rId2243" Target="media/image908.wmf" Type="http://schemas.openxmlformats.org/officeDocument/2006/relationships/image"/><Relationship Id="rId2244" Target="embeddings/oleObject1329.bin" Type="http://schemas.openxmlformats.org/officeDocument/2006/relationships/oleObject"/><Relationship Id="rId2245" Target="media/image909.wmf" Type="http://schemas.openxmlformats.org/officeDocument/2006/relationships/image"/><Relationship Id="rId2246" Target="embeddings/oleObject1330.bin" Type="http://schemas.openxmlformats.org/officeDocument/2006/relationships/oleObject"/><Relationship Id="rId2247" Target="media/image910.wmf" Type="http://schemas.openxmlformats.org/officeDocument/2006/relationships/image"/><Relationship Id="rId2248" Target="embeddings/oleObject1331.bin" Type="http://schemas.openxmlformats.org/officeDocument/2006/relationships/oleObject"/><Relationship Id="rId2249" Target="media/image911.wmf" Type="http://schemas.openxmlformats.org/officeDocument/2006/relationships/image"/><Relationship Id="rId225" Target="media/image116.wmf" Type="http://schemas.openxmlformats.org/officeDocument/2006/relationships/image"/><Relationship Id="rId2250" Target="embeddings/oleObject1332.bin" Type="http://schemas.openxmlformats.org/officeDocument/2006/relationships/oleObject"/><Relationship Id="rId2251" Target="media/image912.wmf" Type="http://schemas.openxmlformats.org/officeDocument/2006/relationships/image"/><Relationship Id="rId2252" Target="embeddings/oleObject1333.bin" Type="http://schemas.openxmlformats.org/officeDocument/2006/relationships/oleObject"/><Relationship Id="rId2253" Target="media/image913.wmf" Type="http://schemas.openxmlformats.org/officeDocument/2006/relationships/image"/><Relationship Id="rId2254" Target="embeddings/oleObject1334.bin" Type="http://schemas.openxmlformats.org/officeDocument/2006/relationships/oleObject"/><Relationship Id="rId2255" Target="media/image914.wmf" Type="http://schemas.openxmlformats.org/officeDocument/2006/relationships/image"/><Relationship Id="rId2256" Target="embeddings/oleObject1335.bin" Type="http://schemas.openxmlformats.org/officeDocument/2006/relationships/oleObject"/><Relationship Id="rId2257" Target="media/image915.wmf" Type="http://schemas.openxmlformats.org/officeDocument/2006/relationships/image"/><Relationship Id="rId2258" Target="embeddings/oleObject1336.bin" Type="http://schemas.openxmlformats.org/officeDocument/2006/relationships/oleObject"/><Relationship Id="rId2259" Target="media/image916.wmf" Type="http://schemas.openxmlformats.org/officeDocument/2006/relationships/image"/><Relationship Id="rId226" Target="embeddings/oleObject103.bin" Type="http://schemas.openxmlformats.org/officeDocument/2006/relationships/oleObject"/><Relationship Id="rId2260" Target="embeddings/oleObject1337.bin" Type="http://schemas.openxmlformats.org/officeDocument/2006/relationships/oleObject"/><Relationship Id="rId2261" Target="media/image917.wmf" Type="http://schemas.openxmlformats.org/officeDocument/2006/relationships/image"/><Relationship Id="rId2262" Target="embeddings/oleObject1338.bin" Type="http://schemas.openxmlformats.org/officeDocument/2006/relationships/oleObject"/><Relationship Id="rId2263" Target="media/image918.wmf" Type="http://schemas.openxmlformats.org/officeDocument/2006/relationships/image"/><Relationship Id="rId2264" Target="embeddings/oleObject1339.bin" Type="http://schemas.openxmlformats.org/officeDocument/2006/relationships/oleObject"/><Relationship Id="rId2265" Target="embeddings/oleObject1340.bin" Type="http://schemas.openxmlformats.org/officeDocument/2006/relationships/oleObject"/><Relationship Id="rId2266" Target="embeddings/oleObject1341.bin" Type="http://schemas.openxmlformats.org/officeDocument/2006/relationships/oleObject"/><Relationship Id="rId2267" Target="embeddings/oleObject1342.bin" Type="http://schemas.openxmlformats.org/officeDocument/2006/relationships/oleObject"/><Relationship Id="rId2268" Target="embeddings/oleObject1343.bin" Type="http://schemas.openxmlformats.org/officeDocument/2006/relationships/oleObject"/><Relationship Id="rId2269" Target="embeddings/oleObject1344.bin" Type="http://schemas.openxmlformats.org/officeDocument/2006/relationships/oleObject"/><Relationship Id="rId227" Target="media/image117.wmf" Type="http://schemas.openxmlformats.org/officeDocument/2006/relationships/image"/><Relationship Id="rId2270" Target="embeddings/oleObject1345.bin" Type="http://schemas.openxmlformats.org/officeDocument/2006/relationships/oleObject"/><Relationship Id="rId2271" Target="embeddings/oleObject1346.bin" Type="http://schemas.openxmlformats.org/officeDocument/2006/relationships/oleObject"/><Relationship Id="rId2272" Target="embeddings/oleObject1347.bin" Type="http://schemas.openxmlformats.org/officeDocument/2006/relationships/oleObject"/><Relationship Id="rId2273" Target="embeddings/oleObject1348.bin" Type="http://schemas.openxmlformats.org/officeDocument/2006/relationships/oleObject"/><Relationship Id="rId2274" Target="embeddings/oleObject1349.bin" Type="http://schemas.openxmlformats.org/officeDocument/2006/relationships/oleObject"/><Relationship Id="rId2275" Target="embeddings/oleObject1350.bin" Type="http://schemas.openxmlformats.org/officeDocument/2006/relationships/oleObject"/><Relationship Id="rId2276" Target="embeddings/oleObject1351.bin" Type="http://schemas.openxmlformats.org/officeDocument/2006/relationships/oleObject"/><Relationship Id="rId2277" Target="embeddings/oleObject1352.bin" Type="http://schemas.openxmlformats.org/officeDocument/2006/relationships/oleObject"/><Relationship Id="rId2278" Target="embeddings/oleObject1353.bin" Type="http://schemas.openxmlformats.org/officeDocument/2006/relationships/oleObject"/><Relationship Id="rId2279" Target="embeddings/oleObject1354.bin" Type="http://schemas.openxmlformats.org/officeDocument/2006/relationships/oleObject"/><Relationship Id="rId228" Target="embeddings/oleObject104.bin" Type="http://schemas.openxmlformats.org/officeDocument/2006/relationships/oleObject"/><Relationship Id="rId2280" Target="embeddings/oleObject1355.bin" Type="http://schemas.openxmlformats.org/officeDocument/2006/relationships/oleObject"/><Relationship Id="rId2281" Target="embeddings/oleObject1356.bin" Type="http://schemas.openxmlformats.org/officeDocument/2006/relationships/oleObject"/><Relationship Id="rId2282" Target="embeddings/oleObject1357.bin" Type="http://schemas.openxmlformats.org/officeDocument/2006/relationships/oleObject"/><Relationship Id="rId2283" Target="embeddings/oleObject1358.bin" Type="http://schemas.openxmlformats.org/officeDocument/2006/relationships/oleObject"/><Relationship Id="rId2284" Target="embeddings/oleObject1359.bin" Type="http://schemas.openxmlformats.org/officeDocument/2006/relationships/oleObject"/><Relationship Id="rId2285" Target="media/image919.wmf" Type="http://schemas.openxmlformats.org/officeDocument/2006/relationships/image"/><Relationship Id="rId2286" Target="embeddings/oleObject1360.bin" Type="http://schemas.openxmlformats.org/officeDocument/2006/relationships/oleObject"/><Relationship Id="rId2287" Target="media/image920.wmf" Type="http://schemas.openxmlformats.org/officeDocument/2006/relationships/image"/><Relationship Id="rId2288" Target="embeddings/oleObject1361.bin" Type="http://schemas.openxmlformats.org/officeDocument/2006/relationships/oleObject"/><Relationship Id="rId2289" Target="media/image921.wmf" Type="http://schemas.openxmlformats.org/officeDocument/2006/relationships/image"/><Relationship Id="rId229" Target="media/image118.wmf" Type="http://schemas.openxmlformats.org/officeDocument/2006/relationships/image"/><Relationship Id="rId2290" Target="embeddings/oleObject1362.bin" Type="http://schemas.openxmlformats.org/officeDocument/2006/relationships/oleObject"/><Relationship Id="rId2291" Target="media/image922.wmf" Type="http://schemas.openxmlformats.org/officeDocument/2006/relationships/image"/><Relationship Id="rId2292" Target="embeddings/oleObject1363.bin" Type="http://schemas.openxmlformats.org/officeDocument/2006/relationships/oleObject"/><Relationship Id="rId2293" Target="media/image923.wmf" Type="http://schemas.openxmlformats.org/officeDocument/2006/relationships/image"/><Relationship Id="rId2294" Target="embeddings/oleObject1364.bin" Type="http://schemas.openxmlformats.org/officeDocument/2006/relationships/oleObject"/><Relationship Id="rId2295" Target="media/image924.wmf" Type="http://schemas.openxmlformats.org/officeDocument/2006/relationships/image"/><Relationship Id="rId2296" Target="embeddings/oleObject1365.bin" Type="http://schemas.openxmlformats.org/officeDocument/2006/relationships/oleObject"/><Relationship Id="rId2297" Target="media/image925.wmf" Type="http://schemas.openxmlformats.org/officeDocument/2006/relationships/image"/><Relationship Id="rId2298" Target="embeddings/oleObject1366.bin" Type="http://schemas.openxmlformats.org/officeDocument/2006/relationships/oleObject"/><Relationship Id="rId2299" Target="media/image926.wmf" Type="http://schemas.openxmlformats.org/officeDocument/2006/relationships/image"/><Relationship Id="rId23" Target="media/image9.wmf" Type="http://schemas.openxmlformats.org/officeDocument/2006/relationships/image"/><Relationship Id="rId230" Target="embeddings/oleObject105.bin" Type="http://schemas.openxmlformats.org/officeDocument/2006/relationships/oleObject"/><Relationship Id="rId2300" Target="embeddings/oleObject1367.bin" Type="http://schemas.openxmlformats.org/officeDocument/2006/relationships/oleObject"/><Relationship Id="rId2301" Target="embeddings/oleObject1368.bin" Type="http://schemas.openxmlformats.org/officeDocument/2006/relationships/oleObject"/><Relationship Id="rId2302" Target="embeddings/oleObject1369.bin" Type="http://schemas.openxmlformats.org/officeDocument/2006/relationships/oleObject"/><Relationship Id="rId2303" Target="media/image927.wmf" Type="http://schemas.openxmlformats.org/officeDocument/2006/relationships/image"/><Relationship Id="rId2304" Target="embeddings/oleObject1370.bin" Type="http://schemas.openxmlformats.org/officeDocument/2006/relationships/oleObject"/><Relationship Id="rId2305" Target="media/image928.wmf" Type="http://schemas.openxmlformats.org/officeDocument/2006/relationships/image"/><Relationship Id="rId2306" Target="embeddings/oleObject1371.bin" Type="http://schemas.openxmlformats.org/officeDocument/2006/relationships/oleObject"/><Relationship Id="rId2307" Target="media/image929.wmf" Type="http://schemas.openxmlformats.org/officeDocument/2006/relationships/image"/><Relationship Id="rId2308" Target="embeddings/oleObject1372.bin" Type="http://schemas.openxmlformats.org/officeDocument/2006/relationships/oleObject"/><Relationship Id="rId2309" Target="embeddings/oleObject1373.bin" Type="http://schemas.openxmlformats.org/officeDocument/2006/relationships/oleObject"/><Relationship Id="rId231" Target="media/image119.wmf" Type="http://schemas.openxmlformats.org/officeDocument/2006/relationships/image"/><Relationship Id="rId2310" Target="media/image930.wmf" Type="http://schemas.openxmlformats.org/officeDocument/2006/relationships/image"/><Relationship Id="rId2311" Target="embeddings/oleObject1374.bin" Type="http://schemas.openxmlformats.org/officeDocument/2006/relationships/oleObject"/><Relationship Id="rId2312" Target="embeddings/oleObject1375.bin" Type="http://schemas.openxmlformats.org/officeDocument/2006/relationships/oleObject"/><Relationship Id="rId2313" Target="embeddings/oleObject1376.bin" Type="http://schemas.openxmlformats.org/officeDocument/2006/relationships/oleObject"/><Relationship Id="rId2314" Target="embeddings/oleObject1377.bin" Type="http://schemas.openxmlformats.org/officeDocument/2006/relationships/oleObject"/><Relationship Id="rId2315" Target="embeddings/oleObject1378.bin" Type="http://schemas.openxmlformats.org/officeDocument/2006/relationships/oleObject"/><Relationship Id="rId2316" Target="embeddings/oleObject1379.bin" Type="http://schemas.openxmlformats.org/officeDocument/2006/relationships/oleObject"/><Relationship Id="rId2317" Target="embeddings/oleObject1380.bin" Type="http://schemas.openxmlformats.org/officeDocument/2006/relationships/oleObject"/><Relationship Id="rId2318" Target="embeddings/oleObject1381.bin" Type="http://schemas.openxmlformats.org/officeDocument/2006/relationships/oleObject"/><Relationship Id="rId2319" Target="embeddings/oleObject1382.bin" Type="http://schemas.openxmlformats.org/officeDocument/2006/relationships/oleObject"/><Relationship Id="rId232" Target="embeddings/oleObject106.bin" Type="http://schemas.openxmlformats.org/officeDocument/2006/relationships/oleObject"/><Relationship Id="rId2320" Target="embeddings/oleObject1383.bin" Type="http://schemas.openxmlformats.org/officeDocument/2006/relationships/oleObject"/><Relationship Id="rId2321" Target="embeddings/oleObject1384.bin" Type="http://schemas.openxmlformats.org/officeDocument/2006/relationships/oleObject"/><Relationship Id="rId2322" Target="embeddings/oleObject1385.bin" Type="http://schemas.openxmlformats.org/officeDocument/2006/relationships/oleObject"/><Relationship Id="rId2323" Target="embeddings/oleObject1386.bin" Type="http://schemas.openxmlformats.org/officeDocument/2006/relationships/oleObject"/><Relationship Id="rId2324" Target="embeddings/oleObject1387.bin" Type="http://schemas.openxmlformats.org/officeDocument/2006/relationships/oleObject"/><Relationship Id="rId2325" Target="media/image931.wmf" Type="http://schemas.openxmlformats.org/officeDocument/2006/relationships/image"/><Relationship Id="rId2326" Target="embeddings/oleObject1388.bin" Type="http://schemas.openxmlformats.org/officeDocument/2006/relationships/oleObject"/><Relationship Id="rId2327" Target="media/image932.wmf" Type="http://schemas.openxmlformats.org/officeDocument/2006/relationships/image"/><Relationship Id="rId2328" Target="embeddings/oleObject1389.bin" Type="http://schemas.openxmlformats.org/officeDocument/2006/relationships/oleObject"/><Relationship Id="rId2329" Target="media/image933.wmf" Type="http://schemas.openxmlformats.org/officeDocument/2006/relationships/image"/><Relationship Id="rId233" Target="media/image120.wmf" Type="http://schemas.openxmlformats.org/officeDocument/2006/relationships/image"/><Relationship Id="rId2330" Target="embeddings/oleObject1390.bin" Type="http://schemas.openxmlformats.org/officeDocument/2006/relationships/oleObject"/><Relationship Id="rId2331" Target="media/image934.wmf" Type="http://schemas.openxmlformats.org/officeDocument/2006/relationships/image"/><Relationship Id="rId2332" Target="embeddings/oleObject1391.bin" Type="http://schemas.openxmlformats.org/officeDocument/2006/relationships/oleObject"/><Relationship Id="rId2333" Target="media/image935.wmf" Type="http://schemas.openxmlformats.org/officeDocument/2006/relationships/image"/><Relationship Id="rId2334" Target="embeddings/oleObject1392.bin" Type="http://schemas.openxmlformats.org/officeDocument/2006/relationships/oleObject"/><Relationship Id="rId2335" Target="media/image936.wmf" Type="http://schemas.openxmlformats.org/officeDocument/2006/relationships/image"/><Relationship Id="rId2336" Target="embeddings/oleObject1393.bin" Type="http://schemas.openxmlformats.org/officeDocument/2006/relationships/oleObject"/><Relationship Id="rId2337" Target="media/image937.wmf" Type="http://schemas.openxmlformats.org/officeDocument/2006/relationships/image"/><Relationship Id="rId2338" Target="embeddings/oleObject1394.bin" Type="http://schemas.openxmlformats.org/officeDocument/2006/relationships/oleObject"/><Relationship Id="rId2339" Target="media/image938.wmf" Type="http://schemas.openxmlformats.org/officeDocument/2006/relationships/image"/><Relationship Id="rId234" Target="embeddings/oleObject107.bin" Type="http://schemas.openxmlformats.org/officeDocument/2006/relationships/oleObject"/><Relationship Id="rId2340" Target="embeddings/oleObject1395.bin" Type="http://schemas.openxmlformats.org/officeDocument/2006/relationships/oleObject"/><Relationship Id="rId2341" Target="media/image939.wmf" Type="http://schemas.openxmlformats.org/officeDocument/2006/relationships/image"/><Relationship Id="rId2342" Target="embeddings/oleObject1396.bin" Type="http://schemas.openxmlformats.org/officeDocument/2006/relationships/oleObject"/><Relationship Id="rId2343" Target="media/image940.wmf" Type="http://schemas.openxmlformats.org/officeDocument/2006/relationships/image"/><Relationship Id="rId2344" Target="embeddings/oleObject1397.bin" Type="http://schemas.openxmlformats.org/officeDocument/2006/relationships/oleObject"/><Relationship Id="rId2345" Target="media/image941.wmf" Type="http://schemas.openxmlformats.org/officeDocument/2006/relationships/image"/><Relationship Id="rId2346" Target="embeddings/oleObject1398.bin" Type="http://schemas.openxmlformats.org/officeDocument/2006/relationships/oleObject"/><Relationship Id="rId2347" Target="embeddings/oleObject1399.bin" Type="http://schemas.openxmlformats.org/officeDocument/2006/relationships/oleObject"/><Relationship Id="rId2348" Target="embeddings/oleObject1400.bin" Type="http://schemas.openxmlformats.org/officeDocument/2006/relationships/oleObject"/><Relationship Id="rId2349" Target="embeddings/oleObject1401.bin" Type="http://schemas.openxmlformats.org/officeDocument/2006/relationships/oleObject"/><Relationship Id="rId235" Target="media/image121.wmf" Type="http://schemas.openxmlformats.org/officeDocument/2006/relationships/image"/><Relationship Id="rId2350" Target="embeddings/oleObject1402.bin" Type="http://schemas.openxmlformats.org/officeDocument/2006/relationships/oleObject"/><Relationship Id="rId2351" Target="media/image942.wmf" Type="http://schemas.openxmlformats.org/officeDocument/2006/relationships/image"/><Relationship Id="rId2352" Target="embeddings/oleObject1403.bin" Type="http://schemas.openxmlformats.org/officeDocument/2006/relationships/oleObject"/><Relationship Id="rId2353" Target="media/image943.wmf" Type="http://schemas.openxmlformats.org/officeDocument/2006/relationships/image"/><Relationship Id="rId2354" Target="embeddings/oleObject1404.bin" Type="http://schemas.openxmlformats.org/officeDocument/2006/relationships/oleObject"/><Relationship Id="rId2355" Target="media/image944.wmf" Type="http://schemas.openxmlformats.org/officeDocument/2006/relationships/image"/><Relationship Id="rId2356" Target="embeddings/oleObject1405.bin" Type="http://schemas.openxmlformats.org/officeDocument/2006/relationships/oleObject"/><Relationship Id="rId2357" Target="media/image945.png" Type="http://schemas.openxmlformats.org/officeDocument/2006/relationships/image"/><Relationship Id="rId2358" Target="media/image946.wmf" Type="http://schemas.openxmlformats.org/officeDocument/2006/relationships/image"/><Relationship Id="rId2359" Target="embeddings/oleObject1406.bin" Type="http://schemas.openxmlformats.org/officeDocument/2006/relationships/oleObject"/><Relationship Id="rId236" Target="embeddings/oleObject108.bin" Type="http://schemas.openxmlformats.org/officeDocument/2006/relationships/oleObject"/><Relationship Id="rId2360" Target="media/image947.wmf" Type="http://schemas.openxmlformats.org/officeDocument/2006/relationships/image"/><Relationship Id="rId2361" Target="embeddings/oleObject1407.bin" Type="http://schemas.openxmlformats.org/officeDocument/2006/relationships/oleObject"/><Relationship Id="rId2362" Target="media/image948.wmf" Type="http://schemas.openxmlformats.org/officeDocument/2006/relationships/image"/><Relationship Id="rId2363" Target="embeddings/oleObject1408.bin" Type="http://schemas.openxmlformats.org/officeDocument/2006/relationships/oleObject"/><Relationship Id="rId2364" Target="media/image949.wmf" Type="http://schemas.openxmlformats.org/officeDocument/2006/relationships/image"/><Relationship Id="rId2365" Target="embeddings/oleObject1409.bin" Type="http://schemas.openxmlformats.org/officeDocument/2006/relationships/oleObject"/><Relationship Id="rId2366" Target="media/image950.wmf" Type="http://schemas.openxmlformats.org/officeDocument/2006/relationships/image"/><Relationship Id="rId2367" Target="embeddings/oleObject1410.bin" Type="http://schemas.openxmlformats.org/officeDocument/2006/relationships/oleObject"/><Relationship Id="rId2368" Target="embeddings/oleObject1411.bin" Type="http://schemas.openxmlformats.org/officeDocument/2006/relationships/oleObject"/><Relationship Id="rId2369" Target="embeddings/oleObject1412.bin" Type="http://schemas.openxmlformats.org/officeDocument/2006/relationships/oleObject"/><Relationship Id="rId237" Target="media/image122.wmf" Type="http://schemas.openxmlformats.org/officeDocument/2006/relationships/image"/><Relationship Id="rId2370" Target="embeddings/oleObject1413.bin" Type="http://schemas.openxmlformats.org/officeDocument/2006/relationships/oleObject"/><Relationship Id="rId2371" Target="embeddings/oleObject1414.bin" Type="http://schemas.openxmlformats.org/officeDocument/2006/relationships/oleObject"/><Relationship Id="rId2372" Target="embeddings/oleObject1415.bin" Type="http://schemas.openxmlformats.org/officeDocument/2006/relationships/oleObject"/><Relationship Id="rId2373" Target="media/image951.wmf" Type="http://schemas.openxmlformats.org/officeDocument/2006/relationships/image"/><Relationship Id="rId2374" Target="embeddings/oleObject1416.bin" Type="http://schemas.openxmlformats.org/officeDocument/2006/relationships/oleObject"/><Relationship Id="rId2375" Target="media/image952.wmf" Type="http://schemas.openxmlformats.org/officeDocument/2006/relationships/image"/><Relationship Id="rId2376" Target="embeddings/oleObject1417.bin" Type="http://schemas.openxmlformats.org/officeDocument/2006/relationships/oleObject"/><Relationship Id="rId2377" Target="media/image953.wmf" Type="http://schemas.openxmlformats.org/officeDocument/2006/relationships/image"/><Relationship Id="rId2378" Target="embeddings/oleObject1418.bin" Type="http://schemas.openxmlformats.org/officeDocument/2006/relationships/oleObject"/><Relationship Id="rId2379" Target="media/image954.wmf" Type="http://schemas.openxmlformats.org/officeDocument/2006/relationships/image"/><Relationship Id="rId238" Target="embeddings/oleObject109.bin" Type="http://schemas.openxmlformats.org/officeDocument/2006/relationships/oleObject"/><Relationship Id="rId2380" Target="embeddings/oleObject1419.bin" Type="http://schemas.openxmlformats.org/officeDocument/2006/relationships/oleObject"/><Relationship Id="rId2381" Target="media/image955.wmf" Type="http://schemas.openxmlformats.org/officeDocument/2006/relationships/image"/><Relationship Id="rId2382" Target="embeddings/oleObject1420.bin" Type="http://schemas.openxmlformats.org/officeDocument/2006/relationships/oleObject"/><Relationship Id="rId2383" Target="media/image956.wmf" Type="http://schemas.openxmlformats.org/officeDocument/2006/relationships/image"/><Relationship Id="rId2384" Target="embeddings/oleObject1421.bin" Type="http://schemas.openxmlformats.org/officeDocument/2006/relationships/oleObject"/><Relationship Id="rId2385" Target="media/image957.wmf" Type="http://schemas.openxmlformats.org/officeDocument/2006/relationships/image"/><Relationship Id="rId2386" Target="embeddings/oleObject1422.bin" Type="http://schemas.openxmlformats.org/officeDocument/2006/relationships/oleObject"/><Relationship Id="rId2387" Target="embeddings/oleObject1423.bin" Type="http://schemas.openxmlformats.org/officeDocument/2006/relationships/oleObject"/><Relationship Id="rId2388" Target="embeddings/oleObject1424.bin" Type="http://schemas.openxmlformats.org/officeDocument/2006/relationships/oleObject"/><Relationship Id="rId2389" Target="embeddings/oleObject1425.bin" Type="http://schemas.openxmlformats.org/officeDocument/2006/relationships/oleObject"/><Relationship Id="rId239" Target="media/image123.wmf" Type="http://schemas.openxmlformats.org/officeDocument/2006/relationships/image"/><Relationship Id="rId2390" Target="embeddings/oleObject1426.bin" Type="http://schemas.openxmlformats.org/officeDocument/2006/relationships/oleObject"/><Relationship Id="rId2391" Target="embeddings/oleObject1427.bin" Type="http://schemas.openxmlformats.org/officeDocument/2006/relationships/oleObject"/><Relationship Id="rId2392" Target="embeddings/oleObject1428.bin" Type="http://schemas.openxmlformats.org/officeDocument/2006/relationships/oleObject"/><Relationship Id="rId2393" Target="media/image958.wmf" Type="http://schemas.openxmlformats.org/officeDocument/2006/relationships/image"/><Relationship Id="rId2394" Target="embeddings/oleObject1429.bin" Type="http://schemas.openxmlformats.org/officeDocument/2006/relationships/oleObject"/><Relationship Id="rId2395" Target="media/image959.wmf" Type="http://schemas.openxmlformats.org/officeDocument/2006/relationships/image"/><Relationship Id="rId2396" Target="embeddings/oleObject1430.bin" Type="http://schemas.openxmlformats.org/officeDocument/2006/relationships/oleObject"/><Relationship Id="rId2397" Target="media/image960.wmf" Type="http://schemas.openxmlformats.org/officeDocument/2006/relationships/image"/><Relationship Id="rId2398" Target="embeddings/oleObject1431.bin" Type="http://schemas.openxmlformats.org/officeDocument/2006/relationships/oleObject"/><Relationship Id="rId2399" Target="embeddings/oleObject1432.bin" Type="http://schemas.openxmlformats.org/officeDocument/2006/relationships/oleObject"/><Relationship Id="rId24" Target="embeddings/oleObject8.bin" Type="http://schemas.openxmlformats.org/officeDocument/2006/relationships/oleObject"/><Relationship Id="rId240" Target="embeddings/oleObject110.bin" Type="http://schemas.openxmlformats.org/officeDocument/2006/relationships/oleObject"/><Relationship Id="rId2400" Target="media/image961.wmf" Type="http://schemas.openxmlformats.org/officeDocument/2006/relationships/image"/><Relationship Id="rId2401" Target="embeddings/oleObject1433.bin" Type="http://schemas.openxmlformats.org/officeDocument/2006/relationships/oleObject"/><Relationship Id="rId2402" Target="media/image962.wmf" Type="http://schemas.openxmlformats.org/officeDocument/2006/relationships/image"/><Relationship Id="rId2403" Target="embeddings/oleObject1434.bin" Type="http://schemas.openxmlformats.org/officeDocument/2006/relationships/oleObject"/><Relationship Id="rId2404" Target="media/image963.wmf" Type="http://schemas.openxmlformats.org/officeDocument/2006/relationships/image"/><Relationship Id="rId2405" Target="embeddings/oleObject1435.bin" Type="http://schemas.openxmlformats.org/officeDocument/2006/relationships/oleObject"/><Relationship Id="rId2406" Target="media/image964.wmf" Type="http://schemas.openxmlformats.org/officeDocument/2006/relationships/image"/><Relationship Id="rId2407" Target="embeddings/oleObject1436.bin" Type="http://schemas.openxmlformats.org/officeDocument/2006/relationships/oleObject"/><Relationship Id="rId2408" Target="media/image965.wmf" Type="http://schemas.openxmlformats.org/officeDocument/2006/relationships/image"/><Relationship Id="rId2409" Target="embeddings/oleObject1437.bin" Type="http://schemas.openxmlformats.org/officeDocument/2006/relationships/oleObject"/><Relationship Id="rId241" Target="media/image124.wmf" Type="http://schemas.openxmlformats.org/officeDocument/2006/relationships/image"/><Relationship Id="rId2410" Target="media/image966.wmf" Type="http://schemas.openxmlformats.org/officeDocument/2006/relationships/image"/><Relationship Id="rId2411" Target="embeddings/oleObject1438.bin" Type="http://schemas.openxmlformats.org/officeDocument/2006/relationships/oleObject"/><Relationship Id="rId2412" Target="media/image967.wmf" Type="http://schemas.openxmlformats.org/officeDocument/2006/relationships/image"/><Relationship Id="rId2413" Target="embeddings/oleObject1439.bin" Type="http://schemas.openxmlformats.org/officeDocument/2006/relationships/oleObject"/><Relationship Id="rId2414" Target="embeddings/oleObject1440.bin" Type="http://schemas.openxmlformats.org/officeDocument/2006/relationships/oleObject"/><Relationship Id="rId2415" Target="embeddings/oleObject1441.bin" Type="http://schemas.openxmlformats.org/officeDocument/2006/relationships/oleObject"/><Relationship Id="rId2416" Target="embeddings/oleObject1442.bin" Type="http://schemas.openxmlformats.org/officeDocument/2006/relationships/oleObject"/><Relationship Id="rId2417" Target="media/image968.wmf" Type="http://schemas.openxmlformats.org/officeDocument/2006/relationships/image"/><Relationship Id="rId2418" Target="embeddings/oleObject1443.bin" Type="http://schemas.openxmlformats.org/officeDocument/2006/relationships/oleObject"/><Relationship Id="rId2419" Target="media/image969.wmf" Type="http://schemas.openxmlformats.org/officeDocument/2006/relationships/image"/><Relationship Id="rId242" Target="embeddings/oleObject111.bin" Type="http://schemas.openxmlformats.org/officeDocument/2006/relationships/oleObject"/><Relationship Id="rId2420" Target="embeddings/oleObject1444.bin" Type="http://schemas.openxmlformats.org/officeDocument/2006/relationships/oleObject"/><Relationship Id="rId2421" Target="media/image970.wmf" Type="http://schemas.openxmlformats.org/officeDocument/2006/relationships/image"/><Relationship Id="rId2422" Target="embeddings/oleObject1445.bin" Type="http://schemas.openxmlformats.org/officeDocument/2006/relationships/oleObject"/><Relationship Id="rId2423" Target="media/image971.wmf" Type="http://schemas.openxmlformats.org/officeDocument/2006/relationships/image"/><Relationship Id="rId2424" Target="embeddings/oleObject1446.bin" Type="http://schemas.openxmlformats.org/officeDocument/2006/relationships/oleObject"/><Relationship Id="rId2425" Target="media/image972.wmf" Type="http://schemas.openxmlformats.org/officeDocument/2006/relationships/image"/><Relationship Id="rId2426" Target="embeddings/oleObject1447.bin" Type="http://schemas.openxmlformats.org/officeDocument/2006/relationships/oleObject"/><Relationship Id="rId2427" Target="media/image973.wmf" Type="http://schemas.openxmlformats.org/officeDocument/2006/relationships/image"/><Relationship Id="rId2428" Target="embeddings/oleObject1448.bin" Type="http://schemas.openxmlformats.org/officeDocument/2006/relationships/oleObject"/><Relationship Id="rId2429" Target="media/image974.wmf" Type="http://schemas.openxmlformats.org/officeDocument/2006/relationships/image"/><Relationship Id="rId243" Target="media/image125.wmf" Type="http://schemas.openxmlformats.org/officeDocument/2006/relationships/image"/><Relationship Id="rId2430" Target="embeddings/oleObject1449.bin" Type="http://schemas.openxmlformats.org/officeDocument/2006/relationships/oleObject"/><Relationship Id="rId2431" Target="media/image975.wmf" Type="http://schemas.openxmlformats.org/officeDocument/2006/relationships/image"/><Relationship Id="rId2432" Target="embeddings/oleObject1450.bin" Type="http://schemas.openxmlformats.org/officeDocument/2006/relationships/oleObject"/><Relationship Id="rId2433" Target="media/image976.wmf" Type="http://schemas.openxmlformats.org/officeDocument/2006/relationships/image"/><Relationship Id="rId2434" Target="embeddings/oleObject1451.bin" Type="http://schemas.openxmlformats.org/officeDocument/2006/relationships/oleObject"/><Relationship Id="rId2435" Target="media/image977.wmf" Type="http://schemas.openxmlformats.org/officeDocument/2006/relationships/image"/><Relationship Id="rId2436" Target="embeddings/oleObject1452.bin" Type="http://schemas.openxmlformats.org/officeDocument/2006/relationships/oleObject"/><Relationship Id="rId2437" Target="media/image978.wmf" Type="http://schemas.openxmlformats.org/officeDocument/2006/relationships/image"/><Relationship Id="rId2438" Target="embeddings/oleObject1453.bin" Type="http://schemas.openxmlformats.org/officeDocument/2006/relationships/oleObject"/><Relationship Id="rId2439" Target="media/image979.wmf" Type="http://schemas.openxmlformats.org/officeDocument/2006/relationships/image"/><Relationship Id="rId244" Target="embeddings/oleObject112.bin" Type="http://schemas.openxmlformats.org/officeDocument/2006/relationships/oleObject"/><Relationship Id="rId2440" Target="embeddings/oleObject1454.bin" Type="http://schemas.openxmlformats.org/officeDocument/2006/relationships/oleObject"/><Relationship Id="rId2441" Target="embeddings/oleObject1455.bin" Type="http://schemas.openxmlformats.org/officeDocument/2006/relationships/oleObject"/><Relationship Id="rId2442" Target="embeddings/oleObject1456.bin" Type="http://schemas.openxmlformats.org/officeDocument/2006/relationships/oleObject"/><Relationship Id="rId2443" Target="embeddings/oleObject1457.bin" Type="http://schemas.openxmlformats.org/officeDocument/2006/relationships/oleObject"/><Relationship Id="rId2444" Target="embeddings/oleObject1458.bin" Type="http://schemas.openxmlformats.org/officeDocument/2006/relationships/oleObject"/><Relationship Id="rId2445" Target="embeddings/oleObject1459.bin" Type="http://schemas.openxmlformats.org/officeDocument/2006/relationships/oleObject"/><Relationship Id="rId2446" Target="media/image980.emf" Type="http://schemas.openxmlformats.org/officeDocument/2006/relationships/image"/><Relationship Id="rId2447" Target="media/image981.wmf" Type="http://schemas.openxmlformats.org/officeDocument/2006/relationships/image"/><Relationship Id="rId2448" Target="embeddings/oleObject1460.bin" Type="http://schemas.openxmlformats.org/officeDocument/2006/relationships/oleObject"/><Relationship Id="rId2449" Target="media/image982.wmf" Type="http://schemas.openxmlformats.org/officeDocument/2006/relationships/image"/><Relationship Id="rId245" Target="embeddings/oleObject113.bin" Type="http://schemas.openxmlformats.org/officeDocument/2006/relationships/oleObject"/><Relationship Id="rId2450" Target="embeddings/oleObject1461.bin" Type="http://schemas.openxmlformats.org/officeDocument/2006/relationships/oleObject"/><Relationship Id="rId2451" Target="media/image983.wmf" Type="http://schemas.openxmlformats.org/officeDocument/2006/relationships/image"/><Relationship Id="rId2452" Target="embeddings/oleObject1462.bin" Type="http://schemas.openxmlformats.org/officeDocument/2006/relationships/oleObject"/><Relationship Id="rId2453" Target="media/image984.wmf" Type="http://schemas.openxmlformats.org/officeDocument/2006/relationships/image"/><Relationship Id="rId2454" Target="embeddings/oleObject1463.bin" Type="http://schemas.openxmlformats.org/officeDocument/2006/relationships/oleObject"/><Relationship Id="rId2455" Target="media/image985.wmf" Type="http://schemas.openxmlformats.org/officeDocument/2006/relationships/image"/><Relationship Id="rId2456" Target="embeddings/oleObject1464.bin" Type="http://schemas.openxmlformats.org/officeDocument/2006/relationships/oleObject"/><Relationship Id="rId2457" Target="media/image986.wmf" Type="http://schemas.openxmlformats.org/officeDocument/2006/relationships/image"/><Relationship Id="rId2458" Target="embeddings/oleObject1465.bin" Type="http://schemas.openxmlformats.org/officeDocument/2006/relationships/oleObject"/><Relationship Id="rId2459" Target="media/image987.wmf" Type="http://schemas.openxmlformats.org/officeDocument/2006/relationships/image"/><Relationship Id="rId246" Target="media/image126.wmf" Type="http://schemas.openxmlformats.org/officeDocument/2006/relationships/image"/><Relationship Id="rId2460" Target="embeddings/oleObject1466.bin" Type="http://schemas.openxmlformats.org/officeDocument/2006/relationships/oleObject"/><Relationship Id="rId2461" Target="media/image988.wmf" Type="http://schemas.openxmlformats.org/officeDocument/2006/relationships/image"/><Relationship Id="rId2462" Target="embeddings/oleObject1467.bin" Type="http://schemas.openxmlformats.org/officeDocument/2006/relationships/oleObject"/><Relationship Id="rId2463" Target="media/image989.wmf" Type="http://schemas.openxmlformats.org/officeDocument/2006/relationships/image"/><Relationship Id="rId2464" Target="embeddings/oleObject1468.bin" Type="http://schemas.openxmlformats.org/officeDocument/2006/relationships/oleObject"/><Relationship Id="rId2465" Target="media/image990.wmf" Type="http://schemas.openxmlformats.org/officeDocument/2006/relationships/image"/><Relationship Id="rId2466" Target="embeddings/oleObject1469.bin" Type="http://schemas.openxmlformats.org/officeDocument/2006/relationships/oleObject"/><Relationship Id="rId2467" Target="media/image991.wmf" Type="http://schemas.openxmlformats.org/officeDocument/2006/relationships/image"/><Relationship Id="rId2468" Target="embeddings/oleObject1470.bin" Type="http://schemas.openxmlformats.org/officeDocument/2006/relationships/oleObject"/><Relationship Id="rId2469" Target="media/image992.wmf" Type="http://schemas.openxmlformats.org/officeDocument/2006/relationships/image"/><Relationship Id="rId247" Target="embeddings/oleObject114.bin" Type="http://schemas.openxmlformats.org/officeDocument/2006/relationships/oleObject"/><Relationship Id="rId2470" Target="embeddings/oleObject1471.bin" Type="http://schemas.openxmlformats.org/officeDocument/2006/relationships/oleObject"/><Relationship Id="rId2471" Target="media/image993.wmf" Type="http://schemas.openxmlformats.org/officeDocument/2006/relationships/image"/><Relationship Id="rId2472" Target="embeddings/oleObject1472.bin" Type="http://schemas.openxmlformats.org/officeDocument/2006/relationships/oleObject"/><Relationship Id="rId2473" Target="media/image994.wmf" Type="http://schemas.openxmlformats.org/officeDocument/2006/relationships/image"/><Relationship Id="rId2474" Target="embeddings/oleObject1473.bin" Type="http://schemas.openxmlformats.org/officeDocument/2006/relationships/oleObject"/><Relationship Id="rId2475" Target="media/image995.wmf" Type="http://schemas.openxmlformats.org/officeDocument/2006/relationships/image"/><Relationship Id="rId2476" Target="embeddings/oleObject1474.bin" Type="http://schemas.openxmlformats.org/officeDocument/2006/relationships/oleObject"/><Relationship Id="rId2477" Target="media/image996.wmf" Type="http://schemas.openxmlformats.org/officeDocument/2006/relationships/image"/><Relationship Id="rId2478" Target="embeddings/oleObject1475.bin" Type="http://schemas.openxmlformats.org/officeDocument/2006/relationships/oleObject"/><Relationship Id="rId2479" Target="media/image997.wmf" Type="http://schemas.openxmlformats.org/officeDocument/2006/relationships/image"/><Relationship Id="rId248" Target="media/image127.jpeg" Type="http://schemas.openxmlformats.org/officeDocument/2006/relationships/image"/><Relationship Id="rId2480" Target="embeddings/oleObject1476.bin" Type="http://schemas.openxmlformats.org/officeDocument/2006/relationships/oleObject"/><Relationship Id="rId2481" Target="media/image998.wmf" Type="http://schemas.openxmlformats.org/officeDocument/2006/relationships/image"/><Relationship Id="rId2482" Target="embeddings/oleObject1477.bin" Type="http://schemas.openxmlformats.org/officeDocument/2006/relationships/oleObject"/><Relationship Id="rId2483" Target="media/image999.wmf" Type="http://schemas.openxmlformats.org/officeDocument/2006/relationships/image"/><Relationship Id="rId2484" Target="embeddings/oleObject1478.bin" Type="http://schemas.openxmlformats.org/officeDocument/2006/relationships/oleObject"/><Relationship Id="rId2485" Target="media/image1000.emf" Type="http://schemas.openxmlformats.org/officeDocument/2006/relationships/image"/><Relationship Id="rId2486" Target="media/image1001.wmf" Type="http://schemas.openxmlformats.org/officeDocument/2006/relationships/image"/><Relationship Id="rId2487" Target="embeddings/oleObject1479.bin" Type="http://schemas.openxmlformats.org/officeDocument/2006/relationships/oleObject"/><Relationship Id="rId2488" Target="media/image1002.wmf" Type="http://schemas.openxmlformats.org/officeDocument/2006/relationships/image"/><Relationship Id="rId2489" Target="embeddings/oleObject1480.bin" Type="http://schemas.openxmlformats.org/officeDocument/2006/relationships/oleObject"/><Relationship Id="rId249" Target="media/image128.wmf" Type="http://schemas.openxmlformats.org/officeDocument/2006/relationships/image"/><Relationship Id="rId2490" Target="media/image1003.wmf" Type="http://schemas.openxmlformats.org/officeDocument/2006/relationships/image"/><Relationship Id="rId2491" Target="embeddings/oleObject1481.bin" Type="http://schemas.openxmlformats.org/officeDocument/2006/relationships/oleObject"/><Relationship Id="rId2492" Target="media/image1004.wmf" Type="http://schemas.openxmlformats.org/officeDocument/2006/relationships/image"/><Relationship Id="rId2493" Target="embeddings/oleObject1482.bin" Type="http://schemas.openxmlformats.org/officeDocument/2006/relationships/oleObject"/><Relationship Id="rId2494" Target="media/image1005.wmf" Type="http://schemas.openxmlformats.org/officeDocument/2006/relationships/image"/><Relationship Id="rId2495" Target="embeddings/oleObject1483.bin" Type="http://schemas.openxmlformats.org/officeDocument/2006/relationships/oleObject"/><Relationship Id="rId2496" Target="media/image1006.wmf" Type="http://schemas.openxmlformats.org/officeDocument/2006/relationships/image"/><Relationship Id="rId2497" Target="embeddings/oleObject1484.bin" Type="http://schemas.openxmlformats.org/officeDocument/2006/relationships/oleObject"/><Relationship Id="rId2498" Target="media/image1007.wmf" Type="http://schemas.openxmlformats.org/officeDocument/2006/relationships/image"/><Relationship Id="rId2499" Target="embeddings/oleObject1485.bin" Type="http://schemas.openxmlformats.org/officeDocument/2006/relationships/oleObject"/><Relationship Id="rId25" Target="media/image10.wmf" Type="http://schemas.openxmlformats.org/officeDocument/2006/relationships/image"/><Relationship Id="rId250" Target="embeddings/oleObject115.bin" Type="http://schemas.openxmlformats.org/officeDocument/2006/relationships/oleObject"/><Relationship Id="rId2500" Target="media/image1008.wmf" Type="http://schemas.openxmlformats.org/officeDocument/2006/relationships/image"/><Relationship Id="rId2501" Target="embeddings/oleObject1486.bin" Type="http://schemas.openxmlformats.org/officeDocument/2006/relationships/oleObject"/><Relationship Id="rId2502" Target="media/image1009.wmf" Type="http://schemas.openxmlformats.org/officeDocument/2006/relationships/image"/><Relationship Id="rId2503" Target="embeddings/oleObject1487.bin" Type="http://schemas.openxmlformats.org/officeDocument/2006/relationships/oleObject"/><Relationship Id="rId2504" Target="media/image1010.wmf" Type="http://schemas.openxmlformats.org/officeDocument/2006/relationships/image"/><Relationship Id="rId2505" Target="embeddings/oleObject1488.bin" Type="http://schemas.openxmlformats.org/officeDocument/2006/relationships/oleObject"/><Relationship Id="rId2506" Target="media/image1011.wmf" Type="http://schemas.openxmlformats.org/officeDocument/2006/relationships/image"/><Relationship Id="rId2507" Target="embeddings/oleObject1489.bin" Type="http://schemas.openxmlformats.org/officeDocument/2006/relationships/oleObject"/><Relationship Id="rId2508" Target="media/image1012.wmf" Type="http://schemas.openxmlformats.org/officeDocument/2006/relationships/image"/><Relationship Id="rId2509" Target="embeddings/oleObject1490.bin" Type="http://schemas.openxmlformats.org/officeDocument/2006/relationships/oleObject"/><Relationship Id="rId251" Target="media/image129.wmf" Type="http://schemas.openxmlformats.org/officeDocument/2006/relationships/image"/><Relationship Id="rId2510" Target="media/image1013.wmf" Type="http://schemas.openxmlformats.org/officeDocument/2006/relationships/image"/><Relationship Id="rId2511" Target="embeddings/oleObject1491.bin" Type="http://schemas.openxmlformats.org/officeDocument/2006/relationships/oleObject"/><Relationship Id="rId2512" Target="media/image1014.wmf" Type="http://schemas.openxmlformats.org/officeDocument/2006/relationships/image"/><Relationship Id="rId2513" Target="embeddings/oleObject1492.bin" Type="http://schemas.openxmlformats.org/officeDocument/2006/relationships/oleObject"/><Relationship Id="rId2514" Target="media/image1015.wmf" Type="http://schemas.openxmlformats.org/officeDocument/2006/relationships/image"/><Relationship Id="rId2515" Target="embeddings/oleObject1493.bin" Type="http://schemas.openxmlformats.org/officeDocument/2006/relationships/oleObject"/><Relationship Id="rId2516" Target="media/image1016.wmf" Type="http://schemas.openxmlformats.org/officeDocument/2006/relationships/image"/><Relationship Id="rId2517" Target="embeddings/oleObject1494.bin" Type="http://schemas.openxmlformats.org/officeDocument/2006/relationships/oleObject"/><Relationship Id="rId2518" Target="media/image1017.wmf" Type="http://schemas.openxmlformats.org/officeDocument/2006/relationships/image"/><Relationship Id="rId2519" Target="embeddings/oleObject1495.bin" Type="http://schemas.openxmlformats.org/officeDocument/2006/relationships/oleObject"/><Relationship Id="rId252" Target="embeddings/oleObject116.bin" Type="http://schemas.openxmlformats.org/officeDocument/2006/relationships/oleObject"/><Relationship Id="rId2520" Target="media/image1018.wmf" Type="http://schemas.openxmlformats.org/officeDocument/2006/relationships/image"/><Relationship Id="rId2521" Target="embeddings/oleObject1496.bin" Type="http://schemas.openxmlformats.org/officeDocument/2006/relationships/oleObject"/><Relationship Id="rId2522" Target="media/image1019.png" Type="http://schemas.openxmlformats.org/officeDocument/2006/relationships/image"/><Relationship Id="rId2523" Target="media/image1020.wmf" Type="http://schemas.openxmlformats.org/officeDocument/2006/relationships/image"/><Relationship Id="rId2524" Target="embeddings/oleObject1497.bin" Type="http://schemas.openxmlformats.org/officeDocument/2006/relationships/oleObject"/><Relationship Id="rId2525" Target="media/image1021.wmf" Type="http://schemas.openxmlformats.org/officeDocument/2006/relationships/image"/><Relationship Id="rId2526" Target="embeddings/oleObject1498.bin" Type="http://schemas.openxmlformats.org/officeDocument/2006/relationships/oleObject"/><Relationship Id="rId2527" Target="media/image1022.wmf" Type="http://schemas.openxmlformats.org/officeDocument/2006/relationships/image"/><Relationship Id="rId2528" Target="embeddings/oleObject1499.bin" Type="http://schemas.openxmlformats.org/officeDocument/2006/relationships/oleObject"/><Relationship Id="rId2529" Target="media/image1023.wmf" Type="http://schemas.openxmlformats.org/officeDocument/2006/relationships/image"/><Relationship Id="rId253" Target="media/image130.wmf" Type="http://schemas.openxmlformats.org/officeDocument/2006/relationships/image"/><Relationship Id="rId2530" Target="embeddings/oleObject1500.bin" Type="http://schemas.openxmlformats.org/officeDocument/2006/relationships/oleObject"/><Relationship Id="rId2531" Target="media/image1024.wmf" Type="http://schemas.openxmlformats.org/officeDocument/2006/relationships/image"/><Relationship Id="rId2532" Target="embeddings/oleObject1501.bin" Type="http://schemas.openxmlformats.org/officeDocument/2006/relationships/oleObject"/><Relationship Id="rId2533" Target="media/image1025.wmf" Type="http://schemas.openxmlformats.org/officeDocument/2006/relationships/image"/><Relationship Id="rId2534" Target="embeddings/oleObject1502.bin" Type="http://schemas.openxmlformats.org/officeDocument/2006/relationships/oleObject"/><Relationship Id="rId2535" Target="media/image1026.wmf" Type="http://schemas.openxmlformats.org/officeDocument/2006/relationships/image"/><Relationship Id="rId2536" Target="embeddings/oleObject1503.bin" Type="http://schemas.openxmlformats.org/officeDocument/2006/relationships/oleObject"/><Relationship Id="rId2537" Target="embeddings/oleObject1504.bin" Type="http://schemas.openxmlformats.org/officeDocument/2006/relationships/oleObject"/><Relationship Id="rId2538" Target="media/image1027.wmf" Type="http://schemas.openxmlformats.org/officeDocument/2006/relationships/image"/><Relationship Id="rId2539" Target="embeddings/oleObject1505.bin" Type="http://schemas.openxmlformats.org/officeDocument/2006/relationships/oleObject"/><Relationship Id="rId254" Target="embeddings/oleObject117.bin" Type="http://schemas.openxmlformats.org/officeDocument/2006/relationships/oleObject"/><Relationship Id="rId2540" Target="media/image1028.wmf" Type="http://schemas.openxmlformats.org/officeDocument/2006/relationships/image"/><Relationship Id="rId2541" Target="embeddings/oleObject1506.bin" Type="http://schemas.openxmlformats.org/officeDocument/2006/relationships/oleObject"/><Relationship Id="rId2542" Target="media/image1029.wmf" Type="http://schemas.openxmlformats.org/officeDocument/2006/relationships/image"/><Relationship Id="rId2543" Target="embeddings/oleObject1507.bin" Type="http://schemas.openxmlformats.org/officeDocument/2006/relationships/oleObject"/><Relationship Id="rId2544" Target="media/image1030.wmf" Type="http://schemas.openxmlformats.org/officeDocument/2006/relationships/image"/><Relationship Id="rId2545" Target="embeddings/oleObject1508.bin" Type="http://schemas.openxmlformats.org/officeDocument/2006/relationships/oleObject"/><Relationship Id="rId2546" Target="media/image1031.wmf" Type="http://schemas.openxmlformats.org/officeDocument/2006/relationships/image"/><Relationship Id="rId2547" Target="embeddings/oleObject1509.bin" Type="http://schemas.openxmlformats.org/officeDocument/2006/relationships/oleObject"/><Relationship Id="rId2548" Target="media/image1032.wmf" Type="http://schemas.openxmlformats.org/officeDocument/2006/relationships/image"/><Relationship Id="rId2549" Target="embeddings/oleObject1510.bin" Type="http://schemas.openxmlformats.org/officeDocument/2006/relationships/oleObject"/><Relationship Id="rId255" Target="media/image131.wmf" Type="http://schemas.openxmlformats.org/officeDocument/2006/relationships/image"/><Relationship Id="rId2550" Target="media/image1033.wmf" Type="http://schemas.openxmlformats.org/officeDocument/2006/relationships/image"/><Relationship Id="rId2551" Target="embeddings/oleObject1511.bin" Type="http://schemas.openxmlformats.org/officeDocument/2006/relationships/oleObject"/><Relationship Id="rId2552" Target="media/image1034.wmf" Type="http://schemas.openxmlformats.org/officeDocument/2006/relationships/image"/><Relationship Id="rId2553" Target="embeddings/oleObject1512.bin" Type="http://schemas.openxmlformats.org/officeDocument/2006/relationships/oleObject"/><Relationship Id="rId2554" Target="media/image1035.wmf" Type="http://schemas.openxmlformats.org/officeDocument/2006/relationships/image"/><Relationship Id="rId2555" Target="embeddings/oleObject1513.bin" Type="http://schemas.openxmlformats.org/officeDocument/2006/relationships/oleObject"/><Relationship Id="rId2556" Target="media/image1036.wmf" Type="http://schemas.openxmlformats.org/officeDocument/2006/relationships/image"/><Relationship Id="rId2557" Target="embeddings/oleObject1514.bin" Type="http://schemas.openxmlformats.org/officeDocument/2006/relationships/oleObject"/><Relationship Id="rId2558" Target="media/image1037.wmf" Type="http://schemas.openxmlformats.org/officeDocument/2006/relationships/image"/><Relationship Id="rId2559" Target="embeddings/oleObject1515.bin" Type="http://schemas.openxmlformats.org/officeDocument/2006/relationships/oleObject"/><Relationship Id="rId256" Target="embeddings/oleObject118.bin" Type="http://schemas.openxmlformats.org/officeDocument/2006/relationships/oleObject"/><Relationship Id="rId2560" Target="media/image1038.wmf" Type="http://schemas.openxmlformats.org/officeDocument/2006/relationships/image"/><Relationship Id="rId2561" Target="embeddings/oleObject1516.bin" Type="http://schemas.openxmlformats.org/officeDocument/2006/relationships/oleObject"/><Relationship Id="rId2562" Target="media/image1039.wmf" Type="http://schemas.openxmlformats.org/officeDocument/2006/relationships/image"/><Relationship Id="rId2563" Target="embeddings/oleObject1517.bin" Type="http://schemas.openxmlformats.org/officeDocument/2006/relationships/oleObject"/><Relationship Id="rId2564" Target="media/image1040.wmf" Type="http://schemas.openxmlformats.org/officeDocument/2006/relationships/image"/><Relationship Id="rId2565" Target="embeddings/oleObject1518.bin" Type="http://schemas.openxmlformats.org/officeDocument/2006/relationships/oleObject"/><Relationship Id="rId2566" Target="media/image1041.wmf" Type="http://schemas.openxmlformats.org/officeDocument/2006/relationships/image"/><Relationship Id="rId2567" Target="embeddings/oleObject1519.bin" Type="http://schemas.openxmlformats.org/officeDocument/2006/relationships/oleObject"/><Relationship Id="rId2568" Target="media/image1042.wmf" Type="http://schemas.openxmlformats.org/officeDocument/2006/relationships/image"/><Relationship Id="rId2569" Target="embeddings/oleObject1520.bin" Type="http://schemas.openxmlformats.org/officeDocument/2006/relationships/oleObject"/><Relationship Id="rId257" Target="media/image132.wmf" Type="http://schemas.openxmlformats.org/officeDocument/2006/relationships/image"/><Relationship Id="rId2570" Target="media/image1043.wmf" Type="http://schemas.openxmlformats.org/officeDocument/2006/relationships/image"/><Relationship Id="rId2571" Target="embeddings/oleObject1521.bin" Type="http://schemas.openxmlformats.org/officeDocument/2006/relationships/oleObject"/><Relationship Id="rId2572" Target="media/image1044.wmf" Type="http://schemas.openxmlformats.org/officeDocument/2006/relationships/image"/><Relationship Id="rId2573" Target="embeddings/oleObject1522.bin" Type="http://schemas.openxmlformats.org/officeDocument/2006/relationships/oleObject"/><Relationship Id="rId2574" Target="media/image1045.wmf" Type="http://schemas.openxmlformats.org/officeDocument/2006/relationships/image"/><Relationship Id="rId2575" Target="embeddings/oleObject1523.bin" Type="http://schemas.openxmlformats.org/officeDocument/2006/relationships/oleObject"/><Relationship Id="rId2576" Target="media/image1046.wmf" Type="http://schemas.openxmlformats.org/officeDocument/2006/relationships/image"/><Relationship Id="rId2577" Target="embeddings/oleObject1524.bin" Type="http://schemas.openxmlformats.org/officeDocument/2006/relationships/oleObject"/><Relationship Id="rId2578" Target="media/image1047.wmf" Type="http://schemas.openxmlformats.org/officeDocument/2006/relationships/image"/><Relationship Id="rId2579" Target="embeddings/oleObject1525.bin" Type="http://schemas.openxmlformats.org/officeDocument/2006/relationships/oleObject"/><Relationship Id="rId258" Target="embeddings/oleObject119.bin" Type="http://schemas.openxmlformats.org/officeDocument/2006/relationships/oleObject"/><Relationship Id="rId2580" Target="media/image1048.wmf" Type="http://schemas.openxmlformats.org/officeDocument/2006/relationships/image"/><Relationship Id="rId2581" Target="embeddings/oleObject1526.bin" Type="http://schemas.openxmlformats.org/officeDocument/2006/relationships/oleObject"/><Relationship Id="rId2582" Target="media/image1049.wmf" Type="http://schemas.openxmlformats.org/officeDocument/2006/relationships/image"/><Relationship Id="rId2583" Target="embeddings/oleObject1527.bin" Type="http://schemas.openxmlformats.org/officeDocument/2006/relationships/oleObject"/><Relationship Id="rId2584" Target="media/image1050.wmf" Type="http://schemas.openxmlformats.org/officeDocument/2006/relationships/image"/><Relationship Id="rId2585" Target="embeddings/oleObject1528.bin" Type="http://schemas.openxmlformats.org/officeDocument/2006/relationships/oleObject"/><Relationship Id="rId2586" Target="media/image1051.wmf" Type="http://schemas.openxmlformats.org/officeDocument/2006/relationships/image"/><Relationship Id="rId2587" Target="embeddings/oleObject1529.bin" Type="http://schemas.openxmlformats.org/officeDocument/2006/relationships/oleObject"/><Relationship Id="rId2588" Target="media/image1052.wmf" Type="http://schemas.openxmlformats.org/officeDocument/2006/relationships/image"/><Relationship Id="rId2589" Target="embeddings/oleObject1530.bin" Type="http://schemas.openxmlformats.org/officeDocument/2006/relationships/oleObject"/><Relationship Id="rId259" Target="media/image133.wmf" Type="http://schemas.openxmlformats.org/officeDocument/2006/relationships/image"/><Relationship Id="rId2590" Target="media/image1053.wmf" Type="http://schemas.openxmlformats.org/officeDocument/2006/relationships/image"/><Relationship Id="rId2591" Target="embeddings/oleObject1531.bin" Type="http://schemas.openxmlformats.org/officeDocument/2006/relationships/oleObject"/><Relationship Id="rId2592" Target="media/image1054.wmf" Type="http://schemas.openxmlformats.org/officeDocument/2006/relationships/image"/><Relationship Id="rId2593" Target="embeddings/oleObject1532.bin" Type="http://schemas.openxmlformats.org/officeDocument/2006/relationships/oleObject"/><Relationship Id="rId2594" Target="media/image1055.wmf" Type="http://schemas.openxmlformats.org/officeDocument/2006/relationships/image"/><Relationship Id="rId2595" Target="embeddings/oleObject1533.bin" Type="http://schemas.openxmlformats.org/officeDocument/2006/relationships/oleObject"/><Relationship Id="rId2596" Target="media/image1056.wmf" Type="http://schemas.openxmlformats.org/officeDocument/2006/relationships/image"/><Relationship Id="rId2597" Target="embeddings/oleObject1534.bin" Type="http://schemas.openxmlformats.org/officeDocument/2006/relationships/oleObject"/><Relationship Id="rId2598" Target="media/image1057.wmf" Type="http://schemas.openxmlformats.org/officeDocument/2006/relationships/image"/><Relationship Id="rId2599" Target="embeddings/oleObject1535.bin" Type="http://schemas.openxmlformats.org/officeDocument/2006/relationships/oleObject"/><Relationship Id="rId26" Target="embeddings/oleObject9.bin" Type="http://schemas.openxmlformats.org/officeDocument/2006/relationships/oleObject"/><Relationship Id="rId260" Target="embeddings/oleObject120.bin" Type="http://schemas.openxmlformats.org/officeDocument/2006/relationships/oleObject"/><Relationship Id="rId2600" Target="media/image1058.wmf" Type="http://schemas.openxmlformats.org/officeDocument/2006/relationships/image"/><Relationship Id="rId2601" Target="embeddings/oleObject1536.bin" Type="http://schemas.openxmlformats.org/officeDocument/2006/relationships/oleObject"/><Relationship Id="rId2602" Target="media/image1059.wmf" Type="http://schemas.openxmlformats.org/officeDocument/2006/relationships/image"/><Relationship Id="rId2603" Target="embeddings/oleObject1537.bin" Type="http://schemas.openxmlformats.org/officeDocument/2006/relationships/oleObject"/><Relationship Id="rId2604" Target="media/image1060.wmf" Type="http://schemas.openxmlformats.org/officeDocument/2006/relationships/image"/><Relationship Id="rId2605" Target="embeddings/oleObject1538.bin" Type="http://schemas.openxmlformats.org/officeDocument/2006/relationships/oleObject"/><Relationship Id="rId2606" Target="media/image1061.wmf" Type="http://schemas.openxmlformats.org/officeDocument/2006/relationships/image"/><Relationship Id="rId2607" Target="embeddings/oleObject1539.bin" Type="http://schemas.openxmlformats.org/officeDocument/2006/relationships/oleObject"/><Relationship Id="rId2608" Target="media/image1062.wmf" Type="http://schemas.openxmlformats.org/officeDocument/2006/relationships/image"/><Relationship Id="rId2609" Target="embeddings/oleObject1540.bin" Type="http://schemas.openxmlformats.org/officeDocument/2006/relationships/oleObject"/><Relationship Id="rId261" Target="media/image134.wmf" Type="http://schemas.openxmlformats.org/officeDocument/2006/relationships/image"/><Relationship Id="rId2610" Target="media/image1063.wmf" Type="http://schemas.openxmlformats.org/officeDocument/2006/relationships/image"/><Relationship Id="rId2611" Target="embeddings/oleObject1541.bin" Type="http://schemas.openxmlformats.org/officeDocument/2006/relationships/oleObject"/><Relationship Id="rId2612" Target="media/image1064.wmf" Type="http://schemas.openxmlformats.org/officeDocument/2006/relationships/image"/><Relationship Id="rId2613" Target="embeddings/oleObject1542.bin" Type="http://schemas.openxmlformats.org/officeDocument/2006/relationships/oleObject"/><Relationship Id="rId2614" Target="media/image1065.wmf" Type="http://schemas.openxmlformats.org/officeDocument/2006/relationships/image"/><Relationship Id="rId2615" Target="embeddings/oleObject1543.bin" Type="http://schemas.openxmlformats.org/officeDocument/2006/relationships/oleObject"/><Relationship Id="rId2616" Target="embeddings/oleObject1544.bin" Type="http://schemas.openxmlformats.org/officeDocument/2006/relationships/oleObject"/><Relationship Id="rId2617" Target="media/image1066.wmf" Type="http://schemas.openxmlformats.org/officeDocument/2006/relationships/image"/><Relationship Id="rId2618" Target="embeddings/oleObject1545.bin" Type="http://schemas.openxmlformats.org/officeDocument/2006/relationships/oleObject"/><Relationship Id="rId2619" Target="media/image1067.wmf" Type="http://schemas.openxmlformats.org/officeDocument/2006/relationships/image"/><Relationship Id="rId262" Target="embeddings/oleObject121.bin" Type="http://schemas.openxmlformats.org/officeDocument/2006/relationships/oleObject"/><Relationship Id="rId2620" Target="embeddings/oleObject1546.bin" Type="http://schemas.openxmlformats.org/officeDocument/2006/relationships/oleObject"/><Relationship Id="rId2621" Target="media/image1068.wmf" Type="http://schemas.openxmlformats.org/officeDocument/2006/relationships/image"/><Relationship Id="rId2622" Target="embeddings/oleObject1547.bin" Type="http://schemas.openxmlformats.org/officeDocument/2006/relationships/oleObject"/><Relationship Id="rId2623" Target="media/image1069.wmf" Type="http://schemas.openxmlformats.org/officeDocument/2006/relationships/image"/><Relationship Id="rId2624" Target="embeddings/oleObject1548.bin" Type="http://schemas.openxmlformats.org/officeDocument/2006/relationships/oleObject"/><Relationship Id="rId2625" Target="media/image1070.wmf" Type="http://schemas.openxmlformats.org/officeDocument/2006/relationships/image"/><Relationship Id="rId2626" Target="embeddings/oleObject1549.bin" Type="http://schemas.openxmlformats.org/officeDocument/2006/relationships/oleObject"/><Relationship Id="rId2627" Target="media/image1071.wmf" Type="http://schemas.openxmlformats.org/officeDocument/2006/relationships/image"/><Relationship Id="rId2628" Target="embeddings/oleObject1550.bin" Type="http://schemas.openxmlformats.org/officeDocument/2006/relationships/oleObject"/><Relationship Id="rId2629" Target="media/image1072.wmf" Type="http://schemas.openxmlformats.org/officeDocument/2006/relationships/image"/><Relationship Id="rId263" Target="media/image135.wmf" Type="http://schemas.openxmlformats.org/officeDocument/2006/relationships/image"/><Relationship Id="rId2630" Target="embeddings/oleObject1551.bin" Type="http://schemas.openxmlformats.org/officeDocument/2006/relationships/oleObject"/><Relationship Id="rId2631" Target="media/image1073.wmf" Type="http://schemas.openxmlformats.org/officeDocument/2006/relationships/image"/><Relationship Id="rId2632" Target="embeddings/oleObject1552.bin" Type="http://schemas.openxmlformats.org/officeDocument/2006/relationships/oleObject"/><Relationship Id="rId2633" Target="media/image1074.wmf" Type="http://schemas.openxmlformats.org/officeDocument/2006/relationships/image"/><Relationship Id="rId2634" Target="embeddings/oleObject1553.bin" Type="http://schemas.openxmlformats.org/officeDocument/2006/relationships/oleObject"/><Relationship Id="rId2635" Target="media/image1075.wmf" Type="http://schemas.openxmlformats.org/officeDocument/2006/relationships/image"/><Relationship Id="rId2636" Target="embeddings/oleObject1554.bin" Type="http://schemas.openxmlformats.org/officeDocument/2006/relationships/oleObject"/><Relationship Id="rId2637" Target="media/image1076.wmf" Type="http://schemas.openxmlformats.org/officeDocument/2006/relationships/image"/><Relationship Id="rId2638" Target="embeddings/oleObject1555.bin" Type="http://schemas.openxmlformats.org/officeDocument/2006/relationships/oleObject"/><Relationship Id="rId2639" Target="media/image1077.wmf" Type="http://schemas.openxmlformats.org/officeDocument/2006/relationships/image"/><Relationship Id="rId264" Target="embeddings/oleObject122.bin" Type="http://schemas.openxmlformats.org/officeDocument/2006/relationships/oleObject"/><Relationship Id="rId2640" Target="embeddings/oleObject1556.bin" Type="http://schemas.openxmlformats.org/officeDocument/2006/relationships/oleObject"/><Relationship Id="rId2641" Target="media/image1078.wmf" Type="http://schemas.openxmlformats.org/officeDocument/2006/relationships/image"/><Relationship Id="rId2642" Target="embeddings/oleObject1557.bin" Type="http://schemas.openxmlformats.org/officeDocument/2006/relationships/oleObject"/><Relationship Id="rId2643" Target="media/image1079.wmf" Type="http://schemas.openxmlformats.org/officeDocument/2006/relationships/image"/><Relationship Id="rId2644" Target="embeddings/oleObject1558.bin" Type="http://schemas.openxmlformats.org/officeDocument/2006/relationships/oleObject"/><Relationship Id="rId2645" Target="media/image1080.wmf" Type="http://schemas.openxmlformats.org/officeDocument/2006/relationships/image"/><Relationship Id="rId2646" Target="embeddings/oleObject1559.bin" Type="http://schemas.openxmlformats.org/officeDocument/2006/relationships/oleObject"/><Relationship Id="rId2647" Target="media/image1081.png" Type="http://schemas.openxmlformats.org/officeDocument/2006/relationships/image"/><Relationship Id="rId2648" Target="media/image1082.wmf" Type="http://schemas.openxmlformats.org/officeDocument/2006/relationships/image"/><Relationship Id="rId2649" Target="embeddings/oleObject1560.bin" Type="http://schemas.openxmlformats.org/officeDocument/2006/relationships/oleObject"/><Relationship Id="rId265" Target="media/image136.png" Type="http://schemas.openxmlformats.org/officeDocument/2006/relationships/image"/><Relationship Id="rId2650" Target="media/image1083.wmf" Type="http://schemas.openxmlformats.org/officeDocument/2006/relationships/image"/><Relationship Id="rId2651" Target="embeddings/oleObject1561.bin" Type="http://schemas.openxmlformats.org/officeDocument/2006/relationships/oleObject"/><Relationship Id="rId2652" Target="media/image1084.wmf" Type="http://schemas.openxmlformats.org/officeDocument/2006/relationships/image"/><Relationship Id="rId2653" Target="embeddings/oleObject1562.bin" Type="http://schemas.openxmlformats.org/officeDocument/2006/relationships/oleObject"/><Relationship Id="rId2654" Target="media/image1085.wmf" Type="http://schemas.openxmlformats.org/officeDocument/2006/relationships/image"/><Relationship Id="rId2655" Target="embeddings/oleObject1563.bin" Type="http://schemas.openxmlformats.org/officeDocument/2006/relationships/oleObject"/><Relationship Id="rId2656" Target="media/image1086.wmf" Type="http://schemas.openxmlformats.org/officeDocument/2006/relationships/image"/><Relationship Id="rId2657" Target="embeddings/oleObject1564.bin" Type="http://schemas.openxmlformats.org/officeDocument/2006/relationships/oleObject"/><Relationship Id="rId2658" Target="media/image1087.wmf" Type="http://schemas.openxmlformats.org/officeDocument/2006/relationships/image"/><Relationship Id="rId2659" Target="embeddings/oleObject1565.bin" Type="http://schemas.openxmlformats.org/officeDocument/2006/relationships/oleObject"/><Relationship Id="rId266" Target="media/image137.wmf" Type="http://schemas.openxmlformats.org/officeDocument/2006/relationships/image"/><Relationship Id="rId2660" Target="media/image1088.wmf" Type="http://schemas.openxmlformats.org/officeDocument/2006/relationships/image"/><Relationship Id="rId2661" Target="embeddings/oleObject1566.bin" Type="http://schemas.openxmlformats.org/officeDocument/2006/relationships/oleObject"/><Relationship Id="rId2662" Target="media/image1089.wmf" Type="http://schemas.openxmlformats.org/officeDocument/2006/relationships/image"/><Relationship Id="rId2663" Target="embeddings/oleObject1567.bin" Type="http://schemas.openxmlformats.org/officeDocument/2006/relationships/oleObject"/><Relationship Id="rId2664" Target="media/image1090.png" Type="http://schemas.openxmlformats.org/officeDocument/2006/relationships/image"/><Relationship Id="rId2665" Target="media/image1091.png" Type="http://schemas.openxmlformats.org/officeDocument/2006/relationships/image"/><Relationship Id="rId2666" Target="media/image1092.wmf" Type="http://schemas.openxmlformats.org/officeDocument/2006/relationships/image"/><Relationship Id="rId2667" Target="embeddings/oleObject1568.bin" Type="http://schemas.openxmlformats.org/officeDocument/2006/relationships/oleObject"/><Relationship Id="rId2668" Target="media/image1093.wmf" Type="http://schemas.openxmlformats.org/officeDocument/2006/relationships/image"/><Relationship Id="rId2669" Target="embeddings/oleObject1569.bin" Type="http://schemas.openxmlformats.org/officeDocument/2006/relationships/oleObject"/><Relationship Id="rId267" Target="embeddings/oleObject123.bin" Type="http://schemas.openxmlformats.org/officeDocument/2006/relationships/oleObject"/><Relationship Id="rId2670" Target="media/image1094.wmf" Type="http://schemas.openxmlformats.org/officeDocument/2006/relationships/image"/><Relationship Id="rId2671" Target="embeddings/oleObject1570.bin" Type="http://schemas.openxmlformats.org/officeDocument/2006/relationships/oleObject"/><Relationship Id="rId2672" Target="media/image1095.wmf" Type="http://schemas.openxmlformats.org/officeDocument/2006/relationships/image"/><Relationship Id="rId2673" Target="embeddings/oleObject1571.bin" Type="http://schemas.openxmlformats.org/officeDocument/2006/relationships/oleObject"/><Relationship Id="rId2674" Target="media/image1096.wmf" Type="http://schemas.openxmlformats.org/officeDocument/2006/relationships/image"/><Relationship Id="rId2675" Target="embeddings/oleObject1572.bin" Type="http://schemas.openxmlformats.org/officeDocument/2006/relationships/oleObject"/><Relationship Id="rId2676" Target="media/image1097.wmf" Type="http://schemas.openxmlformats.org/officeDocument/2006/relationships/image"/><Relationship Id="rId2677" Target="embeddings/oleObject1573.bin" Type="http://schemas.openxmlformats.org/officeDocument/2006/relationships/oleObject"/><Relationship Id="rId2678" Target="media/image1098.wmf" Type="http://schemas.openxmlformats.org/officeDocument/2006/relationships/image"/><Relationship Id="rId2679" Target="embeddings/oleObject1574.bin" Type="http://schemas.openxmlformats.org/officeDocument/2006/relationships/oleObject"/><Relationship Id="rId268" Target="media/image138.wmf" Type="http://schemas.openxmlformats.org/officeDocument/2006/relationships/image"/><Relationship Id="rId2680" Target="media/image1099.wmf" Type="http://schemas.openxmlformats.org/officeDocument/2006/relationships/image"/><Relationship Id="rId2681" Target="embeddings/oleObject1575.bin" Type="http://schemas.openxmlformats.org/officeDocument/2006/relationships/oleObject"/><Relationship Id="rId2682" Target="media/image1100.wmf" Type="http://schemas.openxmlformats.org/officeDocument/2006/relationships/image"/><Relationship Id="rId2683" Target="embeddings/oleObject1576.bin" Type="http://schemas.openxmlformats.org/officeDocument/2006/relationships/oleObject"/><Relationship Id="rId2684" Target="media/image1101.wmf" Type="http://schemas.openxmlformats.org/officeDocument/2006/relationships/image"/><Relationship Id="rId2685" Target="embeddings/oleObject1577.bin" Type="http://schemas.openxmlformats.org/officeDocument/2006/relationships/oleObject"/><Relationship Id="rId2686" Target="media/image1102.wmf" Type="http://schemas.openxmlformats.org/officeDocument/2006/relationships/image"/><Relationship Id="rId2687" Target="embeddings/oleObject1578.bin" Type="http://schemas.openxmlformats.org/officeDocument/2006/relationships/oleObject"/><Relationship Id="rId2688" Target="media/image1103.wmf" Type="http://schemas.openxmlformats.org/officeDocument/2006/relationships/image"/><Relationship Id="rId2689" Target="embeddings/oleObject1579.bin" Type="http://schemas.openxmlformats.org/officeDocument/2006/relationships/oleObject"/><Relationship Id="rId269" Target="embeddings/oleObject124.bin" Type="http://schemas.openxmlformats.org/officeDocument/2006/relationships/oleObject"/><Relationship Id="rId2690" Target="media/image1104.wmf" Type="http://schemas.openxmlformats.org/officeDocument/2006/relationships/image"/><Relationship Id="rId2691" Target="embeddings/oleObject1580.bin" Type="http://schemas.openxmlformats.org/officeDocument/2006/relationships/oleObject"/><Relationship Id="rId2692" Target="media/image1105.png" Type="http://schemas.openxmlformats.org/officeDocument/2006/relationships/image"/><Relationship Id="rId2693" Target="media/image1106.wmf" Type="http://schemas.openxmlformats.org/officeDocument/2006/relationships/image"/><Relationship Id="rId2694" Target="embeddings/oleObject1581.bin" Type="http://schemas.openxmlformats.org/officeDocument/2006/relationships/oleObject"/><Relationship Id="rId2695" Target="media/image1107.wmf" Type="http://schemas.openxmlformats.org/officeDocument/2006/relationships/image"/><Relationship Id="rId2696" Target="embeddings/oleObject1582.bin" Type="http://schemas.openxmlformats.org/officeDocument/2006/relationships/oleObject"/><Relationship Id="rId2697" Target="media/image1108.wmf" Type="http://schemas.openxmlformats.org/officeDocument/2006/relationships/image"/><Relationship Id="rId2698" Target="embeddings/oleObject1583.bin" Type="http://schemas.openxmlformats.org/officeDocument/2006/relationships/oleObject"/><Relationship Id="rId2699" Target="media/image1109.wmf" Type="http://schemas.openxmlformats.org/officeDocument/2006/relationships/image"/><Relationship Id="rId27" Target="media/image11.png" Type="http://schemas.openxmlformats.org/officeDocument/2006/relationships/image"/><Relationship Id="rId270" Target="media/image139.wmf" Type="http://schemas.openxmlformats.org/officeDocument/2006/relationships/image"/><Relationship Id="rId2700" Target="embeddings/oleObject1584.bin" Type="http://schemas.openxmlformats.org/officeDocument/2006/relationships/oleObject"/><Relationship Id="rId2701" Target="media/image1110.wmf" Type="http://schemas.openxmlformats.org/officeDocument/2006/relationships/image"/><Relationship Id="rId2702" Target="embeddings/oleObject1585.bin" Type="http://schemas.openxmlformats.org/officeDocument/2006/relationships/oleObject"/><Relationship Id="rId2703" Target="media/image1111.wmf" Type="http://schemas.openxmlformats.org/officeDocument/2006/relationships/image"/><Relationship Id="rId2704" Target="embeddings/oleObject1586.bin" Type="http://schemas.openxmlformats.org/officeDocument/2006/relationships/oleObject"/><Relationship Id="rId2705" Target="media/image1112.wmf" Type="http://schemas.openxmlformats.org/officeDocument/2006/relationships/image"/><Relationship Id="rId2706" Target="embeddings/oleObject1587.bin" Type="http://schemas.openxmlformats.org/officeDocument/2006/relationships/oleObject"/><Relationship Id="rId2707" Target="media/image1113.wmf" Type="http://schemas.openxmlformats.org/officeDocument/2006/relationships/image"/><Relationship Id="rId2708" Target="embeddings/oleObject1588.bin" Type="http://schemas.openxmlformats.org/officeDocument/2006/relationships/oleObject"/><Relationship Id="rId2709" Target="media/image1114.wmf" Type="http://schemas.openxmlformats.org/officeDocument/2006/relationships/image"/><Relationship Id="rId271" Target="embeddings/oleObject125.bin" Type="http://schemas.openxmlformats.org/officeDocument/2006/relationships/oleObject"/><Relationship Id="rId2710" Target="embeddings/oleObject1589.bin" Type="http://schemas.openxmlformats.org/officeDocument/2006/relationships/oleObject"/><Relationship Id="rId2711" Target="media/image1115.png" Type="http://schemas.openxmlformats.org/officeDocument/2006/relationships/image"/><Relationship Id="rId2712" Target="media/image1116.wmf" Type="http://schemas.openxmlformats.org/officeDocument/2006/relationships/image"/><Relationship Id="rId2713" Target="embeddings/oleObject1590.bin" Type="http://schemas.openxmlformats.org/officeDocument/2006/relationships/oleObject"/><Relationship Id="rId2714" Target="media/image1117.wmf" Type="http://schemas.openxmlformats.org/officeDocument/2006/relationships/image"/><Relationship Id="rId2715" Target="embeddings/oleObject1591.bin" Type="http://schemas.openxmlformats.org/officeDocument/2006/relationships/oleObject"/><Relationship Id="rId2716" Target="media/image1118.wmf" Type="http://schemas.openxmlformats.org/officeDocument/2006/relationships/image"/><Relationship Id="rId2717" Target="embeddings/oleObject1592.bin" Type="http://schemas.openxmlformats.org/officeDocument/2006/relationships/oleObject"/><Relationship Id="rId2718" Target="media/image1119.wmf" Type="http://schemas.openxmlformats.org/officeDocument/2006/relationships/image"/><Relationship Id="rId2719" Target="embeddings/oleObject1593.bin" Type="http://schemas.openxmlformats.org/officeDocument/2006/relationships/oleObject"/><Relationship Id="rId272" Target="media/image140.wmf" Type="http://schemas.openxmlformats.org/officeDocument/2006/relationships/image"/><Relationship Id="rId2720" Target="media/image1120.wmf" Type="http://schemas.openxmlformats.org/officeDocument/2006/relationships/image"/><Relationship Id="rId2721" Target="embeddings/oleObject1594.bin" Type="http://schemas.openxmlformats.org/officeDocument/2006/relationships/oleObject"/><Relationship Id="rId2722" Target="media/image1121.wmf" Type="http://schemas.openxmlformats.org/officeDocument/2006/relationships/image"/><Relationship Id="rId2723" Target="embeddings/oleObject1595.bin" Type="http://schemas.openxmlformats.org/officeDocument/2006/relationships/oleObject"/><Relationship Id="rId2724" Target="media/image1122.wmf" Type="http://schemas.openxmlformats.org/officeDocument/2006/relationships/image"/><Relationship Id="rId2725" Target="embeddings/oleObject1596.bin" Type="http://schemas.openxmlformats.org/officeDocument/2006/relationships/oleObject"/><Relationship Id="rId2726" Target="media/image1123.wmf" Type="http://schemas.openxmlformats.org/officeDocument/2006/relationships/image"/><Relationship Id="rId2727" Target="embeddings/oleObject1597.bin" Type="http://schemas.openxmlformats.org/officeDocument/2006/relationships/oleObject"/><Relationship Id="rId2728" Target="media/image1124.wmf" Type="http://schemas.openxmlformats.org/officeDocument/2006/relationships/image"/><Relationship Id="rId2729" Target="embeddings/oleObject1598.bin" Type="http://schemas.openxmlformats.org/officeDocument/2006/relationships/oleObject"/><Relationship Id="rId273" Target="embeddings/oleObject126.bin" Type="http://schemas.openxmlformats.org/officeDocument/2006/relationships/oleObject"/><Relationship Id="rId2730" Target="media/image1125.wmf" Type="http://schemas.openxmlformats.org/officeDocument/2006/relationships/image"/><Relationship Id="rId2731" Target="embeddings/oleObject1599.bin" Type="http://schemas.openxmlformats.org/officeDocument/2006/relationships/oleObject"/><Relationship Id="rId2732" Target="media/image1126.wmf" Type="http://schemas.openxmlformats.org/officeDocument/2006/relationships/image"/><Relationship Id="rId2733" Target="embeddings/oleObject1600.bin" Type="http://schemas.openxmlformats.org/officeDocument/2006/relationships/oleObject"/><Relationship Id="rId2734" Target="media/image1127.wmf" Type="http://schemas.openxmlformats.org/officeDocument/2006/relationships/image"/><Relationship Id="rId2735" Target="embeddings/oleObject1601.bin" Type="http://schemas.openxmlformats.org/officeDocument/2006/relationships/oleObject"/><Relationship Id="rId2736" Target="media/image1128.wmf" Type="http://schemas.openxmlformats.org/officeDocument/2006/relationships/image"/><Relationship Id="rId2737" Target="embeddings/oleObject1602.bin" Type="http://schemas.openxmlformats.org/officeDocument/2006/relationships/oleObject"/><Relationship Id="rId2738" Target="media/image1129.wmf" Type="http://schemas.openxmlformats.org/officeDocument/2006/relationships/image"/><Relationship Id="rId2739" Target="embeddings/oleObject1603.bin" Type="http://schemas.openxmlformats.org/officeDocument/2006/relationships/oleObject"/><Relationship Id="rId274" Target="media/image141.wmf" Type="http://schemas.openxmlformats.org/officeDocument/2006/relationships/image"/><Relationship Id="rId2740" Target="media/image1130.wmf" Type="http://schemas.openxmlformats.org/officeDocument/2006/relationships/image"/><Relationship Id="rId2741" Target="embeddings/oleObject1604.bin" Type="http://schemas.openxmlformats.org/officeDocument/2006/relationships/oleObject"/><Relationship Id="rId2742" Target="media/image1131.wmf" Type="http://schemas.openxmlformats.org/officeDocument/2006/relationships/image"/><Relationship Id="rId2743" Target="embeddings/oleObject1605.bin" Type="http://schemas.openxmlformats.org/officeDocument/2006/relationships/oleObject"/><Relationship Id="rId2744" Target="media/image1132.wmf" Type="http://schemas.openxmlformats.org/officeDocument/2006/relationships/image"/><Relationship Id="rId2745" Target="embeddings/oleObject1606.bin" Type="http://schemas.openxmlformats.org/officeDocument/2006/relationships/oleObject"/><Relationship Id="rId2746" Target="media/image1133.wmf" Type="http://schemas.openxmlformats.org/officeDocument/2006/relationships/image"/><Relationship Id="rId2747" Target="embeddings/oleObject1607.bin" Type="http://schemas.openxmlformats.org/officeDocument/2006/relationships/oleObject"/><Relationship Id="rId2748" Target="media/image1134.wmf" Type="http://schemas.openxmlformats.org/officeDocument/2006/relationships/image"/><Relationship Id="rId2749" Target="embeddings/oleObject1608.bin" Type="http://schemas.openxmlformats.org/officeDocument/2006/relationships/oleObject"/><Relationship Id="rId275" Target="embeddings/oleObject127.bin" Type="http://schemas.openxmlformats.org/officeDocument/2006/relationships/oleObject"/><Relationship Id="rId2750" Target="media/image1135.wmf" Type="http://schemas.openxmlformats.org/officeDocument/2006/relationships/image"/><Relationship Id="rId2751" Target="embeddings/oleObject1609.bin" Type="http://schemas.openxmlformats.org/officeDocument/2006/relationships/oleObject"/><Relationship Id="rId2752" Target="media/image1136.wmf" Type="http://schemas.openxmlformats.org/officeDocument/2006/relationships/image"/><Relationship Id="rId2753" Target="embeddings/oleObject1610.bin" Type="http://schemas.openxmlformats.org/officeDocument/2006/relationships/oleObject"/><Relationship Id="rId2754" Target="media/image1137.wmf" Type="http://schemas.openxmlformats.org/officeDocument/2006/relationships/image"/><Relationship Id="rId2755" Target="embeddings/oleObject1611.bin" Type="http://schemas.openxmlformats.org/officeDocument/2006/relationships/oleObject"/><Relationship Id="rId2756" Target="media/image1138.wmf" Type="http://schemas.openxmlformats.org/officeDocument/2006/relationships/image"/><Relationship Id="rId2757" Target="embeddings/oleObject1612.bin" Type="http://schemas.openxmlformats.org/officeDocument/2006/relationships/oleObject"/><Relationship Id="rId2758" Target="media/image1139.wmf" Type="http://schemas.openxmlformats.org/officeDocument/2006/relationships/image"/><Relationship Id="rId2759" Target="embeddings/oleObject1613.bin" Type="http://schemas.openxmlformats.org/officeDocument/2006/relationships/oleObject"/><Relationship Id="rId276" Target="media/image142.wmf" Type="http://schemas.openxmlformats.org/officeDocument/2006/relationships/image"/><Relationship Id="rId2760" Target="media/image1140.png" Type="http://schemas.openxmlformats.org/officeDocument/2006/relationships/image"/><Relationship Id="rId2761" Target="media/image1141.wmf" Type="http://schemas.openxmlformats.org/officeDocument/2006/relationships/image"/><Relationship Id="rId2762" Target="embeddings/oleObject1614.bin" Type="http://schemas.openxmlformats.org/officeDocument/2006/relationships/oleObject"/><Relationship Id="rId2763" Target="media/image1142.wmf" Type="http://schemas.openxmlformats.org/officeDocument/2006/relationships/image"/><Relationship Id="rId2764" Target="embeddings/oleObject1615.bin" Type="http://schemas.openxmlformats.org/officeDocument/2006/relationships/oleObject"/><Relationship Id="rId2765" Target="media/image1143.wmf" Type="http://schemas.openxmlformats.org/officeDocument/2006/relationships/image"/><Relationship Id="rId2766" Target="embeddings/oleObject1616.bin" Type="http://schemas.openxmlformats.org/officeDocument/2006/relationships/oleObject"/><Relationship Id="rId2767" Target="media/image1144.wmf" Type="http://schemas.openxmlformats.org/officeDocument/2006/relationships/image"/><Relationship Id="rId2768" Target="embeddings/oleObject1617.bin" Type="http://schemas.openxmlformats.org/officeDocument/2006/relationships/oleObject"/><Relationship Id="rId2769" Target="media/image1145.wmf" Type="http://schemas.openxmlformats.org/officeDocument/2006/relationships/image"/><Relationship Id="rId277" Target="embeddings/oleObject128.bin" Type="http://schemas.openxmlformats.org/officeDocument/2006/relationships/oleObject"/><Relationship Id="rId2770" Target="embeddings/oleObject1618.bin" Type="http://schemas.openxmlformats.org/officeDocument/2006/relationships/oleObject"/><Relationship Id="rId2771" Target="media/image1146.wmf" Type="http://schemas.openxmlformats.org/officeDocument/2006/relationships/image"/><Relationship Id="rId2772" Target="embeddings/oleObject1619.bin" Type="http://schemas.openxmlformats.org/officeDocument/2006/relationships/oleObject"/><Relationship Id="rId2773" Target="media/image1147.wmf" Type="http://schemas.openxmlformats.org/officeDocument/2006/relationships/image"/><Relationship Id="rId2774" Target="embeddings/oleObject1620.bin" Type="http://schemas.openxmlformats.org/officeDocument/2006/relationships/oleObject"/><Relationship Id="rId2775" Target="media/image1148.wmf" Type="http://schemas.openxmlformats.org/officeDocument/2006/relationships/image"/><Relationship Id="rId2776" Target="embeddings/oleObject1621.bin" Type="http://schemas.openxmlformats.org/officeDocument/2006/relationships/oleObject"/><Relationship Id="rId2777" Target="media/image1149.wmf" Type="http://schemas.openxmlformats.org/officeDocument/2006/relationships/image"/><Relationship Id="rId2778" Target="embeddings/oleObject1622.bin" Type="http://schemas.openxmlformats.org/officeDocument/2006/relationships/oleObject"/><Relationship Id="rId2779" Target="media/image1150.wmf" Type="http://schemas.openxmlformats.org/officeDocument/2006/relationships/image"/><Relationship Id="rId278" Target="media/image143.wmf" Type="http://schemas.openxmlformats.org/officeDocument/2006/relationships/image"/><Relationship Id="rId2780" Target="embeddings/oleObject1623.bin" Type="http://schemas.openxmlformats.org/officeDocument/2006/relationships/oleObject"/><Relationship Id="rId2781" Target="media/image1151.wmf" Type="http://schemas.openxmlformats.org/officeDocument/2006/relationships/image"/><Relationship Id="rId2782" Target="embeddings/oleObject1624.bin" Type="http://schemas.openxmlformats.org/officeDocument/2006/relationships/oleObject"/><Relationship Id="rId2783" Target="media/image1152.wmf" Type="http://schemas.openxmlformats.org/officeDocument/2006/relationships/image"/><Relationship Id="rId2784" Target="embeddings/oleObject1625.bin" Type="http://schemas.openxmlformats.org/officeDocument/2006/relationships/oleObject"/><Relationship Id="rId2785" Target="media/image1153.wmf" Type="http://schemas.openxmlformats.org/officeDocument/2006/relationships/image"/><Relationship Id="rId2786" Target="embeddings/oleObject1626.bin" Type="http://schemas.openxmlformats.org/officeDocument/2006/relationships/oleObject"/><Relationship Id="rId2787" Target="media/image1154.wmf" Type="http://schemas.openxmlformats.org/officeDocument/2006/relationships/image"/><Relationship Id="rId2788" Target="embeddings/oleObject1627.bin" Type="http://schemas.openxmlformats.org/officeDocument/2006/relationships/oleObject"/><Relationship Id="rId2789" Target="media/image1155.png" Type="http://schemas.openxmlformats.org/officeDocument/2006/relationships/image"/><Relationship Id="rId279" Target="embeddings/oleObject129.bin" Type="http://schemas.openxmlformats.org/officeDocument/2006/relationships/oleObject"/><Relationship Id="rId2790" Target="embeddings/oleObject1628.bin" Type="http://schemas.openxmlformats.org/officeDocument/2006/relationships/oleObject"/><Relationship Id="rId2791" Target="embeddings/oleObject1629.bin" Type="http://schemas.openxmlformats.org/officeDocument/2006/relationships/oleObject"/><Relationship Id="rId2792" Target="embeddings/oleObject1630.bin" Type="http://schemas.openxmlformats.org/officeDocument/2006/relationships/oleObject"/><Relationship Id="rId2793" Target="embeddings/oleObject1631.bin" Type="http://schemas.openxmlformats.org/officeDocument/2006/relationships/oleObject"/><Relationship Id="rId2794" Target="embeddings/oleObject1632.bin" Type="http://schemas.openxmlformats.org/officeDocument/2006/relationships/oleObject"/><Relationship Id="rId2795" Target="media/image1156.wmf" Type="http://schemas.openxmlformats.org/officeDocument/2006/relationships/image"/><Relationship Id="rId2796" Target="embeddings/oleObject1633.bin" Type="http://schemas.openxmlformats.org/officeDocument/2006/relationships/oleObject"/><Relationship Id="rId2797" Target="media/image1157.wmf" Type="http://schemas.openxmlformats.org/officeDocument/2006/relationships/image"/><Relationship Id="rId2798" Target="embeddings/oleObject1634.bin" Type="http://schemas.openxmlformats.org/officeDocument/2006/relationships/oleObject"/><Relationship Id="rId2799" Target="media/image1158.wmf" Type="http://schemas.openxmlformats.org/officeDocument/2006/relationships/image"/><Relationship Id="rId28" Target="media/image12.wmf" Type="http://schemas.openxmlformats.org/officeDocument/2006/relationships/image"/><Relationship Id="rId280" Target="media/image144.wmf" Type="http://schemas.openxmlformats.org/officeDocument/2006/relationships/image"/><Relationship Id="rId2800" Target="embeddings/oleObject1635.bin" Type="http://schemas.openxmlformats.org/officeDocument/2006/relationships/oleObject"/><Relationship Id="rId2801" Target="media/image1159.png" Type="http://schemas.openxmlformats.org/officeDocument/2006/relationships/image"/><Relationship Id="rId2802" Target="media/image1160.wmf" Type="http://schemas.openxmlformats.org/officeDocument/2006/relationships/image"/><Relationship Id="rId2803" Target="embeddings/oleObject1636.bin" Type="http://schemas.openxmlformats.org/officeDocument/2006/relationships/oleObject"/><Relationship Id="rId2804" Target="embeddings/oleObject1637.bin" Type="http://schemas.openxmlformats.org/officeDocument/2006/relationships/oleObject"/><Relationship Id="rId2805" Target="embeddings/oleObject1638.bin" Type="http://schemas.openxmlformats.org/officeDocument/2006/relationships/oleObject"/><Relationship Id="rId2806" Target="embeddings/oleObject1639.bin" Type="http://schemas.openxmlformats.org/officeDocument/2006/relationships/oleObject"/><Relationship Id="rId2807" Target="embeddings/oleObject1640.bin" Type="http://schemas.openxmlformats.org/officeDocument/2006/relationships/oleObject"/><Relationship Id="rId2808" Target="embeddings/oleObject1641.bin" Type="http://schemas.openxmlformats.org/officeDocument/2006/relationships/oleObject"/><Relationship Id="rId2809" Target="media/image1161.wmf" Type="http://schemas.openxmlformats.org/officeDocument/2006/relationships/image"/><Relationship Id="rId281" Target="embeddings/oleObject130.bin" Type="http://schemas.openxmlformats.org/officeDocument/2006/relationships/oleObject"/><Relationship Id="rId2810" Target="embeddings/oleObject1642.bin" Type="http://schemas.openxmlformats.org/officeDocument/2006/relationships/oleObject"/><Relationship Id="rId2811" Target="media/image1162.wmf" Type="http://schemas.openxmlformats.org/officeDocument/2006/relationships/image"/><Relationship Id="rId2812" Target="embeddings/oleObject1643.bin" Type="http://schemas.openxmlformats.org/officeDocument/2006/relationships/oleObject"/><Relationship Id="rId2813" Target="media/image1163.wmf" Type="http://schemas.openxmlformats.org/officeDocument/2006/relationships/image"/><Relationship Id="rId2814" Target="embeddings/oleObject1644.bin" Type="http://schemas.openxmlformats.org/officeDocument/2006/relationships/oleObject"/><Relationship Id="rId2815" Target="embeddings/oleObject1645.bin" Type="http://schemas.openxmlformats.org/officeDocument/2006/relationships/oleObject"/><Relationship Id="rId2816" Target="embeddings/oleObject1646.bin" Type="http://schemas.openxmlformats.org/officeDocument/2006/relationships/oleObject"/><Relationship Id="rId2817" Target="embeddings/oleObject1647.bin" Type="http://schemas.openxmlformats.org/officeDocument/2006/relationships/oleObject"/><Relationship Id="rId2818" Target="embeddings/oleObject1648.bin" Type="http://schemas.openxmlformats.org/officeDocument/2006/relationships/oleObject"/><Relationship Id="rId2819" Target="media/image1164.wmf" Type="http://schemas.openxmlformats.org/officeDocument/2006/relationships/image"/><Relationship Id="rId282" Target="media/image145.wmf" Type="http://schemas.openxmlformats.org/officeDocument/2006/relationships/image"/><Relationship Id="rId2820" Target="embeddings/oleObject1649.bin" Type="http://schemas.openxmlformats.org/officeDocument/2006/relationships/oleObject"/><Relationship Id="rId2821" Target="media/image1165.wmf" Type="http://schemas.openxmlformats.org/officeDocument/2006/relationships/image"/><Relationship Id="rId2822" Target="embeddings/oleObject1650.bin" Type="http://schemas.openxmlformats.org/officeDocument/2006/relationships/oleObject"/><Relationship Id="rId2823" Target="embeddings/oleObject1651.bin" Type="http://schemas.openxmlformats.org/officeDocument/2006/relationships/oleObject"/><Relationship Id="rId2824" Target="embeddings/oleObject1652.bin" Type="http://schemas.openxmlformats.org/officeDocument/2006/relationships/oleObject"/><Relationship Id="rId2825" Target="embeddings/oleObject1653.bin" Type="http://schemas.openxmlformats.org/officeDocument/2006/relationships/oleObject"/><Relationship Id="rId2826" Target="embeddings/oleObject1654.bin" Type="http://schemas.openxmlformats.org/officeDocument/2006/relationships/oleObject"/><Relationship Id="rId2827" Target="embeddings/oleObject1655.bin" Type="http://schemas.openxmlformats.org/officeDocument/2006/relationships/oleObject"/><Relationship Id="rId2828" Target="embeddings/oleObject1656.bin" Type="http://schemas.openxmlformats.org/officeDocument/2006/relationships/oleObject"/><Relationship Id="rId2829" Target="embeddings/oleObject1657.bin" Type="http://schemas.openxmlformats.org/officeDocument/2006/relationships/oleObject"/><Relationship Id="rId283" Target="embeddings/oleObject131.bin" Type="http://schemas.openxmlformats.org/officeDocument/2006/relationships/oleObject"/><Relationship Id="rId2830" Target="embeddings/oleObject1658.bin" Type="http://schemas.openxmlformats.org/officeDocument/2006/relationships/oleObject"/><Relationship Id="rId2831" Target="embeddings/oleObject1659.bin" Type="http://schemas.openxmlformats.org/officeDocument/2006/relationships/oleObject"/><Relationship Id="rId2832" Target="embeddings/oleObject1660.bin" Type="http://schemas.openxmlformats.org/officeDocument/2006/relationships/oleObject"/><Relationship Id="rId2833" Target="media/image1166.png" Type="http://schemas.openxmlformats.org/officeDocument/2006/relationships/image"/><Relationship Id="rId2834" Target="media/image1167.wmf" Type="http://schemas.openxmlformats.org/officeDocument/2006/relationships/image"/><Relationship Id="rId2835" Target="embeddings/oleObject1661.bin" Type="http://schemas.openxmlformats.org/officeDocument/2006/relationships/oleObject"/><Relationship Id="rId2836" Target="media/image1168.wmf" Type="http://schemas.openxmlformats.org/officeDocument/2006/relationships/image"/><Relationship Id="rId2837" Target="embeddings/oleObject1662.bin" Type="http://schemas.openxmlformats.org/officeDocument/2006/relationships/oleObject"/><Relationship Id="rId2838" Target="media/image1169.wmf" Type="http://schemas.openxmlformats.org/officeDocument/2006/relationships/image"/><Relationship Id="rId2839" Target="embeddings/oleObject1663.bin" Type="http://schemas.openxmlformats.org/officeDocument/2006/relationships/oleObject"/><Relationship Id="rId284" Target="media/image146.wmf" Type="http://schemas.openxmlformats.org/officeDocument/2006/relationships/image"/><Relationship Id="rId2840" Target="media/image1170.wmf" Type="http://schemas.openxmlformats.org/officeDocument/2006/relationships/image"/><Relationship Id="rId2841" Target="embeddings/oleObject1664.bin" Type="http://schemas.openxmlformats.org/officeDocument/2006/relationships/oleObject"/><Relationship Id="rId2842" Target="embeddings/oleObject1665.bin" Type="http://schemas.openxmlformats.org/officeDocument/2006/relationships/oleObject"/><Relationship Id="rId2843" Target="embeddings/oleObject1666.bin" Type="http://schemas.openxmlformats.org/officeDocument/2006/relationships/oleObject"/><Relationship Id="rId2844" Target="embeddings/oleObject1667.bin" Type="http://schemas.openxmlformats.org/officeDocument/2006/relationships/oleObject"/><Relationship Id="rId2845" Target="embeddings/oleObject1668.bin" Type="http://schemas.openxmlformats.org/officeDocument/2006/relationships/oleObject"/><Relationship Id="rId2846" Target="media/image1171.wmf" Type="http://schemas.openxmlformats.org/officeDocument/2006/relationships/image"/><Relationship Id="rId2847" Target="embeddings/oleObject1669.bin" Type="http://schemas.openxmlformats.org/officeDocument/2006/relationships/oleObject"/><Relationship Id="rId2848" Target="media/image1172.wmf" Type="http://schemas.openxmlformats.org/officeDocument/2006/relationships/image"/><Relationship Id="rId2849" Target="embeddings/oleObject1670.bin" Type="http://schemas.openxmlformats.org/officeDocument/2006/relationships/oleObject"/><Relationship Id="rId285" Target="embeddings/oleObject132.bin" Type="http://schemas.openxmlformats.org/officeDocument/2006/relationships/oleObject"/><Relationship Id="rId2850" Target="media/image1173.wmf" Type="http://schemas.openxmlformats.org/officeDocument/2006/relationships/image"/><Relationship Id="rId2851" Target="embeddings/oleObject1671.bin" Type="http://schemas.openxmlformats.org/officeDocument/2006/relationships/oleObject"/><Relationship Id="rId2852" Target="media/image1174.wmf" Type="http://schemas.openxmlformats.org/officeDocument/2006/relationships/image"/><Relationship Id="rId2853" Target="embeddings/oleObject1672.bin" Type="http://schemas.openxmlformats.org/officeDocument/2006/relationships/oleObject"/><Relationship Id="rId2854" Target="media/image1175.wmf" Type="http://schemas.openxmlformats.org/officeDocument/2006/relationships/image"/><Relationship Id="rId2855" Target="embeddings/oleObject1673.bin" Type="http://schemas.openxmlformats.org/officeDocument/2006/relationships/oleObject"/><Relationship Id="rId2856" Target="embeddings/oleObject1674.bin" Type="http://schemas.openxmlformats.org/officeDocument/2006/relationships/oleObject"/><Relationship Id="rId2857" Target="embeddings/oleObject1675.bin" Type="http://schemas.openxmlformats.org/officeDocument/2006/relationships/oleObject"/><Relationship Id="rId2858" Target="embeddings/oleObject1676.bin" Type="http://schemas.openxmlformats.org/officeDocument/2006/relationships/oleObject"/><Relationship Id="rId2859" Target="embeddings/oleObject1677.bin" Type="http://schemas.openxmlformats.org/officeDocument/2006/relationships/oleObject"/><Relationship Id="rId286" Target="media/image147.wmf" Type="http://schemas.openxmlformats.org/officeDocument/2006/relationships/image"/><Relationship Id="rId2860" Target="embeddings/oleObject1678.bin" Type="http://schemas.openxmlformats.org/officeDocument/2006/relationships/oleObject"/><Relationship Id="rId2861" Target="embeddings/oleObject1679.bin" Type="http://schemas.openxmlformats.org/officeDocument/2006/relationships/oleObject"/><Relationship Id="rId2862" Target="embeddings/oleObject1680.bin" Type="http://schemas.openxmlformats.org/officeDocument/2006/relationships/oleObject"/><Relationship Id="rId2863" Target="embeddings/oleObject1681.bin" Type="http://schemas.openxmlformats.org/officeDocument/2006/relationships/oleObject"/><Relationship Id="rId2864" Target="embeddings/oleObject1682.bin" Type="http://schemas.openxmlformats.org/officeDocument/2006/relationships/oleObject"/><Relationship Id="rId2865" Target="embeddings/oleObject1683.bin" Type="http://schemas.openxmlformats.org/officeDocument/2006/relationships/oleObject"/><Relationship Id="rId2866" Target="embeddings/oleObject1684.bin" Type="http://schemas.openxmlformats.org/officeDocument/2006/relationships/oleObject"/><Relationship Id="rId2867" Target="embeddings/oleObject1685.bin" Type="http://schemas.openxmlformats.org/officeDocument/2006/relationships/oleObject"/><Relationship Id="rId2868" Target="embeddings/oleObject1686.bin" Type="http://schemas.openxmlformats.org/officeDocument/2006/relationships/oleObject"/><Relationship Id="rId2869" Target="embeddings/oleObject1687.bin" Type="http://schemas.openxmlformats.org/officeDocument/2006/relationships/oleObject"/><Relationship Id="rId287" Target="embeddings/oleObject133.bin" Type="http://schemas.openxmlformats.org/officeDocument/2006/relationships/oleObject"/><Relationship Id="rId2870" Target="media/image1176.wmf" Type="http://schemas.openxmlformats.org/officeDocument/2006/relationships/image"/><Relationship Id="rId2871" Target="embeddings/oleObject1688.bin" Type="http://schemas.openxmlformats.org/officeDocument/2006/relationships/oleObject"/><Relationship Id="rId2872" Target="media/image1177.wmf" Type="http://schemas.openxmlformats.org/officeDocument/2006/relationships/image"/><Relationship Id="rId2873" Target="embeddings/oleObject1689.bin" Type="http://schemas.openxmlformats.org/officeDocument/2006/relationships/oleObject"/><Relationship Id="rId2874" Target="media/image1178.wmf" Type="http://schemas.openxmlformats.org/officeDocument/2006/relationships/image"/><Relationship Id="rId2875" Target="embeddings/oleObject1690.bin" Type="http://schemas.openxmlformats.org/officeDocument/2006/relationships/oleObject"/><Relationship Id="rId2876" Target="media/image1179.wmf" Type="http://schemas.openxmlformats.org/officeDocument/2006/relationships/image"/><Relationship Id="rId2877" Target="embeddings/oleObject1691.bin" Type="http://schemas.openxmlformats.org/officeDocument/2006/relationships/oleObject"/><Relationship Id="rId2878" Target="embeddings/oleObject1692.bin" Type="http://schemas.openxmlformats.org/officeDocument/2006/relationships/oleObject"/><Relationship Id="rId2879" Target="embeddings/oleObject1693.bin" Type="http://schemas.openxmlformats.org/officeDocument/2006/relationships/oleObject"/><Relationship Id="rId288" Target="media/image148.wmf" Type="http://schemas.openxmlformats.org/officeDocument/2006/relationships/image"/><Relationship Id="rId2880" Target="embeddings/oleObject1694.bin" Type="http://schemas.openxmlformats.org/officeDocument/2006/relationships/oleObject"/><Relationship Id="rId2881" Target="embeddings/oleObject1695.bin" Type="http://schemas.openxmlformats.org/officeDocument/2006/relationships/oleObject"/><Relationship Id="rId2882" Target="embeddings/oleObject1696.bin" Type="http://schemas.openxmlformats.org/officeDocument/2006/relationships/oleObject"/><Relationship Id="rId2883" Target="embeddings/oleObject1697.bin" Type="http://schemas.openxmlformats.org/officeDocument/2006/relationships/oleObject"/><Relationship Id="rId2884" Target="embeddings/oleObject1698.bin" Type="http://schemas.openxmlformats.org/officeDocument/2006/relationships/oleObject"/><Relationship Id="rId2885" Target="embeddings/oleObject1699.bin" Type="http://schemas.openxmlformats.org/officeDocument/2006/relationships/oleObject"/><Relationship Id="rId2886" Target="embeddings/oleObject1700.bin" Type="http://schemas.openxmlformats.org/officeDocument/2006/relationships/oleObject"/><Relationship Id="rId2887" Target="embeddings/oleObject1701.bin" Type="http://schemas.openxmlformats.org/officeDocument/2006/relationships/oleObject"/><Relationship Id="rId2888" Target="embeddings/oleObject1702.bin" Type="http://schemas.openxmlformats.org/officeDocument/2006/relationships/oleObject"/><Relationship Id="rId2889" Target="embeddings/oleObject1703.bin" Type="http://schemas.openxmlformats.org/officeDocument/2006/relationships/oleObject"/><Relationship Id="rId289" Target="embeddings/oleObject134.bin" Type="http://schemas.openxmlformats.org/officeDocument/2006/relationships/oleObject"/><Relationship Id="rId2890" Target="embeddings/oleObject1704.bin" Type="http://schemas.openxmlformats.org/officeDocument/2006/relationships/oleObject"/><Relationship Id="rId2891" Target="embeddings/oleObject1705.bin" Type="http://schemas.openxmlformats.org/officeDocument/2006/relationships/oleObject"/><Relationship Id="rId2892" Target="media/image1180.wmf" Type="http://schemas.openxmlformats.org/officeDocument/2006/relationships/image"/><Relationship Id="rId2893" Target="embeddings/oleObject1706.bin" Type="http://schemas.openxmlformats.org/officeDocument/2006/relationships/oleObject"/><Relationship Id="rId2894" Target="media/image1181.wmf" Type="http://schemas.openxmlformats.org/officeDocument/2006/relationships/image"/><Relationship Id="rId2895" Target="embeddings/oleObject1707.bin" Type="http://schemas.openxmlformats.org/officeDocument/2006/relationships/oleObject"/><Relationship Id="rId2896" Target="media/image1182.wmf" Type="http://schemas.openxmlformats.org/officeDocument/2006/relationships/image"/><Relationship Id="rId2897" Target="embeddings/oleObject1708.bin" Type="http://schemas.openxmlformats.org/officeDocument/2006/relationships/oleObject"/><Relationship Id="rId2898" Target="media/image1183.wmf" Type="http://schemas.openxmlformats.org/officeDocument/2006/relationships/image"/><Relationship Id="rId2899" Target="embeddings/oleObject1709.bin" Type="http://schemas.openxmlformats.org/officeDocument/2006/relationships/oleObject"/><Relationship Id="rId29" Target="embeddings/oleObject10.bin" Type="http://schemas.openxmlformats.org/officeDocument/2006/relationships/oleObject"/><Relationship Id="rId290" Target="media/image149.wmf" Type="http://schemas.openxmlformats.org/officeDocument/2006/relationships/image"/><Relationship Id="rId2900" Target="media/image1184.wmf" Type="http://schemas.openxmlformats.org/officeDocument/2006/relationships/image"/><Relationship Id="rId2901" Target="embeddings/oleObject1710.bin" Type="http://schemas.openxmlformats.org/officeDocument/2006/relationships/oleObject"/><Relationship Id="rId2902" Target="media/image1185.wmf" Type="http://schemas.openxmlformats.org/officeDocument/2006/relationships/image"/><Relationship Id="rId2903" Target="embeddings/oleObject1711.bin" Type="http://schemas.openxmlformats.org/officeDocument/2006/relationships/oleObject"/><Relationship Id="rId2904" Target="media/image1186.wmf" Type="http://schemas.openxmlformats.org/officeDocument/2006/relationships/image"/><Relationship Id="rId2905" Target="embeddings/oleObject1712.bin" Type="http://schemas.openxmlformats.org/officeDocument/2006/relationships/oleObject"/><Relationship Id="rId2906" Target="media/image1187.wmf" Type="http://schemas.openxmlformats.org/officeDocument/2006/relationships/image"/><Relationship Id="rId2907" Target="embeddings/oleObject1713.bin" Type="http://schemas.openxmlformats.org/officeDocument/2006/relationships/oleObject"/><Relationship Id="rId2908" Target="media/image1188.wmf" Type="http://schemas.openxmlformats.org/officeDocument/2006/relationships/image"/><Relationship Id="rId2909" Target="embeddings/oleObject1714.bin" Type="http://schemas.openxmlformats.org/officeDocument/2006/relationships/oleObject"/><Relationship Id="rId291" Target="embeddings/oleObject135.bin" Type="http://schemas.openxmlformats.org/officeDocument/2006/relationships/oleObject"/><Relationship Id="rId2910" Target="media/image1189.wmf" Type="http://schemas.openxmlformats.org/officeDocument/2006/relationships/image"/><Relationship Id="rId2911" Target="embeddings/oleObject1715.bin" Type="http://schemas.openxmlformats.org/officeDocument/2006/relationships/oleObject"/><Relationship Id="rId2912" Target="media/image1190.wmf" Type="http://schemas.openxmlformats.org/officeDocument/2006/relationships/image"/><Relationship Id="rId2913" Target="embeddings/oleObject1716.bin" Type="http://schemas.openxmlformats.org/officeDocument/2006/relationships/oleObject"/><Relationship Id="rId2914" Target="media/image1191.wmf" Type="http://schemas.openxmlformats.org/officeDocument/2006/relationships/image"/><Relationship Id="rId2915" Target="embeddings/oleObject1717.bin" Type="http://schemas.openxmlformats.org/officeDocument/2006/relationships/oleObject"/><Relationship Id="rId2916" Target="media/image1192.wmf" Type="http://schemas.openxmlformats.org/officeDocument/2006/relationships/image"/><Relationship Id="rId2917" Target="embeddings/oleObject1718.bin" Type="http://schemas.openxmlformats.org/officeDocument/2006/relationships/oleObject"/><Relationship Id="rId2918" Target="media/image1193.wmf" Type="http://schemas.openxmlformats.org/officeDocument/2006/relationships/image"/><Relationship Id="rId2919" Target="embeddings/oleObject1719.bin" Type="http://schemas.openxmlformats.org/officeDocument/2006/relationships/oleObject"/><Relationship Id="rId292" Target="media/image150.png" Type="http://schemas.openxmlformats.org/officeDocument/2006/relationships/image"/><Relationship Id="rId2920" Target="media/image1194.wmf" Type="http://schemas.openxmlformats.org/officeDocument/2006/relationships/image"/><Relationship Id="rId2921" Target="embeddings/oleObject1720.bin" Type="http://schemas.openxmlformats.org/officeDocument/2006/relationships/oleObject"/><Relationship Id="rId2922" Target="media/image1195.wmf" Type="http://schemas.openxmlformats.org/officeDocument/2006/relationships/image"/><Relationship Id="rId2923" Target="embeddings/oleObject1721.bin" Type="http://schemas.openxmlformats.org/officeDocument/2006/relationships/oleObject"/><Relationship Id="rId2924" Target="media/image1196.wmf" Type="http://schemas.openxmlformats.org/officeDocument/2006/relationships/image"/><Relationship Id="rId2925" Target="embeddings/oleObject1722.bin" Type="http://schemas.openxmlformats.org/officeDocument/2006/relationships/oleObject"/><Relationship Id="rId2926" Target="embeddings/oleObject1723.bin" Type="http://schemas.openxmlformats.org/officeDocument/2006/relationships/oleObject"/><Relationship Id="rId2927" Target="embeddings/oleObject1724.bin" Type="http://schemas.openxmlformats.org/officeDocument/2006/relationships/oleObject"/><Relationship Id="rId2928" Target="embeddings/oleObject1725.bin" Type="http://schemas.openxmlformats.org/officeDocument/2006/relationships/oleObject"/><Relationship Id="rId2929" Target="embeddings/oleObject1726.bin" Type="http://schemas.openxmlformats.org/officeDocument/2006/relationships/oleObject"/><Relationship Id="rId293" Target="media/image151.wmf" Type="http://schemas.openxmlformats.org/officeDocument/2006/relationships/image"/><Relationship Id="rId2930" Target="embeddings/oleObject1727.bin" Type="http://schemas.openxmlformats.org/officeDocument/2006/relationships/oleObject"/><Relationship Id="rId2931" Target="embeddings/oleObject1728.bin" Type="http://schemas.openxmlformats.org/officeDocument/2006/relationships/oleObject"/><Relationship Id="rId2932" Target="embeddings/oleObject1729.bin" Type="http://schemas.openxmlformats.org/officeDocument/2006/relationships/oleObject"/><Relationship Id="rId2933" Target="media/image1197.wmf" Type="http://schemas.openxmlformats.org/officeDocument/2006/relationships/image"/><Relationship Id="rId2934" Target="embeddings/oleObject1730.bin" Type="http://schemas.openxmlformats.org/officeDocument/2006/relationships/oleObject"/><Relationship Id="rId2935" Target="media/image1198.wmf" Type="http://schemas.openxmlformats.org/officeDocument/2006/relationships/image"/><Relationship Id="rId2936" Target="embeddings/oleObject1731.bin" Type="http://schemas.openxmlformats.org/officeDocument/2006/relationships/oleObject"/><Relationship Id="rId2937" Target="media/image1199.png" Type="http://schemas.openxmlformats.org/officeDocument/2006/relationships/image"/><Relationship Id="rId2938" Target="media/image1200.wmf" Type="http://schemas.openxmlformats.org/officeDocument/2006/relationships/image"/><Relationship Id="rId2939" Target="embeddings/oleObject1732.bin" Type="http://schemas.openxmlformats.org/officeDocument/2006/relationships/oleObject"/><Relationship Id="rId294" Target="embeddings/oleObject136.bin" Type="http://schemas.openxmlformats.org/officeDocument/2006/relationships/oleObject"/><Relationship Id="rId2940" Target="embeddings/oleObject1733.bin" Type="http://schemas.openxmlformats.org/officeDocument/2006/relationships/oleObject"/><Relationship Id="rId2941" Target="embeddings/oleObject1734.bin" Type="http://schemas.openxmlformats.org/officeDocument/2006/relationships/oleObject"/><Relationship Id="rId2942" Target="embeddings/oleObject1735.bin" Type="http://schemas.openxmlformats.org/officeDocument/2006/relationships/oleObject"/><Relationship Id="rId2943" Target="embeddings/oleObject1736.bin" Type="http://schemas.openxmlformats.org/officeDocument/2006/relationships/oleObject"/><Relationship Id="rId2944" Target="embeddings/oleObject1737.bin" Type="http://schemas.openxmlformats.org/officeDocument/2006/relationships/oleObject"/><Relationship Id="rId2945" Target="embeddings/oleObject1738.bin" Type="http://schemas.openxmlformats.org/officeDocument/2006/relationships/oleObject"/><Relationship Id="rId2946" Target="embeddings/oleObject1739.bin" Type="http://schemas.openxmlformats.org/officeDocument/2006/relationships/oleObject"/><Relationship Id="rId2947" Target="media/image1201.wmf" Type="http://schemas.openxmlformats.org/officeDocument/2006/relationships/image"/><Relationship Id="rId2948" Target="embeddings/oleObject1740.bin" Type="http://schemas.openxmlformats.org/officeDocument/2006/relationships/oleObject"/><Relationship Id="rId2949" Target="media/image1202.wmf" Type="http://schemas.openxmlformats.org/officeDocument/2006/relationships/image"/><Relationship Id="rId295" Target="media/image152.wmf" Type="http://schemas.openxmlformats.org/officeDocument/2006/relationships/image"/><Relationship Id="rId2950" Target="embeddings/oleObject1741.bin" Type="http://schemas.openxmlformats.org/officeDocument/2006/relationships/oleObject"/><Relationship Id="rId2951" Target="media/image1203.wmf" Type="http://schemas.openxmlformats.org/officeDocument/2006/relationships/image"/><Relationship Id="rId2952" Target="embeddings/oleObject1742.bin" Type="http://schemas.openxmlformats.org/officeDocument/2006/relationships/oleObject"/><Relationship Id="rId2953" Target="embeddings/oleObject1743.bin" Type="http://schemas.openxmlformats.org/officeDocument/2006/relationships/oleObject"/><Relationship Id="rId2954" Target="embeddings/oleObject1744.bin" Type="http://schemas.openxmlformats.org/officeDocument/2006/relationships/oleObject"/><Relationship Id="rId2955" Target="embeddings/oleObject1745.bin" Type="http://schemas.openxmlformats.org/officeDocument/2006/relationships/oleObject"/><Relationship Id="rId2956" Target="embeddings/oleObject1746.bin" Type="http://schemas.openxmlformats.org/officeDocument/2006/relationships/oleObject"/><Relationship Id="rId2957" Target="embeddings/oleObject1747.bin" Type="http://schemas.openxmlformats.org/officeDocument/2006/relationships/oleObject"/><Relationship Id="rId2958" Target="embeddings/oleObject1748.bin" Type="http://schemas.openxmlformats.org/officeDocument/2006/relationships/oleObject"/><Relationship Id="rId2959" Target="embeddings/oleObject1749.bin" Type="http://schemas.openxmlformats.org/officeDocument/2006/relationships/oleObject"/><Relationship Id="rId296" Target="embeddings/oleObject137.bin" Type="http://schemas.openxmlformats.org/officeDocument/2006/relationships/oleObject"/><Relationship Id="rId2960" Target="embeddings/oleObject1750.bin" Type="http://schemas.openxmlformats.org/officeDocument/2006/relationships/oleObject"/><Relationship Id="rId2961" Target="embeddings/oleObject1751.bin" Type="http://schemas.openxmlformats.org/officeDocument/2006/relationships/oleObject"/><Relationship Id="rId2962" Target="embeddings/oleObject1752.bin" Type="http://schemas.openxmlformats.org/officeDocument/2006/relationships/oleObject"/><Relationship Id="rId2963" Target="embeddings/oleObject1753.bin" Type="http://schemas.openxmlformats.org/officeDocument/2006/relationships/oleObject"/><Relationship Id="rId2964" Target="media/image1204.wmf" Type="http://schemas.openxmlformats.org/officeDocument/2006/relationships/image"/><Relationship Id="rId2965" Target="embeddings/oleObject1754.bin" Type="http://schemas.openxmlformats.org/officeDocument/2006/relationships/oleObject"/><Relationship Id="rId2966" Target="media/image1205.wmf" Type="http://schemas.openxmlformats.org/officeDocument/2006/relationships/image"/><Relationship Id="rId2967" Target="embeddings/oleObject1755.bin" Type="http://schemas.openxmlformats.org/officeDocument/2006/relationships/oleObject"/><Relationship Id="rId2968" Target="media/image1206.wmf" Type="http://schemas.openxmlformats.org/officeDocument/2006/relationships/image"/><Relationship Id="rId2969" Target="embeddings/oleObject1756.bin" Type="http://schemas.openxmlformats.org/officeDocument/2006/relationships/oleObject"/><Relationship Id="rId297" Target="media/image153.wmf" Type="http://schemas.openxmlformats.org/officeDocument/2006/relationships/image"/><Relationship Id="rId2970" Target="media/image1207.wmf" Type="http://schemas.openxmlformats.org/officeDocument/2006/relationships/image"/><Relationship Id="rId2971" Target="embeddings/oleObject1757.bin" Type="http://schemas.openxmlformats.org/officeDocument/2006/relationships/oleObject"/><Relationship Id="rId2972" Target="media/image1208.wmf" Type="http://schemas.openxmlformats.org/officeDocument/2006/relationships/image"/><Relationship Id="rId2973" Target="embeddings/oleObject1758.bin" Type="http://schemas.openxmlformats.org/officeDocument/2006/relationships/oleObject"/><Relationship Id="rId2974" Target="embeddings/oleObject1759.bin" Type="http://schemas.openxmlformats.org/officeDocument/2006/relationships/oleObject"/><Relationship Id="rId2975" Target="embeddings/oleObject1760.bin" Type="http://schemas.openxmlformats.org/officeDocument/2006/relationships/oleObject"/><Relationship Id="rId2976" Target="embeddings/oleObject1761.bin" Type="http://schemas.openxmlformats.org/officeDocument/2006/relationships/oleObject"/><Relationship Id="rId2977" Target="embeddings/oleObject1762.bin" Type="http://schemas.openxmlformats.org/officeDocument/2006/relationships/oleObject"/><Relationship Id="rId2978" Target="embeddings/oleObject1763.bin" Type="http://schemas.openxmlformats.org/officeDocument/2006/relationships/oleObject"/><Relationship Id="rId2979" Target="embeddings/oleObject1764.bin" Type="http://schemas.openxmlformats.org/officeDocument/2006/relationships/oleObject"/><Relationship Id="rId298" Target="embeddings/oleObject138.bin" Type="http://schemas.openxmlformats.org/officeDocument/2006/relationships/oleObject"/><Relationship Id="rId2980" Target="embeddings/oleObject1765.bin" Type="http://schemas.openxmlformats.org/officeDocument/2006/relationships/oleObject"/><Relationship Id="rId2981" Target="media/image1209.wmf" Type="http://schemas.openxmlformats.org/officeDocument/2006/relationships/image"/><Relationship Id="rId2982" Target="embeddings/oleObject1766.bin" Type="http://schemas.openxmlformats.org/officeDocument/2006/relationships/oleObject"/><Relationship Id="rId2983" Target="embeddings/oleObject1767.bin" Type="http://schemas.openxmlformats.org/officeDocument/2006/relationships/oleObject"/><Relationship Id="rId2984" Target="embeddings/oleObject1768.bin" Type="http://schemas.openxmlformats.org/officeDocument/2006/relationships/oleObject"/><Relationship Id="rId2985" Target="embeddings/oleObject1769.bin" Type="http://schemas.openxmlformats.org/officeDocument/2006/relationships/oleObject"/><Relationship Id="rId2986" Target="embeddings/oleObject1770.bin" Type="http://schemas.openxmlformats.org/officeDocument/2006/relationships/oleObject"/><Relationship Id="rId2987" Target="embeddings/oleObject1771.bin" Type="http://schemas.openxmlformats.org/officeDocument/2006/relationships/oleObject"/><Relationship Id="rId2988" Target="embeddings/oleObject1772.bin" Type="http://schemas.openxmlformats.org/officeDocument/2006/relationships/oleObject"/><Relationship Id="rId2989" Target="embeddings/oleObject1773.bin" Type="http://schemas.openxmlformats.org/officeDocument/2006/relationships/oleObject"/><Relationship Id="rId299" Target="media/image154.wmf" Type="http://schemas.openxmlformats.org/officeDocument/2006/relationships/image"/><Relationship Id="rId2990" Target="media/image1210.wmf" Type="http://schemas.openxmlformats.org/officeDocument/2006/relationships/image"/><Relationship Id="rId2991" Target="embeddings/oleObject1774.bin" Type="http://schemas.openxmlformats.org/officeDocument/2006/relationships/oleObject"/><Relationship Id="rId2992" Target="media/image1211.wmf" Type="http://schemas.openxmlformats.org/officeDocument/2006/relationships/image"/><Relationship Id="rId2993" Target="embeddings/oleObject1775.bin" Type="http://schemas.openxmlformats.org/officeDocument/2006/relationships/oleObject"/><Relationship Id="rId2994" Target="media/image1212.wmf" Type="http://schemas.openxmlformats.org/officeDocument/2006/relationships/image"/><Relationship Id="rId2995" Target="embeddings/oleObject1776.bin" Type="http://schemas.openxmlformats.org/officeDocument/2006/relationships/oleObject"/><Relationship Id="rId2996" Target="media/image1213.wmf" Type="http://schemas.openxmlformats.org/officeDocument/2006/relationships/image"/><Relationship Id="rId2997" Target="embeddings/oleObject1777.bin" Type="http://schemas.openxmlformats.org/officeDocument/2006/relationships/oleObject"/><Relationship Id="rId2998" Target="media/image1214.wmf" Type="http://schemas.openxmlformats.org/officeDocument/2006/relationships/image"/><Relationship Id="rId2999" Target="embeddings/oleObject1778.bin" Type="http://schemas.openxmlformats.org/officeDocument/2006/relationships/oleObject"/><Relationship Id="rId3" Target="stylesWithEffects.xml" Type="http://schemas.microsoft.com/office/2007/relationships/stylesWithEffects"/><Relationship Id="rId30" Target="media/image13.wmf" Type="http://schemas.openxmlformats.org/officeDocument/2006/relationships/image"/><Relationship Id="rId300" Target="embeddings/oleObject139.bin" Type="http://schemas.openxmlformats.org/officeDocument/2006/relationships/oleObject"/><Relationship Id="rId3000" Target="media/image1215.wmf" Type="http://schemas.openxmlformats.org/officeDocument/2006/relationships/image"/><Relationship Id="rId3001" Target="embeddings/oleObject1779.bin" Type="http://schemas.openxmlformats.org/officeDocument/2006/relationships/oleObject"/><Relationship Id="rId3002" Target="media/image1216.wmf" Type="http://schemas.openxmlformats.org/officeDocument/2006/relationships/image"/><Relationship Id="rId3003" Target="embeddings/oleObject1780.bin" Type="http://schemas.openxmlformats.org/officeDocument/2006/relationships/oleObject"/><Relationship Id="rId3004" Target="media/image1217.wmf" Type="http://schemas.openxmlformats.org/officeDocument/2006/relationships/image"/><Relationship Id="rId3005" Target="embeddings/oleObject1781.bin" Type="http://schemas.openxmlformats.org/officeDocument/2006/relationships/oleObject"/><Relationship Id="rId3006" Target="media/image1218.wmf" Type="http://schemas.openxmlformats.org/officeDocument/2006/relationships/image"/><Relationship Id="rId3007" Target="embeddings/oleObject1782.bin" Type="http://schemas.openxmlformats.org/officeDocument/2006/relationships/oleObject"/><Relationship Id="rId3008" Target="embeddings/oleObject1783.bin" Type="http://schemas.openxmlformats.org/officeDocument/2006/relationships/oleObject"/><Relationship Id="rId3009" Target="embeddings/oleObject1784.bin" Type="http://schemas.openxmlformats.org/officeDocument/2006/relationships/oleObject"/><Relationship Id="rId301" Target="media/image155.wmf" Type="http://schemas.openxmlformats.org/officeDocument/2006/relationships/image"/><Relationship Id="rId3010" Target="embeddings/oleObject1785.bin" Type="http://schemas.openxmlformats.org/officeDocument/2006/relationships/oleObject"/><Relationship Id="rId3011" Target="embeddings/oleObject1786.bin" Type="http://schemas.openxmlformats.org/officeDocument/2006/relationships/oleObject"/><Relationship Id="rId3012" Target="media/image1219.wmf" Type="http://schemas.openxmlformats.org/officeDocument/2006/relationships/image"/><Relationship Id="rId3013" Target="embeddings/oleObject1787.bin" Type="http://schemas.openxmlformats.org/officeDocument/2006/relationships/oleObject"/><Relationship Id="rId3014" Target="media/image1220.wmf" Type="http://schemas.openxmlformats.org/officeDocument/2006/relationships/image"/><Relationship Id="rId3015" Target="embeddings/oleObject1788.bin" Type="http://schemas.openxmlformats.org/officeDocument/2006/relationships/oleObject"/><Relationship Id="rId3016" Target="embeddings/oleObject1789.bin" Type="http://schemas.openxmlformats.org/officeDocument/2006/relationships/oleObject"/><Relationship Id="rId3017" Target="embeddings/oleObject1790.bin" Type="http://schemas.openxmlformats.org/officeDocument/2006/relationships/oleObject"/><Relationship Id="rId3018" Target="media/image1221.wmf" Type="http://schemas.openxmlformats.org/officeDocument/2006/relationships/image"/><Relationship Id="rId3019" Target="embeddings/oleObject1791.bin" Type="http://schemas.openxmlformats.org/officeDocument/2006/relationships/oleObject"/><Relationship Id="rId302" Target="embeddings/oleObject140.bin" Type="http://schemas.openxmlformats.org/officeDocument/2006/relationships/oleObject"/><Relationship Id="rId3020" Target="embeddings/oleObject1792.bin" Type="http://schemas.openxmlformats.org/officeDocument/2006/relationships/oleObject"/><Relationship Id="rId3021" Target="embeddings/oleObject1793.bin" Type="http://schemas.openxmlformats.org/officeDocument/2006/relationships/oleObject"/><Relationship Id="rId3022" Target="embeddings/oleObject1794.bin" Type="http://schemas.openxmlformats.org/officeDocument/2006/relationships/oleObject"/><Relationship Id="rId3023" Target="embeddings/oleObject1795.bin" Type="http://schemas.openxmlformats.org/officeDocument/2006/relationships/oleObject"/><Relationship Id="rId3024" Target="embeddings/oleObject1796.bin" Type="http://schemas.openxmlformats.org/officeDocument/2006/relationships/oleObject"/><Relationship Id="rId3025" Target="embeddings/oleObject1797.bin" Type="http://schemas.openxmlformats.org/officeDocument/2006/relationships/oleObject"/><Relationship Id="rId3026" Target="media/image1222.wmf" Type="http://schemas.openxmlformats.org/officeDocument/2006/relationships/image"/><Relationship Id="rId3027" Target="embeddings/oleObject1798.bin" Type="http://schemas.openxmlformats.org/officeDocument/2006/relationships/oleObject"/><Relationship Id="rId3028" Target="media/image1223.wmf" Type="http://schemas.openxmlformats.org/officeDocument/2006/relationships/image"/><Relationship Id="rId3029" Target="embeddings/oleObject1799.bin" Type="http://schemas.openxmlformats.org/officeDocument/2006/relationships/oleObject"/><Relationship Id="rId303" Target="media/image156.wmf" Type="http://schemas.openxmlformats.org/officeDocument/2006/relationships/image"/><Relationship Id="rId3030" Target="media/image1224.wmf" Type="http://schemas.openxmlformats.org/officeDocument/2006/relationships/image"/><Relationship Id="rId3031" Target="embeddings/oleObject1800.bin" Type="http://schemas.openxmlformats.org/officeDocument/2006/relationships/oleObject"/><Relationship Id="rId3032" Target="media/image1225.wmf" Type="http://schemas.openxmlformats.org/officeDocument/2006/relationships/image"/><Relationship Id="rId3033" Target="embeddings/oleObject1801.bin" Type="http://schemas.openxmlformats.org/officeDocument/2006/relationships/oleObject"/><Relationship Id="rId3034" Target="media/image1226.wmf" Type="http://schemas.openxmlformats.org/officeDocument/2006/relationships/image"/><Relationship Id="rId3035" Target="embeddings/oleObject1802.bin" Type="http://schemas.openxmlformats.org/officeDocument/2006/relationships/oleObject"/><Relationship Id="rId3036" Target="media/image1227.wmf" Type="http://schemas.openxmlformats.org/officeDocument/2006/relationships/image"/><Relationship Id="rId3037" Target="embeddings/oleObject1803.bin" Type="http://schemas.openxmlformats.org/officeDocument/2006/relationships/oleObject"/><Relationship Id="rId3038" Target="media/image1228.wmf" Type="http://schemas.openxmlformats.org/officeDocument/2006/relationships/image"/><Relationship Id="rId3039" Target="embeddings/oleObject1804.bin" Type="http://schemas.openxmlformats.org/officeDocument/2006/relationships/oleObject"/><Relationship Id="rId304" Target="embeddings/oleObject141.bin" Type="http://schemas.openxmlformats.org/officeDocument/2006/relationships/oleObject"/><Relationship Id="rId3040" Target="media/image1229.wmf" Type="http://schemas.openxmlformats.org/officeDocument/2006/relationships/image"/><Relationship Id="rId3041" Target="embeddings/oleObject1805.bin" Type="http://schemas.openxmlformats.org/officeDocument/2006/relationships/oleObject"/><Relationship Id="rId3042" Target="media/image1230.wmf" Type="http://schemas.openxmlformats.org/officeDocument/2006/relationships/image"/><Relationship Id="rId3043" Target="embeddings/oleObject1806.bin" Type="http://schemas.openxmlformats.org/officeDocument/2006/relationships/oleObject"/><Relationship Id="rId3044" Target="media/image1231.wmf" Type="http://schemas.openxmlformats.org/officeDocument/2006/relationships/image"/><Relationship Id="rId3045" Target="embeddings/oleObject1807.bin" Type="http://schemas.openxmlformats.org/officeDocument/2006/relationships/oleObject"/><Relationship Id="rId3046" Target="media/image1232.wmf" Type="http://schemas.openxmlformats.org/officeDocument/2006/relationships/image"/><Relationship Id="rId3047" Target="embeddings/oleObject1808.bin" Type="http://schemas.openxmlformats.org/officeDocument/2006/relationships/oleObject"/><Relationship Id="rId3048" Target="media/image1233.wmf" Type="http://schemas.openxmlformats.org/officeDocument/2006/relationships/image"/><Relationship Id="rId3049" Target="embeddings/oleObject1809.bin" Type="http://schemas.openxmlformats.org/officeDocument/2006/relationships/oleObject"/><Relationship Id="rId305" Target="media/image157.wmf" Type="http://schemas.openxmlformats.org/officeDocument/2006/relationships/image"/><Relationship Id="rId3050" Target="media/image1234.wmf" Type="http://schemas.openxmlformats.org/officeDocument/2006/relationships/image"/><Relationship Id="rId3051" Target="embeddings/oleObject1810.bin" Type="http://schemas.openxmlformats.org/officeDocument/2006/relationships/oleObject"/><Relationship Id="rId3052" Target="media/image1235.wmf" Type="http://schemas.openxmlformats.org/officeDocument/2006/relationships/image"/><Relationship Id="rId3053" Target="embeddings/oleObject1811.bin" Type="http://schemas.openxmlformats.org/officeDocument/2006/relationships/oleObject"/><Relationship Id="rId3054" Target="media/image1236.wmf" Type="http://schemas.openxmlformats.org/officeDocument/2006/relationships/image"/><Relationship Id="rId3055" Target="embeddings/oleObject1812.bin" Type="http://schemas.openxmlformats.org/officeDocument/2006/relationships/oleObject"/><Relationship Id="rId3056" Target="media/image1237.wmf" Type="http://schemas.openxmlformats.org/officeDocument/2006/relationships/image"/><Relationship Id="rId3057" Target="embeddings/oleObject1813.bin" Type="http://schemas.openxmlformats.org/officeDocument/2006/relationships/oleObject"/><Relationship Id="rId3058" Target="media/image1238.wmf" Type="http://schemas.openxmlformats.org/officeDocument/2006/relationships/image"/><Relationship Id="rId3059" Target="embeddings/oleObject1814.bin" Type="http://schemas.openxmlformats.org/officeDocument/2006/relationships/oleObject"/><Relationship Id="rId306" Target="embeddings/oleObject142.bin" Type="http://schemas.openxmlformats.org/officeDocument/2006/relationships/oleObject"/><Relationship Id="rId3060" Target="media/image1239.wmf" Type="http://schemas.openxmlformats.org/officeDocument/2006/relationships/image"/><Relationship Id="rId3061" Target="embeddings/oleObject1815.bin" Type="http://schemas.openxmlformats.org/officeDocument/2006/relationships/oleObject"/><Relationship Id="rId3062" Target="media/image1240.wmf" Type="http://schemas.openxmlformats.org/officeDocument/2006/relationships/image"/><Relationship Id="rId3063" Target="embeddings/oleObject1816.bin" Type="http://schemas.openxmlformats.org/officeDocument/2006/relationships/oleObject"/><Relationship Id="rId3064" Target="media/image1241.wmf" Type="http://schemas.openxmlformats.org/officeDocument/2006/relationships/image"/><Relationship Id="rId3065" Target="embeddings/oleObject1817.bin" Type="http://schemas.openxmlformats.org/officeDocument/2006/relationships/oleObject"/><Relationship Id="rId3066" Target="media/image1242.wmf" Type="http://schemas.openxmlformats.org/officeDocument/2006/relationships/image"/><Relationship Id="rId3067" Target="embeddings/oleObject1818.bin" Type="http://schemas.openxmlformats.org/officeDocument/2006/relationships/oleObject"/><Relationship Id="rId3068" Target="media/image1243.wmf" Type="http://schemas.openxmlformats.org/officeDocument/2006/relationships/image"/><Relationship Id="rId3069" Target="embeddings/oleObject1819.bin" Type="http://schemas.openxmlformats.org/officeDocument/2006/relationships/oleObject"/><Relationship Id="rId307" Target="media/image158.wmf" Type="http://schemas.openxmlformats.org/officeDocument/2006/relationships/image"/><Relationship Id="rId3070" Target="media/image1244.wmf" Type="http://schemas.openxmlformats.org/officeDocument/2006/relationships/image"/><Relationship Id="rId3071" Target="embeddings/oleObject1820.bin" Type="http://schemas.openxmlformats.org/officeDocument/2006/relationships/oleObject"/><Relationship Id="rId3072" Target="media/image1245.wmf" Type="http://schemas.openxmlformats.org/officeDocument/2006/relationships/image"/><Relationship Id="rId3073" Target="embeddings/oleObject1821.bin" Type="http://schemas.openxmlformats.org/officeDocument/2006/relationships/oleObject"/><Relationship Id="rId3074" Target="media/image1246.wmf" Type="http://schemas.openxmlformats.org/officeDocument/2006/relationships/image"/><Relationship Id="rId3075" Target="embeddings/oleObject1822.bin" Type="http://schemas.openxmlformats.org/officeDocument/2006/relationships/oleObject"/><Relationship Id="rId3076" Target="media/image1247.wmf" Type="http://schemas.openxmlformats.org/officeDocument/2006/relationships/image"/><Relationship Id="rId3077" Target="embeddings/oleObject1823.bin" Type="http://schemas.openxmlformats.org/officeDocument/2006/relationships/oleObject"/><Relationship Id="rId3078" Target="embeddings/oleObject1824.bin" Type="http://schemas.openxmlformats.org/officeDocument/2006/relationships/oleObject"/><Relationship Id="rId3079" Target="media/image1248.wmf" Type="http://schemas.openxmlformats.org/officeDocument/2006/relationships/image"/><Relationship Id="rId308" Target="embeddings/oleObject143.bin" Type="http://schemas.openxmlformats.org/officeDocument/2006/relationships/oleObject"/><Relationship Id="rId3080" Target="embeddings/oleObject1825.bin" Type="http://schemas.openxmlformats.org/officeDocument/2006/relationships/oleObject"/><Relationship Id="rId3081" Target="embeddings/oleObject1826.bin" Type="http://schemas.openxmlformats.org/officeDocument/2006/relationships/oleObject"/><Relationship Id="rId3082" Target="embeddings/oleObject1827.bin" Type="http://schemas.openxmlformats.org/officeDocument/2006/relationships/oleObject"/><Relationship Id="rId3083" Target="embeddings/oleObject1828.bin" Type="http://schemas.openxmlformats.org/officeDocument/2006/relationships/oleObject"/><Relationship Id="rId3084" Target="embeddings/oleObject1829.bin" Type="http://schemas.openxmlformats.org/officeDocument/2006/relationships/oleObject"/><Relationship Id="rId3085" Target="embeddings/oleObject1830.bin" Type="http://schemas.openxmlformats.org/officeDocument/2006/relationships/oleObject"/><Relationship Id="rId3086" Target="embeddings/oleObject1831.bin" Type="http://schemas.openxmlformats.org/officeDocument/2006/relationships/oleObject"/><Relationship Id="rId3087" Target="embeddings/oleObject1832.bin" Type="http://schemas.openxmlformats.org/officeDocument/2006/relationships/oleObject"/><Relationship Id="rId3088" Target="embeddings/oleObject1833.bin" Type="http://schemas.openxmlformats.org/officeDocument/2006/relationships/oleObject"/><Relationship Id="rId3089" Target="media/image1249.wmf" Type="http://schemas.openxmlformats.org/officeDocument/2006/relationships/image"/><Relationship Id="rId309" Target="media/image159.wmf" Type="http://schemas.openxmlformats.org/officeDocument/2006/relationships/image"/><Relationship Id="rId3090" Target="embeddings/oleObject1834.bin" Type="http://schemas.openxmlformats.org/officeDocument/2006/relationships/oleObject"/><Relationship Id="rId3091" Target="media/image1250.wmf" Type="http://schemas.openxmlformats.org/officeDocument/2006/relationships/image"/><Relationship Id="rId3092" Target="embeddings/oleObject1835.bin" Type="http://schemas.openxmlformats.org/officeDocument/2006/relationships/oleObject"/><Relationship Id="rId3093" Target="media/image1251.wmf" Type="http://schemas.openxmlformats.org/officeDocument/2006/relationships/image"/><Relationship Id="rId3094" Target="embeddings/oleObject1836.bin" Type="http://schemas.openxmlformats.org/officeDocument/2006/relationships/oleObject"/><Relationship Id="rId3095" Target="media/image1252.wmf" Type="http://schemas.openxmlformats.org/officeDocument/2006/relationships/image"/><Relationship Id="rId3096" Target="embeddings/oleObject1837.bin" Type="http://schemas.openxmlformats.org/officeDocument/2006/relationships/oleObject"/><Relationship Id="rId3097" Target="embeddings/oleObject1838.bin" Type="http://schemas.openxmlformats.org/officeDocument/2006/relationships/oleObject"/><Relationship Id="rId3098" Target="embeddings/oleObject1839.bin" Type="http://schemas.openxmlformats.org/officeDocument/2006/relationships/oleObject"/><Relationship Id="rId3099" Target="embeddings/oleObject1840.bin" Type="http://schemas.openxmlformats.org/officeDocument/2006/relationships/oleObject"/><Relationship Id="rId31" Target="embeddings/oleObject11.bin" Type="http://schemas.openxmlformats.org/officeDocument/2006/relationships/oleObject"/><Relationship Id="rId310" Target="embeddings/oleObject144.bin" Type="http://schemas.openxmlformats.org/officeDocument/2006/relationships/oleObject"/><Relationship Id="rId3100" Target="media/image1253.wmf" Type="http://schemas.openxmlformats.org/officeDocument/2006/relationships/image"/><Relationship Id="rId3101" Target="embeddings/oleObject1841.bin" Type="http://schemas.openxmlformats.org/officeDocument/2006/relationships/oleObject"/><Relationship Id="rId3102" Target="media/image1254.wmf" Type="http://schemas.openxmlformats.org/officeDocument/2006/relationships/image"/><Relationship Id="rId3103" Target="embeddings/oleObject1842.bin" Type="http://schemas.openxmlformats.org/officeDocument/2006/relationships/oleObject"/><Relationship Id="rId3104" Target="media/image1255.wmf" Type="http://schemas.openxmlformats.org/officeDocument/2006/relationships/image"/><Relationship Id="rId3105" Target="embeddings/oleObject1843.bin" Type="http://schemas.openxmlformats.org/officeDocument/2006/relationships/oleObject"/><Relationship Id="rId3106" Target="media/image1256.wmf" Type="http://schemas.openxmlformats.org/officeDocument/2006/relationships/image"/><Relationship Id="rId3107" Target="embeddings/oleObject1844.bin" Type="http://schemas.openxmlformats.org/officeDocument/2006/relationships/oleObject"/><Relationship Id="rId3108" Target="media/image1257.wmf" Type="http://schemas.openxmlformats.org/officeDocument/2006/relationships/image"/><Relationship Id="rId3109" Target="embeddings/oleObject1845.bin" Type="http://schemas.openxmlformats.org/officeDocument/2006/relationships/oleObject"/><Relationship Id="rId311" Target="media/image160.wmf" Type="http://schemas.openxmlformats.org/officeDocument/2006/relationships/image"/><Relationship Id="rId3110" Target="media/image1258.wmf" Type="http://schemas.openxmlformats.org/officeDocument/2006/relationships/image"/><Relationship Id="rId3111" Target="embeddings/oleObject1846.bin" Type="http://schemas.openxmlformats.org/officeDocument/2006/relationships/oleObject"/><Relationship Id="rId3112" Target="media/image1259.wmf" Type="http://schemas.openxmlformats.org/officeDocument/2006/relationships/image"/><Relationship Id="rId3113" Target="embeddings/oleObject1847.bin" Type="http://schemas.openxmlformats.org/officeDocument/2006/relationships/oleObject"/><Relationship Id="rId3114" Target="media/image1260.wmf" Type="http://schemas.openxmlformats.org/officeDocument/2006/relationships/image"/><Relationship Id="rId3115" Target="embeddings/oleObject1848.bin" Type="http://schemas.openxmlformats.org/officeDocument/2006/relationships/oleObject"/><Relationship Id="rId3116" Target="media/image1261.wmf" Type="http://schemas.openxmlformats.org/officeDocument/2006/relationships/image"/><Relationship Id="rId3117" Target="embeddings/oleObject1849.bin" Type="http://schemas.openxmlformats.org/officeDocument/2006/relationships/oleObject"/><Relationship Id="rId3118" Target="media/image1262.wmf" Type="http://schemas.openxmlformats.org/officeDocument/2006/relationships/image"/><Relationship Id="rId3119" Target="embeddings/oleObject1850.bin" Type="http://schemas.openxmlformats.org/officeDocument/2006/relationships/oleObject"/><Relationship Id="rId312" Target="embeddings/oleObject145.bin" Type="http://schemas.openxmlformats.org/officeDocument/2006/relationships/oleObject"/><Relationship Id="rId3120" Target="media/image1263.wmf" Type="http://schemas.openxmlformats.org/officeDocument/2006/relationships/image"/><Relationship Id="rId3121" Target="embeddings/oleObject1851.bin" Type="http://schemas.openxmlformats.org/officeDocument/2006/relationships/oleObject"/><Relationship Id="rId3122" Target="media/image1264.wmf" Type="http://schemas.openxmlformats.org/officeDocument/2006/relationships/image"/><Relationship Id="rId3123" Target="embeddings/oleObject1852.bin" Type="http://schemas.openxmlformats.org/officeDocument/2006/relationships/oleObject"/><Relationship Id="rId3124" Target="media/image1265.wmf" Type="http://schemas.openxmlformats.org/officeDocument/2006/relationships/image"/><Relationship Id="rId3125" Target="embeddings/oleObject1853.bin" Type="http://schemas.openxmlformats.org/officeDocument/2006/relationships/oleObject"/><Relationship Id="rId3126" Target="media/image1266.wmf" Type="http://schemas.openxmlformats.org/officeDocument/2006/relationships/image"/><Relationship Id="rId3127" Target="embeddings/oleObject1854.bin" Type="http://schemas.openxmlformats.org/officeDocument/2006/relationships/oleObject"/><Relationship Id="rId3128" Target="embeddings/oleObject1855.bin" Type="http://schemas.openxmlformats.org/officeDocument/2006/relationships/oleObject"/><Relationship Id="rId3129" Target="embeddings/oleObject1856.bin" Type="http://schemas.openxmlformats.org/officeDocument/2006/relationships/oleObject"/><Relationship Id="rId313" Target="media/image161.wmf" Type="http://schemas.openxmlformats.org/officeDocument/2006/relationships/image"/><Relationship Id="rId3130" Target="embeddings/oleObject1857.bin" Type="http://schemas.openxmlformats.org/officeDocument/2006/relationships/oleObject"/><Relationship Id="rId3131" Target="embeddings/oleObject1858.bin" Type="http://schemas.openxmlformats.org/officeDocument/2006/relationships/oleObject"/><Relationship Id="rId3132" Target="embeddings/oleObject1859.bin" Type="http://schemas.openxmlformats.org/officeDocument/2006/relationships/oleObject"/><Relationship Id="rId3133" Target="embeddings/oleObject1860.bin" Type="http://schemas.openxmlformats.org/officeDocument/2006/relationships/oleObject"/><Relationship Id="rId3134" Target="media/image1267.wmf" Type="http://schemas.openxmlformats.org/officeDocument/2006/relationships/image"/><Relationship Id="rId3135" Target="embeddings/oleObject1861.bin" Type="http://schemas.openxmlformats.org/officeDocument/2006/relationships/oleObject"/><Relationship Id="rId3136" Target="media/image1268.wmf" Type="http://schemas.openxmlformats.org/officeDocument/2006/relationships/image"/><Relationship Id="rId3137" Target="embeddings/oleObject1862.bin" Type="http://schemas.openxmlformats.org/officeDocument/2006/relationships/oleObject"/><Relationship Id="rId3138" Target="media/image1269.wmf" Type="http://schemas.openxmlformats.org/officeDocument/2006/relationships/image"/><Relationship Id="rId3139" Target="embeddings/oleObject1863.bin" Type="http://schemas.openxmlformats.org/officeDocument/2006/relationships/oleObject"/><Relationship Id="rId314" Target="embeddings/oleObject146.bin" Type="http://schemas.openxmlformats.org/officeDocument/2006/relationships/oleObject"/><Relationship Id="rId3140" Target="media/image1270.wmf" Type="http://schemas.openxmlformats.org/officeDocument/2006/relationships/image"/><Relationship Id="rId3141" Target="embeddings/oleObject1864.bin" Type="http://schemas.openxmlformats.org/officeDocument/2006/relationships/oleObject"/><Relationship Id="rId3142" Target="media/image1271.wmf" Type="http://schemas.openxmlformats.org/officeDocument/2006/relationships/image"/><Relationship Id="rId3143" Target="embeddings/oleObject1865.bin" Type="http://schemas.openxmlformats.org/officeDocument/2006/relationships/oleObject"/><Relationship Id="rId3144" Target="media/image1272.wmf" Type="http://schemas.openxmlformats.org/officeDocument/2006/relationships/image"/><Relationship Id="rId3145" Target="embeddings/oleObject1866.bin" Type="http://schemas.openxmlformats.org/officeDocument/2006/relationships/oleObject"/><Relationship Id="rId3146" Target="media/image1273.wmf" Type="http://schemas.openxmlformats.org/officeDocument/2006/relationships/image"/><Relationship Id="rId3147" Target="embeddings/oleObject1867.bin" Type="http://schemas.openxmlformats.org/officeDocument/2006/relationships/oleObject"/><Relationship Id="rId3148" Target="media/image1274.wmf" Type="http://schemas.openxmlformats.org/officeDocument/2006/relationships/image"/><Relationship Id="rId3149" Target="embeddings/oleObject1868.bin" Type="http://schemas.openxmlformats.org/officeDocument/2006/relationships/oleObject"/><Relationship Id="rId315" Target="embeddings/oleObject147.bin" Type="http://schemas.openxmlformats.org/officeDocument/2006/relationships/oleObject"/><Relationship Id="rId3150" Target="media/image1275.wmf" Type="http://schemas.openxmlformats.org/officeDocument/2006/relationships/image"/><Relationship Id="rId3151" Target="embeddings/oleObject1869.bin" Type="http://schemas.openxmlformats.org/officeDocument/2006/relationships/oleObject"/><Relationship Id="rId3152" Target="media/image1276.png" Type="http://schemas.openxmlformats.org/officeDocument/2006/relationships/image"/><Relationship Id="rId3153" Target="media/image1277.wmf" Type="http://schemas.openxmlformats.org/officeDocument/2006/relationships/image"/><Relationship Id="rId3154" Target="embeddings/oleObject1870.bin" Type="http://schemas.openxmlformats.org/officeDocument/2006/relationships/oleObject"/><Relationship Id="rId3155" Target="media/image1278.wmf" Type="http://schemas.openxmlformats.org/officeDocument/2006/relationships/image"/><Relationship Id="rId3156" Target="embeddings/oleObject1871.bin" Type="http://schemas.openxmlformats.org/officeDocument/2006/relationships/oleObject"/><Relationship Id="rId3157" Target="media/image1279.wmf" Type="http://schemas.openxmlformats.org/officeDocument/2006/relationships/image"/><Relationship Id="rId3158" Target="embeddings/oleObject1872.bin" Type="http://schemas.openxmlformats.org/officeDocument/2006/relationships/oleObject"/><Relationship Id="rId3159" Target="media/image1280.wmf" Type="http://schemas.openxmlformats.org/officeDocument/2006/relationships/image"/><Relationship Id="rId316" Target="media/image162.wmf" Type="http://schemas.openxmlformats.org/officeDocument/2006/relationships/image"/><Relationship Id="rId3160" Target="embeddings/oleObject1873.bin" Type="http://schemas.openxmlformats.org/officeDocument/2006/relationships/oleObject"/><Relationship Id="rId3161" Target="media/image1281.wmf" Type="http://schemas.openxmlformats.org/officeDocument/2006/relationships/image"/><Relationship Id="rId3162" Target="embeddings/oleObject1874.bin" Type="http://schemas.openxmlformats.org/officeDocument/2006/relationships/oleObject"/><Relationship Id="rId3163" Target="media/image1282.wmf" Type="http://schemas.openxmlformats.org/officeDocument/2006/relationships/image"/><Relationship Id="rId3164" Target="embeddings/oleObject1875.bin" Type="http://schemas.openxmlformats.org/officeDocument/2006/relationships/oleObject"/><Relationship Id="rId3165" Target="media/image1283.wmf" Type="http://schemas.openxmlformats.org/officeDocument/2006/relationships/image"/><Relationship Id="rId3166" Target="embeddings/oleObject1876.bin" Type="http://schemas.openxmlformats.org/officeDocument/2006/relationships/oleObject"/><Relationship Id="rId3167" Target="media/image1284.wmf" Type="http://schemas.openxmlformats.org/officeDocument/2006/relationships/image"/><Relationship Id="rId3168" Target="embeddings/oleObject1877.bin" Type="http://schemas.openxmlformats.org/officeDocument/2006/relationships/oleObject"/><Relationship Id="rId3169" Target="media/image1285.wmf" Type="http://schemas.openxmlformats.org/officeDocument/2006/relationships/image"/><Relationship Id="rId317" Target="embeddings/oleObject148.bin" Type="http://schemas.openxmlformats.org/officeDocument/2006/relationships/oleObject"/><Relationship Id="rId3170" Target="embeddings/oleObject1878.bin" Type="http://schemas.openxmlformats.org/officeDocument/2006/relationships/oleObject"/><Relationship Id="rId3171" Target="media/image1286.wmf" Type="http://schemas.openxmlformats.org/officeDocument/2006/relationships/image"/><Relationship Id="rId3172" Target="embeddings/oleObject1879.bin" Type="http://schemas.openxmlformats.org/officeDocument/2006/relationships/oleObject"/><Relationship Id="rId3173" Target="media/image1287.wmf" Type="http://schemas.openxmlformats.org/officeDocument/2006/relationships/image"/><Relationship Id="rId3174" Target="embeddings/oleObject1880.bin" Type="http://schemas.openxmlformats.org/officeDocument/2006/relationships/oleObject"/><Relationship Id="rId3175" Target="media/image1288.wmf" Type="http://schemas.openxmlformats.org/officeDocument/2006/relationships/image"/><Relationship Id="rId3176" Target="embeddings/oleObject1881.bin" Type="http://schemas.openxmlformats.org/officeDocument/2006/relationships/oleObject"/><Relationship Id="rId3177" Target="media/image1289.wmf" Type="http://schemas.openxmlformats.org/officeDocument/2006/relationships/image"/><Relationship Id="rId3178" Target="embeddings/oleObject1882.bin" Type="http://schemas.openxmlformats.org/officeDocument/2006/relationships/oleObject"/><Relationship Id="rId3179" Target="media/image1290.wmf" Type="http://schemas.openxmlformats.org/officeDocument/2006/relationships/image"/><Relationship Id="rId318" Target="media/image163.wmf" Type="http://schemas.openxmlformats.org/officeDocument/2006/relationships/image"/><Relationship Id="rId3180" Target="embeddings/oleObject1883.bin" Type="http://schemas.openxmlformats.org/officeDocument/2006/relationships/oleObject"/><Relationship Id="rId3181" Target="media/image1291.wmf" Type="http://schemas.openxmlformats.org/officeDocument/2006/relationships/image"/><Relationship Id="rId3182" Target="embeddings/oleObject1884.bin" Type="http://schemas.openxmlformats.org/officeDocument/2006/relationships/oleObject"/><Relationship Id="rId3183" Target="media/image1292.wmf" Type="http://schemas.openxmlformats.org/officeDocument/2006/relationships/image"/><Relationship Id="rId3184" Target="embeddings/oleObject1885.bin" Type="http://schemas.openxmlformats.org/officeDocument/2006/relationships/oleObject"/><Relationship Id="rId3185" Target="media/image1293.wmf" Type="http://schemas.openxmlformats.org/officeDocument/2006/relationships/image"/><Relationship Id="rId3186" Target="embeddings/oleObject1886.bin" Type="http://schemas.openxmlformats.org/officeDocument/2006/relationships/oleObject"/><Relationship Id="rId3187" Target="media/image1294.wmf" Type="http://schemas.openxmlformats.org/officeDocument/2006/relationships/image"/><Relationship Id="rId3188" Target="embeddings/oleObject1887.bin" Type="http://schemas.openxmlformats.org/officeDocument/2006/relationships/oleObject"/><Relationship Id="rId3189" Target="media/image1295.wmf" Type="http://schemas.openxmlformats.org/officeDocument/2006/relationships/image"/><Relationship Id="rId319" Target="embeddings/oleObject149.bin" Type="http://schemas.openxmlformats.org/officeDocument/2006/relationships/oleObject"/><Relationship Id="rId3190" Target="embeddings/oleObject1888.bin" Type="http://schemas.openxmlformats.org/officeDocument/2006/relationships/oleObject"/><Relationship Id="rId3191" Target="media/image1296.wmf" Type="http://schemas.openxmlformats.org/officeDocument/2006/relationships/image"/><Relationship Id="rId3192" Target="embeddings/oleObject1889.bin" Type="http://schemas.openxmlformats.org/officeDocument/2006/relationships/oleObject"/><Relationship Id="rId3193" Target="media/image1297.wmf" Type="http://schemas.openxmlformats.org/officeDocument/2006/relationships/image"/><Relationship Id="rId3194" Target="embeddings/oleObject1890.bin" Type="http://schemas.openxmlformats.org/officeDocument/2006/relationships/oleObject"/><Relationship Id="rId3195" Target="media/image1298.wmf" Type="http://schemas.openxmlformats.org/officeDocument/2006/relationships/image"/><Relationship Id="rId3196" Target="embeddings/oleObject1891.bin" Type="http://schemas.openxmlformats.org/officeDocument/2006/relationships/oleObject"/><Relationship Id="rId3197" Target="media/image1299.wmf" Type="http://schemas.openxmlformats.org/officeDocument/2006/relationships/image"/><Relationship Id="rId3198" Target="embeddings/oleObject1892.bin" Type="http://schemas.openxmlformats.org/officeDocument/2006/relationships/oleObject"/><Relationship Id="rId3199" Target="media/image1300.wmf" Type="http://schemas.openxmlformats.org/officeDocument/2006/relationships/image"/><Relationship Id="rId32" Target="media/image14.wmf" Type="http://schemas.openxmlformats.org/officeDocument/2006/relationships/image"/><Relationship Id="rId320" Target="embeddings/oleObject150.bin" Type="http://schemas.openxmlformats.org/officeDocument/2006/relationships/oleObject"/><Relationship Id="rId3200" Target="embeddings/oleObject1893.bin" Type="http://schemas.openxmlformats.org/officeDocument/2006/relationships/oleObject"/><Relationship Id="rId3201" Target="media/image1301.wmf" Type="http://schemas.openxmlformats.org/officeDocument/2006/relationships/image"/><Relationship Id="rId3202" Target="embeddings/oleObject1894.bin" Type="http://schemas.openxmlformats.org/officeDocument/2006/relationships/oleObject"/><Relationship Id="rId3203" Target="media/image1302.wmf" Type="http://schemas.openxmlformats.org/officeDocument/2006/relationships/image"/><Relationship Id="rId3204" Target="embeddings/oleObject1895.bin" Type="http://schemas.openxmlformats.org/officeDocument/2006/relationships/oleObject"/><Relationship Id="rId3205" Target="embeddings/oleObject1896.bin" Type="http://schemas.openxmlformats.org/officeDocument/2006/relationships/oleObject"/><Relationship Id="rId3206" Target="embeddings/oleObject1897.bin" Type="http://schemas.openxmlformats.org/officeDocument/2006/relationships/oleObject"/><Relationship Id="rId3207" Target="embeddings/oleObject1898.bin" Type="http://schemas.openxmlformats.org/officeDocument/2006/relationships/oleObject"/><Relationship Id="rId3208" Target="embeddings/oleObject1899.bin" Type="http://schemas.openxmlformats.org/officeDocument/2006/relationships/oleObject"/><Relationship Id="rId3209" Target="embeddings/oleObject1900.bin" Type="http://schemas.openxmlformats.org/officeDocument/2006/relationships/oleObject"/><Relationship Id="rId321" Target="embeddings/oleObject151.bin" Type="http://schemas.openxmlformats.org/officeDocument/2006/relationships/oleObject"/><Relationship Id="rId3210" Target="embeddings/oleObject1901.bin" Type="http://schemas.openxmlformats.org/officeDocument/2006/relationships/oleObject"/><Relationship Id="rId3211" Target="embeddings/oleObject1902.bin" Type="http://schemas.openxmlformats.org/officeDocument/2006/relationships/oleObject"/><Relationship Id="rId3212" Target="embeddings/oleObject1903.bin" Type="http://schemas.openxmlformats.org/officeDocument/2006/relationships/oleObject"/><Relationship Id="rId3213" Target="embeddings/oleObject1904.bin" Type="http://schemas.openxmlformats.org/officeDocument/2006/relationships/oleObject"/><Relationship Id="rId3214" Target="embeddings/oleObject1905.bin" Type="http://schemas.openxmlformats.org/officeDocument/2006/relationships/oleObject"/><Relationship Id="rId3215" Target="media/image1303.emf" Type="http://schemas.openxmlformats.org/officeDocument/2006/relationships/image"/><Relationship Id="rId3216" Target="media/image1304.wmf" Type="http://schemas.openxmlformats.org/officeDocument/2006/relationships/image"/><Relationship Id="rId3217" Target="embeddings/oleObject1906.bin" Type="http://schemas.openxmlformats.org/officeDocument/2006/relationships/oleObject"/><Relationship Id="rId3218" Target="media/image1305.wmf" Type="http://schemas.openxmlformats.org/officeDocument/2006/relationships/image"/><Relationship Id="rId3219" Target="embeddings/oleObject1907.bin" Type="http://schemas.openxmlformats.org/officeDocument/2006/relationships/oleObject"/><Relationship Id="rId322" Target="media/image164.wmf" Type="http://schemas.openxmlformats.org/officeDocument/2006/relationships/image"/><Relationship Id="rId3220" Target="media/image1306.wmf" Type="http://schemas.openxmlformats.org/officeDocument/2006/relationships/image"/><Relationship Id="rId3221" Target="embeddings/oleObject1908.bin" Type="http://schemas.openxmlformats.org/officeDocument/2006/relationships/oleObject"/><Relationship Id="rId3222" Target="media/image1307.wmf" Type="http://schemas.openxmlformats.org/officeDocument/2006/relationships/image"/><Relationship Id="rId3223" Target="embeddings/oleObject1909.bin" Type="http://schemas.openxmlformats.org/officeDocument/2006/relationships/oleObject"/><Relationship Id="rId3224" Target="media/image1308.wmf" Type="http://schemas.openxmlformats.org/officeDocument/2006/relationships/image"/><Relationship Id="rId3225" Target="embeddings/oleObject1910.bin" Type="http://schemas.openxmlformats.org/officeDocument/2006/relationships/oleObject"/><Relationship Id="rId3226" Target="media/image1309.wmf" Type="http://schemas.openxmlformats.org/officeDocument/2006/relationships/image"/><Relationship Id="rId3227" Target="embeddings/oleObject1911.bin" Type="http://schemas.openxmlformats.org/officeDocument/2006/relationships/oleObject"/><Relationship Id="rId3228" Target="media/image1310.wmf" Type="http://schemas.openxmlformats.org/officeDocument/2006/relationships/image"/><Relationship Id="rId3229" Target="embeddings/oleObject1912.bin" Type="http://schemas.openxmlformats.org/officeDocument/2006/relationships/oleObject"/><Relationship Id="rId323" Target="embeddings/oleObject152.bin" Type="http://schemas.openxmlformats.org/officeDocument/2006/relationships/oleObject"/><Relationship Id="rId3230" Target="media/image1311.wmf" Type="http://schemas.openxmlformats.org/officeDocument/2006/relationships/image"/><Relationship Id="rId3231" Target="embeddings/oleObject1913.bin" Type="http://schemas.openxmlformats.org/officeDocument/2006/relationships/oleObject"/><Relationship Id="rId3232" Target="media/image1312.wmf" Type="http://schemas.openxmlformats.org/officeDocument/2006/relationships/image"/><Relationship Id="rId3233" Target="embeddings/oleObject1914.bin" Type="http://schemas.openxmlformats.org/officeDocument/2006/relationships/oleObject"/><Relationship Id="rId3234" Target="media/image1313.wmf" Type="http://schemas.openxmlformats.org/officeDocument/2006/relationships/image"/><Relationship Id="rId3235" Target="embeddings/oleObject1915.bin" Type="http://schemas.openxmlformats.org/officeDocument/2006/relationships/oleObject"/><Relationship Id="rId3236" Target="media/image1314.wmf" Type="http://schemas.openxmlformats.org/officeDocument/2006/relationships/image"/><Relationship Id="rId3237" Target="embeddings/oleObject1916.bin" Type="http://schemas.openxmlformats.org/officeDocument/2006/relationships/oleObject"/><Relationship Id="rId3238" Target="media/image1315.wmf" Type="http://schemas.openxmlformats.org/officeDocument/2006/relationships/image"/><Relationship Id="rId3239" Target="embeddings/oleObject1917.bin" Type="http://schemas.openxmlformats.org/officeDocument/2006/relationships/oleObject"/><Relationship Id="rId324" Target="media/image165.wmf" Type="http://schemas.openxmlformats.org/officeDocument/2006/relationships/image"/><Relationship Id="rId3240" Target="media/image1316.wmf" Type="http://schemas.openxmlformats.org/officeDocument/2006/relationships/image"/><Relationship Id="rId3241" Target="embeddings/oleObject1918.bin" Type="http://schemas.openxmlformats.org/officeDocument/2006/relationships/oleObject"/><Relationship Id="rId3242" Target="media/image1317.wmf" Type="http://schemas.openxmlformats.org/officeDocument/2006/relationships/image"/><Relationship Id="rId3243" Target="embeddings/oleObject1919.bin" Type="http://schemas.openxmlformats.org/officeDocument/2006/relationships/oleObject"/><Relationship Id="rId3244" Target="media/image1318.wmf" Type="http://schemas.openxmlformats.org/officeDocument/2006/relationships/image"/><Relationship Id="rId3245" Target="embeddings/oleObject1920.bin" Type="http://schemas.openxmlformats.org/officeDocument/2006/relationships/oleObject"/><Relationship Id="rId3246" Target="media/image1319.wmf" Type="http://schemas.openxmlformats.org/officeDocument/2006/relationships/image"/><Relationship Id="rId3247" Target="embeddings/oleObject1921.bin" Type="http://schemas.openxmlformats.org/officeDocument/2006/relationships/oleObject"/><Relationship Id="rId3248" Target="media/image1320.wmf" Type="http://schemas.openxmlformats.org/officeDocument/2006/relationships/image"/><Relationship Id="rId3249" Target="embeddings/oleObject1922.bin" Type="http://schemas.openxmlformats.org/officeDocument/2006/relationships/oleObject"/><Relationship Id="rId325" Target="embeddings/oleObject153.bin" Type="http://schemas.openxmlformats.org/officeDocument/2006/relationships/oleObject"/><Relationship Id="rId3250" Target="media/image1321.wmf" Type="http://schemas.openxmlformats.org/officeDocument/2006/relationships/image"/><Relationship Id="rId3251" Target="embeddings/oleObject1923.bin" Type="http://schemas.openxmlformats.org/officeDocument/2006/relationships/oleObject"/><Relationship Id="rId3252" Target="embeddings/oleObject1924.bin" Type="http://schemas.openxmlformats.org/officeDocument/2006/relationships/oleObject"/><Relationship Id="rId3253" Target="embeddings/oleObject1925.bin" Type="http://schemas.openxmlformats.org/officeDocument/2006/relationships/oleObject"/><Relationship Id="rId3254" Target="embeddings/oleObject1926.bin" Type="http://schemas.openxmlformats.org/officeDocument/2006/relationships/oleObject"/><Relationship Id="rId3255" Target="embeddings/oleObject1927.bin" Type="http://schemas.openxmlformats.org/officeDocument/2006/relationships/oleObject"/><Relationship Id="rId3256" Target="embeddings/oleObject1928.bin" Type="http://schemas.openxmlformats.org/officeDocument/2006/relationships/oleObject"/><Relationship Id="rId3257" Target="embeddings/oleObject1929.bin" Type="http://schemas.openxmlformats.org/officeDocument/2006/relationships/oleObject"/><Relationship Id="rId3258" Target="embeddings/oleObject1930.bin" Type="http://schemas.openxmlformats.org/officeDocument/2006/relationships/oleObject"/><Relationship Id="rId3259" Target="embeddings/oleObject1931.bin" Type="http://schemas.openxmlformats.org/officeDocument/2006/relationships/oleObject"/><Relationship Id="rId326" Target="media/image166.wmf" Type="http://schemas.openxmlformats.org/officeDocument/2006/relationships/image"/><Relationship Id="rId3260" Target="embeddings/oleObject1932.bin" Type="http://schemas.openxmlformats.org/officeDocument/2006/relationships/oleObject"/><Relationship Id="rId3261" Target="embeddings/oleObject1933.bin" Type="http://schemas.openxmlformats.org/officeDocument/2006/relationships/oleObject"/><Relationship Id="rId3262" Target="embeddings/oleObject1934.bin" Type="http://schemas.openxmlformats.org/officeDocument/2006/relationships/oleObject"/><Relationship Id="rId3263" Target="embeddings/oleObject1935.bin" Type="http://schemas.openxmlformats.org/officeDocument/2006/relationships/oleObject"/><Relationship Id="rId3264" Target="embeddings/oleObject1936.bin" Type="http://schemas.openxmlformats.org/officeDocument/2006/relationships/oleObject"/><Relationship Id="rId3265" Target="embeddings/oleObject1937.bin" Type="http://schemas.openxmlformats.org/officeDocument/2006/relationships/oleObject"/><Relationship Id="rId3266" Target="media/image1322.wmf" Type="http://schemas.openxmlformats.org/officeDocument/2006/relationships/image"/><Relationship Id="rId3267" Target="embeddings/oleObject1938.bin" Type="http://schemas.openxmlformats.org/officeDocument/2006/relationships/oleObject"/><Relationship Id="rId3268" Target="media/image1323.wmf" Type="http://schemas.openxmlformats.org/officeDocument/2006/relationships/image"/><Relationship Id="rId3269" Target="embeddings/oleObject1939.bin" Type="http://schemas.openxmlformats.org/officeDocument/2006/relationships/oleObject"/><Relationship Id="rId327" Target="embeddings/oleObject154.bin" Type="http://schemas.openxmlformats.org/officeDocument/2006/relationships/oleObject"/><Relationship Id="rId3270" Target="media/image1324.wmf" Type="http://schemas.openxmlformats.org/officeDocument/2006/relationships/image"/><Relationship Id="rId3271" Target="embeddings/oleObject1940.bin" Type="http://schemas.openxmlformats.org/officeDocument/2006/relationships/oleObject"/><Relationship Id="rId3272" Target="media/image1325.wmf" Type="http://schemas.openxmlformats.org/officeDocument/2006/relationships/image"/><Relationship Id="rId3273" Target="embeddings/oleObject1941.bin" Type="http://schemas.openxmlformats.org/officeDocument/2006/relationships/oleObject"/><Relationship Id="rId3274" Target="media/image1326.wmf" Type="http://schemas.openxmlformats.org/officeDocument/2006/relationships/image"/><Relationship Id="rId3275" Target="embeddings/oleObject1942.bin" Type="http://schemas.openxmlformats.org/officeDocument/2006/relationships/oleObject"/><Relationship Id="rId3276" Target="media/image1327.wmf" Type="http://schemas.openxmlformats.org/officeDocument/2006/relationships/image"/><Relationship Id="rId3277" Target="embeddings/oleObject1943.bin" Type="http://schemas.openxmlformats.org/officeDocument/2006/relationships/oleObject"/><Relationship Id="rId3278" Target="media/image1328.wmf" Type="http://schemas.openxmlformats.org/officeDocument/2006/relationships/image"/><Relationship Id="rId3279" Target="embeddings/oleObject1944.bin" Type="http://schemas.openxmlformats.org/officeDocument/2006/relationships/oleObject"/><Relationship Id="rId328" Target="media/image167.wmf" Type="http://schemas.openxmlformats.org/officeDocument/2006/relationships/image"/><Relationship Id="rId3280" Target="media/image1329.wmf" Type="http://schemas.openxmlformats.org/officeDocument/2006/relationships/image"/><Relationship Id="rId3281" Target="embeddings/oleObject1945.bin" Type="http://schemas.openxmlformats.org/officeDocument/2006/relationships/oleObject"/><Relationship Id="rId3282" Target="media/image1330.wmf" Type="http://schemas.openxmlformats.org/officeDocument/2006/relationships/image"/><Relationship Id="rId3283" Target="embeddings/oleObject1946.bin" Type="http://schemas.openxmlformats.org/officeDocument/2006/relationships/oleObject"/><Relationship Id="rId3284" Target="media/image1331.wmf" Type="http://schemas.openxmlformats.org/officeDocument/2006/relationships/image"/><Relationship Id="rId3285" Target="embeddings/oleObject1947.bin" Type="http://schemas.openxmlformats.org/officeDocument/2006/relationships/oleObject"/><Relationship Id="rId3286" Target="embeddings/oleObject1948.bin" Type="http://schemas.openxmlformats.org/officeDocument/2006/relationships/oleObject"/><Relationship Id="rId3287" Target="embeddings/oleObject1949.bin" Type="http://schemas.openxmlformats.org/officeDocument/2006/relationships/oleObject"/><Relationship Id="rId3288" Target="embeddings/oleObject1950.bin" Type="http://schemas.openxmlformats.org/officeDocument/2006/relationships/oleObject"/><Relationship Id="rId3289" Target="embeddings/oleObject1951.bin" Type="http://schemas.openxmlformats.org/officeDocument/2006/relationships/oleObject"/><Relationship Id="rId329" Target="embeddings/oleObject155.bin" Type="http://schemas.openxmlformats.org/officeDocument/2006/relationships/oleObject"/><Relationship Id="rId3290" Target="media/image1332.wmf" Type="http://schemas.openxmlformats.org/officeDocument/2006/relationships/image"/><Relationship Id="rId3291" Target="embeddings/oleObject1952.bin" Type="http://schemas.openxmlformats.org/officeDocument/2006/relationships/oleObject"/><Relationship Id="rId3292" Target="media/image1333.wmf" Type="http://schemas.openxmlformats.org/officeDocument/2006/relationships/image"/><Relationship Id="rId3293" Target="embeddings/oleObject1953.bin" Type="http://schemas.openxmlformats.org/officeDocument/2006/relationships/oleObject"/><Relationship Id="rId3294" Target="media/image1334.wmf" Type="http://schemas.openxmlformats.org/officeDocument/2006/relationships/image"/><Relationship Id="rId3295" Target="embeddings/oleObject1954.bin" Type="http://schemas.openxmlformats.org/officeDocument/2006/relationships/oleObject"/><Relationship Id="rId3296" Target="media/image1335.wmf" Type="http://schemas.openxmlformats.org/officeDocument/2006/relationships/image"/><Relationship Id="rId3297" Target="embeddings/oleObject1955.bin" Type="http://schemas.openxmlformats.org/officeDocument/2006/relationships/oleObject"/><Relationship Id="rId3298" Target="media/image1336.wmf" Type="http://schemas.openxmlformats.org/officeDocument/2006/relationships/image"/><Relationship Id="rId3299" Target="embeddings/oleObject1956.bin" Type="http://schemas.openxmlformats.org/officeDocument/2006/relationships/oleObject"/><Relationship Id="rId33" Target="embeddings/oleObject12.bin" Type="http://schemas.openxmlformats.org/officeDocument/2006/relationships/oleObject"/><Relationship Id="rId330" Target="embeddings/oleObject156.bin" Type="http://schemas.openxmlformats.org/officeDocument/2006/relationships/oleObject"/><Relationship Id="rId3300" Target="media/image1337.wmf" Type="http://schemas.openxmlformats.org/officeDocument/2006/relationships/image"/><Relationship Id="rId3301" Target="embeddings/oleObject1957.bin" Type="http://schemas.openxmlformats.org/officeDocument/2006/relationships/oleObject"/><Relationship Id="rId3302" Target="media/image1338.wmf" Type="http://schemas.openxmlformats.org/officeDocument/2006/relationships/image"/><Relationship Id="rId3303" Target="embeddings/oleObject1958.bin" Type="http://schemas.openxmlformats.org/officeDocument/2006/relationships/oleObject"/><Relationship Id="rId3304" Target="media/image1339.wmf" Type="http://schemas.openxmlformats.org/officeDocument/2006/relationships/image"/><Relationship Id="rId3305" Target="embeddings/oleObject1959.bin" Type="http://schemas.openxmlformats.org/officeDocument/2006/relationships/oleObject"/><Relationship Id="rId3306" Target="media/image1340.wmf" Type="http://schemas.openxmlformats.org/officeDocument/2006/relationships/image"/><Relationship Id="rId3307" Target="embeddings/oleObject1960.bin" Type="http://schemas.openxmlformats.org/officeDocument/2006/relationships/oleObject"/><Relationship Id="rId3308" Target="media/image1341.wmf" Type="http://schemas.openxmlformats.org/officeDocument/2006/relationships/image"/><Relationship Id="rId3309" Target="embeddings/oleObject1961.bin" Type="http://schemas.openxmlformats.org/officeDocument/2006/relationships/oleObject"/><Relationship Id="rId331" Target="embeddings/oleObject157.bin" Type="http://schemas.openxmlformats.org/officeDocument/2006/relationships/oleObject"/><Relationship Id="rId3310" Target="media/image1342.wmf" Type="http://schemas.openxmlformats.org/officeDocument/2006/relationships/image"/><Relationship Id="rId3311" Target="embeddings/oleObject1962.bin" Type="http://schemas.openxmlformats.org/officeDocument/2006/relationships/oleObject"/><Relationship Id="rId3312" Target="media/image1343.wmf" Type="http://schemas.openxmlformats.org/officeDocument/2006/relationships/image"/><Relationship Id="rId3313" Target="embeddings/oleObject1963.bin" Type="http://schemas.openxmlformats.org/officeDocument/2006/relationships/oleObject"/><Relationship Id="rId3314" Target="media/image1344.wmf" Type="http://schemas.openxmlformats.org/officeDocument/2006/relationships/image"/><Relationship Id="rId3315" Target="embeddings/oleObject1964.bin" Type="http://schemas.openxmlformats.org/officeDocument/2006/relationships/oleObject"/><Relationship Id="rId3316" Target="media/image1345.wmf" Type="http://schemas.openxmlformats.org/officeDocument/2006/relationships/image"/><Relationship Id="rId3317" Target="embeddings/oleObject1965.bin" Type="http://schemas.openxmlformats.org/officeDocument/2006/relationships/oleObject"/><Relationship Id="rId3318" Target="media/image1346.wmf" Type="http://schemas.openxmlformats.org/officeDocument/2006/relationships/image"/><Relationship Id="rId3319" Target="embeddings/oleObject1966.bin" Type="http://schemas.openxmlformats.org/officeDocument/2006/relationships/oleObject"/><Relationship Id="rId332" Target="media/image168.png" Type="http://schemas.openxmlformats.org/officeDocument/2006/relationships/image"/><Relationship Id="rId3320" Target="media/image1347.wmf" Type="http://schemas.openxmlformats.org/officeDocument/2006/relationships/image"/><Relationship Id="rId3321" Target="embeddings/oleObject1967.bin" Type="http://schemas.openxmlformats.org/officeDocument/2006/relationships/oleObject"/><Relationship Id="rId3322" Target="media/image1348.wmf" Type="http://schemas.openxmlformats.org/officeDocument/2006/relationships/image"/><Relationship Id="rId3323" Target="embeddings/oleObject1968.bin" Type="http://schemas.openxmlformats.org/officeDocument/2006/relationships/oleObject"/><Relationship Id="rId3324" Target="embeddings/oleObject1969.bin" Type="http://schemas.openxmlformats.org/officeDocument/2006/relationships/oleObject"/><Relationship Id="rId3325" Target="embeddings/oleObject1970.bin" Type="http://schemas.openxmlformats.org/officeDocument/2006/relationships/oleObject"/><Relationship Id="rId3326" Target="embeddings/oleObject1971.bin" Type="http://schemas.openxmlformats.org/officeDocument/2006/relationships/oleObject"/><Relationship Id="rId3327" Target="embeddings/oleObject1972.bin" Type="http://schemas.openxmlformats.org/officeDocument/2006/relationships/oleObject"/><Relationship Id="rId3328" Target="embeddings/oleObject1973.bin" Type="http://schemas.openxmlformats.org/officeDocument/2006/relationships/oleObject"/><Relationship Id="rId3329" Target="embeddings/oleObject1974.bin" Type="http://schemas.openxmlformats.org/officeDocument/2006/relationships/oleObject"/><Relationship Id="rId333" Target="media/image169.wmf" Type="http://schemas.openxmlformats.org/officeDocument/2006/relationships/image"/><Relationship Id="rId3330" Target="embeddings/oleObject1975.bin" Type="http://schemas.openxmlformats.org/officeDocument/2006/relationships/oleObject"/><Relationship Id="rId3331" Target="embeddings/oleObject1976.bin" Type="http://schemas.openxmlformats.org/officeDocument/2006/relationships/oleObject"/><Relationship Id="rId3332" Target="embeddings/oleObject1977.bin" Type="http://schemas.openxmlformats.org/officeDocument/2006/relationships/oleObject"/><Relationship Id="rId3333" Target="embeddings/oleObject1978.bin" Type="http://schemas.openxmlformats.org/officeDocument/2006/relationships/oleObject"/><Relationship Id="rId3334" Target="media/image1349.wmf" Type="http://schemas.openxmlformats.org/officeDocument/2006/relationships/image"/><Relationship Id="rId3335" Target="embeddings/oleObject1979.bin" Type="http://schemas.openxmlformats.org/officeDocument/2006/relationships/oleObject"/><Relationship Id="rId3336" Target="media/image1350.wmf" Type="http://schemas.openxmlformats.org/officeDocument/2006/relationships/image"/><Relationship Id="rId3337" Target="embeddings/oleObject1980.bin" Type="http://schemas.openxmlformats.org/officeDocument/2006/relationships/oleObject"/><Relationship Id="rId3338" Target="media/image1351.wmf" Type="http://schemas.openxmlformats.org/officeDocument/2006/relationships/image"/><Relationship Id="rId3339" Target="embeddings/oleObject1981.bin" Type="http://schemas.openxmlformats.org/officeDocument/2006/relationships/oleObject"/><Relationship Id="rId334" Target="embeddings/oleObject158.bin" Type="http://schemas.openxmlformats.org/officeDocument/2006/relationships/oleObject"/><Relationship Id="rId3340" Target="media/image1352.wmf" Type="http://schemas.openxmlformats.org/officeDocument/2006/relationships/image"/><Relationship Id="rId3341" Target="embeddings/oleObject1982.bin" Type="http://schemas.openxmlformats.org/officeDocument/2006/relationships/oleObject"/><Relationship Id="rId3342" Target="media/image1353.wmf" Type="http://schemas.openxmlformats.org/officeDocument/2006/relationships/image"/><Relationship Id="rId3343" Target="embeddings/oleObject1983.bin" Type="http://schemas.openxmlformats.org/officeDocument/2006/relationships/oleObject"/><Relationship Id="rId3344" Target="media/image1354.wmf" Type="http://schemas.openxmlformats.org/officeDocument/2006/relationships/image"/><Relationship Id="rId3345" Target="embeddings/oleObject1984.bin" Type="http://schemas.openxmlformats.org/officeDocument/2006/relationships/oleObject"/><Relationship Id="rId3346" Target="media/image1355.wmf" Type="http://schemas.openxmlformats.org/officeDocument/2006/relationships/image"/><Relationship Id="rId3347" Target="embeddings/oleObject1985.bin" Type="http://schemas.openxmlformats.org/officeDocument/2006/relationships/oleObject"/><Relationship Id="rId3348" Target="media/image1356.wmf" Type="http://schemas.openxmlformats.org/officeDocument/2006/relationships/image"/><Relationship Id="rId3349" Target="embeddings/oleObject1986.bin" Type="http://schemas.openxmlformats.org/officeDocument/2006/relationships/oleObject"/><Relationship Id="rId335" Target="media/image170.wmf" Type="http://schemas.openxmlformats.org/officeDocument/2006/relationships/image"/><Relationship Id="rId3350" Target="media/image1357.wmf" Type="http://schemas.openxmlformats.org/officeDocument/2006/relationships/image"/><Relationship Id="rId3351" Target="embeddings/oleObject1987.bin" Type="http://schemas.openxmlformats.org/officeDocument/2006/relationships/oleObject"/><Relationship Id="rId3352" Target="media/image1358.wmf" Type="http://schemas.openxmlformats.org/officeDocument/2006/relationships/image"/><Relationship Id="rId3353" Target="embeddings/oleObject1988.bin" Type="http://schemas.openxmlformats.org/officeDocument/2006/relationships/oleObject"/><Relationship Id="rId3354" Target="media/image1359.wmf" Type="http://schemas.openxmlformats.org/officeDocument/2006/relationships/image"/><Relationship Id="rId3355" Target="embeddings/oleObject1989.bin" Type="http://schemas.openxmlformats.org/officeDocument/2006/relationships/oleObject"/><Relationship Id="rId3356" Target="media/image1360.wmf" Type="http://schemas.openxmlformats.org/officeDocument/2006/relationships/image"/><Relationship Id="rId3357" Target="embeddings/oleObject1990.bin" Type="http://schemas.openxmlformats.org/officeDocument/2006/relationships/oleObject"/><Relationship Id="rId3358" Target="media/image1361.wmf" Type="http://schemas.openxmlformats.org/officeDocument/2006/relationships/image"/><Relationship Id="rId3359" Target="embeddings/oleObject1991.bin" Type="http://schemas.openxmlformats.org/officeDocument/2006/relationships/oleObject"/><Relationship Id="rId336" Target="embeddings/oleObject159.bin" Type="http://schemas.openxmlformats.org/officeDocument/2006/relationships/oleObject"/><Relationship Id="rId3360" Target="media/image1362.wmf" Type="http://schemas.openxmlformats.org/officeDocument/2006/relationships/image"/><Relationship Id="rId3361" Target="embeddings/oleObject1992.bin" Type="http://schemas.openxmlformats.org/officeDocument/2006/relationships/oleObject"/><Relationship Id="rId3362" Target="media/image1363.wmf" Type="http://schemas.openxmlformats.org/officeDocument/2006/relationships/image"/><Relationship Id="rId3363" Target="embeddings/oleObject1993.bin" Type="http://schemas.openxmlformats.org/officeDocument/2006/relationships/oleObject"/><Relationship Id="rId3364" Target="media/image1364.wmf" Type="http://schemas.openxmlformats.org/officeDocument/2006/relationships/image"/><Relationship Id="rId3365" Target="embeddings/oleObject1994.bin" Type="http://schemas.openxmlformats.org/officeDocument/2006/relationships/oleObject"/><Relationship Id="rId3366" Target="media/image1365.wmf" Type="http://schemas.openxmlformats.org/officeDocument/2006/relationships/image"/><Relationship Id="rId3367" Target="embeddings/oleObject1995.bin" Type="http://schemas.openxmlformats.org/officeDocument/2006/relationships/oleObject"/><Relationship Id="rId3368" Target="embeddings/oleObject1996.bin" Type="http://schemas.openxmlformats.org/officeDocument/2006/relationships/oleObject"/><Relationship Id="rId3369" Target="embeddings/oleObject1997.bin" Type="http://schemas.openxmlformats.org/officeDocument/2006/relationships/oleObject"/><Relationship Id="rId337" Target="media/image171.wmf" Type="http://schemas.openxmlformats.org/officeDocument/2006/relationships/image"/><Relationship Id="rId3370" Target="media/image1366.wmf" Type="http://schemas.openxmlformats.org/officeDocument/2006/relationships/image"/><Relationship Id="rId3371" Target="embeddings/oleObject1998.bin" Type="http://schemas.openxmlformats.org/officeDocument/2006/relationships/oleObject"/><Relationship Id="rId3372" Target="media/image1367.wmf" Type="http://schemas.openxmlformats.org/officeDocument/2006/relationships/image"/><Relationship Id="rId3373" Target="embeddings/oleObject1999.bin" Type="http://schemas.openxmlformats.org/officeDocument/2006/relationships/oleObject"/><Relationship Id="rId3374" Target="media/image1368.wmf" Type="http://schemas.openxmlformats.org/officeDocument/2006/relationships/image"/><Relationship Id="rId3375" Target="embeddings/oleObject2000.bin" Type="http://schemas.openxmlformats.org/officeDocument/2006/relationships/oleObject"/><Relationship Id="rId3376" Target="media/image1369.wmf" Type="http://schemas.openxmlformats.org/officeDocument/2006/relationships/image"/><Relationship Id="rId3377" Target="embeddings/oleObject2001.bin" Type="http://schemas.openxmlformats.org/officeDocument/2006/relationships/oleObject"/><Relationship Id="rId3378" Target="media/image1370.wmf" Type="http://schemas.openxmlformats.org/officeDocument/2006/relationships/image"/><Relationship Id="rId3379" Target="embeddings/oleObject2002.bin" Type="http://schemas.openxmlformats.org/officeDocument/2006/relationships/oleObject"/><Relationship Id="rId338" Target="embeddings/oleObject160.bin" Type="http://schemas.openxmlformats.org/officeDocument/2006/relationships/oleObject"/><Relationship Id="rId3380" Target="media/image1371.wmf" Type="http://schemas.openxmlformats.org/officeDocument/2006/relationships/image"/><Relationship Id="rId3381" Target="embeddings/oleObject2003.bin" Type="http://schemas.openxmlformats.org/officeDocument/2006/relationships/oleObject"/><Relationship Id="rId3382" Target="media/image1372.wmf" Type="http://schemas.openxmlformats.org/officeDocument/2006/relationships/image"/><Relationship Id="rId3383" Target="embeddings/oleObject2004.bin" Type="http://schemas.openxmlformats.org/officeDocument/2006/relationships/oleObject"/><Relationship Id="rId3384" Target="media/image1373.wmf" Type="http://schemas.openxmlformats.org/officeDocument/2006/relationships/image"/><Relationship Id="rId3385" Target="embeddings/oleObject2005.bin" Type="http://schemas.openxmlformats.org/officeDocument/2006/relationships/oleObject"/><Relationship Id="rId3386" Target="media/image1374.wmf" Type="http://schemas.openxmlformats.org/officeDocument/2006/relationships/image"/><Relationship Id="rId3387" Target="embeddings/oleObject2006.bin" Type="http://schemas.openxmlformats.org/officeDocument/2006/relationships/oleObject"/><Relationship Id="rId3388" Target="media/image1375.wmf" Type="http://schemas.openxmlformats.org/officeDocument/2006/relationships/image"/><Relationship Id="rId3389" Target="embeddings/oleObject2007.bin" Type="http://schemas.openxmlformats.org/officeDocument/2006/relationships/oleObject"/><Relationship Id="rId339" Target="media/image172.wmf" Type="http://schemas.openxmlformats.org/officeDocument/2006/relationships/image"/><Relationship Id="rId3390" Target="media/image1376.png" Type="http://schemas.openxmlformats.org/officeDocument/2006/relationships/image"/><Relationship Id="rId3391" Target="media/image1377.wmf" Type="http://schemas.openxmlformats.org/officeDocument/2006/relationships/image"/><Relationship Id="rId3392" Target="embeddings/oleObject2008.bin" Type="http://schemas.openxmlformats.org/officeDocument/2006/relationships/oleObject"/><Relationship Id="rId3393" Target="media/image1378.wmf" Type="http://schemas.openxmlformats.org/officeDocument/2006/relationships/image"/><Relationship Id="rId3394" Target="embeddings/oleObject2009.bin" Type="http://schemas.openxmlformats.org/officeDocument/2006/relationships/oleObject"/><Relationship Id="rId3395" Target="media/image1379.wmf" Type="http://schemas.openxmlformats.org/officeDocument/2006/relationships/image"/><Relationship Id="rId3396" Target="embeddings/oleObject2010.bin" Type="http://schemas.openxmlformats.org/officeDocument/2006/relationships/oleObject"/><Relationship Id="rId3397" Target="media/image1380.wmf" Type="http://schemas.openxmlformats.org/officeDocument/2006/relationships/image"/><Relationship Id="rId3398" Target="embeddings/oleObject2011.bin" Type="http://schemas.openxmlformats.org/officeDocument/2006/relationships/oleObject"/><Relationship Id="rId3399" Target="media/image1381.wmf" Type="http://schemas.openxmlformats.org/officeDocument/2006/relationships/image"/><Relationship Id="rId34" Target="media/image15.wmf" Type="http://schemas.openxmlformats.org/officeDocument/2006/relationships/image"/><Relationship Id="rId340" Target="embeddings/oleObject161.bin" Type="http://schemas.openxmlformats.org/officeDocument/2006/relationships/oleObject"/><Relationship Id="rId3400" Target="embeddings/oleObject2012.bin" Type="http://schemas.openxmlformats.org/officeDocument/2006/relationships/oleObject"/><Relationship Id="rId3401" Target="media/image1382.wmf" Type="http://schemas.openxmlformats.org/officeDocument/2006/relationships/image"/><Relationship Id="rId3402" Target="embeddings/oleObject2013.bin" Type="http://schemas.openxmlformats.org/officeDocument/2006/relationships/oleObject"/><Relationship Id="rId3403" Target="media/image1383.png" Type="http://schemas.openxmlformats.org/officeDocument/2006/relationships/image"/><Relationship Id="rId3404" Target="media/image1384.wmf" Type="http://schemas.openxmlformats.org/officeDocument/2006/relationships/image"/><Relationship Id="rId3405" Target="embeddings/oleObject2014.bin" Type="http://schemas.openxmlformats.org/officeDocument/2006/relationships/oleObject"/><Relationship Id="rId3406" Target="media/image1385.wmf" Type="http://schemas.openxmlformats.org/officeDocument/2006/relationships/image"/><Relationship Id="rId3407" Target="embeddings/oleObject2015.bin" Type="http://schemas.openxmlformats.org/officeDocument/2006/relationships/oleObject"/><Relationship Id="rId3408" Target="media/image1386.wmf" Type="http://schemas.openxmlformats.org/officeDocument/2006/relationships/image"/><Relationship Id="rId3409" Target="embeddings/oleObject2016.bin" Type="http://schemas.openxmlformats.org/officeDocument/2006/relationships/oleObject"/><Relationship Id="rId341" Target="media/image173.wmf" Type="http://schemas.openxmlformats.org/officeDocument/2006/relationships/image"/><Relationship Id="rId3410" Target="media/image1387.wmf" Type="http://schemas.openxmlformats.org/officeDocument/2006/relationships/image"/><Relationship Id="rId3411" Target="embeddings/oleObject2017.bin" Type="http://schemas.openxmlformats.org/officeDocument/2006/relationships/oleObject"/><Relationship Id="rId3412" Target="media/image1388.png" Type="http://schemas.openxmlformats.org/officeDocument/2006/relationships/image"/><Relationship Id="rId3413" Target="media/image1389.wmf" Type="http://schemas.openxmlformats.org/officeDocument/2006/relationships/image"/><Relationship Id="rId3414" Target="embeddings/oleObject2018.bin" Type="http://schemas.openxmlformats.org/officeDocument/2006/relationships/oleObject"/><Relationship Id="rId3415" Target="media/image1390.wmf" Type="http://schemas.openxmlformats.org/officeDocument/2006/relationships/image"/><Relationship Id="rId3416" Target="embeddings/oleObject2019.bin" Type="http://schemas.openxmlformats.org/officeDocument/2006/relationships/oleObject"/><Relationship Id="rId3417" Target="media/image1391.wmf" Type="http://schemas.openxmlformats.org/officeDocument/2006/relationships/image"/><Relationship Id="rId3418" Target="embeddings/oleObject2020.bin" Type="http://schemas.openxmlformats.org/officeDocument/2006/relationships/oleObject"/><Relationship Id="rId3419" Target="media/image1392.wmf" Type="http://schemas.openxmlformats.org/officeDocument/2006/relationships/image"/><Relationship Id="rId342" Target="embeddings/oleObject162.bin" Type="http://schemas.openxmlformats.org/officeDocument/2006/relationships/oleObject"/><Relationship Id="rId3420" Target="embeddings/oleObject2021.bin" Type="http://schemas.openxmlformats.org/officeDocument/2006/relationships/oleObject"/><Relationship Id="rId3421" Target="media/image1393.wmf" Type="http://schemas.openxmlformats.org/officeDocument/2006/relationships/image"/><Relationship Id="rId3422" Target="embeddings/oleObject2022.bin" Type="http://schemas.openxmlformats.org/officeDocument/2006/relationships/oleObject"/><Relationship Id="rId3423" Target="media/image1394.wmf" Type="http://schemas.openxmlformats.org/officeDocument/2006/relationships/image"/><Relationship Id="rId3424" Target="embeddings/oleObject2023.bin" Type="http://schemas.openxmlformats.org/officeDocument/2006/relationships/oleObject"/><Relationship Id="rId3425" Target="media/image1395.wmf" Type="http://schemas.openxmlformats.org/officeDocument/2006/relationships/image"/><Relationship Id="rId3426" Target="embeddings/oleObject2024.bin" Type="http://schemas.openxmlformats.org/officeDocument/2006/relationships/oleObject"/><Relationship Id="rId3427" Target="media/image1396.wmf" Type="http://schemas.openxmlformats.org/officeDocument/2006/relationships/image"/><Relationship Id="rId3428" Target="embeddings/oleObject2025.bin" Type="http://schemas.openxmlformats.org/officeDocument/2006/relationships/oleObject"/><Relationship Id="rId3429" Target="media/image1397.wmf" Type="http://schemas.openxmlformats.org/officeDocument/2006/relationships/image"/><Relationship Id="rId343" Target="embeddings/oleObject163.bin" Type="http://schemas.openxmlformats.org/officeDocument/2006/relationships/oleObject"/><Relationship Id="rId3430" Target="embeddings/oleObject2026.bin" Type="http://schemas.openxmlformats.org/officeDocument/2006/relationships/oleObject"/><Relationship Id="rId3431" Target="media/image1398.wmf" Type="http://schemas.openxmlformats.org/officeDocument/2006/relationships/image"/><Relationship Id="rId3432" Target="embeddings/oleObject2027.bin" Type="http://schemas.openxmlformats.org/officeDocument/2006/relationships/oleObject"/><Relationship Id="rId3433" Target="media/image1399.wmf" Type="http://schemas.openxmlformats.org/officeDocument/2006/relationships/image"/><Relationship Id="rId3434" Target="embeddings/oleObject2028.bin" Type="http://schemas.openxmlformats.org/officeDocument/2006/relationships/oleObject"/><Relationship Id="rId3435" Target="media/image1400.wmf" Type="http://schemas.openxmlformats.org/officeDocument/2006/relationships/image"/><Relationship Id="rId3436" Target="embeddings/oleObject2029.bin" Type="http://schemas.openxmlformats.org/officeDocument/2006/relationships/oleObject"/><Relationship Id="rId3437" Target="media/image1401.wmf" Type="http://schemas.openxmlformats.org/officeDocument/2006/relationships/image"/><Relationship Id="rId3438" Target="embeddings/oleObject2030.bin" Type="http://schemas.openxmlformats.org/officeDocument/2006/relationships/oleObject"/><Relationship Id="rId3439" Target="media/image1402.wmf" Type="http://schemas.openxmlformats.org/officeDocument/2006/relationships/image"/><Relationship Id="rId344" Target="media/image174.wmf" Type="http://schemas.openxmlformats.org/officeDocument/2006/relationships/image"/><Relationship Id="rId3440" Target="embeddings/oleObject2031.bin" Type="http://schemas.openxmlformats.org/officeDocument/2006/relationships/oleObject"/><Relationship Id="rId3441" Target="media/image1403.wmf" Type="http://schemas.openxmlformats.org/officeDocument/2006/relationships/image"/><Relationship Id="rId3442" Target="embeddings/oleObject2032.bin" Type="http://schemas.openxmlformats.org/officeDocument/2006/relationships/oleObject"/><Relationship Id="rId3443" Target="media/image1404.wmf" Type="http://schemas.openxmlformats.org/officeDocument/2006/relationships/image"/><Relationship Id="rId3444" Target="embeddings/oleObject2033.bin" Type="http://schemas.openxmlformats.org/officeDocument/2006/relationships/oleObject"/><Relationship Id="rId3445" Target="media/image1405.wmf" Type="http://schemas.openxmlformats.org/officeDocument/2006/relationships/image"/><Relationship Id="rId3446" Target="embeddings/oleObject2034.bin" Type="http://schemas.openxmlformats.org/officeDocument/2006/relationships/oleObject"/><Relationship Id="rId3447" Target="media/image1406.wmf" Type="http://schemas.openxmlformats.org/officeDocument/2006/relationships/image"/><Relationship Id="rId3448" Target="embeddings/oleObject2035.bin" Type="http://schemas.openxmlformats.org/officeDocument/2006/relationships/oleObject"/><Relationship Id="rId3449" Target="media/image1407.wmf" Type="http://schemas.openxmlformats.org/officeDocument/2006/relationships/image"/><Relationship Id="rId345" Target="embeddings/oleObject164.bin" Type="http://schemas.openxmlformats.org/officeDocument/2006/relationships/oleObject"/><Relationship Id="rId3450" Target="embeddings/oleObject2036.bin" Type="http://schemas.openxmlformats.org/officeDocument/2006/relationships/oleObject"/><Relationship Id="rId3451" Target="media/image1408.png" Type="http://schemas.openxmlformats.org/officeDocument/2006/relationships/image"/><Relationship Id="rId3452" Target="media/image1409.wmf" Type="http://schemas.openxmlformats.org/officeDocument/2006/relationships/image"/><Relationship Id="rId3453" Target="embeddings/oleObject2037.bin" Type="http://schemas.openxmlformats.org/officeDocument/2006/relationships/oleObject"/><Relationship Id="rId3454" Target="media/image1410.wmf" Type="http://schemas.openxmlformats.org/officeDocument/2006/relationships/image"/><Relationship Id="rId3455" Target="embeddings/oleObject2038.bin" Type="http://schemas.openxmlformats.org/officeDocument/2006/relationships/oleObject"/><Relationship Id="rId3456" Target="media/image1411.wmf" Type="http://schemas.openxmlformats.org/officeDocument/2006/relationships/image"/><Relationship Id="rId3457" Target="embeddings/oleObject2039.bin" Type="http://schemas.openxmlformats.org/officeDocument/2006/relationships/oleObject"/><Relationship Id="rId3458" Target="media/image1412.wmf" Type="http://schemas.openxmlformats.org/officeDocument/2006/relationships/image"/><Relationship Id="rId3459" Target="embeddings/oleObject2040.bin" Type="http://schemas.openxmlformats.org/officeDocument/2006/relationships/oleObject"/><Relationship Id="rId346" Target="embeddings/oleObject165.bin" Type="http://schemas.openxmlformats.org/officeDocument/2006/relationships/oleObject"/><Relationship Id="rId3460" Target="https://video.vietjack.com/upload2/quiz_source1/2024/04/blobid1-1712593445.png" TargetMode="External" Type="http://schemas.openxmlformats.org/officeDocument/2006/relationships/image"/><Relationship Id="rId3461" Target="media/image1413.wmf" Type="http://schemas.openxmlformats.org/officeDocument/2006/relationships/image"/><Relationship Id="rId3462" Target="embeddings/oleObject2041.bin" Type="http://schemas.openxmlformats.org/officeDocument/2006/relationships/oleObject"/><Relationship Id="rId3463" Target="media/image1414.wmf" Type="http://schemas.openxmlformats.org/officeDocument/2006/relationships/image"/><Relationship Id="rId3464" Target="embeddings/oleObject2042.bin" Type="http://schemas.openxmlformats.org/officeDocument/2006/relationships/oleObject"/><Relationship Id="rId3465" Target="media/image1415.wmf" Type="http://schemas.openxmlformats.org/officeDocument/2006/relationships/image"/><Relationship Id="rId3466" Target="embeddings/oleObject2043.bin" Type="http://schemas.openxmlformats.org/officeDocument/2006/relationships/oleObject"/><Relationship Id="rId3467" Target="media/image1416.wmf" Type="http://schemas.openxmlformats.org/officeDocument/2006/relationships/image"/><Relationship Id="rId3468" Target="embeddings/oleObject2044.bin" Type="http://schemas.openxmlformats.org/officeDocument/2006/relationships/oleObject"/><Relationship Id="rId3469" Target="media/image1417.wmf" Type="http://schemas.openxmlformats.org/officeDocument/2006/relationships/image"/><Relationship Id="rId347" Target="embeddings/oleObject166.bin" Type="http://schemas.openxmlformats.org/officeDocument/2006/relationships/oleObject"/><Relationship Id="rId3470" Target="embeddings/oleObject2045.bin" Type="http://schemas.openxmlformats.org/officeDocument/2006/relationships/oleObject"/><Relationship Id="rId3471" Target="media/image1418.wmf" Type="http://schemas.openxmlformats.org/officeDocument/2006/relationships/image"/><Relationship Id="rId3472" Target="embeddings/oleObject2046.bin" Type="http://schemas.openxmlformats.org/officeDocument/2006/relationships/oleObject"/><Relationship Id="rId3473" Target="media/image1419.wmf" Type="http://schemas.openxmlformats.org/officeDocument/2006/relationships/image"/><Relationship Id="rId3474" Target="embeddings/oleObject2047.bin" Type="http://schemas.openxmlformats.org/officeDocument/2006/relationships/oleObject"/><Relationship Id="rId3475" Target="media/image1420.wmf" Type="http://schemas.openxmlformats.org/officeDocument/2006/relationships/image"/><Relationship Id="rId3476" Target="embeddings/oleObject2048.bin" Type="http://schemas.openxmlformats.org/officeDocument/2006/relationships/oleObject"/><Relationship Id="rId3477" Target="media/image1421.wmf" Type="http://schemas.openxmlformats.org/officeDocument/2006/relationships/image"/><Relationship Id="rId3478" Target="embeddings/oleObject2049.bin" Type="http://schemas.openxmlformats.org/officeDocument/2006/relationships/oleObject"/><Relationship Id="rId3479" Target="media/image1422.wmf" Type="http://schemas.openxmlformats.org/officeDocument/2006/relationships/image"/><Relationship Id="rId348" Target="embeddings/oleObject167.bin" Type="http://schemas.openxmlformats.org/officeDocument/2006/relationships/oleObject"/><Relationship Id="rId3480" Target="embeddings/oleObject2050.bin" Type="http://schemas.openxmlformats.org/officeDocument/2006/relationships/oleObject"/><Relationship Id="rId3481" Target="media/image1423.wmf" Type="http://schemas.openxmlformats.org/officeDocument/2006/relationships/image"/><Relationship Id="rId3482" Target="embeddings/oleObject2051.bin" Type="http://schemas.openxmlformats.org/officeDocument/2006/relationships/oleObject"/><Relationship Id="rId3483" Target="media/image1424.wmf" Type="http://schemas.openxmlformats.org/officeDocument/2006/relationships/image"/><Relationship Id="rId3484" Target="embeddings/oleObject2052.bin" Type="http://schemas.openxmlformats.org/officeDocument/2006/relationships/oleObject"/><Relationship Id="rId3485" Target="media/image1425.wmf" Type="http://schemas.openxmlformats.org/officeDocument/2006/relationships/image"/><Relationship Id="rId3486" Target="embeddings/oleObject2053.bin" Type="http://schemas.openxmlformats.org/officeDocument/2006/relationships/oleObject"/><Relationship Id="rId3487" Target="media/image1426.wmf" Type="http://schemas.openxmlformats.org/officeDocument/2006/relationships/image"/><Relationship Id="rId3488" Target="embeddings/oleObject2054.bin" Type="http://schemas.openxmlformats.org/officeDocument/2006/relationships/oleObject"/><Relationship Id="rId3489" Target="media/image1427.wmf" Type="http://schemas.openxmlformats.org/officeDocument/2006/relationships/image"/><Relationship Id="rId349" Target="media/image175.wmf" Type="http://schemas.openxmlformats.org/officeDocument/2006/relationships/image"/><Relationship Id="rId3490" Target="embeddings/oleObject2055.bin" Type="http://schemas.openxmlformats.org/officeDocument/2006/relationships/oleObject"/><Relationship Id="rId3491" Target="media/image1428.wmf" Type="http://schemas.openxmlformats.org/officeDocument/2006/relationships/image"/><Relationship Id="rId3492" Target="embeddings/oleObject2056.bin" Type="http://schemas.openxmlformats.org/officeDocument/2006/relationships/oleObject"/><Relationship Id="rId3493" Target="media/image1429.wmf" Type="http://schemas.openxmlformats.org/officeDocument/2006/relationships/image"/><Relationship Id="rId3494" Target="embeddings/oleObject2057.bin" Type="http://schemas.openxmlformats.org/officeDocument/2006/relationships/oleObject"/><Relationship Id="rId3495" Target="media/image1430.wmf" Type="http://schemas.openxmlformats.org/officeDocument/2006/relationships/image"/><Relationship Id="rId3496" Target="embeddings/oleObject2058.bin" Type="http://schemas.openxmlformats.org/officeDocument/2006/relationships/oleObject"/><Relationship Id="rId3497" Target="media/image1431.wmf" Type="http://schemas.openxmlformats.org/officeDocument/2006/relationships/image"/><Relationship Id="rId3498" Target="embeddings/oleObject2059.bin" Type="http://schemas.openxmlformats.org/officeDocument/2006/relationships/oleObject"/><Relationship Id="rId3499" Target="media/image1432.wmf" Type="http://schemas.openxmlformats.org/officeDocument/2006/relationships/image"/><Relationship Id="rId35" Target="embeddings/oleObject13.bin" Type="http://schemas.openxmlformats.org/officeDocument/2006/relationships/oleObject"/><Relationship Id="rId350" Target="embeddings/oleObject168.bin" Type="http://schemas.openxmlformats.org/officeDocument/2006/relationships/oleObject"/><Relationship Id="rId3500" Target="embeddings/oleObject2060.bin" Type="http://schemas.openxmlformats.org/officeDocument/2006/relationships/oleObject"/><Relationship Id="rId3501" Target="media/image1433.wmf" Type="http://schemas.openxmlformats.org/officeDocument/2006/relationships/image"/><Relationship Id="rId3502" Target="embeddings/oleObject2061.bin" Type="http://schemas.openxmlformats.org/officeDocument/2006/relationships/oleObject"/><Relationship Id="rId3503" Target="media/image1434.wmf" Type="http://schemas.openxmlformats.org/officeDocument/2006/relationships/image"/><Relationship Id="rId3504" Target="embeddings/oleObject2062.bin" Type="http://schemas.openxmlformats.org/officeDocument/2006/relationships/oleObject"/><Relationship Id="rId3505" Target="media/image1435.wmf" Type="http://schemas.openxmlformats.org/officeDocument/2006/relationships/image"/><Relationship Id="rId3506" Target="embeddings/oleObject2063.bin" Type="http://schemas.openxmlformats.org/officeDocument/2006/relationships/oleObject"/><Relationship Id="rId3507" Target="media/image1436.wmf" Type="http://schemas.openxmlformats.org/officeDocument/2006/relationships/image"/><Relationship Id="rId3508" Target="embeddings/oleObject2064.bin" Type="http://schemas.openxmlformats.org/officeDocument/2006/relationships/oleObject"/><Relationship Id="rId3509" Target="media/image1437.wmf" Type="http://schemas.openxmlformats.org/officeDocument/2006/relationships/image"/><Relationship Id="rId351" Target="media/image176.wmf" Type="http://schemas.openxmlformats.org/officeDocument/2006/relationships/image"/><Relationship Id="rId3510" Target="embeddings/oleObject2065.bin" Type="http://schemas.openxmlformats.org/officeDocument/2006/relationships/oleObject"/><Relationship Id="rId3511" Target="media/image1438.wmf" Type="http://schemas.openxmlformats.org/officeDocument/2006/relationships/image"/><Relationship Id="rId3512" Target="embeddings/oleObject2066.bin" Type="http://schemas.openxmlformats.org/officeDocument/2006/relationships/oleObject"/><Relationship Id="rId3513" Target="media/image1439.wmf" Type="http://schemas.openxmlformats.org/officeDocument/2006/relationships/image"/><Relationship Id="rId3514" Target="embeddings/oleObject2067.bin" Type="http://schemas.openxmlformats.org/officeDocument/2006/relationships/oleObject"/><Relationship Id="rId3515" Target="media/image1440.wmf" Type="http://schemas.openxmlformats.org/officeDocument/2006/relationships/image"/><Relationship Id="rId3516" Target="embeddings/oleObject2068.bin" Type="http://schemas.openxmlformats.org/officeDocument/2006/relationships/oleObject"/><Relationship Id="rId3517" Target="media/image1441.wmf" Type="http://schemas.openxmlformats.org/officeDocument/2006/relationships/image"/><Relationship Id="rId3518" Target="embeddings/oleObject2069.bin" Type="http://schemas.openxmlformats.org/officeDocument/2006/relationships/oleObject"/><Relationship Id="rId3519" Target="media/image1442.wmf" Type="http://schemas.openxmlformats.org/officeDocument/2006/relationships/image"/><Relationship Id="rId352" Target="embeddings/oleObject169.bin" Type="http://schemas.openxmlformats.org/officeDocument/2006/relationships/oleObject"/><Relationship Id="rId3520" Target="embeddings/oleObject2070.bin" Type="http://schemas.openxmlformats.org/officeDocument/2006/relationships/oleObject"/><Relationship Id="rId3521" Target="media/image1443.wmf" Type="http://schemas.openxmlformats.org/officeDocument/2006/relationships/image"/><Relationship Id="rId3522" Target="embeddings/oleObject2071.bin" Type="http://schemas.openxmlformats.org/officeDocument/2006/relationships/oleObject"/><Relationship Id="rId3523" Target="media/image1444.wmf" Type="http://schemas.openxmlformats.org/officeDocument/2006/relationships/image"/><Relationship Id="rId3524" Target="embeddings/oleObject2072.bin" Type="http://schemas.openxmlformats.org/officeDocument/2006/relationships/oleObject"/><Relationship Id="rId3525" Target="media/image1445.wmf" Type="http://schemas.openxmlformats.org/officeDocument/2006/relationships/image"/><Relationship Id="rId3526" Target="embeddings/oleObject2073.bin" Type="http://schemas.openxmlformats.org/officeDocument/2006/relationships/oleObject"/><Relationship Id="rId3527" Target="media/image1446.wmf" Type="http://schemas.openxmlformats.org/officeDocument/2006/relationships/image"/><Relationship Id="rId3528" Target="embeddings/oleObject2074.bin" Type="http://schemas.openxmlformats.org/officeDocument/2006/relationships/oleObject"/><Relationship Id="rId3529" Target="media/image1447.wmf" Type="http://schemas.openxmlformats.org/officeDocument/2006/relationships/image"/><Relationship Id="rId353" Target="media/image177.png" Type="http://schemas.openxmlformats.org/officeDocument/2006/relationships/image"/><Relationship Id="rId3530" Target="embeddings/oleObject2075.bin" Type="http://schemas.openxmlformats.org/officeDocument/2006/relationships/oleObject"/><Relationship Id="rId3531" Target="media/image1448.wmf" Type="http://schemas.openxmlformats.org/officeDocument/2006/relationships/image"/><Relationship Id="rId3532" Target="embeddings/oleObject2076.bin" Type="http://schemas.openxmlformats.org/officeDocument/2006/relationships/oleObject"/><Relationship Id="rId3533" Target="media/image1449.wmf" Type="http://schemas.openxmlformats.org/officeDocument/2006/relationships/image"/><Relationship Id="rId3534" Target="embeddings/oleObject2077.bin" Type="http://schemas.openxmlformats.org/officeDocument/2006/relationships/oleObject"/><Relationship Id="rId3535" Target="media/image1450.wmf" Type="http://schemas.openxmlformats.org/officeDocument/2006/relationships/image"/><Relationship Id="rId3536" Target="embeddings/oleObject2078.bin" Type="http://schemas.openxmlformats.org/officeDocument/2006/relationships/oleObject"/><Relationship Id="rId3537" Target="media/image1451.wmf" Type="http://schemas.openxmlformats.org/officeDocument/2006/relationships/image"/><Relationship Id="rId3538" Target="embeddings/oleObject2079.bin" Type="http://schemas.openxmlformats.org/officeDocument/2006/relationships/oleObject"/><Relationship Id="rId3539" Target="media/image1452.wmf" Type="http://schemas.openxmlformats.org/officeDocument/2006/relationships/image"/><Relationship Id="rId354" Target="embeddings/oleObject170.bin" Type="http://schemas.openxmlformats.org/officeDocument/2006/relationships/oleObject"/><Relationship Id="rId3540" Target="embeddings/oleObject2080.bin" Type="http://schemas.openxmlformats.org/officeDocument/2006/relationships/oleObject"/><Relationship Id="rId3541" Target="media/image1453.wmf" Type="http://schemas.openxmlformats.org/officeDocument/2006/relationships/image"/><Relationship Id="rId3542" Target="embeddings/oleObject2081.bin" Type="http://schemas.openxmlformats.org/officeDocument/2006/relationships/oleObject"/><Relationship Id="rId3543" Target="media/image1454.wmf" Type="http://schemas.openxmlformats.org/officeDocument/2006/relationships/image"/><Relationship Id="rId3544" Target="embeddings/oleObject2082.bin" Type="http://schemas.openxmlformats.org/officeDocument/2006/relationships/oleObject"/><Relationship Id="rId3545" Target="media/image1455.wmf" Type="http://schemas.openxmlformats.org/officeDocument/2006/relationships/image"/><Relationship Id="rId3546" Target="embeddings/oleObject2083.bin" Type="http://schemas.openxmlformats.org/officeDocument/2006/relationships/oleObject"/><Relationship Id="rId3547" Target="media/image1456.wmf" Type="http://schemas.openxmlformats.org/officeDocument/2006/relationships/image"/><Relationship Id="rId3548" Target="embeddings/oleObject2084.bin" Type="http://schemas.openxmlformats.org/officeDocument/2006/relationships/oleObject"/><Relationship Id="rId3549" Target="media/image1457.wmf" Type="http://schemas.openxmlformats.org/officeDocument/2006/relationships/image"/><Relationship Id="rId355" Target="embeddings/oleObject171.bin" Type="http://schemas.openxmlformats.org/officeDocument/2006/relationships/oleObject"/><Relationship Id="rId3550" Target="embeddings/oleObject2085.bin" Type="http://schemas.openxmlformats.org/officeDocument/2006/relationships/oleObject"/><Relationship Id="rId3551" Target="media/image1458.wmf" Type="http://schemas.openxmlformats.org/officeDocument/2006/relationships/image"/><Relationship Id="rId3552" Target="embeddings/oleObject2086.bin" Type="http://schemas.openxmlformats.org/officeDocument/2006/relationships/oleObject"/><Relationship Id="rId3553" Target="media/image1459.wmf" Type="http://schemas.openxmlformats.org/officeDocument/2006/relationships/image"/><Relationship Id="rId3554" Target="embeddings/oleObject2087.bin" Type="http://schemas.openxmlformats.org/officeDocument/2006/relationships/oleObject"/><Relationship Id="rId3555" Target="media/image1460.wmf" Type="http://schemas.openxmlformats.org/officeDocument/2006/relationships/image"/><Relationship Id="rId3556" Target="embeddings/oleObject2088.bin" Type="http://schemas.openxmlformats.org/officeDocument/2006/relationships/oleObject"/><Relationship Id="rId3557" Target="media/image1461.wmf" Type="http://schemas.openxmlformats.org/officeDocument/2006/relationships/image"/><Relationship Id="rId3558" Target="embeddings/oleObject2089.bin" Type="http://schemas.openxmlformats.org/officeDocument/2006/relationships/oleObject"/><Relationship Id="rId3559" Target="media/image1462.wmf" Type="http://schemas.openxmlformats.org/officeDocument/2006/relationships/image"/><Relationship Id="rId356" Target="embeddings/oleObject172.bin" Type="http://schemas.openxmlformats.org/officeDocument/2006/relationships/oleObject"/><Relationship Id="rId3560" Target="embeddings/oleObject2090.bin" Type="http://schemas.openxmlformats.org/officeDocument/2006/relationships/oleObject"/><Relationship Id="rId3561" Target="media/image1463.wmf" Type="http://schemas.openxmlformats.org/officeDocument/2006/relationships/image"/><Relationship Id="rId3562" Target="embeddings/oleObject2091.bin" Type="http://schemas.openxmlformats.org/officeDocument/2006/relationships/oleObject"/><Relationship Id="rId3563" Target="media/image1464.wmf" Type="http://schemas.openxmlformats.org/officeDocument/2006/relationships/image"/><Relationship Id="rId3564" Target="embeddings/oleObject2092.bin" Type="http://schemas.openxmlformats.org/officeDocument/2006/relationships/oleObject"/><Relationship Id="rId3565" Target="media/image1465.wmf" Type="http://schemas.openxmlformats.org/officeDocument/2006/relationships/image"/><Relationship Id="rId3566" Target="embeddings/oleObject2093.bin" Type="http://schemas.openxmlformats.org/officeDocument/2006/relationships/oleObject"/><Relationship Id="rId3567" Target="media/image1466.wmf" Type="http://schemas.openxmlformats.org/officeDocument/2006/relationships/image"/><Relationship Id="rId3568" Target="embeddings/oleObject2094.bin" Type="http://schemas.openxmlformats.org/officeDocument/2006/relationships/oleObject"/><Relationship Id="rId3569" Target="media/image1467.wmf" Type="http://schemas.openxmlformats.org/officeDocument/2006/relationships/image"/><Relationship Id="rId357" Target="embeddings/oleObject173.bin" Type="http://schemas.openxmlformats.org/officeDocument/2006/relationships/oleObject"/><Relationship Id="rId3570" Target="embeddings/oleObject2095.bin" Type="http://schemas.openxmlformats.org/officeDocument/2006/relationships/oleObject"/><Relationship Id="rId3571" Target="embeddings/oleObject2096.bin" Type="http://schemas.openxmlformats.org/officeDocument/2006/relationships/oleObject"/><Relationship Id="rId3572" Target="media/image1468.wmf" Type="http://schemas.openxmlformats.org/officeDocument/2006/relationships/image"/><Relationship Id="rId3573" Target="embeddings/oleObject2097.bin" Type="http://schemas.openxmlformats.org/officeDocument/2006/relationships/oleObject"/><Relationship Id="rId3574" Target="media/image1469.png" Type="http://schemas.openxmlformats.org/officeDocument/2006/relationships/image"/><Relationship Id="rId3575" Target="media/image1470.wmf" Type="http://schemas.openxmlformats.org/officeDocument/2006/relationships/image"/><Relationship Id="rId3576" Target="embeddings/oleObject2098.bin" Type="http://schemas.openxmlformats.org/officeDocument/2006/relationships/oleObject"/><Relationship Id="rId3577" Target="media/image1471.wmf" Type="http://schemas.openxmlformats.org/officeDocument/2006/relationships/image"/><Relationship Id="rId3578" Target="embeddings/oleObject2099.bin" Type="http://schemas.openxmlformats.org/officeDocument/2006/relationships/oleObject"/><Relationship Id="rId3579" Target="media/image1472.wmf" Type="http://schemas.openxmlformats.org/officeDocument/2006/relationships/image"/><Relationship Id="rId358" Target="embeddings/oleObject174.bin" Type="http://schemas.openxmlformats.org/officeDocument/2006/relationships/oleObject"/><Relationship Id="rId3580" Target="embeddings/oleObject2100.bin" Type="http://schemas.openxmlformats.org/officeDocument/2006/relationships/oleObject"/><Relationship Id="rId3581" Target="media/image1473.wmf" Type="http://schemas.openxmlformats.org/officeDocument/2006/relationships/image"/><Relationship Id="rId3582" Target="embeddings/oleObject2101.bin" Type="http://schemas.openxmlformats.org/officeDocument/2006/relationships/oleObject"/><Relationship Id="rId3583" Target="media/image1474.wmf" Type="http://schemas.openxmlformats.org/officeDocument/2006/relationships/image"/><Relationship Id="rId3584" Target="embeddings/oleObject2102.bin" Type="http://schemas.openxmlformats.org/officeDocument/2006/relationships/oleObject"/><Relationship Id="rId3585" Target="media/image1475.wmf" Type="http://schemas.openxmlformats.org/officeDocument/2006/relationships/image"/><Relationship Id="rId3586" Target="embeddings/oleObject2103.bin" Type="http://schemas.openxmlformats.org/officeDocument/2006/relationships/oleObject"/><Relationship Id="rId3587" Target="media/image1476.wmf" Type="http://schemas.openxmlformats.org/officeDocument/2006/relationships/image"/><Relationship Id="rId3588" Target="embeddings/oleObject2104.bin" Type="http://schemas.openxmlformats.org/officeDocument/2006/relationships/oleObject"/><Relationship Id="rId3589" Target="media/image1477.wmf" Type="http://schemas.openxmlformats.org/officeDocument/2006/relationships/image"/><Relationship Id="rId359" Target="embeddings/oleObject175.bin" Type="http://schemas.openxmlformats.org/officeDocument/2006/relationships/oleObject"/><Relationship Id="rId3590" Target="embeddings/oleObject2105.bin" Type="http://schemas.openxmlformats.org/officeDocument/2006/relationships/oleObject"/><Relationship Id="rId3591" Target="media/image1478.wmf" Type="http://schemas.openxmlformats.org/officeDocument/2006/relationships/image"/><Relationship Id="rId3592" Target="embeddings/oleObject2106.bin" Type="http://schemas.openxmlformats.org/officeDocument/2006/relationships/oleObject"/><Relationship Id="rId3593" Target="media/image1479.png" Type="http://schemas.openxmlformats.org/officeDocument/2006/relationships/image"/><Relationship Id="rId3594" Target="media/image1480.wmf" Type="http://schemas.openxmlformats.org/officeDocument/2006/relationships/image"/><Relationship Id="rId3595" Target="embeddings/oleObject2107.bin" Type="http://schemas.openxmlformats.org/officeDocument/2006/relationships/oleObject"/><Relationship Id="rId3596" Target="media/image1481.wmf" Type="http://schemas.openxmlformats.org/officeDocument/2006/relationships/image"/><Relationship Id="rId3597" Target="embeddings/oleObject2108.bin" Type="http://schemas.openxmlformats.org/officeDocument/2006/relationships/oleObject"/><Relationship Id="rId3598" Target="media/image1482.wmf" Type="http://schemas.openxmlformats.org/officeDocument/2006/relationships/image"/><Relationship Id="rId3599" Target="embeddings/oleObject2109.bin" Type="http://schemas.openxmlformats.org/officeDocument/2006/relationships/oleObject"/><Relationship Id="rId36" Target="media/image16.wmf" Type="http://schemas.openxmlformats.org/officeDocument/2006/relationships/image"/><Relationship Id="rId360" Target="embeddings/oleObject176.bin" Type="http://schemas.openxmlformats.org/officeDocument/2006/relationships/oleObject"/><Relationship Id="rId3600" Target="media/image1483.wmf" Type="http://schemas.openxmlformats.org/officeDocument/2006/relationships/image"/><Relationship Id="rId3601" Target="embeddings/oleObject2110.bin" Type="http://schemas.openxmlformats.org/officeDocument/2006/relationships/oleObject"/><Relationship Id="rId3602" Target="media/image1484.wmf" Type="http://schemas.openxmlformats.org/officeDocument/2006/relationships/image"/><Relationship Id="rId3603" Target="embeddings/oleObject2111.bin" Type="http://schemas.openxmlformats.org/officeDocument/2006/relationships/oleObject"/><Relationship Id="rId3604" Target="media/image1485.wmf" Type="http://schemas.openxmlformats.org/officeDocument/2006/relationships/image"/><Relationship Id="rId3605" Target="embeddings/oleObject2112.bin" Type="http://schemas.openxmlformats.org/officeDocument/2006/relationships/oleObject"/><Relationship Id="rId3606" Target="media/image1486.wmf" Type="http://schemas.openxmlformats.org/officeDocument/2006/relationships/image"/><Relationship Id="rId3607" Target="embeddings/oleObject2113.bin" Type="http://schemas.openxmlformats.org/officeDocument/2006/relationships/oleObject"/><Relationship Id="rId3608" Target="media/image1487.wmf" Type="http://schemas.openxmlformats.org/officeDocument/2006/relationships/image"/><Relationship Id="rId3609" Target="embeddings/oleObject2114.bin" Type="http://schemas.openxmlformats.org/officeDocument/2006/relationships/oleObject"/><Relationship Id="rId361" Target="embeddings/oleObject177.bin" Type="http://schemas.openxmlformats.org/officeDocument/2006/relationships/oleObject"/><Relationship Id="rId3610" Target="media/image1488.wmf" Type="http://schemas.openxmlformats.org/officeDocument/2006/relationships/image"/><Relationship Id="rId3611" Target="embeddings/oleObject2115.bin" Type="http://schemas.openxmlformats.org/officeDocument/2006/relationships/oleObject"/><Relationship Id="rId3612" Target="media/image1489.png" Type="http://schemas.openxmlformats.org/officeDocument/2006/relationships/image"/><Relationship Id="rId3613" Target="media/image1490.wmf" Type="http://schemas.openxmlformats.org/officeDocument/2006/relationships/image"/><Relationship Id="rId3614" Target="embeddings/oleObject2116.bin" Type="http://schemas.openxmlformats.org/officeDocument/2006/relationships/oleObject"/><Relationship Id="rId3615" Target="media/image1491.wmf" Type="http://schemas.openxmlformats.org/officeDocument/2006/relationships/image"/><Relationship Id="rId3616" Target="embeddings/oleObject2117.bin" Type="http://schemas.openxmlformats.org/officeDocument/2006/relationships/oleObject"/><Relationship Id="rId3617" Target="media/image1492.wmf" Type="http://schemas.openxmlformats.org/officeDocument/2006/relationships/image"/><Relationship Id="rId3618" Target="embeddings/oleObject2118.bin" Type="http://schemas.openxmlformats.org/officeDocument/2006/relationships/oleObject"/><Relationship Id="rId3619" Target="media/image1493.wmf" Type="http://schemas.openxmlformats.org/officeDocument/2006/relationships/image"/><Relationship Id="rId362" Target="embeddings/oleObject178.bin" Type="http://schemas.openxmlformats.org/officeDocument/2006/relationships/oleObject"/><Relationship Id="rId3620" Target="embeddings/oleObject2119.bin" Type="http://schemas.openxmlformats.org/officeDocument/2006/relationships/oleObject"/><Relationship Id="rId3621" Target="media/image1494.wmf" Type="http://schemas.openxmlformats.org/officeDocument/2006/relationships/image"/><Relationship Id="rId3622" Target="embeddings/oleObject2120.bin" Type="http://schemas.openxmlformats.org/officeDocument/2006/relationships/oleObject"/><Relationship Id="rId3623" Target="media/image1495.wmf" Type="http://schemas.openxmlformats.org/officeDocument/2006/relationships/image"/><Relationship Id="rId3624" Target="embeddings/oleObject2121.bin" Type="http://schemas.openxmlformats.org/officeDocument/2006/relationships/oleObject"/><Relationship Id="rId3625" Target="media/image1496.png" Type="http://schemas.openxmlformats.org/officeDocument/2006/relationships/image"/><Relationship Id="rId3626" Target="media/image1497.wmf" Type="http://schemas.openxmlformats.org/officeDocument/2006/relationships/image"/><Relationship Id="rId3627" Target="embeddings/oleObject2122.bin" Type="http://schemas.openxmlformats.org/officeDocument/2006/relationships/oleObject"/><Relationship Id="rId3628" Target="media/image1498.wmf" Type="http://schemas.openxmlformats.org/officeDocument/2006/relationships/image"/><Relationship Id="rId3629" Target="embeddings/oleObject2123.bin" Type="http://schemas.openxmlformats.org/officeDocument/2006/relationships/oleObject"/><Relationship Id="rId363" Target="embeddings/oleObject179.bin" Type="http://schemas.openxmlformats.org/officeDocument/2006/relationships/oleObject"/><Relationship Id="rId3630" Target="media/image1499.wmf" Type="http://schemas.openxmlformats.org/officeDocument/2006/relationships/image"/><Relationship Id="rId3631" Target="embeddings/oleObject2124.bin" Type="http://schemas.openxmlformats.org/officeDocument/2006/relationships/oleObject"/><Relationship Id="rId3632" Target="media/image1500.wmf" Type="http://schemas.openxmlformats.org/officeDocument/2006/relationships/image"/><Relationship Id="rId3633" Target="embeddings/oleObject2125.bin" Type="http://schemas.openxmlformats.org/officeDocument/2006/relationships/oleObject"/><Relationship Id="rId3634" Target="media/image1501.wmf" Type="http://schemas.openxmlformats.org/officeDocument/2006/relationships/image"/><Relationship Id="rId3635" Target="embeddings/oleObject2126.bin" Type="http://schemas.openxmlformats.org/officeDocument/2006/relationships/oleObject"/><Relationship Id="rId3636" Target="media/image1502.wmf" Type="http://schemas.openxmlformats.org/officeDocument/2006/relationships/image"/><Relationship Id="rId3637" Target="embeddings/oleObject2127.bin" Type="http://schemas.openxmlformats.org/officeDocument/2006/relationships/oleObject"/><Relationship Id="rId3638" Target="media/image1503.wmf" Type="http://schemas.openxmlformats.org/officeDocument/2006/relationships/image"/><Relationship Id="rId3639" Target="embeddings/oleObject2128.bin" Type="http://schemas.openxmlformats.org/officeDocument/2006/relationships/oleObject"/><Relationship Id="rId364" Target="embeddings/oleObject180.bin" Type="http://schemas.openxmlformats.org/officeDocument/2006/relationships/oleObject"/><Relationship Id="rId3640" Target="media/image1504.wmf" Type="http://schemas.openxmlformats.org/officeDocument/2006/relationships/image"/><Relationship Id="rId3641" Target="embeddings/oleObject2129.bin" Type="http://schemas.openxmlformats.org/officeDocument/2006/relationships/oleObject"/><Relationship Id="rId3642" Target="media/image1505.png" Type="http://schemas.openxmlformats.org/officeDocument/2006/relationships/image"/><Relationship Id="rId3643" Target="media/image1506.wmf" Type="http://schemas.openxmlformats.org/officeDocument/2006/relationships/image"/><Relationship Id="rId3644" Target="embeddings/oleObject2130.bin" Type="http://schemas.openxmlformats.org/officeDocument/2006/relationships/oleObject"/><Relationship Id="rId3645" Target="media/image1507.wmf" Type="http://schemas.openxmlformats.org/officeDocument/2006/relationships/image"/><Relationship Id="rId3646" Target="embeddings/oleObject2131.bin" Type="http://schemas.openxmlformats.org/officeDocument/2006/relationships/oleObject"/><Relationship Id="rId3647" Target="media/image1508.wmf" Type="http://schemas.openxmlformats.org/officeDocument/2006/relationships/image"/><Relationship Id="rId3648" Target="embeddings/oleObject2132.bin" Type="http://schemas.openxmlformats.org/officeDocument/2006/relationships/oleObject"/><Relationship Id="rId3649" Target="media/image1509.wmf" Type="http://schemas.openxmlformats.org/officeDocument/2006/relationships/image"/><Relationship Id="rId365" Target="embeddings/oleObject181.bin" Type="http://schemas.openxmlformats.org/officeDocument/2006/relationships/oleObject"/><Relationship Id="rId3650" Target="embeddings/oleObject2133.bin" Type="http://schemas.openxmlformats.org/officeDocument/2006/relationships/oleObject"/><Relationship Id="rId3651" Target="media/image1510.wmf" Type="http://schemas.openxmlformats.org/officeDocument/2006/relationships/image"/><Relationship Id="rId3652" Target="embeddings/oleObject2134.bin" Type="http://schemas.openxmlformats.org/officeDocument/2006/relationships/oleObject"/><Relationship Id="rId3653" Target="media/image1511.wmf" Type="http://schemas.openxmlformats.org/officeDocument/2006/relationships/image"/><Relationship Id="rId3654" Target="embeddings/oleObject2135.bin" Type="http://schemas.openxmlformats.org/officeDocument/2006/relationships/oleObject"/><Relationship Id="rId3655" Target="media/image1512.wmf" Type="http://schemas.openxmlformats.org/officeDocument/2006/relationships/image"/><Relationship Id="rId3656" Target="embeddings/oleObject2136.bin" Type="http://schemas.openxmlformats.org/officeDocument/2006/relationships/oleObject"/><Relationship Id="rId3657" Target="media/image1513.wmf" Type="http://schemas.openxmlformats.org/officeDocument/2006/relationships/image"/><Relationship Id="rId3658" Target="embeddings/oleObject2137.bin" Type="http://schemas.openxmlformats.org/officeDocument/2006/relationships/oleObject"/><Relationship Id="rId3659" Target="media/image1514.wmf" Type="http://schemas.openxmlformats.org/officeDocument/2006/relationships/image"/><Relationship Id="rId366" Target="embeddings/oleObject182.bin" Type="http://schemas.openxmlformats.org/officeDocument/2006/relationships/oleObject"/><Relationship Id="rId3660" Target="embeddings/oleObject2138.bin" Type="http://schemas.openxmlformats.org/officeDocument/2006/relationships/oleObject"/><Relationship Id="rId3661" Target="media/image1515.wmf" Type="http://schemas.openxmlformats.org/officeDocument/2006/relationships/image"/><Relationship Id="rId3662" Target="embeddings/oleObject2139.bin" Type="http://schemas.openxmlformats.org/officeDocument/2006/relationships/oleObject"/><Relationship Id="rId3663" Target="media/image1516.wmf" Type="http://schemas.openxmlformats.org/officeDocument/2006/relationships/image"/><Relationship Id="rId3664" Target="embeddings/oleObject2140.bin" Type="http://schemas.openxmlformats.org/officeDocument/2006/relationships/oleObject"/><Relationship Id="rId3665" Target="media/image1517.wmf" Type="http://schemas.openxmlformats.org/officeDocument/2006/relationships/image"/><Relationship Id="rId3666" Target="embeddings/oleObject2141.bin" Type="http://schemas.openxmlformats.org/officeDocument/2006/relationships/oleObject"/><Relationship Id="rId3667" Target="media/image1518.wmf" Type="http://schemas.openxmlformats.org/officeDocument/2006/relationships/image"/><Relationship Id="rId3668" Target="embeddings/oleObject2142.bin" Type="http://schemas.openxmlformats.org/officeDocument/2006/relationships/oleObject"/><Relationship Id="rId3669" Target="media/image1519.wmf" Type="http://schemas.openxmlformats.org/officeDocument/2006/relationships/image"/><Relationship Id="rId367" Target="embeddings/oleObject183.bin" Type="http://schemas.openxmlformats.org/officeDocument/2006/relationships/oleObject"/><Relationship Id="rId3670" Target="embeddings/oleObject2143.bin" Type="http://schemas.openxmlformats.org/officeDocument/2006/relationships/oleObject"/><Relationship Id="rId3671" Target="media/image1520.wmf" Type="http://schemas.openxmlformats.org/officeDocument/2006/relationships/image"/><Relationship Id="rId3672" Target="embeddings/oleObject2144.bin" Type="http://schemas.openxmlformats.org/officeDocument/2006/relationships/oleObject"/><Relationship Id="rId3673" Target="media/image1521.wmf" Type="http://schemas.openxmlformats.org/officeDocument/2006/relationships/image"/><Relationship Id="rId3674" Target="embeddings/oleObject2145.bin" Type="http://schemas.openxmlformats.org/officeDocument/2006/relationships/oleObject"/><Relationship Id="rId3675" Target="media/image1522.wmf" Type="http://schemas.openxmlformats.org/officeDocument/2006/relationships/image"/><Relationship Id="rId3676" Target="embeddings/oleObject2146.bin" Type="http://schemas.openxmlformats.org/officeDocument/2006/relationships/oleObject"/><Relationship Id="rId3677" Target="media/image1523.wmf" Type="http://schemas.openxmlformats.org/officeDocument/2006/relationships/image"/><Relationship Id="rId3678" Target="embeddings/oleObject2147.bin" Type="http://schemas.openxmlformats.org/officeDocument/2006/relationships/oleObject"/><Relationship Id="rId3679" Target="media/image1524.wmf" Type="http://schemas.openxmlformats.org/officeDocument/2006/relationships/image"/><Relationship Id="rId368" Target="embeddings/oleObject184.bin" Type="http://schemas.openxmlformats.org/officeDocument/2006/relationships/oleObject"/><Relationship Id="rId3680" Target="embeddings/oleObject2148.bin" Type="http://schemas.openxmlformats.org/officeDocument/2006/relationships/oleObject"/><Relationship Id="rId3681" Target="media/image1525.wmf" Type="http://schemas.openxmlformats.org/officeDocument/2006/relationships/image"/><Relationship Id="rId3682" Target="embeddings/oleObject2149.bin" Type="http://schemas.openxmlformats.org/officeDocument/2006/relationships/oleObject"/><Relationship Id="rId3683" Target="media/image1526.jpeg" Type="http://schemas.openxmlformats.org/officeDocument/2006/relationships/image"/><Relationship Id="rId3684" Target="embeddings/oleObject2150.bin" Type="http://schemas.openxmlformats.org/officeDocument/2006/relationships/oleObject"/><Relationship Id="rId3685" Target="embeddings/oleObject2151.bin" Type="http://schemas.openxmlformats.org/officeDocument/2006/relationships/oleObject"/><Relationship Id="rId3686" Target="embeddings/oleObject2152.bin" Type="http://schemas.openxmlformats.org/officeDocument/2006/relationships/oleObject"/><Relationship Id="rId3687" Target="embeddings/oleObject2153.bin" Type="http://schemas.openxmlformats.org/officeDocument/2006/relationships/oleObject"/><Relationship Id="rId3688" Target="embeddings/oleObject2154.bin" Type="http://schemas.openxmlformats.org/officeDocument/2006/relationships/oleObject"/><Relationship Id="rId3689" Target="embeddings/oleObject2155.bin" Type="http://schemas.openxmlformats.org/officeDocument/2006/relationships/oleObject"/><Relationship Id="rId369" Target="embeddings/oleObject185.bin" Type="http://schemas.openxmlformats.org/officeDocument/2006/relationships/oleObject"/><Relationship Id="rId3690" Target="embeddings/oleObject2156.bin" Type="http://schemas.openxmlformats.org/officeDocument/2006/relationships/oleObject"/><Relationship Id="rId3691" Target="embeddings/oleObject2157.bin" Type="http://schemas.openxmlformats.org/officeDocument/2006/relationships/oleObject"/><Relationship Id="rId3692" Target="media/image1527.wmf" Type="http://schemas.openxmlformats.org/officeDocument/2006/relationships/image"/><Relationship Id="rId3693" Target="embeddings/oleObject2158.bin" Type="http://schemas.openxmlformats.org/officeDocument/2006/relationships/oleObject"/><Relationship Id="rId3694" Target="media/image1528.wmf" Type="http://schemas.openxmlformats.org/officeDocument/2006/relationships/image"/><Relationship Id="rId3695" Target="embeddings/oleObject2159.bin" Type="http://schemas.openxmlformats.org/officeDocument/2006/relationships/oleObject"/><Relationship Id="rId3696" Target="media/image1529.wmf" Type="http://schemas.openxmlformats.org/officeDocument/2006/relationships/image"/><Relationship Id="rId3697" Target="embeddings/oleObject2160.bin" Type="http://schemas.openxmlformats.org/officeDocument/2006/relationships/oleObject"/><Relationship Id="rId3698" Target="media/image1530.wmf" Type="http://schemas.openxmlformats.org/officeDocument/2006/relationships/image"/><Relationship Id="rId3699" Target="embeddings/oleObject2161.bin" Type="http://schemas.openxmlformats.org/officeDocument/2006/relationships/oleObject"/><Relationship Id="rId37" Target="embeddings/oleObject14.bin" Type="http://schemas.openxmlformats.org/officeDocument/2006/relationships/oleObject"/><Relationship Id="rId370" Target="embeddings/oleObject186.bin" Type="http://schemas.openxmlformats.org/officeDocument/2006/relationships/oleObject"/><Relationship Id="rId3700" Target="media/image1531.wmf" Type="http://schemas.openxmlformats.org/officeDocument/2006/relationships/image"/><Relationship Id="rId3701" Target="embeddings/oleObject2162.bin" Type="http://schemas.openxmlformats.org/officeDocument/2006/relationships/oleObject"/><Relationship Id="rId3702" Target="embeddings/oleObject2163.bin" Type="http://schemas.openxmlformats.org/officeDocument/2006/relationships/oleObject"/><Relationship Id="rId3703" Target="embeddings/oleObject2164.bin" Type="http://schemas.openxmlformats.org/officeDocument/2006/relationships/oleObject"/><Relationship Id="rId3704" Target="embeddings/oleObject2165.bin" Type="http://schemas.openxmlformats.org/officeDocument/2006/relationships/oleObject"/><Relationship Id="rId3705" Target="embeddings/oleObject2166.bin" Type="http://schemas.openxmlformats.org/officeDocument/2006/relationships/oleObject"/><Relationship Id="rId3706" Target="embeddings/oleObject2167.bin" Type="http://schemas.openxmlformats.org/officeDocument/2006/relationships/oleObject"/><Relationship Id="rId3707" Target="media/image1532.wmf" Type="http://schemas.openxmlformats.org/officeDocument/2006/relationships/image"/><Relationship Id="rId3708" Target="embeddings/oleObject2168.bin" Type="http://schemas.openxmlformats.org/officeDocument/2006/relationships/oleObject"/><Relationship Id="rId3709" Target="embeddings/oleObject2169.bin" Type="http://schemas.openxmlformats.org/officeDocument/2006/relationships/oleObject"/><Relationship Id="rId371" Target="media/image178.wmf" Type="http://schemas.openxmlformats.org/officeDocument/2006/relationships/image"/><Relationship Id="rId3710" Target="embeddings/oleObject2170.bin" Type="http://schemas.openxmlformats.org/officeDocument/2006/relationships/oleObject"/><Relationship Id="rId3711" Target="embeddings/oleObject2171.bin" Type="http://schemas.openxmlformats.org/officeDocument/2006/relationships/oleObject"/><Relationship Id="rId3712" Target="embeddings/oleObject2172.bin" Type="http://schemas.openxmlformats.org/officeDocument/2006/relationships/oleObject"/><Relationship Id="rId3713" Target="embeddings/oleObject2173.bin" Type="http://schemas.openxmlformats.org/officeDocument/2006/relationships/oleObject"/><Relationship Id="rId3714" Target="embeddings/oleObject2174.bin" Type="http://schemas.openxmlformats.org/officeDocument/2006/relationships/oleObject"/><Relationship Id="rId3715" Target="embeddings/oleObject2175.bin" Type="http://schemas.openxmlformats.org/officeDocument/2006/relationships/oleObject"/><Relationship Id="rId3716" Target="media/image1533.wmf" Type="http://schemas.openxmlformats.org/officeDocument/2006/relationships/image"/><Relationship Id="rId3717" Target="embeddings/oleObject2176.bin" Type="http://schemas.openxmlformats.org/officeDocument/2006/relationships/oleObject"/><Relationship Id="rId3718" Target="media/image1534.wmf" Type="http://schemas.openxmlformats.org/officeDocument/2006/relationships/image"/><Relationship Id="rId3719" Target="embeddings/oleObject2177.bin" Type="http://schemas.openxmlformats.org/officeDocument/2006/relationships/oleObject"/><Relationship Id="rId372" Target="embeddings/oleObject187.bin" Type="http://schemas.openxmlformats.org/officeDocument/2006/relationships/oleObject"/><Relationship Id="rId3720" Target="media/image1535.wmf" Type="http://schemas.openxmlformats.org/officeDocument/2006/relationships/image"/><Relationship Id="rId3721" Target="embeddings/oleObject2178.bin" Type="http://schemas.openxmlformats.org/officeDocument/2006/relationships/oleObject"/><Relationship Id="rId3722" Target="media/image1536.wmf" Type="http://schemas.openxmlformats.org/officeDocument/2006/relationships/image"/><Relationship Id="rId3723" Target="embeddings/oleObject2179.bin" Type="http://schemas.openxmlformats.org/officeDocument/2006/relationships/oleObject"/><Relationship Id="rId3724" Target="embeddings/oleObject2180.bin" Type="http://schemas.openxmlformats.org/officeDocument/2006/relationships/oleObject"/><Relationship Id="rId3725" Target="embeddings/oleObject2181.bin" Type="http://schemas.openxmlformats.org/officeDocument/2006/relationships/oleObject"/><Relationship Id="rId3726" Target="embeddings/oleObject2182.bin" Type="http://schemas.openxmlformats.org/officeDocument/2006/relationships/oleObject"/><Relationship Id="rId3727" Target="embeddings/oleObject2183.bin" Type="http://schemas.openxmlformats.org/officeDocument/2006/relationships/oleObject"/><Relationship Id="rId3728" Target="media/image1537.wmf" Type="http://schemas.openxmlformats.org/officeDocument/2006/relationships/image"/><Relationship Id="rId3729" Target="embeddings/oleObject2184.bin" Type="http://schemas.openxmlformats.org/officeDocument/2006/relationships/oleObject"/><Relationship Id="rId373" Target="media/image179.wmf" Type="http://schemas.openxmlformats.org/officeDocument/2006/relationships/image"/><Relationship Id="rId3730" Target="media/image1538.wmf" Type="http://schemas.openxmlformats.org/officeDocument/2006/relationships/image"/><Relationship Id="rId3731" Target="embeddings/oleObject2185.bin" Type="http://schemas.openxmlformats.org/officeDocument/2006/relationships/oleObject"/><Relationship Id="rId3732" Target="embeddings/oleObject2186.bin" Type="http://schemas.openxmlformats.org/officeDocument/2006/relationships/oleObject"/><Relationship Id="rId3733" Target="embeddings/oleObject2187.bin" Type="http://schemas.openxmlformats.org/officeDocument/2006/relationships/oleObject"/><Relationship Id="rId3734" Target="embeddings/oleObject2188.bin" Type="http://schemas.openxmlformats.org/officeDocument/2006/relationships/oleObject"/><Relationship Id="rId3735" Target="embeddings/oleObject2189.bin" Type="http://schemas.openxmlformats.org/officeDocument/2006/relationships/oleObject"/><Relationship Id="rId3736" Target="embeddings/oleObject2190.bin" Type="http://schemas.openxmlformats.org/officeDocument/2006/relationships/oleObject"/><Relationship Id="rId3737" Target="embeddings/oleObject2191.bin" Type="http://schemas.openxmlformats.org/officeDocument/2006/relationships/oleObject"/><Relationship Id="rId3738" Target="embeddings/oleObject2192.bin" Type="http://schemas.openxmlformats.org/officeDocument/2006/relationships/oleObject"/><Relationship Id="rId3739" Target="embeddings/oleObject2193.bin" Type="http://schemas.openxmlformats.org/officeDocument/2006/relationships/oleObject"/><Relationship Id="rId374" Target="embeddings/oleObject188.bin" Type="http://schemas.openxmlformats.org/officeDocument/2006/relationships/oleObject"/><Relationship Id="rId3740" Target="embeddings/oleObject2194.bin" Type="http://schemas.openxmlformats.org/officeDocument/2006/relationships/oleObject"/><Relationship Id="rId3741" Target="embeddings/oleObject2195.bin" Type="http://schemas.openxmlformats.org/officeDocument/2006/relationships/oleObject"/><Relationship Id="rId3742" Target="media/image1539.wmf" Type="http://schemas.openxmlformats.org/officeDocument/2006/relationships/image"/><Relationship Id="rId3743" Target="embeddings/oleObject2196.bin" Type="http://schemas.openxmlformats.org/officeDocument/2006/relationships/oleObject"/><Relationship Id="rId3744" Target="media/image1540.wmf" Type="http://schemas.openxmlformats.org/officeDocument/2006/relationships/image"/><Relationship Id="rId3745" Target="embeddings/oleObject2197.bin" Type="http://schemas.openxmlformats.org/officeDocument/2006/relationships/oleObject"/><Relationship Id="rId3746" Target="embeddings/oleObject2198.bin" Type="http://schemas.openxmlformats.org/officeDocument/2006/relationships/oleObject"/><Relationship Id="rId3747" Target="media/image1541.wmf" Type="http://schemas.openxmlformats.org/officeDocument/2006/relationships/image"/><Relationship Id="rId3748" Target="embeddings/oleObject2199.bin" Type="http://schemas.openxmlformats.org/officeDocument/2006/relationships/oleObject"/><Relationship Id="rId3749" Target="embeddings/oleObject2200.bin" Type="http://schemas.openxmlformats.org/officeDocument/2006/relationships/oleObject"/><Relationship Id="rId375" Target="media/image180.wmf" Type="http://schemas.openxmlformats.org/officeDocument/2006/relationships/image"/><Relationship Id="rId3750" Target="embeddings/oleObject2201.bin" Type="http://schemas.openxmlformats.org/officeDocument/2006/relationships/oleObject"/><Relationship Id="rId3751" Target="embeddings/oleObject2202.bin" Type="http://schemas.openxmlformats.org/officeDocument/2006/relationships/oleObject"/><Relationship Id="rId3752" Target="embeddings/oleObject2203.bin" Type="http://schemas.openxmlformats.org/officeDocument/2006/relationships/oleObject"/><Relationship Id="rId3753" Target="embeddings/oleObject2204.bin" Type="http://schemas.openxmlformats.org/officeDocument/2006/relationships/oleObject"/><Relationship Id="rId3754" Target="embeddings/oleObject2205.bin" Type="http://schemas.openxmlformats.org/officeDocument/2006/relationships/oleObject"/><Relationship Id="rId3755" Target="media/image1542.wmf" Type="http://schemas.openxmlformats.org/officeDocument/2006/relationships/image"/><Relationship Id="rId3756" Target="embeddings/oleObject2206.bin" Type="http://schemas.openxmlformats.org/officeDocument/2006/relationships/oleObject"/><Relationship Id="rId3757" Target="embeddings/oleObject2207.bin" Type="http://schemas.openxmlformats.org/officeDocument/2006/relationships/oleObject"/><Relationship Id="rId3758" Target="embeddings/oleObject2208.bin" Type="http://schemas.openxmlformats.org/officeDocument/2006/relationships/oleObject"/><Relationship Id="rId3759" Target="embeddings/oleObject2209.bin" Type="http://schemas.openxmlformats.org/officeDocument/2006/relationships/oleObject"/><Relationship Id="rId376" Target="embeddings/oleObject189.bin" Type="http://schemas.openxmlformats.org/officeDocument/2006/relationships/oleObject"/><Relationship Id="rId3760" Target="embeddings/oleObject2210.bin" Type="http://schemas.openxmlformats.org/officeDocument/2006/relationships/oleObject"/><Relationship Id="rId3761" Target="media/image1543.wmf" Type="http://schemas.openxmlformats.org/officeDocument/2006/relationships/image"/><Relationship Id="rId3762" Target="embeddings/oleObject2211.bin" Type="http://schemas.openxmlformats.org/officeDocument/2006/relationships/oleObject"/><Relationship Id="rId3763" Target="media/image1544.wmf" Type="http://schemas.openxmlformats.org/officeDocument/2006/relationships/image"/><Relationship Id="rId3764" Target="embeddings/oleObject2212.bin" Type="http://schemas.openxmlformats.org/officeDocument/2006/relationships/oleObject"/><Relationship Id="rId3765" Target="media/image1545.wmf" Type="http://schemas.openxmlformats.org/officeDocument/2006/relationships/image"/><Relationship Id="rId3766" Target="embeddings/oleObject2213.bin" Type="http://schemas.openxmlformats.org/officeDocument/2006/relationships/oleObject"/><Relationship Id="rId3767" Target="media/image1546.wmf" Type="http://schemas.openxmlformats.org/officeDocument/2006/relationships/image"/><Relationship Id="rId3768" Target="embeddings/oleObject2214.bin" Type="http://schemas.openxmlformats.org/officeDocument/2006/relationships/oleObject"/><Relationship Id="rId3769" Target="media/image1547.wmf" Type="http://schemas.openxmlformats.org/officeDocument/2006/relationships/image"/><Relationship Id="rId377" Target="embeddings/oleObject190.bin" Type="http://schemas.openxmlformats.org/officeDocument/2006/relationships/oleObject"/><Relationship Id="rId3770" Target="embeddings/oleObject2215.bin" Type="http://schemas.openxmlformats.org/officeDocument/2006/relationships/oleObject"/><Relationship Id="rId3771" Target="media/image1548.wmf" Type="http://schemas.openxmlformats.org/officeDocument/2006/relationships/image"/><Relationship Id="rId3772" Target="embeddings/oleObject2216.bin" Type="http://schemas.openxmlformats.org/officeDocument/2006/relationships/oleObject"/><Relationship Id="rId3773" Target="https://video.vietjack.com/upload2/quiz_source1/2024/04/blobid1-1712593445.png" TargetMode="External" Type="http://schemas.openxmlformats.org/officeDocument/2006/relationships/image"/><Relationship Id="rId3774" Target="embeddings/oleObject2217.bin" Type="http://schemas.openxmlformats.org/officeDocument/2006/relationships/oleObject"/><Relationship Id="rId3775" Target="embeddings/oleObject2218.bin" Type="http://schemas.openxmlformats.org/officeDocument/2006/relationships/oleObject"/><Relationship Id="rId3776" Target="embeddings/oleObject2219.bin" Type="http://schemas.openxmlformats.org/officeDocument/2006/relationships/oleObject"/><Relationship Id="rId3777" Target="embeddings/oleObject2220.bin" Type="http://schemas.openxmlformats.org/officeDocument/2006/relationships/oleObject"/><Relationship Id="rId3778" Target="media/image1549.wmf" Type="http://schemas.openxmlformats.org/officeDocument/2006/relationships/image"/><Relationship Id="rId3779" Target="embeddings/oleObject2221.bin" Type="http://schemas.openxmlformats.org/officeDocument/2006/relationships/oleObject"/><Relationship Id="rId378" Target="embeddings/oleObject191.bin" Type="http://schemas.openxmlformats.org/officeDocument/2006/relationships/oleObject"/><Relationship Id="rId3780" Target="embeddings/oleObject2222.bin" Type="http://schemas.openxmlformats.org/officeDocument/2006/relationships/oleObject"/><Relationship Id="rId3781" Target="embeddings/oleObject2223.bin" Type="http://schemas.openxmlformats.org/officeDocument/2006/relationships/oleObject"/><Relationship Id="rId3782" Target="embeddings/oleObject2224.bin" Type="http://schemas.openxmlformats.org/officeDocument/2006/relationships/oleObject"/><Relationship Id="rId3783" Target="embeddings/oleObject2225.bin" Type="http://schemas.openxmlformats.org/officeDocument/2006/relationships/oleObject"/><Relationship Id="rId3784" Target="embeddings/oleObject2226.bin" Type="http://schemas.openxmlformats.org/officeDocument/2006/relationships/oleObject"/><Relationship Id="rId3785" Target="media/image1550.wmf" Type="http://schemas.openxmlformats.org/officeDocument/2006/relationships/image"/><Relationship Id="rId3786" Target="embeddings/oleObject2227.bin" Type="http://schemas.openxmlformats.org/officeDocument/2006/relationships/oleObject"/><Relationship Id="rId3787" Target="media/image1551.wmf" Type="http://schemas.openxmlformats.org/officeDocument/2006/relationships/image"/><Relationship Id="rId3788" Target="embeddings/oleObject2228.bin" Type="http://schemas.openxmlformats.org/officeDocument/2006/relationships/oleObject"/><Relationship Id="rId3789" Target="media/image1552.wmf" Type="http://schemas.openxmlformats.org/officeDocument/2006/relationships/image"/><Relationship Id="rId379" Target="embeddings/oleObject192.bin" Type="http://schemas.openxmlformats.org/officeDocument/2006/relationships/oleObject"/><Relationship Id="rId3790" Target="embeddings/oleObject2229.bin" Type="http://schemas.openxmlformats.org/officeDocument/2006/relationships/oleObject"/><Relationship Id="rId3791" Target="media/image1553.emf" Type="http://schemas.openxmlformats.org/officeDocument/2006/relationships/image"/><Relationship Id="rId3792" Target="media/image1554.wmf" Type="http://schemas.openxmlformats.org/officeDocument/2006/relationships/image"/><Relationship Id="rId3793" Target="embeddings/oleObject2230.bin" Type="http://schemas.openxmlformats.org/officeDocument/2006/relationships/oleObject"/><Relationship Id="rId3794" Target="embeddings/oleObject2231.bin" Type="http://schemas.openxmlformats.org/officeDocument/2006/relationships/oleObject"/><Relationship Id="rId3795" Target="embeddings/oleObject2232.bin" Type="http://schemas.openxmlformats.org/officeDocument/2006/relationships/oleObject"/><Relationship Id="rId3796" Target="embeddings/oleObject2233.bin" Type="http://schemas.openxmlformats.org/officeDocument/2006/relationships/oleObject"/><Relationship Id="rId3797" Target="embeddings/oleObject2234.bin" Type="http://schemas.openxmlformats.org/officeDocument/2006/relationships/oleObject"/><Relationship Id="rId3798" Target="embeddings/oleObject2235.bin" Type="http://schemas.openxmlformats.org/officeDocument/2006/relationships/oleObject"/><Relationship Id="rId3799" Target="media/image1555.wmf" Type="http://schemas.openxmlformats.org/officeDocument/2006/relationships/image"/><Relationship Id="rId38" Target="media/image17.wmf" Type="http://schemas.openxmlformats.org/officeDocument/2006/relationships/image"/><Relationship Id="rId380" Target="embeddings/oleObject193.bin" Type="http://schemas.openxmlformats.org/officeDocument/2006/relationships/oleObject"/><Relationship Id="rId3800" Target="embeddings/oleObject2236.bin" Type="http://schemas.openxmlformats.org/officeDocument/2006/relationships/oleObject"/><Relationship Id="rId3801" Target="media/image1556.wmf" Type="http://schemas.openxmlformats.org/officeDocument/2006/relationships/image"/><Relationship Id="rId3802" Target="embeddings/oleObject2237.bin" Type="http://schemas.openxmlformats.org/officeDocument/2006/relationships/oleObject"/><Relationship Id="rId3803" Target="media/image1557.wmf" Type="http://schemas.openxmlformats.org/officeDocument/2006/relationships/image"/><Relationship Id="rId3804" Target="embeddings/oleObject2238.bin" Type="http://schemas.openxmlformats.org/officeDocument/2006/relationships/oleObject"/><Relationship Id="rId3805" Target="media/image1558.png" Type="http://schemas.openxmlformats.org/officeDocument/2006/relationships/image"/><Relationship Id="rId3806" Target="media/image1559.wmf" Type="http://schemas.openxmlformats.org/officeDocument/2006/relationships/image"/><Relationship Id="rId3807" Target="embeddings/oleObject2239.bin" Type="http://schemas.openxmlformats.org/officeDocument/2006/relationships/oleObject"/><Relationship Id="rId3808" Target="embeddings/oleObject2240.bin" Type="http://schemas.openxmlformats.org/officeDocument/2006/relationships/oleObject"/><Relationship Id="rId3809" Target="embeddings/oleObject2241.bin" Type="http://schemas.openxmlformats.org/officeDocument/2006/relationships/oleObject"/><Relationship Id="rId381" Target="embeddings/oleObject194.bin" Type="http://schemas.openxmlformats.org/officeDocument/2006/relationships/oleObject"/><Relationship Id="rId3810" Target="embeddings/oleObject2242.bin" Type="http://schemas.openxmlformats.org/officeDocument/2006/relationships/oleObject"/><Relationship Id="rId3811" Target="embeddings/oleObject2243.bin" Type="http://schemas.openxmlformats.org/officeDocument/2006/relationships/oleObject"/><Relationship Id="rId3812" Target="embeddings/oleObject2244.bin" Type="http://schemas.openxmlformats.org/officeDocument/2006/relationships/oleObject"/><Relationship Id="rId3813" Target="embeddings/oleObject2245.bin" Type="http://schemas.openxmlformats.org/officeDocument/2006/relationships/oleObject"/><Relationship Id="rId3814" Target="embeddings/oleObject2246.bin" Type="http://schemas.openxmlformats.org/officeDocument/2006/relationships/oleObject"/><Relationship Id="rId3815" Target="embeddings/oleObject2247.bin" Type="http://schemas.openxmlformats.org/officeDocument/2006/relationships/oleObject"/><Relationship Id="rId3816" Target="embeddings/oleObject2248.bin" Type="http://schemas.openxmlformats.org/officeDocument/2006/relationships/oleObject"/><Relationship Id="rId3817" Target="embeddings/oleObject2249.bin" Type="http://schemas.openxmlformats.org/officeDocument/2006/relationships/oleObject"/><Relationship Id="rId3818" Target="embeddings/oleObject2250.bin" Type="http://schemas.openxmlformats.org/officeDocument/2006/relationships/oleObject"/><Relationship Id="rId3819" Target="embeddings/oleObject2251.bin" Type="http://schemas.openxmlformats.org/officeDocument/2006/relationships/oleObject"/><Relationship Id="rId382" Target="embeddings/oleObject195.bin" Type="http://schemas.openxmlformats.org/officeDocument/2006/relationships/oleObject"/><Relationship Id="rId3820" Target="embeddings/oleObject2252.bin" Type="http://schemas.openxmlformats.org/officeDocument/2006/relationships/oleObject"/><Relationship Id="rId3821" Target="media/image1560.png" Type="http://schemas.openxmlformats.org/officeDocument/2006/relationships/image"/><Relationship Id="rId3822" Target="media/image1561.wmf" Type="http://schemas.openxmlformats.org/officeDocument/2006/relationships/image"/><Relationship Id="rId3823" Target="embeddings/oleObject2253.bin" Type="http://schemas.openxmlformats.org/officeDocument/2006/relationships/oleObject"/><Relationship Id="rId3824" Target="embeddings/oleObject2254.bin" Type="http://schemas.openxmlformats.org/officeDocument/2006/relationships/oleObject"/><Relationship Id="rId3825" Target="media/image1562.wmf" Type="http://schemas.openxmlformats.org/officeDocument/2006/relationships/image"/><Relationship Id="rId3826" Target="embeddings/oleObject2255.bin" Type="http://schemas.openxmlformats.org/officeDocument/2006/relationships/oleObject"/><Relationship Id="rId3827" Target="embeddings/oleObject2256.bin" Type="http://schemas.openxmlformats.org/officeDocument/2006/relationships/oleObject"/><Relationship Id="rId3828" Target="media/image1563.wmf" Type="http://schemas.openxmlformats.org/officeDocument/2006/relationships/image"/><Relationship Id="rId3829" Target="embeddings/oleObject2257.bin" Type="http://schemas.openxmlformats.org/officeDocument/2006/relationships/oleObject"/><Relationship Id="rId383" Target="embeddings/oleObject196.bin" Type="http://schemas.openxmlformats.org/officeDocument/2006/relationships/oleObject"/><Relationship Id="rId3830" Target="media/image1564.wmf" Type="http://schemas.openxmlformats.org/officeDocument/2006/relationships/image"/><Relationship Id="rId3831" Target="embeddings/oleObject2258.bin" Type="http://schemas.openxmlformats.org/officeDocument/2006/relationships/oleObject"/><Relationship Id="rId3832" Target="media/image1565.wmf" Type="http://schemas.openxmlformats.org/officeDocument/2006/relationships/image"/><Relationship Id="rId3833" Target="embeddings/oleObject2259.bin" Type="http://schemas.openxmlformats.org/officeDocument/2006/relationships/oleObject"/><Relationship Id="rId3834" Target="embeddings/oleObject2260.bin" Type="http://schemas.openxmlformats.org/officeDocument/2006/relationships/oleObject"/><Relationship Id="rId3835" Target="media/image1566.wmf" Type="http://schemas.openxmlformats.org/officeDocument/2006/relationships/image"/><Relationship Id="rId3836" Target="embeddings/oleObject2261.bin" Type="http://schemas.openxmlformats.org/officeDocument/2006/relationships/oleObject"/><Relationship Id="rId3837" Target="media/image1567.wmf" Type="http://schemas.openxmlformats.org/officeDocument/2006/relationships/image"/><Relationship Id="rId3838" Target="embeddings/oleObject2262.bin" Type="http://schemas.openxmlformats.org/officeDocument/2006/relationships/oleObject"/><Relationship Id="rId3839" Target="media/image1568.wmf" Type="http://schemas.openxmlformats.org/officeDocument/2006/relationships/image"/><Relationship Id="rId384" Target="embeddings/oleObject197.bin" Type="http://schemas.openxmlformats.org/officeDocument/2006/relationships/oleObject"/><Relationship Id="rId3840" Target="embeddings/oleObject2263.bin" Type="http://schemas.openxmlformats.org/officeDocument/2006/relationships/oleObject"/><Relationship Id="rId3841" Target="embeddings/oleObject2264.bin" Type="http://schemas.openxmlformats.org/officeDocument/2006/relationships/oleObject"/><Relationship Id="rId3842" Target="embeddings/oleObject2265.bin" Type="http://schemas.openxmlformats.org/officeDocument/2006/relationships/oleObject"/><Relationship Id="rId3843" Target="embeddings/oleObject2266.bin" Type="http://schemas.openxmlformats.org/officeDocument/2006/relationships/oleObject"/><Relationship Id="rId3844" Target="embeddings/oleObject2267.bin" Type="http://schemas.openxmlformats.org/officeDocument/2006/relationships/oleObject"/><Relationship Id="rId3845" Target="embeddings/oleObject2268.bin" Type="http://schemas.openxmlformats.org/officeDocument/2006/relationships/oleObject"/><Relationship Id="rId3846" Target="embeddings/oleObject2269.bin" Type="http://schemas.openxmlformats.org/officeDocument/2006/relationships/oleObject"/><Relationship Id="rId3847" Target="embeddings/oleObject2270.bin" Type="http://schemas.openxmlformats.org/officeDocument/2006/relationships/oleObject"/><Relationship Id="rId3848" Target="embeddings/oleObject2271.bin" Type="http://schemas.openxmlformats.org/officeDocument/2006/relationships/oleObject"/><Relationship Id="rId3849" Target="embeddings/oleObject2272.bin" Type="http://schemas.openxmlformats.org/officeDocument/2006/relationships/oleObject"/><Relationship Id="rId385" Target="embeddings/oleObject198.bin" Type="http://schemas.openxmlformats.org/officeDocument/2006/relationships/oleObject"/><Relationship Id="rId3850" Target="embeddings/oleObject2273.bin" Type="http://schemas.openxmlformats.org/officeDocument/2006/relationships/oleObject"/><Relationship Id="rId3851" Target="embeddings/oleObject2274.bin" Type="http://schemas.openxmlformats.org/officeDocument/2006/relationships/oleObject"/><Relationship Id="rId3852" Target="media/image1569.wmf" Type="http://schemas.openxmlformats.org/officeDocument/2006/relationships/image"/><Relationship Id="rId3853" Target="embeddings/oleObject2275.bin" Type="http://schemas.openxmlformats.org/officeDocument/2006/relationships/oleObject"/><Relationship Id="rId3854" Target="media/image1570.wmf" Type="http://schemas.openxmlformats.org/officeDocument/2006/relationships/image"/><Relationship Id="rId3855" Target="embeddings/oleObject2276.bin" Type="http://schemas.openxmlformats.org/officeDocument/2006/relationships/oleObject"/><Relationship Id="rId3856" Target="media/image1571.wmf" Type="http://schemas.openxmlformats.org/officeDocument/2006/relationships/image"/><Relationship Id="rId3857" Target="embeddings/oleObject2277.bin" Type="http://schemas.openxmlformats.org/officeDocument/2006/relationships/oleObject"/><Relationship Id="rId3858" Target="media/image1572.wmf" Type="http://schemas.openxmlformats.org/officeDocument/2006/relationships/image"/><Relationship Id="rId3859" Target="embeddings/oleObject2278.bin" Type="http://schemas.openxmlformats.org/officeDocument/2006/relationships/oleObject"/><Relationship Id="rId386" Target="embeddings/oleObject199.bin" Type="http://schemas.openxmlformats.org/officeDocument/2006/relationships/oleObject"/><Relationship Id="rId3860" Target="media/image1573.wmf" Type="http://schemas.openxmlformats.org/officeDocument/2006/relationships/image"/><Relationship Id="rId3861" Target="embeddings/oleObject2279.bin" Type="http://schemas.openxmlformats.org/officeDocument/2006/relationships/oleObject"/><Relationship Id="rId3862" Target="media/image1574.wmf" Type="http://schemas.openxmlformats.org/officeDocument/2006/relationships/image"/><Relationship Id="rId3863" Target="embeddings/oleObject2280.bin" Type="http://schemas.openxmlformats.org/officeDocument/2006/relationships/oleObject"/><Relationship Id="rId3864" Target="embeddings/oleObject2281.bin" Type="http://schemas.openxmlformats.org/officeDocument/2006/relationships/oleObject"/><Relationship Id="rId3865" Target="embeddings/oleObject2282.bin" Type="http://schemas.openxmlformats.org/officeDocument/2006/relationships/oleObject"/><Relationship Id="rId3866" Target="embeddings/oleObject2283.bin" Type="http://schemas.openxmlformats.org/officeDocument/2006/relationships/oleObject"/><Relationship Id="rId3867" Target="embeddings/oleObject2284.bin" Type="http://schemas.openxmlformats.org/officeDocument/2006/relationships/oleObject"/><Relationship Id="rId3868" Target="embeddings/oleObject2285.bin" Type="http://schemas.openxmlformats.org/officeDocument/2006/relationships/oleObject"/><Relationship Id="rId3869" Target="embeddings/oleObject2286.bin" Type="http://schemas.openxmlformats.org/officeDocument/2006/relationships/oleObject"/><Relationship Id="rId387" Target="media/image181.wmf" Type="http://schemas.openxmlformats.org/officeDocument/2006/relationships/image"/><Relationship Id="rId3870" Target="media/image1575.wmf" Type="http://schemas.openxmlformats.org/officeDocument/2006/relationships/image"/><Relationship Id="rId3871" Target="embeddings/oleObject2287.bin" Type="http://schemas.openxmlformats.org/officeDocument/2006/relationships/oleObject"/><Relationship Id="rId3872" Target="media/image1576.wmf" Type="http://schemas.openxmlformats.org/officeDocument/2006/relationships/image"/><Relationship Id="rId3873" Target="embeddings/oleObject2288.bin" Type="http://schemas.openxmlformats.org/officeDocument/2006/relationships/oleObject"/><Relationship Id="rId3874" Target="media/image1577.wmf" Type="http://schemas.openxmlformats.org/officeDocument/2006/relationships/image"/><Relationship Id="rId3875" Target="embeddings/oleObject2289.bin" Type="http://schemas.openxmlformats.org/officeDocument/2006/relationships/oleObject"/><Relationship Id="rId3876" Target="media/image1578.wmf" Type="http://schemas.openxmlformats.org/officeDocument/2006/relationships/image"/><Relationship Id="rId3877" Target="embeddings/oleObject2290.bin" Type="http://schemas.openxmlformats.org/officeDocument/2006/relationships/oleObject"/><Relationship Id="rId3878" Target="media/image1579.wmf" Type="http://schemas.openxmlformats.org/officeDocument/2006/relationships/image"/><Relationship Id="rId3879" Target="embeddings/oleObject2291.bin" Type="http://schemas.openxmlformats.org/officeDocument/2006/relationships/oleObject"/><Relationship Id="rId388" Target="embeddings/oleObject200.bin" Type="http://schemas.openxmlformats.org/officeDocument/2006/relationships/oleObject"/><Relationship Id="rId3880" Target="media/image1580.jpeg" Type="http://schemas.openxmlformats.org/officeDocument/2006/relationships/image"/><Relationship Id="rId3881" Target="media/image1581.wmf" Type="http://schemas.openxmlformats.org/officeDocument/2006/relationships/image"/><Relationship Id="rId3882" Target="embeddings/oleObject2292.bin" Type="http://schemas.openxmlformats.org/officeDocument/2006/relationships/oleObject"/><Relationship Id="rId3883" Target="media/image1582.wmf" Type="http://schemas.openxmlformats.org/officeDocument/2006/relationships/image"/><Relationship Id="rId3884" Target="embeddings/oleObject2293.bin" Type="http://schemas.openxmlformats.org/officeDocument/2006/relationships/oleObject"/><Relationship Id="rId3885" Target="embeddings/oleObject2294.bin" Type="http://schemas.openxmlformats.org/officeDocument/2006/relationships/oleObject"/><Relationship Id="rId3886" Target="media/image1583.wmf" Type="http://schemas.openxmlformats.org/officeDocument/2006/relationships/image"/><Relationship Id="rId3887" Target="embeddings/oleObject2295.bin" Type="http://schemas.openxmlformats.org/officeDocument/2006/relationships/oleObject"/><Relationship Id="rId3888" Target="media/image1584.png" Type="http://schemas.openxmlformats.org/officeDocument/2006/relationships/image"/><Relationship Id="rId3889" Target="media/image1585.png" Type="http://schemas.openxmlformats.org/officeDocument/2006/relationships/image"/><Relationship Id="rId389" Target="media/image182.wmf" Type="http://schemas.openxmlformats.org/officeDocument/2006/relationships/image"/><Relationship Id="rId3890" Target="media/image1586.png" Type="http://schemas.openxmlformats.org/officeDocument/2006/relationships/image"/><Relationship Id="rId3891" Target="media/image1587.png" Type="http://schemas.openxmlformats.org/officeDocument/2006/relationships/image"/><Relationship Id="rId3892" Target="media/image1588.png" Type="http://schemas.openxmlformats.org/officeDocument/2006/relationships/image"/><Relationship Id="rId3893" Target="media/image1589.png" Type="http://schemas.openxmlformats.org/officeDocument/2006/relationships/image"/><Relationship Id="rId3894" Target="media/image1590.png" Type="http://schemas.openxmlformats.org/officeDocument/2006/relationships/image"/><Relationship Id="rId3895" Target="media/image1591.wmf" Type="http://schemas.openxmlformats.org/officeDocument/2006/relationships/image"/><Relationship Id="rId3896" Target="embeddings/oleObject2296.bin" Type="http://schemas.openxmlformats.org/officeDocument/2006/relationships/oleObject"/><Relationship Id="rId3897" Target="media/image1592.wmf" Type="http://schemas.openxmlformats.org/officeDocument/2006/relationships/image"/><Relationship Id="rId3898" Target="embeddings/oleObject2297.bin" Type="http://schemas.openxmlformats.org/officeDocument/2006/relationships/oleObject"/><Relationship Id="rId3899" Target="media/image1593.wmf" Type="http://schemas.openxmlformats.org/officeDocument/2006/relationships/image"/><Relationship Id="rId39" Target="embeddings/oleObject15.bin" Type="http://schemas.openxmlformats.org/officeDocument/2006/relationships/oleObject"/><Relationship Id="rId390" Target="embeddings/oleObject201.bin" Type="http://schemas.openxmlformats.org/officeDocument/2006/relationships/oleObject"/><Relationship Id="rId3900" Target="embeddings/oleObject2298.bin" Type="http://schemas.openxmlformats.org/officeDocument/2006/relationships/oleObject"/><Relationship Id="rId3901" Target="embeddings/oleObject2299.bin" Type="http://schemas.openxmlformats.org/officeDocument/2006/relationships/oleObject"/><Relationship Id="rId3902" Target="embeddings/oleObject2300.bin" Type="http://schemas.openxmlformats.org/officeDocument/2006/relationships/oleObject"/><Relationship Id="rId3903" Target="embeddings/oleObject2301.bin" Type="http://schemas.openxmlformats.org/officeDocument/2006/relationships/oleObject"/><Relationship Id="rId3904" Target="embeddings/oleObject2302.bin" Type="http://schemas.openxmlformats.org/officeDocument/2006/relationships/oleObject"/><Relationship Id="rId3905" Target="embeddings/oleObject2303.bin" Type="http://schemas.openxmlformats.org/officeDocument/2006/relationships/oleObject"/><Relationship Id="rId3906" Target="embeddings/oleObject2304.bin" Type="http://schemas.openxmlformats.org/officeDocument/2006/relationships/oleObject"/><Relationship Id="rId3907" Target="embeddings/oleObject2305.bin" Type="http://schemas.openxmlformats.org/officeDocument/2006/relationships/oleObject"/><Relationship Id="rId3908" Target="embeddings/oleObject2306.bin" Type="http://schemas.openxmlformats.org/officeDocument/2006/relationships/oleObject"/><Relationship Id="rId3909" Target="embeddings/oleObject2307.bin" Type="http://schemas.openxmlformats.org/officeDocument/2006/relationships/oleObject"/><Relationship Id="rId391" Target="media/image183.wmf" Type="http://schemas.openxmlformats.org/officeDocument/2006/relationships/image"/><Relationship Id="rId3910" Target="embeddings/oleObject2308.bin" Type="http://schemas.openxmlformats.org/officeDocument/2006/relationships/oleObject"/><Relationship Id="rId3911" Target="embeddings/oleObject2309.bin" Type="http://schemas.openxmlformats.org/officeDocument/2006/relationships/oleObject"/><Relationship Id="rId3912" Target="embeddings/oleObject2310.bin" Type="http://schemas.openxmlformats.org/officeDocument/2006/relationships/oleObject"/><Relationship Id="rId3913" Target="embeddings/oleObject2311.bin" Type="http://schemas.openxmlformats.org/officeDocument/2006/relationships/oleObject"/><Relationship Id="rId3914" Target="media/image1594.wmf" Type="http://schemas.openxmlformats.org/officeDocument/2006/relationships/image"/><Relationship Id="rId3915" Target="embeddings/oleObject2312.bin" Type="http://schemas.openxmlformats.org/officeDocument/2006/relationships/oleObject"/><Relationship Id="rId3916" Target="media/image1595.wmf" Type="http://schemas.openxmlformats.org/officeDocument/2006/relationships/image"/><Relationship Id="rId3917" Target="embeddings/oleObject2313.bin" Type="http://schemas.openxmlformats.org/officeDocument/2006/relationships/oleObject"/><Relationship Id="rId3918" Target="media/image1596.wmf" Type="http://schemas.openxmlformats.org/officeDocument/2006/relationships/image"/><Relationship Id="rId3919" Target="embeddings/oleObject2314.bin" Type="http://schemas.openxmlformats.org/officeDocument/2006/relationships/oleObject"/><Relationship Id="rId392" Target="embeddings/oleObject202.bin" Type="http://schemas.openxmlformats.org/officeDocument/2006/relationships/oleObject"/><Relationship Id="rId3920" Target="media/image1597.wmf" Type="http://schemas.openxmlformats.org/officeDocument/2006/relationships/image"/><Relationship Id="rId3921" Target="embeddings/oleObject2315.bin" Type="http://schemas.openxmlformats.org/officeDocument/2006/relationships/oleObject"/><Relationship Id="rId3922" Target="media/image1598.wmf" Type="http://schemas.openxmlformats.org/officeDocument/2006/relationships/image"/><Relationship Id="rId3923" Target="embeddings/oleObject2316.bin" Type="http://schemas.openxmlformats.org/officeDocument/2006/relationships/oleObject"/><Relationship Id="rId3924" Target="media/image1599.wmf" Type="http://schemas.openxmlformats.org/officeDocument/2006/relationships/image"/><Relationship Id="rId3925" Target="embeddings/oleObject2317.bin" Type="http://schemas.openxmlformats.org/officeDocument/2006/relationships/oleObject"/><Relationship Id="rId3926" Target="media/image1600.wmf" Type="http://schemas.openxmlformats.org/officeDocument/2006/relationships/image"/><Relationship Id="rId3927" Target="embeddings/oleObject2318.bin" Type="http://schemas.openxmlformats.org/officeDocument/2006/relationships/oleObject"/><Relationship Id="rId3928" Target="media/image1601.wmf" Type="http://schemas.openxmlformats.org/officeDocument/2006/relationships/image"/><Relationship Id="rId3929" Target="embeddings/oleObject2319.bin" Type="http://schemas.openxmlformats.org/officeDocument/2006/relationships/oleObject"/><Relationship Id="rId393" Target="media/image184.wmf" Type="http://schemas.openxmlformats.org/officeDocument/2006/relationships/image"/><Relationship Id="rId3930" Target="media/image1602.wmf" Type="http://schemas.openxmlformats.org/officeDocument/2006/relationships/image"/><Relationship Id="rId3931" Target="embeddings/oleObject2320.bin" Type="http://schemas.openxmlformats.org/officeDocument/2006/relationships/oleObject"/><Relationship Id="rId3932" Target="media/image1603.wmf" Type="http://schemas.openxmlformats.org/officeDocument/2006/relationships/image"/><Relationship Id="rId3933" Target="embeddings/oleObject2321.bin" Type="http://schemas.openxmlformats.org/officeDocument/2006/relationships/oleObject"/><Relationship Id="rId3934" Target="media/image1604.wmf" Type="http://schemas.openxmlformats.org/officeDocument/2006/relationships/image"/><Relationship Id="rId3935" Target="embeddings/oleObject2322.bin" Type="http://schemas.openxmlformats.org/officeDocument/2006/relationships/oleObject"/><Relationship Id="rId3936" Target="media/image1605.wmf" Type="http://schemas.openxmlformats.org/officeDocument/2006/relationships/image"/><Relationship Id="rId3937" Target="embeddings/oleObject2323.bin" Type="http://schemas.openxmlformats.org/officeDocument/2006/relationships/oleObject"/><Relationship Id="rId3938" Target="media/image1606.wmf" Type="http://schemas.openxmlformats.org/officeDocument/2006/relationships/image"/><Relationship Id="rId3939" Target="embeddings/oleObject2324.bin" Type="http://schemas.openxmlformats.org/officeDocument/2006/relationships/oleObject"/><Relationship Id="rId394" Target="embeddings/oleObject203.bin" Type="http://schemas.openxmlformats.org/officeDocument/2006/relationships/oleObject"/><Relationship Id="rId3940" Target="media/image1607.wmf" Type="http://schemas.openxmlformats.org/officeDocument/2006/relationships/image"/><Relationship Id="rId3941" Target="embeddings/oleObject2325.bin" Type="http://schemas.openxmlformats.org/officeDocument/2006/relationships/oleObject"/><Relationship Id="rId3942" Target="media/image1608.wmf" Type="http://schemas.openxmlformats.org/officeDocument/2006/relationships/image"/><Relationship Id="rId3943" Target="embeddings/oleObject2326.bin" Type="http://schemas.openxmlformats.org/officeDocument/2006/relationships/oleObject"/><Relationship Id="rId3944" Target="media/image1609.wmf" Type="http://schemas.openxmlformats.org/officeDocument/2006/relationships/image"/><Relationship Id="rId3945" Target="embeddings/oleObject2327.bin" Type="http://schemas.openxmlformats.org/officeDocument/2006/relationships/oleObject"/><Relationship Id="rId3946" Target="media/image1610.wmf" Type="http://schemas.openxmlformats.org/officeDocument/2006/relationships/image"/><Relationship Id="rId3947" Target="embeddings/oleObject2328.bin" Type="http://schemas.openxmlformats.org/officeDocument/2006/relationships/oleObject"/><Relationship Id="rId3948" Target="media/image1611.wmf" Type="http://schemas.openxmlformats.org/officeDocument/2006/relationships/image"/><Relationship Id="rId3949" Target="embeddings/oleObject2329.bin" Type="http://schemas.openxmlformats.org/officeDocument/2006/relationships/oleObject"/><Relationship Id="rId395" Target="embeddings/oleObject204.bin" Type="http://schemas.openxmlformats.org/officeDocument/2006/relationships/oleObject"/><Relationship Id="rId3950" Target="embeddings/oleObject2330.bin" Type="http://schemas.openxmlformats.org/officeDocument/2006/relationships/oleObject"/><Relationship Id="rId3951" Target="embeddings/oleObject2331.bin" Type="http://schemas.openxmlformats.org/officeDocument/2006/relationships/oleObject"/><Relationship Id="rId3952" Target="embeddings/oleObject2332.bin" Type="http://schemas.openxmlformats.org/officeDocument/2006/relationships/oleObject"/><Relationship Id="rId3953" Target="embeddings/oleObject2333.bin" Type="http://schemas.openxmlformats.org/officeDocument/2006/relationships/oleObject"/><Relationship Id="rId3954" Target="embeddings/oleObject2334.bin" Type="http://schemas.openxmlformats.org/officeDocument/2006/relationships/oleObject"/><Relationship Id="rId3955" Target="embeddings/oleObject2335.bin" Type="http://schemas.openxmlformats.org/officeDocument/2006/relationships/oleObject"/><Relationship Id="rId3956" Target="embeddings/oleObject2336.bin" Type="http://schemas.openxmlformats.org/officeDocument/2006/relationships/oleObject"/><Relationship Id="rId3957" Target="embeddings/oleObject2337.bin" Type="http://schemas.openxmlformats.org/officeDocument/2006/relationships/oleObject"/><Relationship Id="rId3958" Target="embeddings/oleObject2338.bin" Type="http://schemas.openxmlformats.org/officeDocument/2006/relationships/oleObject"/><Relationship Id="rId3959" Target="embeddings/oleObject2339.bin" Type="http://schemas.openxmlformats.org/officeDocument/2006/relationships/oleObject"/><Relationship Id="rId396" Target="embeddings/oleObject205.bin" Type="http://schemas.openxmlformats.org/officeDocument/2006/relationships/oleObject"/><Relationship Id="rId3960" Target="embeddings/oleObject2340.bin" Type="http://schemas.openxmlformats.org/officeDocument/2006/relationships/oleObject"/><Relationship Id="rId3961" Target="embeddings/oleObject2341.bin" Type="http://schemas.openxmlformats.org/officeDocument/2006/relationships/oleObject"/><Relationship Id="rId3962" Target="media/image1612.wmf" Type="http://schemas.openxmlformats.org/officeDocument/2006/relationships/image"/><Relationship Id="rId3963" Target="embeddings/oleObject2342.bin" Type="http://schemas.openxmlformats.org/officeDocument/2006/relationships/oleObject"/><Relationship Id="rId3964" Target="embeddings/oleObject2343.bin" Type="http://schemas.openxmlformats.org/officeDocument/2006/relationships/oleObject"/><Relationship Id="rId3965" Target="embeddings/oleObject2344.bin" Type="http://schemas.openxmlformats.org/officeDocument/2006/relationships/oleObject"/><Relationship Id="rId3966" Target="embeddings/oleObject2345.bin" Type="http://schemas.openxmlformats.org/officeDocument/2006/relationships/oleObject"/><Relationship Id="rId3967" Target="embeddings/oleObject2346.bin" Type="http://schemas.openxmlformats.org/officeDocument/2006/relationships/oleObject"/><Relationship Id="rId3968" Target="embeddings/oleObject2347.bin" Type="http://schemas.openxmlformats.org/officeDocument/2006/relationships/oleObject"/><Relationship Id="rId3969" Target="embeddings/oleObject2348.bin" Type="http://schemas.openxmlformats.org/officeDocument/2006/relationships/oleObject"/><Relationship Id="rId397" Target="embeddings/oleObject206.bin" Type="http://schemas.openxmlformats.org/officeDocument/2006/relationships/oleObject"/><Relationship Id="rId3970" Target="embeddings/oleObject2349.bin" Type="http://schemas.openxmlformats.org/officeDocument/2006/relationships/oleObject"/><Relationship Id="rId3971" Target="embeddings/oleObject2350.bin" Type="http://schemas.openxmlformats.org/officeDocument/2006/relationships/oleObject"/><Relationship Id="rId3972" Target="media/image1613.wmf" Type="http://schemas.openxmlformats.org/officeDocument/2006/relationships/image"/><Relationship Id="rId3973" Target="embeddings/oleObject2351.bin" Type="http://schemas.openxmlformats.org/officeDocument/2006/relationships/oleObject"/><Relationship Id="rId3974" Target="media/image1614.wmf" Type="http://schemas.openxmlformats.org/officeDocument/2006/relationships/image"/><Relationship Id="rId3975" Target="embeddings/oleObject2352.bin" Type="http://schemas.openxmlformats.org/officeDocument/2006/relationships/oleObject"/><Relationship Id="rId3976" Target="media/image1615.wmf" Type="http://schemas.openxmlformats.org/officeDocument/2006/relationships/image"/><Relationship Id="rId3977" Target="embeddings/oleObject2353.bin" Type="http://schemas.openxmlformats.org/officeDocument/2006/relationships/oleObject"/><Relationship Id="rId3978" Target="media/image1616.wmf" Type="http://schemas.openxmlformats.org/officeDocument/2006/relationships/image"/><Relationship Id="rId3979" Target="embeddings/oleObject2354.bin" Type="http://schemas.openxmlformats.org/officeDocument/2006/relationships/oleObject"/><Relationship Id="rId398" Target="embeddings/oleObject207.bin" Type="http://schemas.openxmlformats.org/officeDocument/2006/relationships/oleObject"/><Relationship Id="rId3980" Target="media/image1617.wmf" Type="http://schemas.openxmlformats.org/officeDocument/2006/relationships/image"/><Relationship Id="rId3981" Target="embeddings/oleObject2355.bin" Type="http://schemas.openxmlformats.org/officeDocument/2006/relationships/oleObject"/><Relationship Id="rId3982" Target="media/image1618.wmf" Type="http://schemas.openxmlformats.org/officeDocument/2006/relationships/image"/><Relationship Id="rId3983" Target="embeddings/oleObject2356.bin" Type="http://schemas.openxmlformats.org/officeDocument/2006/relationships/oleObject"/><Relationship Id="rId3984" Target="embeddings/oleObject2357.bin" Type="http://schemas.openxmlformats.org/officeDocument/2006/relationships/oleObject"/><Relationship Id="rId3985" Target="embeddings/oleObject2358.bin" Type="http://schemas.openxmlformats.org/officeDocument/2006/relationships/oleObject"/><Relationship Id="rId3986" Target="embeddings/oleObject2359.bin" Type="http://schemas.openxmlformats.org/officeDocument/2006/relationships/oleObject"/><Relationship Id="rId3987" Target="embeddings/oleObject2360.bin" Type="http://schemas.openxmlformats.org/officeDocument/2006/relationships/oleObject"/><Relationship Id="rId3988" Target="embeddings/oleObject2361.bin" Type="http://schemas.openxmlformats.org/officeDocument/2006/relationships/oleObject"/><Relationship Id="rId3989" Target="embeddings/oleObject2362.bin" Type="http://schemas.openxmlformats.org/officeDocument/2006/relationships/oleObject"/><Relationship Id="rId399" Target="embeddings/oleObject208.bin" Type="http://schemas.openxmlformats.org/officeDocument/2006/relationships/oleObject"/><Relationship Id="rId3990" Target="embeddings/oleObject2363.bin" Type="http://schemas.openxmlformats.org/officeDocument/2006/relationships/oleObject"/><Relationship Id="rId3991" Target="embeddings/oleObject2364.bin" Type="http://schemas.openxmlformats.org/officeDocument/2006/relationships/oleObject"/><Relationship Id="rId3992" Target="media/image1619.wmf" Type="http://schemas.openxmlformats.org/officeDocument/2006/relationships/image"/><Relationship Id="rId3993" Target="embeddings/oleObject2365.bin" Type="http://schemas.openxmlformats.org/officeDocument/2006/relationships/oleObject"/><Relationship Id="rId3994" Target="media/image1620.wmf" Type="http://schemas.openxmlformats.org/officeDocument/2006/relationships/image"/><Relationship Id="rId3995" Target="embeddings/oleObject2366.bin" Type="http://schemas.openxmlformats.org/officeDocument/2006/relationships/oleObject"/><Relationship Id="rId3996" Target="media/image1621.wmf" Type="http://schemas.openxmlformats.org/officeDocument/2006/relationships/image"/><Relationship Id="rId3997" Target="embeddings/oleObject2367.bin" Type="http://schemas.openxmlformats.org/officeDocument/2006/relationships/oleObject"/><Relationship Id="rId3998" Target="embeddings/oleObject2368.bin" Type="http://schemas.openxmlformats.org/officeDocument/2006/relationships/oleObject"/><Relationship Id="rId3999" Target="embeddings/oleObject2369.bin" Type="http://schemas.openxmlformats.org/officeDocument/2006/relationships/oleObject"/><Relationship Id="rId4" Target="settings.xml" Type="http://schemas.openxmlformats.org/officeDocument/2006/relationships/settings"/><Relationship Id="rId40" Target="media/image18.wmf" Type="http://schemas.openxmlformats.org/officeDocument/2006/relationships/image"/><Relationship Id="rId400" Target="embeddings/oleObject209.bin" Type="http://schemas.openxmlformats.org/officeDocument/2006/relationships/oleObject"/><Relationship Id="rId4000" Target="embeddings/oleObject2370.bin" Type="http://schemas.openxmlformats.org/officeDocument/2006/relationships/oleObject"/><Relationship Id="rId4001" Target="embeddings/oleObject2371.bin" Type="http://schemas.openxmlformats.org/officeDocument/2006/relationships/oleObject"/><Relationship Id="rId4002" Target="embeddings/oleObject2372.bin" Type="http://schemas.openxmlformats.org/officeDocument/2006/relationships/oleObject"/><Relationship Id="rId4003" Target="embeddings/oleObject2373.bin" Type="http://schemas.openxmlformats.org/officeDocument/2006/relationships/oleObject"/><Relationship Id="rId4004" Target="embeddings/oleObject2374.bin" Type="http://schemas.openxmlformats.org/officeDocument/2006/relationships/oleObject"/><Relationship Id="rId4005" Target="embeddings/oleObject2375.bin" Type="http://schemas.openxmlformats.org/officeDocument/2006/relationships/oleObject"/><Relationship Id="rId4006" Target="embeddings/oleObject2376.bin" Type="http://schemas.openxmlformats.org/officeDocument/2006/relationships/oleObject"/><Relationship Id="rId4007" Target="embeddings/oleObject2377.bin" Type="http://schemas.openxmlformats.org/officeDocument/2006/relationships/oleObject"/><Relationship Id="rId4008" Target="embeddings/oleObject2378.bin" Type="http://schemas.openxmlformats.org/officeDocument/2006/relationships/oleObject"/><Relationship Id="rId4009" Target="embeddings/oleObject2379.bin" Type="http://schemas.openxmlformats.org/officeDocument/2006/relationships/oleObject"/><Relationship Id="rId401" Target="media/image185.wmf" Type="http://schemas.openxmlformats.org/officeDocument/2006/relationships/image"/><Relationship Id="rId4010" Target="embeddings/oleObject2380.bin" Type="http://schemas.openxmlformats.org/officeDocument/2006/relationships/oleObject"/><Relationship Id="rId4011" Target="embeddings/oleObject2381.bin" Type="http://schemas.openxmlformats.org/officeDocument/2006/relationships/oleObject"/><Relationship Id="rId4012" Target="embeddings/oleObject2382.bin" Type="http://schemas.openxmlformats.org/officeDocument/2006/relationships/oleObject"/><Relationship Id="rId4013" Target="media/image1622.wmf" Type="http://schemas.openxmlformats.org/officeDocument/2006/relationships/image"/><Relationship Id="rId4014" Target="embeddings/oleObject2383.bin" Type="http://schemas.openxmlformats.org/officeDocument/2006/relationships/oleObject"/><Relationship Id="rId4015" Target="media/image1623.wmf" Type="http://schemas.openxmlformats.org/officeDocument/2006/relationships/image"/><Relationship Id="rId4016" Target="embeddings/oleObject2384.bin" Type="http://schemas.openxmlformats.org/officeDocument/2006/relationships/oleObject"/><Relationship Id="rId4017" Target="media/image1624.wmf" Type="http://schemas.openxmlformats.org/officeDocument/2006/relationships/image"/><Relationship Id="rId4018" Target="embeddings/oleObject2385.bin" Type="http://schemas.openxmlformats.org/officeDocument/2006/relationships/oleObject"/><Relationship Id="rId4019" Target="embeddings/oleObject2386.bin" Type="http://schemas.openxmlformats.org/officeDocument/2006/relationships/oleObject"/><Relationship Id="rId402" Target="embeddings/oleObject210.bin" Type="http://schemas.openxmlformats.org/officeDocument/2006/relationships/oleObject"/><Relationship Id="rId4020" Target="media/image1625.wmf" Type="http://schemas.openxmlformats.org/officeDocument/2006/relationships/image"/><Relationship Id="rId4021" Target="embeddings/oleObject2387.bin" Type="http://schemas.openxmlformats.org/officeDocument/2006/relationships/oleObject"/><Relationship Id="rId4022" Target="media/image1626.wmf" Type="http://schemas.openxmlformats.org/officeDocument/2006/relationships/image"/><Relationship Id="rId4023" Target="embeddings/oleObject2388.bin" Type="http://schemas.openxmlformats.org/officeDocument/2006/relationships/oleObject"/><Relationship Id="rId4024" Target="media/image1627.wmf" Type="http://schemas.openxmlformats.org/officeDocument/2006/relationships/image"/><Relationship Id="rId4025" Target="media/image1628.wmf" Type="http://schemas.openxmlformats.org/officeDocument/2006/relationships/image"/><Relationship Id="rId4026" Target="embeddings/oleObject2389.bin" Type="http://schemas.openxmlformats.org/officeDocument/2006/relationships/oleObject"/><Relationship Id="rId4027" Target="media/image1629.wmf" Type="http://schemas.openxmlformats.org/officeDocument/2006/relationships/image"/><Relationship Id="rId4028" Target="embeddings/oleObject2390.bin" Type="http://schemas.openxmlformats.org/officeDocument/2006/relationships/oleObject"/><Relationship Id="rId4029" Target="media/image1630.wmf" Type="http://schemas.openxmlformats.org/officeDocument/2006/relationships/image"/><Relationship Id="rId403" Target="embeddings/oleObject211.bin" Type="http://schemas.openxmlformats.org/officeDocument/2006/relationships/oleObject"/><Relationship Id="rId4030" Target="embeddings/oleObject2391.bin" Type="http://schemas.openxmlformats.org/officeDocument/2006/relationships/oleObject"/><Relationship Id="rId4031" Target="media/image1631.wmf" Type="http://schemas.openxmlformats.org/officeDocument/2006/relationships/image"/><Relationship Id="rId4032" Target="embeddings/oleObject2392.bin" Type="http://schemas.openxmlformats.org/officeDocument/2006/relationships/oleObject"/><Relationship Id="rId4033" Target="media/image1632.wmf" Type="http://schemas.openxmlformats.org/officeDocument/2006/relationships/image"/><Relationship Id="rId4034" Target="embeddings/oleObject2393.bin" Type="http://schemas.openxmlformats.org/officeDocument/2006/relationships/oleObject"/><Relationship Id="rId4035" Target="media/image1633.wmf" Type="http://schemas.openxmlformats.org/officeDocument/2006/relationships/image"/><Relationship Id="rId4036" Target="embeddings/oleObject2394.bin" Type="http://schemas.openxmlformats.org/officeDocument/2006/relationships/oleObject"/><Relationship Id="rId4037" Target="media/image1634.wmf" Type="http://schemas.openxmlformats.org/officeDocument/2006/relationships/image"/><Relationship Id="rId4038" Target="embeddings/oleObject2395.bin" Type="http://schemas.openxmlformats.org/officeDocument/2006/relationships/oleObject"/><Relationship Id="rId4039" Target="media/image1635.wmf" Type="http://schemas.openxmlformats.org/officeDocument/2006/relationships/image"/><Relationship Id="rId404" Target="embeddings/oleObject212.bin" Type="http://schemas.openxmlformats.org/officeDocument/2006/relationships/oleObject"/><Relationship Id="rId4040" Target="embeddings/oleObject2396.bin" Type="http://schemas.openxmlformats.org/officeDocument/2006/relationships/oleObject"/><Relationship Id="rId4041" Target="media/image1636.wmf" Type="http://schemas.openxmlformats.org/officeDocument/2006/relationships/image"/><Relationship Id="rId4042" Target="embeddings/oleObject2397.bin" Type="http://schemas.openxmlformats.org/officeDocument/2006/relationships/oleObject"/><Relationship Id="rId4043" Target="media/image1637.wmf" Type="http://schemas.openxmlformats.org/officeDocument/2006/relationships/image"/><Relationship Id="rId4044" Target="embeddings/oleObject2398.bin" Type="http://schemas.openxmlformats.org/officeDocument/2006/relationships/oleObject"/><Relationship Id="rId4045" Target="media/image1638.wmf" Type="http://schemas.openxmlformats.org/officeDocument/2006/relationships/image"/><Relationship Id="rId4046" Target="embeddings/oleObject2399.bin" Type="http://schemas.openxmlformats.org/officeDocument/2006/relationships/oleObject"/><Relationship Id="rId4047" Target="media/image1639.wmf" Type="http://schemas.openxmlformats.org/officeDocument/2006/relationships/image"/><Relationship Id="rId4048" Target="embeddings/oleObject2400.bin" Type="http://schemas.openxmlformats.org/officeDocument/2006/relationships/oleObject"/><Relationship Id="rId4049" Target="media/image1640.wmf" Type="http://schemas.openxmlformats.org/officeDocument/2006/relationships/image"/><Relationship Id="rId405" Target="embeddings/oleObject213.bin" Type="http://schemas.openxmlformats.org/officeDocument/2006/relationships/oleObject"/><Relationship Id="rId4050" Target="embeddings/oleObject2401.bin" Type="http://schemas.openxmlformats.org/officeDocument/2006/relationships/oleObject"/><Relationship Id="rId4051" Target="media/image1641.wmf" Type="http://schemas.openxmlformats.org/officeDocument/2006/relationships/image"/><Relationship Id="rId4052" Target="embeddings/oleObject2402.bin" Type="http://schemas.openxmlformats.org/officeDocument/2006/relationships/oleObject"/><Relationship Id="rId4053" Target="embeddings/oleObject2403.bin" Type="http://schemas.openxmlformats.org/officeDocument/2006/relationships/oleObject"/><Relationship Id="rId4054" Target="media/image1642.wmf" Type="http://schemas.openxmlformats.org/officeDocument/2006/relationships/image"/><Relationship Id="rId4055" Target="embeddings/oleObject2404.bin" Type="http://schemas.openxmlformats.org/officeDocument/2006/relationships/oleObject"/><Relationship Id="rId4056" Target="media/image1643.emf" Type="http://schemas.openxmlformats.org/officeDocument/2006/relationships/image"/><Relationship Id="rId4057" Target="media/image1644.wmf" Type="http://schemas.openxmlformats.org/officeDocument/2006/relationships/image"/><Relationship Id="rId4058" Target="embeddings/oleObject2405.bin" Type="http://schemas.openxmlformats.org/officeDocument/2006/relationships/oleObject"/><Relationship Id="rId4059" Target="media/image1645.wmf" Type="http://schemas.openxmlformats.org/officeDocument/2006/relationships/image"/><Relationship Id="rId406" Target="embeddings/oleObject214.bin" Type="http://schemas.openxmlformats.org/officeDocument/2006/relationships/oleObject"/><Relationship Id="rId4060" Target="embeddings/oleObject2406.bin" Type="http://schemas.openxmlformats.org/officeDocument/2006/relationships/oleObject"/><Relationship Id="rId4061" Target="embeddings/oleObject2407.bin" Type="http://schemas.openxmlformats.org/officeDocument/2006/relationships/oleObject"/><Relationship Id="rId4062" Target="embeddings/oleObject2408.bin" Type="http://schemas.openxmlformats.org/officeDocument/2006/relationships/oleObject"/><Relationship Id="rId4063" Target="embeddings/oleObject2409.bin" Type="http://schemas.openxmlformats.org/officeDocument/2006/relationships/oleObject"/><Relationship Id="rId4064" Target="embeddings/oleObject2410.bin" Type="http://schemas.openxmlformats.org/officeDocument/2006/relationships/oleObject"/><Relationship Id="rId4065" Target="embeddings/oleObject2411.bin" Type="http://schemas.openxmlformats.org/officeDocument/2006/relationships/oleObject"/><Relationship Id="rId4066" Target="media/image1646.wmf" Type="http://schemas.openxmlformats.org/officeDocument/2006/relationships/image"/><Relationship Id="rId4067" Target="embeddings/oleObject2412.bin" Type="http://schemas.openxmlformats.org/officeDocument/2006/relationships/oleObject"/><Relationship Id="rId4068" Target="media/image1647.wmf" Type="http://schemas.openxmlformats.org/officeDocument/2006/relationships/image"/><Relationship Id="rId4069" Target="embeddings/oleObject2413.bin" Type="http://schemas.openxmlformats.org/officeDocument/2006/relationships/oleObject"/><Relationship Id="rId407" Target="embeddings/oleObject215.bin" Type="http://schemas.openxmlformats.org/officeDocument/2006/relationships/oleObject"/><Relationship Id="rId4070" Target="media/image1648.wmf" Type="http://schemas.openxmlformats.org/officeDocument/2006/relationships/image"/><Relationship Id="rId4071" Target="embeddings/oleObject2414.bin" Type="http://schemas.openxmlformats.org/officeDocument/2006/relationships/oleObject"/><Relationship Id="rId4072" Target="media/image1649.wmf" Type="http://schemas.openxmlformats.org/officeDocument/2006/relationships/image"/><Relationship Id="rId4073" Target="embeddings/oleObject2415.bin" Type="http://schemas.openxmlformats.org/officeDocument/2006/relationships/oleObject"/><Relationship Id="rId4074" Target="media/image1650.wmf" Type="http://schemas.openxmlformats.org/officeDocument/2006/relationships/image"/><Relationship Id="rId4075" Target="embeddings/oleObject2416.bin" Type="http://schemas.openxmlformats.org/officeDocument/2006/relationships/oleObject"/><Relationship Id="rId4076" Target="media/image1651.wmf" Type="http://schemas.openxmlformats.org/officeDocument/2006/relationships/image"/><Relationship Id="rId4077" Target="embeddings/oleObject2417.bin" Type="http://schemas.openxmlformats.org/officeDocument/2006/relationships/oleObject"/><Relationship Id="rId4078" Target="media/image1652.wmf" Type="http://schemas.openxmlformats.org/officeDocument/2006/relationships/image"/><Relationship Id="rId4079" Target="embeddings/oleObject2418.bin" Type="http://schemas.openxmlformats.org/officeDocument/2006/relationships/oleObject"/><Relationship Id="rId408" Target="embeddings/oleObject216.bin" Type="http://schemas.openxmlformats.org/officeDocument/2006/relationships/oleObject"/><Relationship Id="rId4080" Target="media/image1653.wmf" Type="http://schemas.openxmlformats.org/officeDocument/2006/relationships/image"/><Relationship Id="rId4081" Target="embeddings/oleObject2419.bin" Type="http://schemas.openxmlformats.org/officeDocument/2006/relationships/oleObject"/><Relationship Id="rId4082" Target="media/image1654.wmf" Type="http://schemas.openxmlformats.org/officeDocument/2006/relationships/image"/><Relationship Id="rId4083" Target="embeddings/oleObject2420.bin" Type="http://schemas.openxmlformats.org/officeDocument/2006/relationships/oleObject"/><Relationship Id="rId4084" Target="media/image1655.wmf" Type="http://schemas.openxmlformats.org/officeDocument/2006/relationships/image"/><Relationship Id="rId4085" Target="embeddings/oleObject2421.bin" Type="http://schemas.openxmlformats.org/officeDocument/2006/relationships/oleObject"/><Relationship Id="rId4086" Target="media/image1656.wmf" Type="http://schemas.openxmlformats.org/officeDocument/2006/relationships/image"/><Relationship Id="rId4087" Target="embeddings/oleObject2422.bin" Type="http://schemas.openxmlformats.org/officeDocument/2006/relationships/oleObject"/><Relationship Id="rId4088" Target="embeddings/oleObject2423.bin" Type="http://schemas.openxmlformats.org/officeDocument/2006/relationships/oleObject"/><Relationship Id="rId4089" Target="embeddings/oleObject2424.bin" Type="http://schemas.openxmlformats.org/officeDocument/2006/relationships/oleObject"/><Relationship Id="rId409" Target="embeddings/oleObject217.bin" Type="http://schemas.openxmlformats.org/officeDocument/2006/relationships/oleObject"/><Relationship Id="rId4090" Target="embeddings/oleObject2425.bin" Type="http://schemas.openxmlformats.org/officeDocument/2006/relationships/oleObject"/><Relationship Id="rId4091" Target="embeddings/oleObject2426.bin" Type="http://schemas.openxmlformats.org/officeDocument/2006/relationships/oleObject"/><Relationship Id="rId4092" Target="embeddings/oleObject2427.bin" Type="http://schemas.openxmlformats.org/officeDocument/2006/relationships/oleObject"/><Relationship Id="rId4093" Target="embeddings/oleObject2428.bin" Type="http://schemas.openxmlformats.org/officeDocument/2006/relationships/oleObject"/><Relationship Id="rId4094" Target="embeddings/oleObject2429.bin" Type="http://schemas.openxmlformats.org/officeDocument/2006/relationships/oleObject"/><Relationship Id="rId4095" Target="embeddings/oleObject2430.bin" Type="http://schemas.openxmlformats.org/officeDocument/2006/relationships/oleObject"/><Relationship Id="rId4096" Target="embeddings/oleObject2431.bin" Type="http://schemas.openxmlformats.org/officeDocument/2006/relationships/oleObject"/><Relationship Id="rId4097" Target="embeddings/oleObject2432.bin" Type="http://schemas.openxmlformats.org/officeDocument/2006/relationships/oleObject"/><Relationship Id="rId4098" Target="media/image1657.wmf" Type="http://schemas.openxmlformats.org/officeDocument/2006/relationships/image"/><Relationship Id="rId4099" Target="embeddings/oleObject2433.bin" Type="http://schemas.openxmlformats.org/officeDocument/2006/relationships/oleObject"/><Relationship Id="rId41" Target="embeddings/oleObject16.bin" Type="http://schemas.openxmlformats.org/officeDocument/2006/relationships/oleObject"/><Relationship Id="rId410" Target="media/image186.wmf" Type="http://schemas.openxmlformats.org/officeDocument/2006/relationships/image"/><Relationship Id="rId4100" Target="media/image1658.wmf" Type="http://schemas.openxmlformats.org/officeDocument/2006/relationships/image"/><Relationship Id="rId4101" Target="embeddings/oleObject2434.bin" Type="http://schemas.openxmlformats.org/officeDocument/2006/relationships/oleObject"/><Relationship Id="rId4102" Target="media/image1659.wmf" Type="http://schemas.openxmlformats.org/officeDocument/2006/relationships/image"/><Relationship Id="rId4103" Target="embeddings/oleObject2435.bin" Type="http://schemas.openxmlformats.org/officeDocument/2006/relationships/oleObject"/><Relationship Id="rId4104" Target="media/image1660.wmf" Type="http://schemas.openxmlformats.org/officeDocument/2006/relationships/image"/><Relationship Id="rId4105" Target="embeddings/oleObject2436.bin" Type="http://schemas.openxmlformats.org/officeDocument/2006/relationships/oleObject"/><Relationship Id="rId4106" Target="media/image1661.wmf" Type="http://schemas.openxmlformats.org/officeDocument/2006/relationships/image"/><Relationship Id="rId4107" Target="embeddings/oleObject2437.bin" Type="http://schemas.openxmlformats.org/officeDocument/2006/relationships/oleObject"/><Relationship Id="rId4108" Target="media/image1662.wmf" Type="http://schemas.openxmlformats.org/officeDocument/2006/relationships/image"/><Relationship Id="rId4109" Target="embeddings/oleObject2438.bin" Type="http://schemas.openxmlformats.org/officeDocument/2006/relationships/oleObject"/><Relationship Id="rId411" Target="embeddings/oleObject218.bin" Type="http://schemas.openxmlformats.org/officeDocument/2006/relationships/oleObject"/><Relationship Id="rId4110" Target="media/image1663.wmf" Type="http://schemas.openxmlformats.org/officeDocument/2006/relationships/image"/><Relationship Id="rId4111" Target="embeddings/oleObject2439.bin" Type="http://schemas.openxmlformats.org/officeDocument/2006/relationships/oleObject"/><Relationship Id="rId4112" Target="media/image1664.wmf" Type="http://schemas.openxmlformats.org/officeDocument/2006/relationships/image"/><Relationship Id="rId4113" Target="embeddings/oleObject2440.bin" Type="http://schemas.openxmlformats.org/officeDocument/2006/relationships/oleObject"/><Relationship Id="rId4114" Target="media/image1665.wmf" Type="http://schemas.openxmlformats.org/officeDocument/2006/relationships/image"/><Relationship Id="rId4115" Target="embeddings/oleObject2441.bin" Type="http://schemas.openxmlformats.org/officeDocument/2006/relationships/oleObject"/><Relationship Id="rId4116" Target="media/image1666.wmf" Type="http://schemas.openxmlformats.org/officeDocument/2006/relationships/image"/><Relationship Id="rId4117" Target="embeddings/oleObject2442.bin" Type="http://schemas.openxmlformats.org/officeDocument/2006/relationships/oleObject"/><Relationship Id="rId4118" Target="media/image1667.wmf" Type="http://schemas.openxmlformats.org/officeDocument/2006/relationships/image"/><Relationship Id="rId4119" Target="embeddings/oleObject2443.bin" Type="http://schemas.openxmlformats.org/officeDocument/2006/relationships/oleObject"/><Relationship Id="rId412" Target="embeddings/oleObject219.bin" Type="http://schemas.openxmlformats.org/officeDocument/2006/relationships/oleObject"/><Relationship Id="rId4120" Target="embeddings/oleObject2444.bin" Type="http://schemas.openxmlformats.org/officeDocument/2006/relationships/oleObject"/><Relationship Id="rId4121" Target="embeddings/oleObject2445.bin" Type="http://schemas.openxmlformats.org/officeDocument/2006/relationships/oleObject"/><Relationship Id="rId4122" Target="embeddings/oleObject2446.bin" Type="http://schemas.openxmlformats.org/officeDocument/2006/relationships/oleObject"/><Relationship Id="rId4123" Target="embeddings/oleObject2447.bin" Type="http://schemas.openxmlformats.org/officeDocument/2006/relationships/oleObject"/><Relationship Id="rId4124" Target="embeddings/oleObject2448.bin" Type="http://schemas.openxmlformats.org/officeDocument/2006/relationships/oleObject"/><Relationship Id="rId4125" Target="embeddings/oleObject2449.bin" Type="http://schemas.openxmlformats.org/officeDocument/2006/relationships/oleObject"/><Relationship Id="rId4126" Target="media/image1668.wmf" Type="http://schemas.openxmlformats.org/officeDocument/2006/relationships/image"/><Relationship Id="rId4127" Target="embeddings/oleObject2450.bin" Type="http://schemas.openxmlformats.org/officeDocument/2006/relationships/oleObject"/><Relationship Id="rId4128" Target="media/image1669.wmf" Type="http://schemas.openxmlformats.org/officeDocument/2006/relationships/image"/><Relationship Id="rId4129" Target="embeddings/oleObject2451.bin" Type="http://schemas.openxmlformats.org/officeDocument/2006/relationships/oleObject"/><Relationship Id="rId413" Target="embeddings/oleObject220.bin" Type="http://schemas.openxmlformats.org/officeDocument/2006/relationships/oleObject"/><Relationship Id="rId4130" Target="media/image1670.wmf" Type="http://schemas.openxmlformats.org/officeDocument/2006/relationships/image"/><Relationship Id="rId4131" Target="embeddings/oleObject2452.bin" Type="http://schemas.openxmlformats.org/officeDocument/2006/relationships/oleObject"/><Relationship Id="rId4132" Target="media/image1671.wmf" Type="http://schemas.openxmlformats.org/officeDocument/2006/relationships/image"/><Relationship Id="rId4133" Target="embeddings/oleObject2453.bin" Type="http://schemas.openxmlformats.org/officeDocument/2006/relationships/oleObject"/><Relationship Id="rId4134" Target="media/image1672.wmf" Type="http://schemas.openxmlformats.org/officeDocument/2006/relationships/image"/><Relationship Id="rId4135" Target="embeddings/oleObject2454.bin" Type="http://schemas.openxmlformats.org/officeDocument/2006/relationships/oleObject"/><Relationship Id="rId4136" Target="media/image1673.wmf" Type="http://schemas.openxmlformats.org/officeDocument/2006/relationships/image"/><Relationship Id="rId4137" Target="embeddings/oleObject2455.bin" Type="http://schemas.openxmlformats.org/officeDocument/2006/relationships/oleObject"/><Relationship Id="rId4138" Target="media/image1674.wmf" Type="http://schemas.openxmlformats.org/officeDocument/2006/relationships/image"/><Relationship Id="rId4139" Target="embeddings/oleObject2456.bin" Type="http://schemas.openxmlformats.org/officeDocument/2006/relationships/oleObject"/><Relationship Id="rId414" Target="embeddings/oleObject221.bin" Type="http://schemas.openxmlformats.org/officeDocument/2006/relationships/oleObject"/><Relationship Id="rId4140" Target="media/image1675.wmf" Type="http://schemas.openxmlformats.org/officeDocument/2006/relationships/image"/><Relationship Id="rId4141" Target="embeddings/oleObject2457.bin" Type="http://schemas.openxmlformats.org/officeDocument/2006/relationships/oleObject"/><Relationship Id="rId4142" Target="media/image1676.wmf" Type="http://schemas.openxmlformats.org/officeDocument/2006/relationships/image"/><Relationship Id="rId4143" Target="embeddings/oleObject2458.bin" Type="http://schemas.openxmlformats.org/officeDocument/2006/relationships/oleObject"/><Relationship Id="rId4144" Target="media/image1677.wmf" Type="http://schemas.openxmlformats.org/officeDocument/2006/relationships/image"/><Relationship Id="rId4145" Target="embeddings/oleObject2459.bin" Type="http://schemas.openxmlformats.org/officeDocument/2006/relationships/oleObject"/><Relationship Id="rId4146" Target="media/image1678.wmf" Type="http://schemas.openxmlformats.org/officeDocument/2006/relationships/image"/><Relationship Id="rId4147" Target="embeddings/oleObject2460.bin" Type="http://schemas.openxmlformats.org/officeDocument/2006/relationships/oleObject"/><Relationship Id="rId4148" Target="media/image1679.wmf" Type="http://schemas.openxmlformats.org/officeDocument/2006/relationships/image"/><Relationship Id="rId4149" Target="embeddings/oleObject2461.bin" Type="http://schemas.openxmlformats.org/officeDocument/2006/relationships/oleObject"/><Relationship Id="rId415" Target="embeddings/oleObject222.bin" Type="http://schemas.openxmlformats.org/officeDocument/2006/relationships/oleObject"/><Relationship Id="rId4150" Target="media/image1680.wmf" Type="http://schemas.openxmlformats.org/officeDocument/2006/relationships/image"/><Relationship Id="rId4151" Target="embeddings/oleObject2462.bin" Type="http://schemas.openxmlformats.org/officeDocument/2006/relationships/oleObject"/><Relationship Id="rId4152" Target="embeddings/oleObject2463.bin" Type="http://schemas.openxmlformats.org/officeDocument/2006/relationships/oleObject"/><Relationship Id="rId4153" Target="embeddings/oleObject2464.bin" Type="http://schemas.openxmlformats.org/officeDocument/2006/relationships/oleObject"/><Relationship Id="rId4154" Target="embeddings/oleObject2465.bin" Type="http://schemas.openxmlformats.org/officeDocument/2006/relationships/oleObject"/><Relationship Id="rId4155" Target="embeddings/oleObject2466.bin" Type="http://schemas.openxmlformats.org/officeDocument/2006/relationships/oleObject"/><Relationship Id="rId4156" Target="media/image1681.wmf" Type="http://schemas.openxmlformats.org/officeDocument/2006/relationships/image"/><Relationship Id="rId4157" Target="embeddings/oleObject2467.bin" Type="http://schemas.openxmlformats.org/officeDocument/2006/relationships/oleObject"/><Relationship Id="rId4158" Target="media/image1682.wmf" Type="http://schemas.openxmlformats.org/officeDocument/2006/relationships/image"/><Relationship Id="rId4159" Target="embeddings/oleObject2468.bin" Type="http://schemas.openxmlformats.org/officeDocument/2006/relationships/oleObject"/><Relationship Id="rId416" Target="embeddings/oleObject223.bin" Type="http://schemas.openxmlformats.org/officeDocument/2006/relationships/oleObject"/><Relationship Id="rId4160" Target="media/image1683.wmf" Type="http://schemas.openxmlformats.org/officeDocument/2006/relationships/image"/><Relationship Id="rId4161" Target="embeddings/oleObject2469.bin" Type="http://schemas.openxmlformats.org/officeDocument/2006/relationships/oleObject"/><Relationship Id="rId4162" Target="media/image1684.wmf" Type="http://schemas.openxmlformats.org/officeDocument/2006/relationships/image"/><Relationship Id="rId4163" Target="embeddings/oleObject2470.bin" Type="http://schemas.openxmlformats.org/officeDocument/2006/relationships/oleObject"/><Relationship Id="rId4164" Target="media/image1685.wmf" Type="http://schemas.openxmlformats.org/officeDocument/2006/relationships/image"/><Relationship Id="rId4165" Target="embeddings/oleObject2471.bin" Type="http://schemas.openxmlformats.org/officeDocument/2006/relationships/oleObject"/><Relationship Id="rId4166" Target="media/image1686.wmf" Type="http://schemas.openxmlformats.org/officeDocument/2006/relationships/image"/><Relationship Id="rId4167" Target="embeddings/oleObject2472.bin" Type="http://schemas.openxmlformats.org/officeDocument/2006/relationships/oleObject"/><Relationship Id="rId4168" Target="media/image1687.wmf" Type="http://schemas.openxmlformats.org/officeDocument/2006/relationships/image"/><Relationship Id="rId4169" Target="embeddings/oleObject2473.bin" Type="http://schemas.openxmlformats.org/officeDocument/2006/relationships/oleObject"/><Relationship Id="rId417" Target="embeddings/oleObject224.bin" Type="http://schemas.openxmlformats.org/officeDocument/2006/relationships/oleObject"/><Relationship Id="rId4170" Target="media/image1688.wmf" Type="http://schemas.openxmlformats.org/officeDocument/2006/relationships/image"/><Relationship Id="rId4171" Target="embeddings/oleObject2474.bin" Type="http://schemas.openxmlformats.org/officeDocument/2006/relationships/oleObject"/><Relationship Id="rId4172" Target="media/image1689.wmf" Type="http://schemas.openxmlformats.org/officeDocument/2006/relationships/image"/><Relationship Id="rId4173" Target="embeddings/oleObject2475.bin" Type="http://schemas.openxmlformats.org/officeDocument/2006/relationships/oleObject"/><Relationship Id="rId4174" Target="media/image1690.wmf" Type="http://schemas.openxmlformats.org/officeDocument/2006/relationships/image"/><Relationship Id="rId4175" Target="embeddings/oleObject2476.bin" Type="http://schemas.openxmlformats.org/officeDocument/2006/relationships/oleObject"/><Relationship Id="rId4176" Target="media/image1691.wmf" Type="http://schemas.openxmlformats.org/officeDocument/2006/relationships/image"/><Relationship Id="rId4177" Target="embeddings/oleObject2477.bin" Type="http://schemas.openxmlformats.org/officeDocument/2006/relationships/oleObject"/><Relationship Id="rId4178" Target="media/image1692.wmf" Type="http://schemas.openxmlformats.org/officeDocument/2006/relationships/image"/><Relationship Id="rId4179" Target="embeddings/oleObject2478.bin" Type="http://schemas.openxmlformats.org/officeDocument/2006/relationships/oleObject"/><Relationship Id="rId418" Target="embeddings/oleObject225.bin" Type="http://schemas.openxmlformats.org/officeDocument/2006/relationships/oleObject"/><Relationship Id="rId4180" Target="media/image1693.wmf" Type="http://schemas.openxmlformats.org/officeDocument/2006/relationships/image"/><Relationship Id="rId4181" Target="embeddings/oleObject2479.bin" Type="http://schemas.openxmlformats.org/officeDocument/2006/relationships/oleObject"/><Relationship Id="rId4182" Target="media/image1694.wmf" Type="http://schemas.openxmlformats.org/officeDocument/2006/relationships/image"/><Relationship Id="rId4183" Target="embeddings/oleObject2480.bin" Type="http://schemas.openxmlformats.org/officeDocument/2006/relationships/oleObject"/><Relationship Id="rId4184" Target="media/image1695.wmf" Type="http://schemas.openxmlformats.org/officeDocument/2006/relationships/image"/><Relationship Id="rId4185" Target="embeddings/oleObject2481.bin" Type="http://schemas.openxmlformats.org/officeDocument/2006/relationships/oleObject"/><Relationship Id="rId4186" Target="media/image1696.wmf" Type="http://schemas.openxmlformats.org/officeDocument/2006/relationships/image"/><Relationship Id="rId4187" Target="embeddings/oleObject2482.bin" Type="http://schemas.openxmlformats.org/officeDocument/2006/relationships/oleObject"/><Relationship Id="rId4188" Target="media/image1697.wmf" Type="http://schemas.openxmlformats.org/officeDocument/2006/relationships/image"/><Relationship Id="rId4189" Target="embeddings/oleObject2483.bin" Type="http://schemas.openxmlformats.org/officeDocument/2006/relationships/oleObject"/><Relationship Id="rId419" Target="embeddings/oleObject226.bin" Type="http://schemas.openxmlformats.org/officeDocument/2006/relationships/oleObject"/><Relationship Id="rId4190" Target="media/image1698.wmf" Type="http://schemas.openxmlformats.org/officeDocument/2006/relationships/image"/><Relationship Id="rId4191" Target="embeddings/oleObject2484.bin" Type="http://schemas.openxmlformats.org/officeDocument/2006/relationships/oleObject"/><Relationship Id="rId4192" Target="media/image1699.wmf" Type="http://schemas.openxmlformats.org/officeDocument/2006/relationships/image"/><Relationship Id="rId4193" Target="embeddings/oleObject2485.bin" Type="http://schemas.openxmlformats.org/officeDocument/2006/relationships/oleObject"/><Relationship Id="rId4194" Target="media/image1700.wmf" Type="http://schemas.openxmlformats.org/officeDocument/2006/relationships/image"/><Relationship Id="rId4195" Target="embeddings/oleObject2486.bin" Type="http://schemas.openxmlformats.org/officeDocument/2006/relationships/oleObject"/><Relationship Id="rId4196" Target="media/image1701.wmf" Type="http://schemas.openxmlformats.org/officeDocument/2006/relationships/image"/><Relationship Id="rId4197" Target="embeddings/oleObject2487.bin" Type="http://schemas.openxmlformats.org/officeDocument/2006/relationships/oleObject"/><Relationship Id="rId4198" Target="media/image1702.wmf" Type="http://schemas.openxmlformats.org/officeDocument/2006/relationships/image"/><Relationship Id="rId4199" Target="embeddings/oleObject2488.bin" Type="http://schemas.openxmlformats.org/officeDocument/2006/relationships/oleObject"/><Relationship Id="rId42" Target="media/image19.wmf" Type="http://schemas.openxmlformats.org/officeDocument/2006/relationships/image"/><Relationship Id="rId420" Target="embeddings/oleObject227.bin" Type="http://schemas.openxmlformats.org/officeDocument/2006/relationships/oleObject"/><Relationship Id="rId4200" Target="media/image1703.wmf" Type="http://schemas.openxmlformats.org/officeDocument/2006/relationships/image"/><Relationship Id="rId4201" Target="embeddings/oleObject2489.bin" Type="http://schemas.openxmlformats.org/officeDocument/2006/relationships/oleObject"/><Relationship Id="rId4202" Target="media/image1704.png" Type="http://schemas.openxmlformats.org/officeDocument/2006/relationships/image"/><Relationship Id="rId4203" Target="embeddings/oleObject2490.bin" Type="http://schemas.openxmlformats.org/officeDocument/2006/relationships/oleObject"/><Relationship Id="rId4204" Target="media/image1705.wmf" Type="http://schemas.openxmlformats.org/officeDocument/2006/relationships/image"/><Relationship Id="rId4205" Target="embeddings/oleObject2491.bin" Type="http://schemas.openxmlformats.org/officeDocument/2006/relationships/oleObject"/><Relationship Id="rId4206" Target="media/image1706.wmf" Type="http://schemas.openxmlformats.org/officeDocument/2006/relationships/image"/><Relationship Id="rId4207" Target="embeddings/oleObject2492.bin" Type="http://schemas.openxmlformats.org/officeDocument/2006/relationships/oleObject"/><Relationship Id="rId4208" Target="media/image1707.wmf" Type="http://schemas.openxmlformats.org/officeDocument/2006/relationships/image"/><Relationship Id="rId4209" Target="embeddings/oleObject2493.bin" Type="http://schemas.openxmlformats.org/officeDocument/2006/relationships/oleObject"/><Relationship Id="rId421" Target="embeddings/oleObject228.bin" Type="http://schemas.openxmlformats.org/officeDocument/2006/relationships/oleObject"/><Relationship Id="rId4210" Target="media/image1708.wmf" Type="http://schemas.openxmlformats.org/officeDocument/2006/relationships/image"/><Relationship Id="rId4211" Target="embeddings/oleObject2494.bin" Type="http://schemas.openxmlformats.org/officeDocument/2006/relationships/oleObject"/><Relationship Id="rId4212" Target="media/image1709.emf" Type="http://schemas.openxmlformats.org/officeDocument/2006/relationships/image"/><Relationship Id="rId4213" Target="embeddings/oleObject2495.bin" Type="http://schemas.openxmlformats.org/officeDocument/2006/relationships/oleObject"/><Relationship Id="rId4214" Target="media/image1710.wmf" Type="http://schemas.openxmlformats.org/officeDocument/2006/relationships/image"/><Relationship Id="rId4215" Target="embeddings/oleObject2496.bin" Type="http://schemas.openxmlformats.org/officeDocument/2006/relationships/oleObject"/><Relationship Id="rId4216" Target="media/image1711.wmf" Type="http://schemas.openxmlformats.org/officeDocument/2006/relationships/image"/><Relationship Id="rId4217" Target="embeddings/oleObject2497.bin" Type="http://schemas.openxmlformats.org/officeDocument/2006/relationships/oleObject"/><Relationship Id="rId4218" Target="media/image1712.wmf" Type="http://schemas.openxmlformats.org/officeDocument/2006/relationships/image"/><Relationship Id="rId4219" Target="embeddings/oleObject2498.bin" Type="http://schemas.openxmlformats.org/officeDocument/2006/relationships/oleObject"/><Relationship Id="rId422" Target="embeddings/oleObject229.bin" Type="http://schemas.openxmlformats.org/officeDocument/2006/relationships/oleObject"/><Relationship Id="rId4220" Target="media/image1713.wmf" Type="http://schemas.openxmlformats.org/officeDocument/2006/relationships/image"/><Relationship Id="rId4221" Target="embeddings/oleObject2499.bin" Type="http://schemas.openxmlformats.org/officeDocument/2006/relationships/oleObject"/><Relationship Id="rId4222" Target="media/image1714.wmf" Type="http://schemas.openxmlformats.org/officeDocument/2006/relationships/image"/><Relationship Id="rId4223" Target="embeddings/oleObject2500.bin" Type="http://schemas.openxmlformats.org/officeDocument/2006/relationships/oleObject"/><Relationship Id="rId4224" Target="media/image1715.wmf" Type="http://schemas.openxmlformats.org/officeDocument/2006/relationships/image"/><Relationship Id="rId4225" Target="embeddings/oleObject2501.bin" Type="http://schemas.openxmlformats.org/officeDocument/2006/relationships/oleObject"/><Relationship Id="rId4226" Target="media/image1716.png" Type="http://schemas.openxmlformats.org/officeDocument/2006/relationships/image"/><Relationship Id="rId4227" Target="media/image1717.wmf" Type="http://schemas.openxmlformats.org/officeDocument/2006/relationships/image"/><Relationship Id="rId4228" Target="embeddings/oleObject2502.bin" Type="http://schemas.openxmlformats.org/officeDocument/2006/relationships/oleObject"/><Relationship Id="rId4229" Target="media/image1718.wmf" Type="http://schemas.openxmlformats.org/officeDocument/2006/relationships/image"/><Relationship Id="rId423" Target="embeddings/oleObject230.bin" Type="http://schemas.openxmlformats.org/officeDocument/2006/relationships/oleObject"/><Relationship Id="rId4230" Target="embeddings/oleObject2503.bin" Type="http://schemas.openxmlformats.org/officeDocument/2006/relationships/oleObject"/><Relationship Id="rId4231" Target="media/image1719.wmf" Type="http://schemas.openxmlformats.org/officeDocument/2006/relationships/image"/><Relationship Id="rId4232" Target="embeddings/oleObject2504.bin" Type="http://schemas.openxmlformats.org/officeDocument/2006/relationships/oleObject"/><Relationship Id="rId4233" Target="media/image1720.wmf" Type="http://schemas.openxmlformats.org/officeDocument/2006/relationships/image"/><Relationship Id="rId4234" Target="embeddings/oleObject2505.bin" Type="http://schemas.openxmlformats.org/officeDocument/2006/relationships/oleObject"/><Relationship Id="rId4235" Target="media/image1721.wmf" Type="http://schemas.openxmlformats.org/officeDocument/2006/relationships/image"/><Relationship Id="rId4236" Target="embeddings/oleObject2506.bin" Type="http://schemas.openxmlformats.org/officeDocument/2006/relationships/oleObject"/><Relationship Id="rId4237" Target="media/image1722.wmf" Type="http://schemas.openxmlformats.org/officeDocument/2006/relationships/image"/><Relationship Id="rId4238" Target="embeddings/oleObject2507.bin" Type="http://schemas.openxmlformats.org/officeDocument/2006/relationships/oleObject"/><Relationship Id="rId4239" Target="media/image1723.wmf" Type="http://schemas.openxmlformats.org/officeDocument/2006/relationships/image"/><Relationship Id="rId424" Target="embeddings/oleObject231.bin" Type="http://schemas.openxmlformats.org/officeDocument/2006/relationships/oleObject"/><Relationship Id="rId4240" Target="embeddings/oleObject2508.bin" Type="http://schemas.openxmlformats.org/officeDocument/2006/relationships/oleObject"/><Relationship Id="rId4241" Target="media/image1724.wmf" Type="http://schemas.openxmlformats.org/officeDocument/2006/relationships/image"/><Relationship Id="rId4242" Target="embeddings/oleObject2509.bin" Type="http://schemas.openxmlformats.org/officeDocument/2006/relationships/oleObject"/><Relationship Id="rId4243" Target="media/image1725.wmf" Type="http://schemas.openxmlformats.org/officeDocument/2006/relationships/image"/><Relationship Id="rId4244" Target="embeddings/oleObject2510.bin" Type="http://schemas.openxmlformats.org/officeDocument/2006/relationships/oleObject"/><Relationship Id="rId4245" Target="media/image1726.wmf" Type="http://schemas.openxmlformats.org/officeDocument/2006/relationships/image"/><Relationship Id="rId4246" Target="embeddings/oleObject2511.bin" Type="http://schemas.openxmlformats.org/officeDocument/2006/relationships/oleObject"/><Relationship Id="rId4247" Target="media/image1727.wmf" Type="http://schemas.openxmlformats.org/officeDocument/2006/relationships/image"/><Relationship Id="rId4248" Target="embeddings/oleObject2512.bin" Type="http://schemas.openxmlformats.org/officeDocument/2006/relationships/oleObject"/><Relationship Id="rId4249" Target="media/image1728.wmf" Type="http://schemas.openxmlformats.org/officeDocument/2006/relationships/image"/><Relationship Id="rId425" Target="embeddings/oleObject232.bin" Type="http://schemas.openxmlformats.org/officeDocument/2006/relationships/oleObject"/><Relationship Id="rId4250" Target="embeddings/oleObject2513.bin" Type="http://schemas.openxmlformats.org/officeDocument/2006/relationships/oleObject"/><Relationship Id="rId4251" Target="media/image1729.wmf" Type="http://schemas.openxmlformats.org/officeDocument/2006/relationships/image"/><Relationship Id="rId4252" Target="embeddings/oleObject2514.bin" Type="http://schemas.openxmlformats.org/officeDocument/2006/relationships/oleObject"/><Relationship Id="rId4253" Target="media/image1730.wmf" Type="http://schemas.openxmlformats.org/officeDocument/2006/relationships/image"/><Relationship Id="rId4254" Target="embeddings/oleObject2515.bin" Type="http://schemas.openxmlformats.org/officeDocument/2006/relationships/oleObject"/><Relationship Id="rId4255" Target="media/image1731.wmf" Type="http://schemas.openxmlformats.org/officeDocument/2006/relationships/image"/><Relationship Id="rId4256" Target="embeddings/oleObject2516.bin" Type="http://schemas.openxmlformats.org/officeDocument/2006/relationships/oleObject"/><Relationship Id="rId4257" Target="media/image1732.wmf" Type="http://schemas.openxmlformats.org/officeDocument/2006/relationships/image"/><Relationship Id="rId4258" Target="embeddings/oleObject2517.bin" Type="http://schemas.openxmlformats.org/officeDocument/2006/relationships/oleObject"/><Relationship Id="rId4259" Target="media/image1733.wmf" Type="http://schemas.openxmlformats.org/officeDocument/2006/relationships/image"/><Relationship Id="rId426" Target="media/image187.wmf" Type="http://schemas.openxmlformats.org/officeDocument/2006/relationships/image"/><Relationship Id="rId4260" Target="embeddings/oleObject2518.bin" Type="http://schemas.openxmlformats.org/officeDocument/2006/relationships/oleObject"/><Relationship Id="rId4261" Target="media/image1734.wmf" Type="http://schemas.openxmlformats.org/officeDocument/2006/relationships/image"/><Relationship Id="rId4262" Target="embeddings/oleObject2519.bin" Type="http://schemas.openxmlformats.org/officeDocument/2006/relationships/oleObject"/><Relationship Id="rId4263" Target="media/image1735.wmf" Type="http://schemas.openxmlformats.org/officeDocument/2006/relationships/image"/><Relationship Id="rId4264" Target="embeddings/oleObject2520.bin" Type="http://schemas.openxmlformats.org/officeDocument/2006/relationships/oleObject"/><Relationship Id="rId4265" Target="media/image1736.wmf" Type="http://schemas.openxmlformats.org/officeDocument/2006/relationships/image"/><Relationship Id="rId4266" Target="embeddings/oleObject2521.bin" Type="http://schemas.openxmlformats.org/officeDocument/2006/relationships/oleObject"/><Relationship Id="rId4267" Target="media/image1737.wmf" Type="http://schemas.openxmlformats.org/officeDocument/2006/relationships/image"/><Relationship Id="rId4268" Target="embeddings/oleObject2522.bin" Type="http://schemas.openxmlformats.org/officeDocument/2006/relationships/oleObject"/><Relationship Id="rId4269" Target="media/image1738.wmf" Type="http://schemas.openxmlformats.org/officeDocument/2006/relationships/image"/><Relationship Id="rId427" Target="embeddings/oleObject233.bin" Type="http://schemas.openxmlformats.org/officeDocument/2006/relationships/oleObject"/><Relationship Id="rId4270" Target="embeddings/oleObject2523.bin" Type="http://schemas.openxmlformats.org/officeDocument/2006/relationships/oleObject"/><Relationship Id="rId4271" Target="media/image1739.wmf" Type="http://schemas.openxmlformats.org/officeDocument/2006/relationships/image"/><Relationship Id="rId4272" Target="embeddings/oleObject2524.bin" Type="http://schemas.openxmlformats.org/officeDocument/2006/relationships/oleObject"/><Relationship Id="rId4273" Target="media/image1740.wmf" Type="http://schemas.openxmlformats.org/officeDocument/2006/relationships/image"/><Relationship Id="rId4274" Target="embeddings/oleObject2525.bin" Type="http://schemas.openxmlformats.org/officeDocument/2006/relationships/oleObject"/><Relationship Id="rId4275" Target="media/image1741.png" Type="http://schemas.openxmlformats.org/officeDocument/2006/relationships/image"/><Relationship Id="rId4276" Target="media/image1742.wmf" Type="http://schemas.openxmlformats.org/officeDocument/2006/relationships/image"/><Relationship Id="rId4277" Target="embeddings/oleObject2526.bin" Type="http://schemas.openxmlformats.org/officeDocument/2006/relationships/oleObject"/><Relationship Id="rId4278" Target="media/image1743.wmf" Type="http://schemas.openxmlformats.org/officeDocument/2006/relationships/image"/><Relationship Id="rId4279" Target="embeddings/oleObject2527.bin" Type="http://schemas.openxmlformats.org/officeDocument/2006/relationships/oleObject"/><Relationship Id="rId428" Target="media/image188.wmf" Type="http://schemas.openxmlformats.org/officeDocument/2006/relationships/image"/><Relationship Id="rId4280" Target="media/image1744.wmf" Type="http://schemas.openxmlformats.org/officeDocument/2006/relationships/image"/><Relationship Id="rId4281" Target="embeddings/oleObject2528.bin" Type="http://schemas.openxmlformats.org/officeDocument/2006/relationships/oleObject"/><Relationship Id="rId4282" Target="media/image1745.wmf" Type="http://schemas.openxmlformats.org/officeDocument/2006/relationships/image"/><Relationship Id="rId4283" Target="embeddings/oleObject2529.bin" Type="http://schemas.openxmlformats.org/officeDocument/2006/relationships/oleObject"/><Relationship Id="rId4284" Target="media/image1746.wmf" Type="http://schemas.openxmlformats.org/officeDocument/2006/relationships/image"/><Relationship Id="rId4285" Target="embeddings/oleObject2530.bin" Type="http://schemas.openxmlformats.org/officeDocument/2006/relationships/oleObject"/><Relationship Id="rId4286" Target="media/image1747.wmf" Type="http://schemas.openxmlformats.org/officeDocument/2006/relationships/image"/><Relationship Id="rId4287" Target="embeddings/oleObject2531.bin" Type="http://schemas.openxmlformats.org/officeDocument/2006/relationships/oleObject"/><Relationship Id="rId4288" Target="media/image1748.wmf" Type="http://schemas.openxmlformats.org/officeDocument/2006/relationships/image"/><Relationship Id="rId4289" Target="embeddings/oleObject2532.bin" Type="http://schemas.openxmlformats.org/officeDocument/2006/relationships/oleObject"/><Relationship Id="rId429" Target="embeddings/oleObject234.bin" Type="http://schemas.openxmlformats.org/officeDocument/2006/relationships/oleObject"/><Relationship Id="rId4290" Target="media/image1749.wmf" Type="http://schemas.openxmlformats.org/officeDocument/2006/relationships/image"/><Relationship Id="rId4291" Target="embeddings/oleObject2533.bin" Type="http://schemas.openxmlformats.org/officeDocument/2006/relationships/oleObject"/><Relationship Id="rId4292" Target="media/image1750.wmf" Type="http://schemas.openxmlformats.org/officeDocument/2006/relationships/image"/><Relationship Id="rId4293" Target="embeddings/oleObject2534.bin" Type="http://schemas.openxmlformats.org/officeDocument/2006/relationships/oleObject"/><Relationship Id="rId4294" Target="media/image1751.wmf" Type="http://schemas.openxmlformats.org/officeDocument/2006/relationships/image"/><Relationship Id="rId4295" Target="embeddings/oleObject2535.bin" Type="http://schemas.openxmlformats.org/officeDocument/2006/relationships/oleObject"/><Relationship Id="rId4296" Target="media/image1752.wmf" Type="http://schemas.openxmlformats.org/officeDocument/2006/relationships/image"/><Relationship Id="rId4297" Target="embeddings/oleObject2536.bin" Type="http://schemas.openxmlformats.org/officeDocument/2006/relationships/oleObject"/><Relationship Id="rId4298" Target="media/image1753.wmf" Type="http://schemas.openxmlformats.org/officeDocument/2006/relationships/image"/><Relationship Id="rId4299" Target="embeddings/oleObject2537.bin" Type="http://schemas.openxmlformats.org/officeDocument/2006/relationships/oleObject"/><Relationship Id="rId43" Target="embeddings/oleObject17.bin" Type="http://schemas.openxmlformats.org/officeDocument/2006/relationships/oleObject"/><Relationship Id="rId430" Target="media/image189.wmf" Type="http://schemas.openxmlformats.org/officeDocument/2006/relationships/image"/><Relationship Id="rId4300" Target="media/image1754.wmf" Type="http://schemas.openxmlformats.org/officeDocument/2006/relationships/image"/><Relationship Id="rId4301" Target="embeddings/oleObject2538.bin" Type="http://schemas.openxmlformats.org/officeDocument/2006/relationships/oleObject"/><Relationship Id="rId4302" Target="media/image1755.wmf" Type="http://schemas.openxmlformats.org/officeDocument/2006/relationships/image"/><Relationship Id="rId4303" Target="embeddings/oleObject2539.bin" Type="http://schemas.openxmlformats.org/officeDocument/2006/relationships/oleObject"/><Relationship Id="rId4304" Target="media/image1756.wmf" Type="http://schemas.openxmlformats.org/officeDocument/2006/relationships/image"/><Relationship Id="rId4305" Target="embeddings/oleObject2540.bin" Type="http://schemas.openxmlformats.org/officeDocument/2006/relationships/oleObject"/><Relationship Id="rId4306" Target="media/image1757.wmf" Type="http://schemas.openxmlformats.org/officeDocument/2006/relationships/image"/><Relationship Id="rId4307" Target="embeddings/oleObject2541.bin" Type="http://schemas.openxmlformats.org/officeDocument/2006/relationships/oleObject"/><Relationship Id="rId4308" Target="media/image1758.wmf" Type="http://schemas.openxmlformats.org/officeDocument/2006/relationships/image"/><Relationship Id="rId4309" Target="embeddings/oleObject2542.bin" Type="http://schemas.openxmlformats.org/officeDocument/2006/relationships/oleObject"/><Relationship Id="rId431" Target="embeddings/oleObject235.bin" Type="http://schemas.openxmlformats.org/officeDocument/2006/relationships/oleObject"/><Relationship Id="rId4310" Target="media/image1759.wmf" Type="http://schemas.openxmlformats.org/officeDocument/2006/relationships/image"/><Relationship Id="rId4311" Target="embeddings/oleObject2543.bin" Type="http://schemas.openxmlformats.org/officeDocument/2006/relationships/oleObject"/><Relationship Id="rId4312" Target="media/image1760.wmf" Type="http://schemas.openxmlformats.org/officeDocument/2006/relationships/image"/><Relationship Id="rId4313" Target="embeddings/oleObject2544.bin" Type="http://schemas.openxmlformats.org/officeDocument/2006/relationships/oleObject"/><Relationship Id="rId4314" Target="media/image1761.wmf" Type="http://schemas.openxmlformats.org/officeDocument/2006/relationships/image"/><Relationship Id="rId4315" Target="embeddings/oleObject2545.bin" Type="http://schemas.openxmlformats.org/officeDocument/2006/relationships/oleObject"/><Relationship Id="rId4316" Target="media/image1762.wmf" Type="http://schemas.openxmlformats.org/officeDocument/2006/relationships/image"/><Relationship Id="rId4317" Target="embeddings/oleObject2546.bin" Type="http://schemas.openxmlformats.org/officeDocument/2006/relationships/oleObject"/><Relationship Id="rId4318" Target="media/image1763.wmf" Type="http://schemas.openxmlformats.org/officeDocument/2006/relationships/image"/><Relationship Id="rId4319" Target="embeddings/oleObject2547.bin" Type="http://schemas.openxmlformats.org/officeDocument/2006/relationships/oleObject"/><Relationship Id="rId432" Target="embeddings/oleObject236.bin" Type="http://schemas.openxmlformats.org/officeDocument/2006/relationships/oleObject"/><Relationship Id="rId4320" Target="media/image1764.wmf" Type="http://schemas.openxmlformats.org/officeDocument/2006/relationships/image"/><Relationship Id="rId4321" Target="embeddings/oleObject2548.bin" Type="http://schemas.openxmlformats.org/officeDocument/2006/relationships/oleObject"/><Relationship Id="rId4322" Target="media/image1765.wmf" Type="http://schemas.openxmlformats.org/officeDocument/2006/relationships/image"/><Relationship Id="rId4323" Target="embeddings/oleObject2549.bin" Type="http://schemas.openxmlformats.org/officeDocument/2006/relationships/oleObject"/><Relationship Id="rId4324" Target="media/image1766.wmf" Type="http://schemas.openxmlformats.org/officeDocument/2006/relationships/image"/><Relationship Id="rId4325" Target="embeddings/oleObject2550.bin" Type="http://schemas.openxmlformats.org/officeDocument/2006/relationships/oleObject"/><Relationship Id="rId4326" Target="media/image1767.wmf" Type="http://schemas.openxmlformats.org/officeDocument/2006/relationships/image"/><Relationship Id="rId4327" Target="embeddings/oleObject2551.bin" Type="http://schemas.openxmlformats.org/officeDocument/2006/relationships/oleObject"/><Relationship Id="rId4328" Target="media/image1768.wmf" Type="http://schemas.openxmlformats.org/officeDocument/2006/relationships/image"/><Relationship Id="rId4329" Target="embeddings/oleObject2552.bin" Type="http://schemas.openxmlformats.org/officeDocument/2006/relationships/oleObject"/><Relationship Id="rId433" Target="embeddings/oleObject237.bin" Type="http://schemas.openxmlformats.org/officeDocument/2006/relationships/oleObject"/><Relationship Id="rId4330" Target="media/image1769.wmf" Type="http://schemas.openxmlformats.org/officeDocument/2006/relationships/image"/><Relationship Id="rId4331" Target="embeddings/oleObject2553.bin" Type="http://schemas.openxmlformats.org/officeDocument/2006/relationships/oleObject"/><Relationship Id="rId4332" Target="media/image1770.wmf" Type="http://schemas.openxmlformats.org/officeDocument/2006/relationships/image"/><Relationship Id="rId4333" Target="embeddings/oleObject2554.bin" Type="http://schemas.openxmlformats.org/officeDocument/2006/relationships/oleObject"/><Relationship Id="rId4334" Target="media/image1771.wmf" Type="http://schemas.openxmlformats.org/officeDocument/2006/relationships/image"/><Relationship Id="rId4335" Target="embeddings/oleObject2555.bin" Type="http://schemas.openxmlformats.org/officeDocument/2006/relationships/oleObject"/><Relationship Id="rId4336" Target="media/image1772.wmf" Type="http://schemas.openxmlformats.org/officeDocument/2006/relationships/image"/><Relationship Id="rId4337" Target="embeddings/oleObject2556.bin" Type="http://schemas.openxmlformats.org/officeDocument/2006/relationships/oleObject"/><Relationship Id="rId4338" Target="media/image1773.wmf" Type="http://schemas.openxmlformats.org/officeDocument/2006/relationships/image"/><Relationship Id="rId4339" Target="embeddings/oleObject2557.bin" Type="http://schemas.openxmlformats.org/officeDocument/2006/relationships/oleObject"/><Relationship Id="rId434" Target="embeddings/oleObject238.bin" Type="http://schemas.openxmlformats.org/officeDocument/2006/relationships/oleObject"/><Relationship Id="rId4340" Target="media/image1774.wmf" Type="http://schemas.openxmlformats.org/officeDocument/2006/relationships/image"/><Relationship Id="rId4341" Target="embeddings/oleObject2558.bin" Type="http://schemas.openxmlformats.org/officeDocument/2006/relationships/oleObject"/><Relationship Id="rId4342" Target="media/image1775.wmf" Type="http://schemas.openxmlformats.org/officeDocument/2006/relationships/image"/><Relationship Id="rId4343" Target="embeddings/oleObject2559.bin" Type="http://schemas.openxmlformats.org/officeDocument/2006/relationships/oleObject"/><Relationship Id="rId4344" Target="media/image1776.wmf" Type="http://schemas.openxmlformats.org/officeDocument/2006/relationships/image"/><Relationship Id="rId4345" Target="embeddings/oleObject2560.bin" Type="http://schemas.openxmlformats.org/officeDocument/2006/relationships/oleObject"/><Relationship Id="rId4346" Target="media/image1777.wmf" Type="http://schemas.openxmlformats.org/officeDocument/2006/relationships/image"/><Relationship Id="rId4347" Target="embeddings/oleObject2561.bin" Type="http://schemas.openxmlformats.org/officeDocument/2006/relationships/oleObject"/><Relationship Id="rId4348" Target="media/image1778.wmf" Type="http://schemas.openxmlformats.org/officeDocument/2006/relationships/image"/><Relationship Id="rId4349" Target="embeddings/oleObject2562.bin" Type="http://schemas.openxmlformats.org/officeDocument/2006/relationships/oleObject"/><Relationship Id="rId435" Target="embeddings/oleObject239.bin" Type="http://schemas.openxmlformats.org/officeDocument/2006/relationships/oleObject"/><Relationship Id="rId4350" Target="media/image1779.wmf" Type="http://schemas.openxmlformats.org/officeDocument/2006/relationships/image"/><Relationship Id="rId4351" Target="embeddings/oleObject2563.bin" Type="http://schemas.openxmlformats.org/officeDocument/2006/relationships/oleObject"/><Relationship Id="rId4352" Target="media/image1780.wmf" Type="http://schemas.openxmlformats.org/officeDocument/2006/relationships/image"/><Relationship Id="rId4353" Target="embeddings/oleObject2564.bin" Type="http://schemas.openxmlformats.org/officeDocument/2006/relationships/oleObject"/><Relationship Id="rId4354" Target="media/image1781.wmf" Type="http://schemas.openxmlformats.org/officeDocument/2006/relationships/image"/><Relationship Id="rId4355" Target="embeddings/oleObject2565.bin" Type="http://schemas.openxmlformats.org/officeDocument/2006/relationships/oleObject"/><Relationship Id="rId4356" Target="media/image1782.wmf" Type="http://schemas.openxmlformats.org/officeDocument/2006/relationships/image"/><Relationship Id="rId4357" Target="embeddings/oleObject2566.bin" Type="http://schemas.openxmlformats.org/officeDocument/2006/relationships/oleObject"/><Relationship Id="rId4358" Target="media/image1783.wmf" Type="http://schemas.openxmlformats.org/officeDocument/2006/relationships/image"/><Relationship Id="rId4359" Target="embeddings/oleObject2567.bin" Type="http://schemas.openxmlformats.org/officeDocument/2006/relationships/oleObject"/><Relationship Id="rId436" Target="embeddings/oleObject240.bin" Type="http://schemas.openxmlformats.org/officeDocument/2006/relationships/oleObject"/><Relationship Id="rId4360" Target="media/image1784.wmf" Type="http://schemas.openxmlformats.org/officeDocument/2006/relationships/image"/><Relationship Id="rId4361" Target="embeddings/oleObject2568.bin" Type="http://schemas.openxmlformats.org/officeDocument/2006/relationships/oleObject"/><Relationship Id="rId4362" Target="media/image1785.wmf" Type="http://schemas.openxmlformats.org/officeDocument/2006/relationships/image"/><Relationship Id="rId4363" Target="embeddings/oleObject2569.bin" Type="http://schemas.openxmlformats.org/officeDocument/2006/relationships/oleObject"/><Relationship Id="rId4364" Target="media/image1786.wmf" Type="http://schemas.openxmlformats.org/officeDocument/2006/relationships/image"/><Relationship Id="rId4365" Target="embeddings/oleObject2570.bin" Type="http://schemas.openxmlformats.org/officeDocument/2006/relationships/oleObject"/><Relationship Id="rId4366" Target="media/image1787.wmf" Type="http://schemas.openxmlformats.org/officeDocument/2006/relationships/image"/><Relationship Id="rId4367" Target="embeddings/oleObject2571.bin" Type="http://schemas.openxmlformats.org/officeDocument/2006/relationships/oleObject"/><Relationship Id="rId4368" Target="media/image1788.wmf" Type="http://schemas.openxmlformats.org/officeDocument/2006/relationships/image"/><Relationship Id="rId4369" Target="embeddings/oleObject2572.bin" Type="http://schemas.openxmlformats.org/officeDocument/2006/relationships/oleObject"/><Relationship Id="rId437" Target="embeddings/oleObject241.bin" Type="http://schemas.openxmlformats.org/officeDocument/2006/relationships/oleObject"/><Relationship Id="rId4370" Target="media/image1789.emf" Type="http://schemas.openxmlformats.org/officeDocument/2006/relationships/image"/><Relationship Id="rId4371" Target="media/image1790.wmf" Type="http://schemas.openxmlformats.org/officeDocument/2006/relationships/image"/><Relationship Id="rId4372" Target="embeddings/oleObject2573.bin" Type="http://schemas.openxmlformats.org/officeDocument/2006/relationships/oleObject"/><Relationship Id="rId4373" Target="media/image1791.wmf" Type="http://schemas.openxmlformats.org/officeDocument/2006/relationships/image"/><Relationship Id="rId4374" Target="embeddings/oleObject2574.bin" Type="http://schemas.openxmlformats.org/officeDocument/2006/relationships/oleObject"/><Relationship Id="rId4375" Target="media/image1792.wmf" Type="http://schemas.openxmlformats.org/officeDocument/2006/relationships/image"/><Relationship Id="rId4376" Target="embeddings/oleObject2575.bin" Type="http://schemas.openxmlformats.org/officeDocument/2006/relationships/oleObject"/><Relationship Id="rId4377" Target="media/image1793.wmf" Type="http://schemas.openxmlformats.org/officeDocument/2006/relationships/image"/><Relationship Id="rId4378" Target="embeddings/oleObject2576.bin" Type="http://schemas.openxmlformats.org/officeDocument/2006/relationships/oleObject"/><Relationship Id="rId4379" Target="media/image1794.wmf" Type="http://schemas.openxmlformats.org/officeDocument/2006/relationships/image"/><Relationship Id="rId438" Target="embeddings/oleObject242.bin" Type="http://schemas.openxmlformats.org/officeDocument/2006/relationships/oleObject"/><Relationship Id="rId4380" Target="embeddings/oleObject2577.bin" Type="http://schemas.openxmlformats.org/officeDocument/2006/relationships/oleObject"/><Relationship Id="rId4381" Target="media/image1795.wmf" Type="http://schemas.openxmlformats.org/officeDocument/2006/relationships/image"/><Relationship Id="rId4382" Target="embeddings/oleObject2578.bin" Type="http://schemas.openxmlformats.org/officeDocument/2006/relationships/oleObject"/><Relationship Id="rId4383" Target="media/image1796.wmf" Type="http://schemas.openxmlformats.org/officeDocument/2006/relationships/image"/><Relationship Id="rId4384" Target="embeddings/oleObject2579.bin" Type="http://schemas.openxmlformats.org/officeDocument/2006/relationships/oleObject"/><Relationship Id="rId4385" Target="media/image1797.wmf" Type="http://schemas.openxmlformats.org/officeDocument/2006/relationships/image"/><Relationship Id="rId4386" Target="embeddings/oleObject2580.bin" Type="http://schemas.openxmlformats.org/officeDocument/2006/relationships/oleObject"/><Relationship Id="rId4387" Target="media/image1798.wmf" Type="http://schemas.openxmlformats.org/officeDocument/2006/relationships/image"/><Relationship Id="rId4388" Target="embeddings/oleObject2581.bin" Type="http://schemas.openxmlformats.org/officeDocument/2006/relationships/oleObject"/><Relationship Id="rId4389" Target="media/image1799.wmf" Type="http://schemas.openxmlformats.org/officeDocument/2006/relationships/image"/><Relationship Id="rId439" Target="embeddings/oleObject243.bin" Type="http://schemas.openxmlformats.org/officeDocument/2006/relationships/oleObject"/><Relationship Id="rId4390" Target="embeddings/oleObject2582.bin" Type="http://schemas.openxmlformats.org/officeDocument/2006/relationships/oleObject"/><Relationship Id="rId4391" Target="media/image1800.wmf" Type="http://schemas.openxmlformats.org/officeDocument/2006/relationships/image"/><Relationship Id="rId4392" Target="embeddings/oleObject2583.bin" Type="http://schemas.openxmlformats.org/officeDocument/2006/relationships/oleObject"/><Relationship Id="rId4393" Target="media/image1801.wmf" Type="http://schemas.openxmlformats.org/officeDocument/2006/relationships/image"/><Relationship Id="rId4394" Target="embeddings/oleObject2584.bin" Type="http://schemas.openxmlformats.org/officeDocument/2006/relationships/oleObject"/><Relationship Id="rId4395" Target="media/image1802.wmf" Type="http://schemas.openxmlformats.org/officeDocument/2006/relationships/image"/><Relationship Id="rId4396" Target="embeddings/oleObject2585.bin" Type="http://schemas.openxmlformats.org/officeDocument/2006/relationships/oleObject"/><Relationship Id="rId4397" Target="media/image1803.wmf" Type="http://schemas.openxmlformats.org/officeDocument/2006/relationships/image"/><Relationship Id="rId4398" Target="embeddings/oleObject2586.bin" Type="http://schemas.openxmlformats.org/officeDocument/2006/relationships/oleObject"/><Relationship Id="rId4399" Target="media/image1804.wmf" Type="http://schemas.openxmlformats.org/officeDocument/2006/relationships/image"/><Relationship Id="rId44" Target="media/image20.png" Type="http://schemas.openxmlformats.org/officeDocument/2006/relationships/image"/><Relationship Id="rId440" Target="embeddings/oleObject244.bin" Type="http://schemas.openxmlformats.org/officeDocument/2006/relationships/oleObject"/><Relationship Id="rId4400" Target="embeddings/oleObject2587.bin" Type="http://schemas.openxmlformats.org/officeDocument/2006/relationships/oleObject"/><Relationship Id="rId4401" Target="embeddings/oleObject2588.bin" Type="http://schemas.openxmlformats.org/officeDocument/2006/relationships/oleObject"/><Relationship Id="rId4402" Target="media/image1805.wmf" Type="http://schemas.openxmlformats.org/officeDocument/2006/relationships/image"/><Relationship Id="rId4403" Target="embeddings/oleObject2589.bin" Type="http://schemas.openxmlformats.org/officeDocument/2006/relationships/oleObject"/><Relationship Id="rId4404" Target="media/image1806.wmf" Type="http://schemas.openxmlformats.org/officeDocument/2006/relationships/image"/><Relationship Id="rId4405" Target="embeddings/oleObject2590.bin" Type="http://schemas.openxmlformats.org/officeDocument/2006/relationships/oleObject"/><Relationship Id="rId4406" Target="media/image1807.wmf" Type="http://schemas.openxmlformats.org/officeDocument/2006/relationships/image"/><Relationship Id="rId4407" Target="embeddings/oleObject2591.bin" Type="http://schemas.openxmlformats.org/officeDocument/2006/relationships/oleObject"/><Relationship Id="rId4408" Target="media/image1808.wmf" Type="http://schemas.openxmlformats.org/officeDocument/2006/relationships/image"/><Relationship Id="rId4409" Target="embeddings/oleObject2592.bin" Type="http://schemas.openxmlformats.org/officeDocument/2006/relationships/oleObject"/><Relationship Id="rId441" Target="embeddings/oleObject245.bin" Type="http://schemas.openxmlformats.org/officeDocument/2006/relationships/oleObject"/><Relationship Id="rId4410" Target="media/image1809.wmf" Type="http://schemas.openxmlformats.org/officeDocument/2006/relationships/image"/><Relationship Id="rId4411" Target="embeddings/oleObject2593.bin" Type="http://schemas.openxmlformats.org/officeDocument/2006/relationships/oleObject"/><Relationship Id="rId4412" Target="media/image1810.wmf" Type="http://schemas.openxmlformats.org/officeDocument/2006/relationships/image"/><Relationship Id="rId4413" Target="embeddings/oleObject2594.bin" Type="http://schemas.openxmlformats.org/officeDocument/2006/relationships/oleObject"/><Relationship Id="rId4414" Target="media/image1811.wmf" Type="http://schemas.openxmlformats.org/officeDocument/2006/relationships/image"/><Relationship Id="rId4415" Target="embeddings/oleObject2595.bin" Type="http://schemas.openxmlformats.org/officeDocument/2006/relationships/oleObject"/><Relationship Id="rId4416" Target="media/image1812.wmf" Type="http://schemas.openxmlformats.org/officeDocument/2006/relationships/image"/><Relationship Id="rId4417" Target="embeddings/oleObject2596.bin" Type="http://schemas.openxmlformats.org/officeDocument/2006/relationships/oleObject"/><Relationship Id="rId4418" Target="embeddings/oleObject2597.bin" Type="http://schemas.openxmlformats.org/officeDocument/2006/relationships/oleObject"/><Relationship Id="rId4419" Target="media/image1813.wmf" Type="http://schemas.openxmlformats.org/officeDocument/2006/relationships/image"/><Relationship Id="rId442" Target="embeddings/oleObject246.bin" Type="http://schemas.openxmlformats.org/officeDocument/2006/relationships/oleObject"/><Relationship Id="rId4420" Target="embeddings/oleObject2598.bin" Type="http://schemas.openxmlformats.org/officeDocument/2006/relationships/oleObject"/><Relationship Id="rId4421" Target="media/image1814.wmf" Type="http://schemas.openxmlformats.org/officeDocument/2006/relationships/image"/><Relationship Id="rId4422" Target="embeddings/oleObject2599.bin" Type="http://schemas.openxmlformats.org/officeDocument/2006/relationships/oleObject"/><Relationship Id="rId4423" Target="media/image1815.wmf" Type="http://schemas.openxmlformats.org/officeDocument/2006/relationships/image"/><Relationship Id="rId4424" Target="embeddings/oleObject2600.bin" Type="http://schemas.openxmlformats.org/officeDocument/2006/relationships/oleObject"/><Relationship Id="rId4425" Target="media/image1816.wmf" Type="http://schemas.openxmlformats.org/officeDocument/2006/relationships/image"/><Relationship Id="rId4426" Target="embeddings/oleObject2601.bin" Type="http://schemas.openxmlformats.org/officeDocument/2006/relationships/oleObject"/><Relationship Id="rId4427" Target="media/image1817.wmf" Type="http://schemas.openxmlformats.org/officeDocument/2006/relationships/image"/><Relationship Id="rId4428" Target="embeddings/oleObject2602.bin" Type="http://schemas.openxmlformats.org/officeDocument/2006/relationships/oleObject"/><Relationship Id="rId4429" Target="media/image1818.wmf" Type="http://schemas.openxmlformats.org/officeDocument/2006/relationships/image"/><Relationship Id="rId443" Target="embeddings/oleObject247.bin" Type="http://schemas.openxmlformats.org/officeDocument/2006/relationships/oleObject"/><Relationship Id="rId4430" Target="embeddings/oleObject2603.bin" Type="http://schemas.openxmlformats.org/officeDocument/2006/relationships/oleObject"/><Relationship Id="rId4431" Target="media/image1819.wmf" Type="http://schemas.openxmlformats.org/officeDocument/2006/relationships/image"/><Relationship Id="rId4432" Target="embeddings/oleObject2604.bin" Type="http://schemas.openxmlformats.org/officeDocument/2006/relationships/oleObject"/><Relationship Id="rId4433" Target="embeddings/oleObject2605.bin" Type="http://schemas.openxmlformats.org/officeDocument/2006/relationships/oleObject"/><Relationship Id="rId4434" Target="media/image1820.wmf" Type="http://schemas.openxmlformats.org/officeDocument/2006/relationships/image"/><Relationship Id="rId4435" Target="embeddings/oleObject2606.bin" Type="http://schemas.openxmlformats.org/officeDocument/2006/relationships/oleObject"/><Relationship Id="rId4436" Target="embeddings/oleObject2607.bin" Type="http://schemas.openxmlformats.org/officeDocument/2006/relationships/oleObject"/><Relationship Id="rId4437" Target="media/image1821.wmf" Type="http://schemas.openxmlformats.org/officeDocument/2006/relationships/image"/><Relationship Id="rId4438" Target="embeddings/oleObject2608.bin" Type="http://schemas.openxmlformats.org/officeDocument/2006/relationships/oleObject"/><Relationship Id="rId4439" Target="media/image1822.wmf" Type="http://schemas.openxmlformats.org/officeDocument/2006/relationships/image"/><Relationship Id="rId444" Target="embeddings/oleObject248.bin" Type="http://schemas.openxmlformats.org/officeDocument/2006/relationships/oleObject"/><Relationship Id="rId4440" Target="embeddings/oleObject2609.bin" Type="http://schemas.openxmlformats.org/officeDocument/2006/relationships/oleObject"/><Relationship Id="rId4441" Target="media/image1823.wmf" Type="http://schemas.openxmlformats.org/officeDocument/2006/relationships/image"/><Relationship Id="rId4442" Target="embeddings/oleObject2610.bin" Type="http://schemas.openxmlformats.org/officeDocument/2006/relationships/oleObject"/><Relationship Id="rId4443" Target="media/image1824.wmf" Type="http://schemas.openxmlformats.org/officeDocument/2006/relationships/image"/><Relationship Id="rId4444" Target="embeddings/oleObject2611.bin" Type="http://schemas.openxmlformats.org/officeDocument/2006/relationships/oleObject"/><Relationship Id="rId4445" Target="media/image1825.wmf" Type="http://schemas.openxmlformats.org/officeDocument/2006/relationships/image"/><Relationship Id="rId4446" Target="embeddings/oleObject2612.bin" Type="http://schemas.openxmlformats.org/officeDocument/2006/relationships/oleObject"/><Relationship Id="rId4447" Target="media/image1826.wmf" Type="http://schemas.openxmlformats.org/officeDocument/2006/relationships/image"/><Relationship Id="rId4448" Target="embeddings/oleObject2613.bin" Type="http://schemas.openxmlformats.org/officeDocument/2006/relationships/oleObject"/><Relationship Id="rId4449" Target="media/image1827.wmf" Type="http://schemas.openxmlformats.org/officeDocument/2006/relationships/image"/><Relationship Id="rId445" Target="embeddings/oleObject249.bin" Type="http://schemas.openxmlformats.org/officeDocument/2006/relationships/oleObject"/><Relationship Id="rId4450" Target="embeddings/oleObject2614.bin" Type="http://schemas.openxmlformats.org/officeDocument/2006/relationships/oleObject"/><Relationship Id="rId4451" Target="media/image1828.wmf" Type="http://schemas.openxmlformats.org/officeDocument/2006/relationships/image"/><Relationship Id="rId4452" Target="embeddings/oleObject2615.bin" Type="http://schemas.openxmlformats.org/officeDocument/2006/relationships/oleObject"/><Relationship Id="rId4453" Target="media/image1829.wmf" Type="http://schemas.openxmlformats.org/officeDocument/2006/relationships/image"/><Relationship Id="rId4454" Target="embeddings/oleObject2616.bin" Type="http://schemas.openxmlformats.org/officeDocument/2006/relationships/oleObject"/><Relationship Id="rId4455" Target="media/image1830.wmf" Type="http://schemas.openxmlformats.org/officeDocument/2006/relationships/image"/><Relationship Id="rId4456" Target="embeddings/oleObject2617.bin" Type="http://schemas.openxmlformats.org/officeDocument/2006/relationships/oleObject"/><Relationship Id="rId4457" Target="media/image1831.wmf" Type="http://schemas.openxmlformats.org/officeDocument/2006/relationships/image"/><Relationship Id="rId4458" Target="embeddings/oleObject2618.bin" Type="http://schemas.openxmlformats.org/officeDocument/2006/relationships/oleObject"/><Relationship Id="rId4459" Target="embeddings/oleObject2619.bin" Type="http://schemas.openxmlformats.org/officeDocument/2006/relationships/oleObject"/><Relationship Id="rId446" Target="media/image190.wmf" Type="http://schemas.openxmlformats.org/officeDocument/2006/relationships/image"/><Relationship Id="rId4460" Target="media/image1832.wmf" Type="http://schemas.openxmlformats.org/officeDocument/2006/relationships/image"/><Relationship Id="rId4461" Target="embeddings/oleObject2620.bin" Type="http://schemas.openxmlformats.org/officeDocument/2006/relationships/oleObject"/><Relationship Id="rId4462" Target="media/image1833.wmf" Type="http://schemas.openxmlformats.org/officeDocument/2006/relationships/image"/><Relationship Id="rId4463" Target="embeddings/oleObject2621.bin" Type="http://schemas.openxmlformats.org/officeDocument/2006/relationships/oleObject"/><Relationship Id="rId4464" Target="media/image1834.wmf" Type="http://schemas.openxmlformats.org/officeDocument/2006/relationships/image"/><Relationship Id="rId4465" Target="embeddings/oleObject2622.bin" Type="http://schemas.openxmlformats.org/officeDocument/2006/relationships/oleObject"/><Relationship Id="rId4466" Target="media/image1835.wmf" Type="http://schemas.openxmlformats.org/officeDocument/2006/relationships/image"/><Relationship Id="rId4467" Target="embeddings/oleObject2623.bin" Type="http://schemas.openxmlformats.org/officeDocument/2006/relationships/oleObject"/><Relationship Id="rId4468" Target="media/image1836.wmf" Type="http://schemas.openxmlformats.org/officeDocument/2006/relationships/image"/><Relationship Id="rId4469" Target="embeddings/oleObject2624.bin" Type="http://schemas.openxmlformats.org/officeDocument/2006/relationships/oleObject"/><Relationship Id="rId447" Target="embeddings/oleObject250.bin" Type="http://schemas.openxmlformats.org/officeDocument/2006/relationships/oleObject"/><Relationship Id="rId4470" Target="media/image1837.wmf" Type="http://schemas.openxmlformats.org/officeDocument/2006/relationships/image"/><Relationship Id="rId4471" Target="embeddings/oleObject2625.bin" Type="http://schemas.openxmlformats.org/officeDocument/2006/relationships/oleObject"/><Relationship Id="rId4472" Target="media/image1838.wmf" Type="http://schemas.openxmlformats.org/officeDocument/2006/relationships/image"/><Relationship Id="rId4473" Target="embeddings/oleObject2626.bin" Type="http://schemas.openxmlformats.org/officeDocument/2006/relationships/oleObject"/><Relationship Id="rId4474" Target="media/image1839.wmf" Type="http://schemas.openxmlformats.org/officeDocument/2006/relationships/image"/><Relationship Id="rId4475" Target="embeddings/oleObject2627.bin" Type="http://schemas.openxmlformats.org/officeDocument/2006/relationships/oleObject"/><Relationship Id="rId4476" Target="media/image1840.wmf" Type="http://schemas.openxmlformats.org/officeDocument/2006/relationships/image"/><Relationship Id="rId4477" Target="embeddings/oleObject2628.bin" Type="http://schemas.openxmlformats.org/officeDocument/2006/relationships/oleObject"/><Relationship Id="rId4478" Target="media/image1841.wmf" Type="http://schemas.openxmlformats.org/officeDocument/2006/relationships/image"/><Relationship Id="rId4479" Target="embeddings/oleObject2629.bin" Type="http://schemas.openxmlformats.org/officeDocument/2006/relationships/oleObject"/><Relationship Id="rId448" Target="media/image191.wmf" Type="http://schemas.openxmlformats.org/officeDocument/2006/relationships/image"/><Relationship Id="rId4480" Target="media/image1842.wmf" Type="http://schemas.openxmlformats.org/officeDocument/2006/relationships/image"/><Relationship Id="rId4481" Target="embeddings/oleObject2630.bin" Type="http://schemas.openxmlformats.org/officeDocument/2006/relationships/oleObject"/><Relationship Id="rId4482" Target="media/image1843.wmf" Type="http://schemas.openxmlformats.org/officeDocument/2006/relationships/image"/><Relationship Id="rId4483" Target="embeddings/oleObject2631.bin" Type="http://schemas.openxmlformats.org/officeDocument/2006/relationships/oleObject"/><Relationship Id="rId4484" Target="media/image1844.wmf" Type="http://schemas.openxmlformats.org/officeDocument/2006/relationships/image"/><Relationship Id="rId4485" Target="embeddings/oleObject2632.bin" Type="http://schemas.openxmlformats.org/officeDocument/2006/relationships/oleObject"/><Relationship Id="rId4486" Target="media/image1845.wmf" Type="http://schemas.openxmlformats.org/officeDocument/2006/relationships/image"/><Relationship Id="rId4487" Target="embeddings/oleObject2633.bin" Type="http://schemas.openxmlformats.org/officeDocument/2006/relationships/oleObject"/><Relationship Id="rId4488" Target="media/image1846.wmf" Type="http://schemas.openxmlformats.org/officeDocument/2006/relationships/image"/><Relationship Id="rId4489" Target="embeddings/oleObject2634.bin" Type="http://schemas.openxmlformats.org/officeDocument/2006/relationships/oleObject"/><Relationship Id="rId449" Target="embeddings/oleObject251.bin" Type="http://schemas.openxmlformats.org/officeDocument/2006/relationships/oleObject"/><Relationship Id="rId4490" Target="media/image1847.wmf" Type="http://schemas.openxmlformats.org/officeDocument/2006/relationships/image"/><Relationship Id="rId4491" Target="embeddings/oleObject2635.bin" Type="http://schemas.openxmlformats.org/officeDocument/2006/relationships/oleObject"/><Relationship Id="rId4492" Target="media/image1848.png" Type="http://schemas.openxmlformats.org/officeDocument/2006/relationships/image"/><Relationship Id="rId4493" Target="media/image1849.wmf" Type="http://schemas.openxmlformats.org/officeDocument/2006/relationships/image"/><Relationship Id="rId4494" Target="embeddings/oleObject2636.bin" Type="http://schemas.openxmlformats.org/officeDocument/2006/relationships/oleObject"/><Relationship Id="rId4495" Target="media/image1850.wmf" Type="http://schemas.openxmlformats.org/officeDocument/2006/relationships/image"/><Relationship Id="rId4496" Target="embeddings/oleObject2637.bin" Type="http://schemas.openxmlformats.org/officeDocument/2006/relationships/oleObject"/><Relationship Id="rId4497" Target="media/image1851.wmf" Type="http://schemas.openxmlformats.org/officeDocument/2006/relationships/image"/><Relationship Id="rId4498" Target="embeddings/oleObject2638.bin" Type="http://schemas.openxmlformats.org/officeDocument/2006/relationships/oleObject"/><Relationship Id="rId4499" Target="media/image1852.wmf" Type="http://schemas.openxmlformats.org/officeDocument/2006/relationships/image"/><Relationship Id="rId45" Target="media/image21.wmf" Type="http://schemas.openxmlformats.org/officeDocument/2006/relationships/image"/><Relationship Id="rId450" Target="media/image192.wmf" Type="http://schemas.openxmlformats.org/officeDocument/2006/relationships/image"/><Relationship Id="rId4500" Target="embeddings/oleObject2639.bin" Type="http://schemas.openxmlformats.org/officeDocument/2006/relationships/oleObject"/><Relationship Id="rId4501" Target="media/image1853.wmf" Type="http://schemas.openxmlformats.org/officeDocument/2006/relationships/image"/><Relationship Id="rId4502" Target="embeddings/oleObject2640.bin" Type="http://schemas.openxmlformats.org/officeDocument/2006/relationships/oleObject"/><Relationship Id="rId4503" Target="media/image1854.wmf" Type="http://schemas.openxmlformats.org/officeDocument/2006/relationships/image"/><Relationship Id="rId4504" Target="embeddings/oleObject2641.bin" Type="http://schemas.openxmlformats.org/officeDocument/2006/relationships/oleObject"/><Relationship Id="rId4505" Target="media/image1855.wmf" Type="http://schemas.openxmlformats.org/officeDocument/2006/relationships/image"/><Relationship Id="rId4506" Target="embeddings/oleObject2642.bin" Type="http://schemas.openxmlformats.org/officeDocument/2006/relationships/oleObject"/><Relationship Id="rId4507" Target="media/image1856.wmf" Type="http://schemas.openxmlformats.org/officeDocument/2006/relationships/image"/><Relationship Id="rId4508" Target="embeddings/oleObject2643.bin" Type="http://schemas.openxmlformats.org/officeDocument/2006/relationships/oleObject"/><Relationship Id="rId4509" Target="media/image1857.wmf" Type="http://schemas.openxmlformats.org/officeDocument/2006/relationships/image"/><Relationship Id="rId451" Target="embeddings/oleObject252.bin" Type="http://schemas.openxmlformats.org/officeDocument/2006/relationships/oleObject"/><Relationship Id="rId4510" Target="embeddings/oleObject2644.bin" Type="http://schemas.openxmlformats.org/officeDocument/2006/relationships/oleObject"/><Relationship Id="rId4511" Target="media/image1858.wmf" Type="http://schemas.openxmlformats.org/officeDocument/2006/relationships/image"/><Relationship Id="rId4512" Target="embeddings/oleObject2645.bin" Type="http://schemas.openxmlformats.org/officeDocument/2006/relationships/oleObject"/><Relationship Id="rId4513" Target="media/image1859.wmf" Type="http://schemas.openxmlformats.org/officeDocument/2006/relationships/image"/><Relationship Id="rId4514" Target="embeddings/oleObject2646.bin" Type="http://schemas.openxmlformats.org/officeDocument/2006/relationships/oleObject"/><Relationship Id="rId4515" Target="media/image1860.wmf" Type="http://schemas.openxmlformats.org/officeDocument/2006/relationships/image"/><Relationship Id="rId4516" Target="embeddings/oleObject2647.bin" Type="http://schemas.openxmlformats.org/officeDocument/2006/relationships/oleObject"/><Relationship Id="rId4517" Target="media/image1861.wmf" Type="http://schemas.openxmlformats.org/officeDocument/2006/relationships/image"/><Relationship Id="rId4518" Target="embeddings/oleObject2648.bin" Type="http://schemas.openxmlformats.org/officeDocument/2006/relationships/oleObject"/><Relationship Id="rId4519" Target="media/image1862.wmf" Type="http://schemas.openxmlformats.org/officeDocument/2006/relationships/image"/><Relationship Id="rId452" Target="media/image193.wmf" Type="http://schemas.openxmlformats.org/officeDocument/2006/relationships/image"/><Relationship Id="rId4520" Target="embeddings/oleObject2649.bin" Type="http://schemas.openxmlformats.org/officeDocument/2006/relationships/oleObject"/><Relationship Id="rId4521" Target="media/image1863.wmf" Type="http://schemas.openxmlformats.org/officeDocument/2006/relationships/image"/><Relationship Id="rId4522" Target="embeddings/oleObject2650.bin" Type="http://schemas.openxmlformats.org/officeDocument/2006/relationships/oleObject"/><Relationship Id="rId4523" Target="media/image1864.wmf" Type="http://schemas.openxmlformats.org/officeDocument/2006/relationships/image"/><Relationship Id="rId4524" Target="embeddings/oleObject2651.bin" Type="http://schemas.openxmlformats.org/officeDocument/2006/relationships/oleObject"/><Relationship Id="rId4525" Target="media/image1865.wmf" Type="http://schemas.openxmlformats.org/officeDocument/2006/relationships/image"/><Relationship Id="rId4526" Target="embeddings/oleObject2652.bin" Type="http://schemas.openxmlformats.org/officeDocument/2006/relationships/oleObject"/><Relationship Id="rId4527" Target="media/image1866.wmf" Type="http://schemas.openxmlformats.org/officeDocument/2006/relationships/image"/><Relationship Id="rId4528" Target="embeddings/oleObject2653.bin" Type="http://schemas.openxmlformats.org/officeDocument/2006/relationships/oleObject"/><Relationship Id="rId4529" Target="media/image1867.wmf" Type="http://schemas.openxmlformats.org/officeDocument/2006/relationships/image"/><Relationship Id="rId453" Target="embeddings/oleObject253.bin" Type="http://schemas.openxmlformats.org/officeDocument/2006/relationships/oleObject"/><Relationship Id="rId4530" Target="embeddings/oleObject2654.bin" Type="http://schemas.openxmlformats.org/officeDocument/2006/relationships/oleObject"/><Relationship Id="rId4531" Target="media/image1868.wmf" Type="http://schemas.openxmlformats.org/officeDocument/2006/relationships/image"/><Relationship Id="rId4532" Target="embeddings/oleObject2655.bin" Type="http://schemas.openxmlformats.org/officeDocument/2006/relationships/oleObject"/><Relationship Id="rId4533" Target="media/image1869.wmf" Type="http://schemas.openxmlformats.org/officeDocument/2006/relationships/image"/><Relationship Id="rId4534" Target="embeddings/oleObject2656.bin" Type="http://schemas.openxmlformats.org/officeDocument/2006/relationships/oleObject"/><Relationship Id="rId4535" Target="media/image1870.wmf" Type="http://schemas.openxmlformats.org/officeDocument/2006/relationships/image"/><Relationship Id="rId4536" Target="embeddings/oleObject2657.bin" Type="http://schemas.openxmlformats.org/officeDocument/2006/relationships/oleObject"/><Relationship Id="rId4537" Target="media/image1871.wmf" Type="http://schemas.openxmlformats.org/officeDocument/2006/relationships/image"/><Relationship Id="rId4538" Target="embeddings/oleObject2658.bin" Type="http://schemas.openxmlformats.org/officeDocument/2006/relationships/oleObject"/><Relationship Id="rId4539" Target="media/image1872.wmf" Type="http://schemas.openxmlformats.org/officeDocument/2006/relationships/image"/><Relationship Id="rId454" Target="media/image194.wmf" Type="http://schemas.openxmlformats.org/officeDocument/2006/relationships/image"/><Relationship Id="rId4540" Target="embeddings/oleObject2659.bin" Type="http://schemas.openxmlformats.org/officeDocument/2006/relationships/oleObject"/><Relationship Id="rId4541" Target="media/image1873.wmf" Type="http://schemas.openxmlformats.org/officeDocument/2006/relationships/image"/><Relationship Id="rId4542" Target="embeddings/oleObject2660.bin" Type="http://schemas.openxmlformats.org/officeDocument/2006/relationships/oleObject"/><Relationship Id="rId4543" Target="media/image1874.png" Type="http://schemas.openxmlformats.org/officeDocument/2006/relationships/image"/><Relationship Id="rId4544" Target="embeddings/oleObject2661.bin" Type="http://schemas.openxmlformats.org/officeDocument/2006/relationships/oleObject"/><Relationship Id="rId4545" Target="embeddings/oleObject2662.bin" Type="http://schemas.openxmlformats.org/officeDocument/2006/relationships/oleObject"/><Relationship Id="rId4546" Target="embeddings/oleObject2663.bin" Type="http://schemas.openxmlformats.org/officeDocument/2006/relationships/oleObject"/><Relationship Id="rId4547" Target="embeddings/oleObject2664.bin" Type="http://schemas.openxmlformats.org/officeDocument/2006/relationships/oleObject"/><Relationship Id="rId4548" Target="embeddings/oleObject2665.bin" Type="http://schemas.openxmlformats.org/officeDocument/2006/relationships/oleObject"/><Relationship Id="rId4549" Target="media/image1875.wmf" Type="http://schemas.openxmlformats.org/officeDocument/2006/relationships/image"/><Relationship Id="rId455" Target="embeddings/oleObject254.bin" Type="http://schemas.openxmlformats.org/officeDocument/2006/relationships/oleObject"/><Relationship Id="rId4550" Target="embeddings/oleObject2666.bin" Type="http://schemas.openxmlformats.org/officeDocument/2006/relationships/oleObject"/><Relationship Id="rId4551" Target="media/image1876.wmf" Type="http://schemas.openxmlformats.org/officeDocument/2006/relationships/image"/><Relationship Id="rId4552" Target="embeddings/oleObject2667.bin" Type="http://schemas.openxmlformats.org/officeDocument/2006/relationships/oleObject"/><Relationship Id="rId4553" Target="media/image1877.emf" Type="http://schemas.openxmlformats.org/officeDocument/2006/relationships/image"/><Relationship Id="rId4554" Target="embeddings/oleObject2668.bin" Type="http://schemas.openxmlformats.org/officeDocument/2006/relationships/oleObject"/><Relationship Id="rId4555" Target="media/image1878.wmf" Type="http://schemas.openxmlformats.org/officeDocument/2006/relationships/image"/><Relationship Id="rId4556" Target="embeddings/oleObject2669.bin" Type="http://schemas.openxmlformats.org/officeDocument/2006/relationships/oleObject"/><Relationship Id="rId4557" Target="media/image1879.wmf" Type="http://schemas.openxmlformats.org/officeDocument/2006/relationships/image"/><Relationship Id="rId4558" Target="embeddings/oleObject2670.bin" Type="http://schemas.openxmlformats.org/officeDocument/2006/relationships/oleObject"/><Relationship Id="rId4559" Target="media/image1880.wmf" Type="http://schemas.openxmlformats.org/officeDocument/2006/relationships/image"/><Relationship Id="rId456" Target="media/image195.wmf" Type="http://schemas.openxmlformats.org/officeDocument/2006/relationships/image"/><Relationship Id="rId4560" Target="embeddings/oleObject2671.bin" Type="http://schemas.openxmlformats.org/officeDocument/2006/relationships/oleObject"/><Relationship Id="rId4561" Target="embeddings/oleObject2672.bin" Type="http://schemas.openxmlformats.org/officeDocument/2006/relationships/oleObject"/><Relationship Id="rId4562" Target="embeddings/oleObject2673.bin" Type="http://schemas.openxmlformats.org/officeDocument/2006/relationships/oleObject"/><Relationship Id="rId4563" Target="embeddings/oleObject2674.bin" Type="http://schemas.openxmlformats.org/officeDocument/2006/relationships/oleObject"/><Relationship Id="rId4564" Target="embeddings/oleObject2675.bin" Type="http://schemas.openxmlformats.org/officeDocument/2006/relationships/oleObject"/><Relationship Id="rId4565" Target="embeddings/oleObject2676.bin" Type="http://schemas.openxmlformats.org/officeDocument/2006/relationships/oleObject"/><Relationship Id="rId4566" Target="embeddings/oleObject2677.bin" Type="http://schemas.openxmlformats.org/officeDocument/2006/relationships/oleObject"/><Relationship Id="rId4567" Target="media/image1881.wmf" Type="http://schemas.openxmlformats.org/officeDocument/2006/relationships/image"/><Relationship Id="rId4568" Target="embeddings/oleObject2678.bin" Type="http://schemas.openxmlformats.org/officeDocument/2006/relationships/oleObject"/><Relationship Id="rId4569" Target="media/image1882.wmf" Type="http://schemas.openxmlformats.org/officeDocument/2006/relationships/image"/><Relationship Id="rId457" Target="embeddings/oleObject255.bin" Type="http://schemas.openxmlformats.org/officeDocument/2006/relationships/oleObject"/><Relationship Id="rId4570" Target="embeddings/oleObject2679.bin" Type="http://schemas.openxmlformats.org/officeDocument/2006/relationships/oleObject"/><Relationship Id="rId4571" Target="media/image1883.wmf" Type="http://schemas.openxmlformats.org/officeDocument/2006/relationships/image"/><Relationship Id="rId4572" Target="embeddings/oleObject2680.bin" Type="http://schemas.openxmlformats.org/officeDocument/2006/relationships/oleObject"/><Relationship Id="rId4573" Target="embeddings/oleObject2681.bin" Type="http://schemas.openxmlformats.org/officeDocument/2006/relationships/oleObject"/><Relationship Id="rId4574" Target="embeddings/oleObject2682.bin" Type="http://schemas.openxmlformats.org/officeDocument/2006/relationships/oleObject"/><Relationship Id="rId4575" Target="embeddings/oleObject2683.bin" Type="http://schemas.openxmlformats.org/officeDocument/2006/relationships/oleObject"/><Relationship Id="rId4576" Target="embeddings/oleObject2684.bin" Type="http://schemas.openxmlformats.org/officeDocument/2006/relationships/oleObject"/><Relationship Id="rId4577" Target="embeddings/oleObject2685.bin" Type="http://schemas.openxmlformats.org/officeDocument/2006/relationships/oleObject"/><Relationship Id="rId4578" Target="embeddings/oleObject2686.bin" Type="http://schemas.openxmlformats.org/officeDocument/2006/relationships/oleObject"/><Relationship Id="rId4579" Target="embeddings/oleObject2687.bin" Type="http://schemas.openxmlformats.org/officeDocument/2006/relationships/oleObject"/><Relationship Id="rId458" Target="media/image196.wmf" Type="http://schemas.openxmlformats.org/officeDocument/2006/relationships/image"/><Relationship Id="rId4580" Target="embeddings/oleObject2688.bin" Type="http://schemas.openxmlformats.org/officeDocument/2006/relationships/oleObject"/><Relationship Id="rId4581" Target="media/image1884.wmf" Type="http://schemas.openxmlformats.org/officeDocument/2006/relationships/image"/><Relationship Id="rId4582" Target="embeddings/oleObject2689.bin" Type="http://schemas.openxmlformats.org/officeDocument/2006/relationships/oleObject"/><Relationship Id="rId4583" Target="media/image1885.wmf" Type="http://schemas.openxmlformats.org/officeDocument/2006/relationships/image"/><Relationship Id="rId4584" Target="embeddings/oleObject2690.bin" Type="http://schemas.openxmlformats.org/officeDocument/2006/relationships/oleObject"/><Relationship Id="rId4585" Target="embeddings/oleObject2691.bin" Type="http://schemas.openxmlformats.org/officeDocument/2006/relationships/oleObject"/><Relationship Id="rId4586" Target="embeddings/oleObject2692.bin" Type="http://schemas.openxmlformats.org/officeDocument/2006/relationships/oleObject"/><Relationship Id="rId4587" Target="embeddings/oleObject2693.bin" Type="http://schemas.openxmlformats.org/officeDocument/2006/relationships/oleObject"/><Relationship Id="rId4588" Target="embeddings/oleObject2694.bin" Type="http://schemas.openxmlformats.org/officeDocument/2006/relationships/oleObject"/><Relationship Id="rId4589" Target="embeddings/oleObject2695.bin" Type="http://schemas.openxmlformats.org/officeDocument/2006/relationships/oleObject"/><Relationship Id="rId459" Target="embeddings/oleObject256.bin" Type="http://schemas.openxmlformats.org/officeDocument/2006/relationships/oleObject"/><Relationship Id="rId4590" Target="media/image1886.wmf" Type="http://schemas.openxmlformats.org/officeDocument/2006/relationships/image"/><Relationship Id="rId4591" Target="embeddings/oleObject2696.bin" Type="http://schemas.openxmlformats.org/officeDocument/2006/relationships/oleObject"/><Relationship Id="rId4592" Target="media/image1887.wmf" Type="http://schemas.openxmlformats.org/officeDocument/2006/relationships/image"/><Relationship Id="rId4593" Target="embeddings/oleObject2697.bin" Type="http://schemas.openxmlformats.org/officeDocument/2006/relationships/oleObject"/><Relationship Id="rId4594" Target="media/image1888.wmf" Type="http://schemas.openxmlformats.org/officeDocument/2006/relationships/image"/><Relationship Id="rId4595" Target="embeddings/oleObject2698.bin" Type="http://schemas.openxmlformats.org/officeDocument/2006/relationships/oleObject"/><Relationship Id="rId4596" Target="media/image1889.wmf" Type="http://schemas.openxmlformats.org/officeDocument/2006/relationships/image"/><Relationship Id="rId4597" Target="embeddings/oleObject2699.bin" Type="http://schemas.openxmlformats.org/officeDocument/2006/relationships/oleObject"/><Relationship Id="rId4598" Target="media/image1890.wmf" Type="http://schemas.openxmlformats.org/officeDocument/2006/relationships/image"/><Relationship Id="rId4599" Target="embeddings/oleObject2700.bin" Type="http://schemas.openxmlformats.org/officeDocument/2006/relationships/oleObject"/><Relationship Id="rId46" Target="embeddings/oleObject18.bin" Type="http://schemas.openxmlformats.org/officeDocument/2006/relationships/oleObject"/><Relationship Id="rId460" Target="media/image197.wmf" Type="http://schemas.openxmlformats.org/officeDocument/2006/relationships/image"/><Relationship Id="rId4600" Target="media/image1891.wmf" Type="http://schemas.openxmlformats.org/officeDocument/2006/relationships/image"/><Relationship Id="rId4601" Target="embeddings/oleObject2701.bin" Type="http://schemas.openxmlformats.org/officeDocument/2006/relationships/oleObject"/><Relationship Id="rId4602" Target="embeddings/oleObject2702.bin" Type="http://schemas.openxmlformats.org/officeDocument/2006/relationships/oleObject"/><Relationship Id="rId4603" Target="embeddings/oleObject2703.bin" Type="http://schemas.openxmlformats.org/officeDocument/2006/relationships/oleObject"/><Relationship Id="rId4604" Target="embeddings/oleObject2704.bin" Type="http://schemas.openxmlformats.org/officeDocument/2006/relationships/oleObject"/><Relationship Id="rId4605" Target="embeddings/oleObject2705.bin" Type="http://schemas.openxmlformats.org/officeDocument/2006/relationships/oleObject"/><Relationship Id="rId4606" Target="embeddings/oleObject2706.bin" Type="http://schemas.openxmlformats.org/officeDocument/2006/relationships/oleObject"/><Relationship Id="rId4607" Target="embeddings/oleObject2707.bin" Type="http://schemas.openxmlformats.org/officeDocument/2006/relationships/oleObject"/><Relationship Id="rId4608" Target="media/image1892.wmf" Type="http://schemas.openxmlformats.org/officeDocument/2006/relationships/image"/><Relationship Id="rId4609" Target="embeddings/oleObject2708.bin" Type="http://schemas.openxmlformats.org/officeDocument/2006/relationships/oleObject"/><Relationship Id="rId461" Target="embeddings/oleObject257.bin" Type="http://schemas.openxmlformats.org/officeDocument/2006/relationships/oleObject"/><Relationship Id="rId4610" Target="media/image1893.wmf" Type="http://schemas.openxmlformats.org/officeDocument/2006/relationships/image"/><Relationship Id="rId4611" Target="embeddings/oleObject2709.bin" Type="http://schemas.openxmlformats.org/officeDocument/2006/relationships/oleObject"/><Relationship Id="rId4612" Target="media/image1894.wmf" Type="http://schemas.openxmlformats.org/officeDocument/2006/relationships/image"/><Relationship Id="rId4613" Target="embeddings/oleObject2710.bin" Type="http://schemas.openxmlformats.org/officeDocument/2006/relationships/oleObject"/><Relationship Id="rId4614" Target="embeddings/oleObject2711.bin" Type="http://schemas.openxmlformats.org/officeDocument/2006/relationships/oleObject"/><Relationship Id="rId4615" Target="embeddings/oleObject2712.bin" Type="http://schemas.openxmlformats.org/officeDocument/2006/relationships/oleObject"/><Relationship Id="rId4616" Target="embeddings/oleObject2713.bin" Type="http://schemas.openxmlformats.org/officeDocument/2006/relationships/oleObject"/><Relationship Id="rId4617" Target="embeddings/oleObject2714.bin" Type="http://schemas.openxmlformats.org/officeDocument/2006/relationships/oleObject"/><Relationship Id="rId4618" Target="embeddings/oleObject2715.bin" Type="http://schemas.openxmlformats.org/officeDocument/2006/relationships/oleObject"/><Relationship Id="rId4619" Target="embeddings/oleObject2716.bin" Type="http://schemas.openxmlformats.org/officeDocument/2006/relationships/oleObject"/><Relationship Id="rId462" Target="media/image198.wmf" Type="http://schemas.openxmlformats.org/officeDocument/2006/relationships/image"/><Relationship Id="rId4620" Target="embeddings/oleObject2717.bin" Type="http://schemas.openxmlformats.org/officeDocument/2006/relationships/oleObject"/><Relationship Id="rId4621" Target="embeddings/oleObject2718.bin" Type="http://schemas.openxmlformats.org/officeDocument/2006/relationships/oleObject"/><Relationship Id="rId4622" Target="embeddings/oleObject2719.bin" Type="http://schemas.openxmlformats.org/officeDocument/2006/relationships/oleObject"/><Relationship Id="rId4623" Target="embeddings/oleObject2720.bin" Type="http://schemas.openxmlformats.org/officeDocument/2006/relationships/oleObject"/><Relationship Id="rId4624" Target="embeddings/oleObject2721.bin" Type="http://schemas.openxmlformats.org/officeDocument/2006/relationships/oleObject"/><Relationship Id="rId4625" Target="embeddings/oleObject2722.bin" Type="http://schemas.openxmlformats.org/officeDocument/2006/relationships/oleObject"/><Relationship Id="rId4626" Target="embeddings/oleObject2723.bin" Type="http://schemas.openxmlformats.org/officeDocument/2006/relationships/oleObject"/><Relationship Id="rId4627" Target="media/image1895.wmf" Type="http://schemas.openxmlformats.org/officeDocument/2006/relationships/image"/><Relationship Id="rId4628" Target="embeddings/oleObject2724.bin" Type="http://schemas.openxmlformats.org/officeDocument/2006/relationships/oleObject"/><Relationship Id="rId4629" Target="media/image1896.wmf" Type="http://schemas.openxmlformats.org/officeDocument/2006/relationships/image"/><Relationship Id="rId463" Target="embeddings/oleObject258.bin" Type="http://schemas.openxmlformats.org/officeDocument/2006/relationships/oleObject"/><Relationship Id="rId4630" Target="embeddings/oleObject2725.bin" Type="http://schemas.openxmlformats.org/officeDocument/2006/relationships/oleObject"/><Relationship Id="rId4631" Target="media/image1897.wmf" Type="http://schemas.openxmlformats.org/officeDocument/2006/relationships/image"/><Relationship Id="rId4632" Target="embeddings/oleObject2726.bin" Type="http://schemas.openxmlformats.org/officeDocument/2006/relationships/oleObject"/><Relationship Id="rId4633" Target="embeddings/oleObject2727.bin" Type="http://schemas.openxmlformats.org/officeDocument/2006/relationships/oleObject"/><Relationship Id="rId4634" Target="embeddings/oleObject2728.bin" Type="http://schemas.openxmlformats.org/officeDocument/2006/relationships/oleObject"/><Relationship Id="rId4635" Target="embeddings/oleObject2729.bin" Type="http://schemas.openxmlformats.org/officeDocument/2006/relationships/oleObject"/><Relationship Id="rId4636" Target="embeddings/oleObject2730.bin" Type="http://schemas.openxmlformats.org/officeDocument/2006/relationships/oleObject"/><Relationship Id="rId4637" Target="embeddings/oleObject2731.bin" Type="http://schemas.openxmlformats.org/officeDocument/2006/relationships/oleObject"/><Relationship Id="rId4638" Target="embeddings/oleObject2732.bin" Type="http://schemas.openxmlformats.org/officeDocument/2006/relationships/oleObject"/><Relationship Id="rId4639" Target="embeddings/oleObject2733.bin" Type="http://schemas.openxmlformats.org/officeDocument/2006/relationships/oleObject"/><Relationship Id="rId464" Target="media/image199.wmf" Type="http://schemas.openxmlformats.org/officeDocument/2006/relationships/image"/><Relationship Id="rId4640" Target="embeddings/oleObject2734.bin" Type="http://schemas.openxmlformats.org/officeDocument/2006/relationships/oleObject"/><Relationship Id="rId4641" Target="embeddings/oleObject2735.bin" Type="http://schemas.openxmlformats.org/officeDocument/2006/relationships/oleObject"/><Relationship Id="rId4642" Target="embeddings/oleObject2736.bin" Type="http://schemas.openxmlformats.org/officeDocument/2006/relationships/oleObject"/><Relationship Id="rId4643" Target="embeddings/oleObject2737.bin" Type="http://schemas.openxmlformats.org/officeDocument/2006/relationships/oleObject"/><Relationship Id="rId4644" Target="embeddings/oleObject2738.bin" Type="http://schemas.openxmlformats.org/officeDocument/2006/relationships/oleObject"/><Relationship Id="rId4645" Target="embeddings/oleObject2739.bin" Type="http://schemas.openxmlformats.org/officeDocument/2006/relationships/oleObject"/><Relationship Id="rId4646" Target="embeddings/oleObject2740.bin" Type="http://schemas.openxmlformats.org/officeDocument/2006/relationships/oleObject"/><Relationship Id="rId4647" Target="embeddings/oleObject2741.bin" Type="http://schemas.openxmlformats.org/officeDocument/2006/relationships/oleObject"/><Relationship Id="rId4648" Target="embeddings/oleObject2742.bin" Type="http://schemas.openxmlformats.org/officeDocument/2006/relationships/oleObject"/><Relationship Id="rId4649" Target="embeddings/oleObject2743.bin" Type="http://schemas.openxmlformats.org/officeDocument/2006/relationships/oleObject"/><Relationship Id="rId465" Target="embeddings/oleObject259.bin" Type="http://schemas.openxmlformats.org/officeDocument/2006/relationships/oleObject"/><Relationship Id="rId4650" Target="embeddings/oleObject2744.bin" Type="http://schemas.openxmlformats.org/officeDocument/2006/relationships/oleObject"/><Relationship Id="rId4651" Target="embeddings/oleObject2745.bin" Type="http://schemas.openxmlformats.org/officeDocument/2006/relationships/oleObject"/><Relationship Id="rId4652" Target="embeddings/oleObject2746.bin" Type="http://schemas.openxmlformats.org/officeDocument/2006/relationships/oleObject"/><Relationship Id="rId4653" Target="embeddings/oleObject2747.bin" Type="http://schemas.openxmlformats.org/officeDocument/2006/relationships/oleObject"/><Relationship Id="rId4654" Target="embeddings/oleObject2748.bin" Type="http://schemas.openxmlformats.org/officeDocument/2006/relationships/oleObject"/><Relationship Id="rId4655" Target="embeddings/oleObject2749.bin" Type="http://schemas.openxmlformats.org/officeDocument/2006/relationships/oleObject"/><Relationship Id="rId4656" Target="media/image1898.wmf" Type="http://schemas.openxmlformats.org/officeDocument/2006/relationships/image"/><Relationship Id="rId4657" Target="embeddings/oleObject2750.bin" Type="http://schemas.openxmlformats.org/officeDocument/2006/relationships/oleObject"/><Relationship Id="rId4658" Target="embeddings/oleObject2751.bin" Type="http://schemas.openxmlformats.org/officeDocument/2006/relationships/oleObject"/><Relationship Id="rId4659" Target="embeddings/oleObject2752.bin" Type="http://schemas.openxmlformats.org/officeDocument/2006/relationships/oleObject"/><Relationship Id="rId466" Target="embeddings/oleObject260.bin" Type="http://schemas.openxmlformats.org/officeDocument/2006/relationships/oleObject"/><Relationship Id="rId4660" Target="embeddings/oleObject2753.bin" Type="http://schemas.openxmlformats.org/officeDocument/2006/relationships/oleObject"/><Relationship Id="rId4661" Target="embeddings/oleObject2754.bin" Type="http://schemas.openxmlformats.org/officeDocument/2006/relationships/oleObject"/><Relationship Id="rId4662" Target="embeddings/oleObject2755.bin" Type="http://schemas.openxmlformats.org/officeDocument/2006/relationships/oleObject"/><Relationship Id="rId4663" Target="media/image1899.wmf" Type="http://schemas.openxmlformats.org/officeDocument/2006/relationships/image"/><Relationship Id="rId4664" Target="embeddings/oleObject2756.bin" Type="http://schemas.openxmlformats.org/officeDocument/2006/relationships/oleObject"/><Relationship Id="rId4665" Target="media/image1900.wmf" Type="http://schemas.openxmlformats.org/officeDocument/2006/relationships/image"/><Relationship Id="rId4666" Target="embeddings/oleObject2757.bin" Type="http://schemas.openxmlformats.org/officeDocument/2006/relationships/oleObject"/><Relationship Id="rId4667" Target="media/image1901.wmf" Type="http://schemas.openxmlformats.org/officeDocument/2006/relationships/image"/><Relationship Id="rId4668" Target="embeddings/oleObject2758.bin" Type="http://schemas.openxmlformats.org/officeDocument/2006/relationships/oleObject"/><Relationship Id="rId4669" Target="media/image1902.wmf" Type="http://schemas.openxmlformats.org/officeDocument/2006/relationships/image"/><Relationship Id="rId467" Target="embeddings/oleObject261.bin" Type="http://schemas.openxmlformats.org/officeDocument/2006/relationships/oleObject"/><Relationship Id="rId4670" Target="embeddings/oleObject2759.bin" Type="http://schemas.openxmlformats.org/officeDocument/2006/relationships/oleObject"/><Relationship Id="rId4671" Target="media/image1903.wmf" Type="http://schemas.openxmlformats.org/officeDocument/2006/relationships/image"/><Relationship Id="rId4672" Target="embeddings/oleObject2760.bin" Type="http://schemas.openxmlformats.org/officeDocument/2006/relationships/oleObject"/><Relationship Id="rId4673" Target="media/image1904.wmf" Type="http://schemas.openxmlformats.org/officeDocument/2006/relationships/image"/><Relationship Id="rId4674" Target="embeddings/oleObject2761.bin" Type="http://schemas.openxmlformats.org/officeDocument/2006/relationships/oleObject"/><Relationship Id="rId4675" Target="embeddings/oleObject2762.bin" Type="http://schemas.openxmlformats.org/officeDocument/2006/relationships/oleObject"/><Relationship Id="rId4676" Target="embeddings/oleObject2763.bin" Type="http://schemas.openxmlformats.org/officeDocument/2006/relationships/oleObject"/><Relationship Id="rId4677" Target="embeddings/oleObject2764.bin" Type="http://schemas.openxmlformats.org/officeDocument/2006/relationships/oleObject"/><Relationship Id="rId4678" Target="embeddings/oleObject2765.bin" Type="http://schemas.openxmlformats.org/officeDocument/2006/relationships/oleObject"/><Relationship Id="rId4679" Target="embeddings/oleObject2766.bin" Type="http://schemas.openxmlformats.org/officeDocument/2006/relationships/oleObject"/><Relationship Id="rId468" Target="embeddings/oleObject262.bin" Type="http://schemas.openxmlformats.org/officeDocument/2006/relationships/oleObject"/><Relationship Id="rId4680" Target="embeddings/oleObject2767.bin" Type="http://schemas.openxmlformats.org/officeDocument/2006/relationships/oleObject"/><Relationship Id="rId4681" Target="embeddings/oleObject2768.bin" Type="http://schemas.openxmlformats.org/officeDocument/2006/relationships/oleObject"/><Relationship Id="rId4682" Target="embeddings/oleObject2769.bin" Type="http://schemas.openxmlformats.org/officeDocument/2006/relationships/oleObject"/><Relationship Id="rId4683" Target="embeddings/oleObject2770.bin" Type="http://schemas.openxmlformats.org/officeDocument/2006/relationships/oleObject"/><Relationship Id="rId4684" Target="embeddings/oleObject2771.bin" Type="http://schemas.openxmlformats.org/officeDocument/2006/relationships/oleObject"/><Relationship Id="rId4685" Target="media/image1905.wmf" Type="http://schemas.openxmlformats.org/officeDocument/2006/relationships/image"/><Relationship Id="rId4686" Target="embeddings/oleObject2772.bin" Type="http://schemas.openxmlformats.org/officeDocument/2006/relationships/oleObject"/><Relationship Id="rId4687" Target="media/image1906.wmf" Type="http://schemas.openxmlformats.org/officeDocument/2006/relationships/image"/><Relationship Id="rId4688" Target="embeddings/oleObject2773.bin" Type="http://schemas.openxmlformats.org/officeDocument/2006/relationships/oleObject"/><Relationship Id="rId4689" Target="embeddings/oleObject2774.bin" Type="http://schemas.openxmlformats.org/officeDocument/2006/relationships/oleObject"/><Relationship Id="rId469" Target="embeddings/oleObject263.bin" Type="http://schemas.openxmlformats.org/officeDocument/2006/relationships/oleObject"/><Relationship Id="rId4690" Target="embeddings/oleObject2775.bin" Type="http://schemas.openxmlformats.org/officeDocument/2006/relationships/oleObject"/><Relationship Id="rId4691" Target="media/image1907.wmf" Type="http://schemas.openxmlformats.org/officeDocument/2006/relationships/image"/><Relationship Id="rId4692" Target="embeddings/oleObject2776.bin" Type="http://schemas.openxmlformats.org/officeDocument/2006/relationships/oleObject"/><Relationship Id="rId4693" Target="embeddings/oleObject2777.bin" Type="http://schemas.openxmlformats.org/officeDocument/2006/relationships/oleObject"/><Relationship Id="rId4694" Target="media/image1908.wmf" Type="http://schemas.openxmlformats.org/officeDocument/2006/relationships/image"/><Relationship Id="rId4695" Target="embeddings/oleObject2778.bin" Type="http://schemas.openxmlformats.org/officeDocument/2006/relationships/oleObject"/><Relationship Id="rId4696" Target="media/image1909.wmf" Type="http://schemas.openxmlformats.org/officeDocument/2006/relationships/image"/><Relationship Id="rId4697" Target="embeddings/oleObject2779.bin" Type="http://schemas.openxmlformats.org/officeDocument/2006/relationships/oleObject"/><Relationship Id="rId4698" Target="embeddings/oleObject2780.bin" Type="http://schemas.openxmlformats.org/officeDocument/2006/relationships/oleObject"/><Relationship Id="rId4699" Target="embeddings/oleObject2781.bin" Type="http://schemas.openxmlformats.org/officeDocument/2006/relationships/oleObject"/><Relationship Id="rId47" Target="media/image22.wmf" Type="http://schemas.openxmlformats.org/officeDocument/2006/relationships/image"/><Relationship Id="rId470" Target="embeddings/oleObject264.bin" Type="http://schemas.openxmlformats.org/officeDocument/2006/relationships/oleObject"/><Relationship Id="rId4700" Target="embeddings/oleObject2782.bin" Type="http://schemas.openxmlformats.org/officeDocument/2006/relationships/oleObject"/><Relationship Id="rId4701" Target="embeddings/oleObject2783.bin" Type="http://schemas.openxmlformats.org/officeDocument/2006/relationships/oleObject"/><Relationship Id="rId4702" Target="embeddings/oleObject2784.bin" Type="http://schemas.openxmlformats.org/officeDocument/2006/relationships/oleObject"/><Relationship Id="rId4703" Target="embeddings/oleObject2785.bin" Type="http://schemas.openxmlformats.org/officeDocument/2006/relationships/oleObject"/><Relationship Id="rId4704" Target="embeddings/oleObject2786.bin" Type="http://schemas.openxmlformats.org/officeDocument/2006/relationships/oleObject"/><Relationship Id="rId4705" Target="media/image1910.wmf" Type="http://schemas.openxmlformats.org/officeDocument/2006/relationships/image"/><Relationship Id="rId4706" Target="embeddings/oleObject2787.bin" Type="http://schemas.openxmlformats.org/officeDocument/2006/relationships/oleObject"/><Relationship Id="rId4707" Target="media/image1911.wmf" Type="http://schemas.openxmlformats.org/officeDocument/2006/relationships/image"/><Relationship Id="rId4708" Target="embeddings/oleObject2788.bin" Type="http://schemas.openxmlformats.org/officeDocument/2006/relationships/oleObject"/><Relationship Id="rId4709" Target="media/image1912.wmf" Type="http://schemas.openxmlformats.org/officeDocument/2006/relationships/image"/><Relationship Id="rId471" Target="media/image200.wmf" Type="http://schemas.openxmlformats.org/officeDocument/2006/relationships/image"/><Relationship Id="rId4710" Target="embeddings/oleObject2789.bin" Type="http://schemas.openxmlformats.org/officeDocument/2006/relationships/oleObject"/><Relationship Id="rId4711" Target="media/image1913.wmf" Type="http://schemas.openxmlformats.org/officeDocument/2006/relationships/image"/><Relationship Id="rId4712" Target="embeddings/oleObject2790.bin" Type="http://schemas.openxmlformats.org/officeDocument/2006/relationships/oleObject"/><Relationship Id="rId4713" Target="media/image1914.wmf" Type="http://schemas.openxmlformats.org/officeDocument/2006/relationships/image"/><Relationship Id="rId4714" Target="embeddings/oleObject2791.bin" Type="http://schemas.openxmlformats.org/officeDocument/2006/relationships/oleObject"/><Relationship Id="rId4715" Target="media/image1915.wmf" Type="http://schemas.openxmlformats.org/officeDocument/2006/relationships/image"/><Relationship Id="rId4716" Target="embeddings/oleObject2792.bin" Type="http://schemas.openxmlformats.org/officeDocument/2006/relationships/oleObject"/><Relationship Id="rId4717" Target="embeddings/oleObject2793.bin" Type="http://schemas.openxmlformats.org/officeDocument/2006/relationships/oleObject"/><Relationship Id="rId4718" Target="embeddings/oleObject2794.bin" Type="http://schemas.openxmlformats.org/officeDocument/2006/relationships/oleObject"/><Relationship Id="rId4719" Target="embeddings/oleObject2795.bin" Type="http://schemas.openxmlformats.org/officeDocument/2006/relationships/oleObject"/><Relationship Id="rId472" Target="embeddings/oleObject265.bin" Type="http://schemas.openxmlformats.org/officeDocument/2006/relationships/oleObject"/><Relationship Id="rId4720" Target="embeddings/oleObject2796.bin" Type="http://schemas.openxmlformats.org/officeDocument/2006/relationships/oleObject"/><Relationship Id="rId4721" Target="embeddings/oleObject2797.bin" Type="http://schemas.openxmlformats.org/officeDocument/2006/relationships/oleObject"/><Relationship Id="rId4722" Target="embeddings/oleObject2798.bin" Type="http://schemas.openxmlformats.org/officeDocument/2006/relationships/oleObject"/><Relationship Id="rId4723" Target="media/image1916.wmf" Type="http://schemas.openxmlformats.org/officeDocument/2006/relationships/image"/><Relationship Id="rId4724" Target="embeddings/oleObject2799.bin" Type="http://schemas.openxmlformats.org/officeDocument/2006/relationships/oleObject"/><Relationship Id="rId4725" Target="embeddings/oleObject2800.bin" Type="http://schemas.openxmlformats.org/officeDocument/2006/relationships/oleObject"/><Relationship Id="rId4726" Target="embeddings/oleObject2801.bin" Type="http://schemas.openxmlformats.org/officeDocument/2006/relationships/oleObject"/><Relationship Id="rId4727" Target="embeddings/oleObject2802.bin" Type="http://schemas.openxmlformats.org/officeDocument/2006/relationships/oleObject"/><Relationship Id="rId4728" Target="embeddings/oleObject2803.bin" Type="http://schemas.openxmlformats.org/officeDocument/2006/relationships/oleObject"/><Relationship Id="rId4729" Target="embeddings/oleObject2804.bin" Type="http://schemas.openxmlformats.org/officeDocument/2006/relationships/oleObject"/><Relationship Id="rId473" Target="media/image201.wmf" Type="http://schemas.openxmlformats.org/officeDocument/2006/relationships/image"/><Relationship Id="rId4730" Target="embeddings/oleObject2805.bin" Type="http://schemas.openxmlformats.org/officeDocument/2006/relationships/oleObject"/><Relationship Id="rId4731" Target="media/image1917.wmf" Type="http://schemas.openxmlformats.org/officeDocument/2006/relationships/image"/><Relationship Id="rId4732" Target="embeddings/oleObject2806.bin" Type="http://schemas.openxmlformats.org/officeDocument/2006/relationships/oleObject"/><Relationship Id="rId4733" Target="media/image1918.wmf" Type="http://schemas.openxmlformats.org/officeDocument/2006/relationships/image"/><Relationship Id="rId4734" Target="embeddings/oleObject2807.bin" Type="http://schemas.openxmlformats.org/officeDocument/2006/relationships/oleObject"/><Relationship Id="rId4735" Target="media/image1919.wmf" Type="http://schemas.openxmlformats.org/officeDocument/2006/relationships/image"/><Relationship Id="rId4736" Target="embeddings/oleObject2808.bin" Type="http://schemas.openxmlformats.org/officeDocument/2006/relationships/oleObject"/><Relationship Id="rId4737" Target="media/image1920.wmf" Type="http://schemas.openxmlformats.org/officeDocument/2006/relationships/image"/><Relationship Id="rId4738" Target="embeddings/oleObject2809.bin" Type="http://schemas.openxmlformats.org/officeDocument/2006/relationships/oleObject"/><Relationship Id="rId4739" Target="embeddings/oleObject2810.bin" Type="http://schemas.openxmlformats.org/officeDocument/2006/relationships/oleObject"/><Relationship Id="rId474" Target="embeddings/oleObject266.bin" Type="http://schemas.openxmlformats.org/officeDocument/2006/relationships/oleObject"/><Relationship Id="rId4740" Target="embeddings/oleObject2811.bin" Type="http://schemas.openxmlformats.org/officeDocument/2006/relationships/oleObject"/><Relationship Id="rId4741" Target="media/image1921.wmf" Type="http://schemas.openxmlformats.org/officeDocument/2006/relationships/image"/><Relationship Id="rId4742" Target="embeddings/oleObject2812.bin" Type="http://schemas.openxmlformats.org/officeDocument/2006/relationships/oleObject"/><Relationship Id="rId4743" Target="media/image1922.wmf" Type="http://schemas.openxmlformats.org/officeDocument/2006/relationships/image"/><Relationship Id="rId4744" Target="embeddings/oleObject2813.bin" Type="http://schemas.openxmlformats.org/officeDocument/2006/relationships/oleObject"/><Relationship Id="rId4745" Target="media/image1923.wmf" Type="http://schemas.openxmlformats.org/officeDocument/2006/relationships/image"/><Relationship Id="rId4746" Target="embeddings/oleObject2814.bin" Type="http://schemas.openxmlformats.org/officeDocument/2006/relationships/oleObject"/><Relationship Id="rId4747" Target="media/image1924.wmf" Type="http://schemas.openxmlformats.org/officeDocument/2006/relationships/image"/><Relationship Id="rId4748" Target="embeddings/oleObject2815.bin" Type="http://schemas.openxmlformats.org/officeDocument/2006/relationships/oleObject"/><Relationship Id="rId4749" Target="embeddings/oleObject2816.bin" Type="http://schemas.openxmlformats.org/officeDocument/2006/relationships/oleObject"/><Relationship Id="rId475" Target="embeddings/oleObject267.bin" Type="http://schemas.openxmlformats.org/officeDocument/2006/relationships/oleObject"/><Relationship Id="rId4750" Target="media/image1925.wmf" Type="http://schemas.openxmlformats.org/officeDocument/2006/relationships/image"/><Relationship Id="rId4751" Target="embeddings/oleObject2817.bin" Type="http://schemas.openxmlformats.org/officeDocument/2006/relationships/oleObject"/><Relationship Id="rId4752" Target="media/image1926.wmf" Type="http://schemas.openxmlformats.org/officeDocument/2006/relationships/image"/><Relationship Id="rId4753" Target="embeddings/oleObject2818.bin" Type="http://schemas.openxmlformats.org/officeDocument/2006/relationships/oleObject"/><Relationship Id="rId4754" Target="media/image1927.wmf" Type="http://schemas.openxmlformats.org/officeDocument/2006/relationships/image"/><Relationship Id="rId4755" Target="embeddings/oleObject2819.bin" Type="http://schemas.openxmlformats.org/officeDocument/2006/relationships/oleObject"/><Relationship Id="rId4756" Target="media/image1928.wmf" Type="http://schemas.openxmlformats.org/officeDocument/2006/relationships/image"/><Relationship Id="rId4757" Target="embeddings/oleObject2820.bin" Type="http://schemas.openxmlformats.org/officeDocument/2006/relationships/oleObject"/><Relationship Id="rId4758" Target="media/image1929.wmf" Type="http://schemas.openxmlformats.org/officeDocument/2006/relationships/image"/><Relationship Id="rId4759" Target="embeddings/oleObject2821.bin" Type="http://schemas.openxmlformats.org/officeDocument/2006/relationships/oleObject"/><Relationship Id="rId476" Target="embeddings/oleObject268.bin" Type="http://schemas.openxmlformats.org/officeDocument/2006/relationships/oleObject"/><Relationship Id="rId4760" Target="embeddings/oleObject2822.bin" Type="http://schemas.openxmlformats.org/officeDocument/2006/relationships/oleObject"/><Relationship Id="rId4761" Target="embeddings/oleObject2823.bin" Type="http://schemas.openxmlformats.org/officeDocument/2006/relationships/oleObject"/><Relationship Id="rId4762" Target="embeddings/oleObject2824.bin" Type="http://schemas.openxmlformats.org/officeDocument/2006/relationships/oleObject"/><Relationship Id="rId4763" Target="embeddings/oleObject2825.bin" Type="http://schemas.openxmlformats.org/officeDocument/2006/relationships/oleObject"/><Relationship Id="rId4764" Target="embeddings/oleObject2826.bin" Type="http://schemas.openxmlformats.org/officeDocument/2006/relationships/oleObject"/><Relationship Id="rId4765" Target="embeddings/oleObject2827.bin" Type="http://schemas.openxmlformats.org/officeDocument/2006/relationships/oleObject"/><Relationship Id="rId4766" Target="embeddings/oleObject2828.bin" Type="http://schemas.openxmlformats.org/officeDocument/2006/relationships/oleObject"/><Relationship Id="rId4767" Target="embeddings/oleObject2829.bin" Type="http://schemas.openxmlformats.org/officeDocument/2006/relationships/oleObject"/><Relationship Id="rId4768" Target="embeddings/oleObject2830.bin" Type="http://schemas.openxmlformats.org/officeDocument/2006/relationships/oleObject"/><Relationship Id="rId4769" Target="embeddings/oleObject2831.bin" Type="http://schemas.openxmlformats.org/officeDocument/2006/relationships/oleObject"/><Relationship Id="rId477" Target="embeddings/oleObject269.bin" Type="http://schemas.openxmlformats.org/officeDocument/2006/relationships/oleObject"/><Relationship Id="rId4770" Target="embeddings/oleObject2832.bin" Type="http://schemas.openxmlformats.org/officeDocument/2006/relationships/oleObject"/><Relationship Id="rId4771" Target="embeddings/oleObject2833.bin" Type="http://schemas.openxmlformats.org/officeDocument/2006/relationships/oleObject"/><Relationship Id="rId4772" Target="embeddings/oleObject2834.bin" Type="http://schemas.openxmlformats.org/officeDocument/2006/relationships/oleObject"/><Relationship Id="rId4773" Target="embeddings/oleObject2835.bin" Type="http://schemas.openxmlformats.org/officeDocument/2006/relationships/oleObject"/><Relationship Id="rId4774" Target="embeddings/oleObject2836.bin" Type="http://schemas.openxmlformats.org/officeDocument/2006/relationships/oleObject"/><Relationship Id="rId4775" Target="embeddings/oleObject2837.bin" Type="http://schemas.openxmlformats.org/officeDocument/2006/relationships/oleObject"/><Relationship Id="rId4776" Target="embeddings/oleObject2838.bin" Type="http://schemas.openxmlformats.org/officeDocument/2006/relationships/oleObject"/><Relationship Id="rId4777" Target="embeddings/oleObject2839.bin" Type="http://schemas.openxmlformats.org/officeDocument/2006/relationships/oleObject"/><Relationship Id="rId4778" Target="media/image1930.wmf" Type="http://schemas.openxmlformats.org/officeDocument/2006/relationships/image"/><Relationship Id="rId4779" Target="embeddings/oleObject2840.bin" Type="http://schemas.openxmlformats.org/officeDocument/2006/relationships/oleObject"/><Relationship Id="rId478" Target="embeddings/oleObject270.bin" Type="http://schemas.openxmlformats.org/officeDocument/2006/relationships/oleObject"/><Relationship Id="rId4780" Target="embeddings/oleObject2841.bin" Type="http://schemas.openxmlformats.org/officeDocument/2006/relationships/oleObject"/><Relationship Id="rId4781" Target="media/image1931.wmf" Type="http://schemas.openxmlformats.org/officeDocument/2006/relationships/image"/><Relationship Id="rId4782" Target="embeddings/oleObject2842.bin" Type="http://schemas.openxmlformats.org/officeDocument/2006/relationships/oleObject"/><Relationship Id="rId4783" Target="media/image1932.wmf" Type="http://schemas.openxmlformats.org/officeDocument/2006/relationships/image"/><Relationship Id="rId4784" Target="embeddings/oleObject2843.bin" Type="http://schemas.openxmlformats.org/officeDocument/2006/relationships/oleObject"/><Relationship Id="rId4785" Target="embeddings/oleObject2844.bin" Type="http://schemas.openxmlformats.org/officeDocument/2006/relationships/oleObject"/><Relationship Id="rId4786" Target="media/image1933.wmf" Type="http://schemas.openxmlformats.org/officeDocument/2006/relationships/image"/><Relationship Id="rId4787" Target="embeddings/oleObject2845.bin" Type="http://schemas.openxmlformats.org/officeDocument/2006/relationships/oleObject"/><Relationship Id="rId4788" Target="media/image1934.wmf" Type="http://schemas.openxmlformats.org/officeDocument/2006/relationships/image"/><Relationship Id="rId4789" Target="embeddings/oleObject2846.bin" Type="http://schemas.openxmlformats.org/officeDocument/2006/relationships/oleObject"/><Relationship Id="rId479" Target="embeddings/oleObject271.bin" Type="http://schemas.openxmlformats.org/officeDocument/2006/relationships/oleObject"/><Relationship Id="rId4790" Target="media/image1935.wmf" Type="http://schemas.openxmlformats.org/officeDocument/2006/relationships/image"/><Relationship Id="rId4791" Target="embeddings/oleObject2847.bin" Type="http://schemas.openxmlformats.org/officeDocument/2006/relationships/oleObject"/><Relationship Id="rId4792" Target="embeddings/oleObject2848.bin" Type="http://schemas.openxmlformats.org/officeDocument/2006/relationships/oleObject"/><Relationship Id="rId4793" Target="media/image1936.wmf" Type="http://schemas.openxmlformats.org/officeDocument/2006/relationships/image"/><Relationship Id="rId4794" Target="embeddings/oleObject2849.bin" Type="http://schemas.openxmlformats.org/officeDocument/2006/relationships/oleObject"/><Relationship Id="rId4795" Target="media/image1937.wmf" Type="http://schemas.openxmlformats.org/officeDocument/2006/relationships/image"/><Relationship Id="rId4796" Target="embeddings/oleObject2850.bin" Type="http://schemas.openxmlformats.org/officeDocument/2006/relationships/oleObject"/><Relationship Id="rId4797" Target="media/image1938.wmf" Type="http://schemas.openxmlformats.org/officeDocument/2006/relationships/image"/><Relationship Id="rId4798" Target="embeddings/oleObject2851.bin" Type="http://schemas.openxmlformats.org/officeDocument/2006/relationships/oleObject"/><Relationship Id="rId4799" Target="embeddings/oleObject2852.bin" Type="http://schemas.openxmlformats.org/officeDocument/2006/relationships/oleObject"/><Relationship Id="rId48" Target="embeddings/oleObject19.bin" Type="http://schemas.openxmlformats.org/officeDocument/2006/relationships/oleObject"/><Relationship Id="rId480" Target="embeddings/oleObject272.bin" Type="http://schemas.openxmlformats.org/officeDocument/2006/relationships/oleObject"/><Relationship Id="rId4800" Target="embeddings/oleObject2853.bin" Type="http://schemas.openxmlformats.org/officeDocument/2006/relationships/oleObject"/><Relationship Id="rId4801" Target="embeddings/oleObject2854.bin" Type="http://schemas.openxmlformats.org/officeDocument/2006/relationships/oleObject"/><Relationship Id="rId4802" Target="embeddings/oleObject2855.bin" Type="http://schemas.openxmlformats.org/officeDocument/2006/relationships/oleObject"/><Relationship Id="rId4803" Target="embeddings/oleObject2856.bin" Type="http://schemas.openxmlformats.org/officeDocument/2006/relationships/oleObject"/><Relationship Id="rId4804" Target="embeddings/oleObject2857.bin" Type="http://schemas.openxmlformats.org/officeDocument/2006/relationships/oleObject"/><Relationship Id="rId4805" Target="embeddings/oleObject2858.bin" Type="http://schemas.openxmlformats.org/officeDocument/2006/relationships/oleObject"/><Relationship Id="rId4806" Target="embeddings/oleObject2859.bin" Type="http://schemas.openxmlformats.org/officeDocument/2006/relationships/oleObject"/><Relationship Id="rId4807" Target="embeddings/oleObject2860.bin" Type="http://schemas.openxmlformats.org/officeDocument/2006/relationships/oleObject"/><Relationship Id="rId4808" Target="embeddings/oleObject2861.bin" Type="http://schemas.openxmlformats.org/officeDocument/2006/relationships/oleObject"/><Relationship Id="rId4809" Target="embeddings/oleObject2862.bin" Type="http://schemas.openxmlformats.org/officeDocument/2006/relationships/oleObject"/><Relationship Id="rId481" Target="embeddings/oleObject273.bin" Type="http://schemas.openxmlformats.org/officeDocument/2006/relationships/oleObject"/><Relationship Id="rId4810" Target="embeddings/oleObject2863.bin" Type="http://schemas.openxmlformats.org/officeDocument/2006/relationships/oleObject"/><Relationship Id="rId4811" Target="embeddings/oleObject2864.bin" Type="http://schemas.openxmlformats.org/officeDocument/2006/relationships/oleObject"/><Relationship Id="rId4812" Target="embeddings/oleObject2865.bin" Type="http://schemas.openxmlformats.org/officeDocument/2006/relationships/oleObject"/><Relationship Id="rId4813" Target="embeddings/oleObject2866.bin" Type="http://schemas.openxmlformats.org/officeDocument/2006/relationships/oleObject"/><Relationship Id="rId4814" Target="media/image1939.wmf" Type="http://schemas.openxmlformats.org/officeDocument/2006/relationships/image"/><Relationship Id="rId4815" Target="embeddings/oleObject2867.bin" Type="http://schemas.openxmlformats.org/officeDocument/2006/relationships/oleObject"/><Relationship Id="rId4816" Target="embeddings/oleObject2868.bin" Type="http://schemas.openxmlformats.org/officeDocument/2006/relationships/oleObject"/><Relationship Id="rId4817" Target="media/image1940.wmf" Type="http://schemas.openxmlformats.org/officeDocument/2006/relationships/image"/><Relationship Id="rId4818" Target="embeddings/oleObject2869.bin" Type="http://schemas.openxmlformats.org/officeDocument/2006/relationships/oleObject"/><Relationship Id="rId4819" Target="media/image1941.wmf" Type="http://schemas.openxmlformats.org/officeDocument/2006/relationships/image"/><Relationship Id="rId482" Target="media/image202.png" Type="http://schemas.openxmlformats.org/officeDocument/2006/relationships/image"/><Relationship Id="rId4820" Target="embeddings/oleObject2870.bin" Type="http://schemas.openxmlformats.org/officeDocument/2006/relationships/oleObject"/><Relationship Id="rId4821" Target="media/image1942.wmf" Type="http://schemas.openxmlformats.org/officeDocument/2006/relationships/image"/><Relationship Id="rId4822" Target="embeddings/oleObject2871.bin" Type="http://schemas.openxmlformats.org/officeDocument/2006/relationships/oleObject"/><Relationship Id="rId4823" Target="media/image1943.wmf" Type="http://schemas.openxmlformats.org/officeDocument/2006/relationships/image"/><Relationship Id="rId4824" Target="embeddings/oleObject2872.bin" Type="http://schemas.openxmlformats.org/officeDocument/2006/relationships/oleObject"/><Relationship Id="rId4825" Target="embeddings/oleObject2873.bin" Type="http://schemas.openxmlformats.org/officeDocument/2006/relationships/oleObject"/><Relationship Id="rId4826" Target="embeddings/oleObject2874.bin" Type="http://schemas.openxmlformats.org/officeDocument/2006/relationships/oleObject"/><Relationship Id="rId4827" Target="media/image1944.wmf" Type="http://schemas.openxmlformats.org/officeDocument/2006/relationships/image"/><Relationship Id="rId4828" Target="embeddings/oleObject2875.bin" Type="http://schemas.openxmlformats.org/officeDocument/2006/relationships/oleObject"/><Relationship Id="rId4829" Target="embeddings/oleObject2876.bin" Type="http://schemas.openxmlformats.org/officeDocument/2006/relationships/oleObject"/><Relationship Id="rId483" Target="media/image203.wmf" Type="http://schemas.openxmlformats.org/officeDocument/2006/relationships/image"/><Relationship Id="rId4830" Target="media/image1945.wmf" Type="http://schemas.openxmlformats.org/officeDocument/2006/relationships/image"/><Relationship Id="rId4831" Target="embeddings/oleObject2877.bin" Type="http://schemas.openxmlformats.org/officeDocument/2006/relationships/oleObject"/><Relationship Id="rId4832" Target="embeddings/oleObject2878.bin" Type="http://schemas.openxmlformats.org/officeDocument/2006/relationships/oleObject"/><Relationship Id="rId4833" Target="media/image1946.wmf" Type="http://schemas.openxmlformats.org/officeDocument/2006/relationships/image"/><Relationship Id="rId4834" Target="embeddings/oleObject2879.bin" Type="http://schemas.openxmlformats.org/officeDocument/2006/relationships/oleObject"/><Relationship Id="rId4835" Target="media/image1947.wmf" Type="http://schemas.openxmlformats.org/officeDocument/2006/relationships/image"/><Relationship Id="rId4836" Target="embeddings/oleObject2880.bin" Type="http://schemas.openxmlformats.org/officeDocument/2006/relationships/oleObject"/><Relationship Id="rId4837" Target="embeddings/oleObject2881.bin" Type="http://schemas.openxmlformats.org/officeDocument/2006/relationships/oleObject"/><Relationship Id="rId4838" Target="media/image1948.wmf" Type="http://schemas.openxmlformats.org/officeDocument/2006/relationships/image"/><Relationship Id="rId4839" Target="embeddings/oleObject2882.bin" Type="http://schemas.openxmlformats.org/officeDocument/2006/relationships/oleObject"/><Relationship Id="rId484" Target="embeddings/oleObject274.bin" Type="http://schemas.openxmlformats.org/officeDocument/2006/relationships/oleObject"/><Relationship Id="rId4840" Target="media/image1949.wmf" Type="http://schemas.openxmlformats.org/officeDocument/2006/relationships/image"/><Relationship Id="rId4841" Target="embeddings/oleObject2883.bin" Type="http://schemas.openxmlformats.org/officeDocument/2006/relationships/oleObject"/><Relationship Id="rId4842" Target="media/image1950.wmf" Type="http://schemas.openxmlformats.org/officeDocument/2006/relationships/image"/><Relationship Id="rId4843" Target="embeddings/oleObject2884.bin" Type="http://schemas.openxmlformats.org/officeDocument/2006/relationships/oleObject"/><Relationship Id="rId4844" Target="media/image1951.wmf" Type="http://schemas.openxmlformats.org/officeDocument/2006/relationships/image"/><Relationship Id="rId4845" Target="embeddings/oleObject2885.bin" Type="http://schemas.openxmlformats.org/officeDocument/2006/relationships/oleObject"/><Relationship Id="rId4846" Target="embeddings/oleObject2886.bin" Type="http://schemas.openxmlformats.org/officeDocument/2006/relationships/oleObject"/><Relationship Id="rId4847" Target="embeddings/oleObject2887.bin" Type="http://schemas.openxmlformats.org/officeDocument/2006/relationships/oleObject"/><Relationship Id="rId4848" Target="embeddings/oleObject2888.bin" Type="http://schemas.openxmlformats.org/officeDocument/2006/relationships/oleObject"/><Relationship Id="rId4849" Target="embeddings/oleObject2889.bin" Type="http://schemas.openxmlformats.org/officeDocument/2006/relationships/oleObject"/><Relationship Id="rId485" Target="media/image204.wmf" Type="http://schemas.openxmlformats.org/officeDocument/2006/relationships/image"/><Relationship Id="rId4850" Target="embeddings/oleObject2890.bin" Type="http://schemas.openxmlformats.org/officeDocument/2006/relationships/oleObject"/><Relationship Id="rId4851" Target="embeddings/oleObject2891.bin" Type="http://schemas.openxmlformats.org/officeDocument/2006/relationships/oleObject"/><Relationship Id="rId4852" Target="embeddings/oleObject2892.bin" Type="http://schemas.openxmlformats.org/officeDocument/2006/relationships/oleObject"/><Relationship Id="rId4853" Target="embeddings/oleObject2893.bin" Type="http://schemas.openxmlformats.org/officeDocument/2006/relationships/oleObject"/><Relationship Id="rId4854" Target="embeddings/oleObject2894.bin" Type="http://schemas.openxmlformats.org/officeDocument/2006/relationships/oleObject"/><Relationship Id="rId4855" Target="embeddings/oleObject2895.bin" Type="http://schemas.openxmlformats.org/officeDocument/2006/relationships/oleObject"/><Relationship Id="rId4856" Target="embeddings/oleObject2896.bin" Type="http://schemas.openxmlformats.org/officeDocument/2006/relationships/oleObject"/><Relationship Id="rId4857" Target="embeddings/oleObject2897.bin" Type="http://schemas.openxmlformats.org/officeDocument/2006/relationships/oleObject"/><Relationship Id="rId4858" Target="embeddings/oleObject2898.bin" Type="http://schemas.openxmlformats.org/officeDocument/2006/relationships/oleObject"/><Relationship Id="rId4859" Target="embeddings/oleObject2899.bin" Type="http://schemas.openxmlformats.org/officeDocument/2006/relationships/oleObject"/><Relationship Id="rId486" Target="embeddings/oleObject275.bin" Type="http://schemas.openxmlformats.org/officeDocument/2006/relationships/oleObject"/><Relationship Id="rId4860" Target="embeddings/oleObject2900.bin" Type="http://schemas.openxmlformats.org/officeDocument/2006/relationships/oleObject"/><Relationship Id="rId4861" Target="embeddings/oleObject2901.bin" Type="http://schemas.openxmlformats.org/officeDocument/2006/relationships/oleObject"/><Relationship Id="rId4862" Target="embeddings/oleObject2902.bin" Type="http://schemas.openxmlformats.org/officeDocument/2006/relationships/oleObject"/><Relationship Id="rId4863" Target="embeddings/oleObject2903.bin" Type="http://schemas.openxmlformats.org/officeDocument/2006/relationships/oleObject"/><Relationship Id="rId4864" Target="embeddings/oleObject2904.bin" Type="http://schemas.openxmlformats.org/officeDocument/2006/relationships/oleObject"/><Relationship Id="rId4865" Target="embeddings/oleObject2905.bin" Type="http://schemas.openxmlformats.org/officeDocument/2006/relationships/oleObject"/><Relationship Id="rId4866" Target="embeddings/oleObject2906.bin" Type="http://schemas.openxmlformats.org/officeDocument/2006/relationships/oleObject"/><Relationship Id="rId4867" Target="embeddings/oleObject2907.bin" Type="http://schemas.openxmlformats.org/officeDocument/2006/relationships/oleObject"/><Relationship Id="rId4868" Target="media/image1952.png" Type="http://schemas.openxmlformats.org/officeDocument/2006/relationships/image"/><Relationship Id="rId4869" Target="embeddings/oleObject2908.bin" Type="http://schemas.openxmlformats.org/officeDocument/2006/relationships/oleObject"/><Relationship Id="rId487" Target="embeddings/oleObject276.bin" Type="http://schemas.openxmlformats.org/officeDocument/2006/relationships/oleObject"/><Relationship Id="rId4870" Target="embeddings/oleObject2909.bin" Type="http://schemas.openxmlformats.org/officeDocument/2006/relationships/oleObject"/><Relationship Id="rId4871" Target="media/image1953.wmf" Type="http://schemas.openxmlformats.org/officeDocument/2006/relationships/image"/><Relationship Id="rId4872" Target="embeddings/oleObject2910.bin" Type="http://schemas.openxmlformats.org/officeDocument/2006/relationships/oleObject"/><Relationship Id="rId4873" Target="embeddings/oleObject2911.bin" Type="http://schemas.openxmlformats.org/officeDocument/2006/relationships/oleObject"/><Relationship Id="rId4874" Target="embeddings/oleObject2912.bin" Type="http://schemas.openxmlformats.org/officeDocument/2006/relationships/oleObject"/><Relationship Id="rId4875" Target="embeddings/oleObject2913.bin" Type="http://schemas.openxmlformats.org/officeDocument/2006/relationships/oleObject"/><Relationship Id="rId4876" Target="embeddings/oleObject2914.bin" Type="http://schemas.openxmlformats.org/officeDocument/2006/relationships/oleObject"/><Relationship Id="rId4877" Target="media/image1954.wmf" Type="http://schemas.openxmlformats.org/officeDocument/2006/relationships/image"/><Relationship Id="rId4878" Target="embeddings/oleObject2915.bin" Type="http://schemas.openxmlformats.org/officeDocument/2006/relationships/oleObject"/><Relationship Id="rId4879" Target="media/image1955.wmf" Type="http://schemas.openxmlformats.org/officeDocument/2006/relationships/image"/><Relationship Id="rId488" Target="embeddings/oleObject277.bin" Type="http://schemas.openxmlformats.org/officeDocument/2006/relationships/oleObject"/><Relationship Id="rId4880" Target="embeddings/oleObject2916.bin" Type="http://schemas.openxmlformats.org/officeDocument/2006/relationships/oleObject"/><Relationship Id="rId4881" Target="media/image1956.wmf" Type="http://schemas.openxmlformats.org/officeDocument/2006/relationships/image"/><Relationship Id="rId4882" Target="embeddings/oleObject2917.bin" Type="http://schemas.openxmlformats.org/officeDocument/2006/relationships/oleObject"/><Relationship Id="rId4883" Target="embeddings/oleObject2918.bin" Type="http://schemas.openxmlformats.org/officeDocument/2006/relationships/oleObject"/><Relationship Id="rId4884" Target="media/image1957.wmf" Type="http://schemas.openxmlformats.org/officeDocument/2006/relationships/image"/><Relationship Id="rId4885" Target="embeddings/oleObject2919.bin" Type="http://schemas.openxmlformats.org/officeDocument/2006/relationships/oleObject"/><Relationship Id="rId4886" Target="media/image1958.wmf" Type="http://schemas.openxmlformats.org/officeDocument/2006/relationships/image"/><Relationship Id="rId4887" Target="embeddings/oleObject2920.bin" Type="http://schemas.openxmlformats.org/officeDocument/2006/relationships/oleObject"/><Relationship Id="rId4888" Target="media/image1959.wmf" Type="http://schemas.openxmlformats.org/officeDocument/2006/relationships/image"/><Relationship Id="rId4889" Target="embeddings/oleObject2921.bin" Type="http://schemas.openxmlformats.org/officeDocument/2006/relationships/oleObject"/><Relationship Id="rId489" Target="embeddings/oleObject278.bin" Type="http://schemas.openxmlformats.org/officeDocument/2006/relationships/oleObject"/><Relationship Id="rId4890" Target="media/image1960.wmf" Type="http://schemas.openxmlformats.org/officeDocument/2006/relationships/image"/><Relationship Id="rId4891" Target="embeddings/oleObject2922.bin" Type="http://schemas.openxmlformats.org/officeDocument/2006/relationships/oleObject"/><Relationship Id="rId4892" Target="media/image1961.wmf" Type="http://schemas.openxmlformats.org/officeDocument/2006/relationships/image"/><Relationship Id="rId4893" Target="embeddings/oleObject2923.bin" Type="http://schemas.openxmlformats.org/officeDocument/2006/relationships/oleObject"/><Relationship Id="rId4894" Target="media/image1962.wmf" Type="http://schemas.openxmlformats.org/officeDocument/2006/relationships/image"/><Relationship Id="rId4895" Target="embeddings/oleObject2924.bin" Type="http://schemas.openxmlformats.org/officeDocument/2006/relationships/oleObject"/><Relationship Id="rId4896" Target="media/image1963.wmf" Type="http://schemas.openxmlformats.org/officeDocument/2006/relationships/image"/><Relationship Id="rId4897" Target="embeddings/oleObject2925.bin" Type="http://schemas.openxmlformats.org/officeDocument/2006/relationships/oleObject"/><Relationship Id="rId4898" Target="media/image1964.wmf" Type="http://schemas.openxmlformats.org/officeDocument/2006/relationships/image"/><Relationship Id="rId4899" Target="embeddings/oleObject2926.bin" Type="http://schemas.openxmlformats.org/officeDocument/2006/relationships/oleObject"/><Relationship Id="rId49" Target="media/image23.wmf" Type="http://schemas.openxmlformats.org/officeDocument/2006/relationships/image"/><Relationship Id="rId490" Target="embeddings/oleObject279.bin" Type="http://schemas.openxmlformats.org/officeDocument/2006/relationships/oleObject"/><Relationship Id="rId4900" Target="embeddings/oleObject2927.bin" Type="http://schemas.openxmlformats.org/officeDocument/2006/relationships/oleObject"/><Relationship Id="rId4901" Target="media/image1965.wmf" Type="http://schemas.openxmlformats.org/officeDocument/2006/relationships/image"/><Relationship Id="rId4902" Target="embeddings/oleObject2928.bin" Type="http://schemas.openxmlformats.org/officeDocument/2006/relationships/oleObject"/><Relationship Id="rId4903" Target="media/image1966.wmf" Type="http://schemas.openxmlformats.org/officeDocument/2006/relationships/image"/><Relationship Id="rId4904" Target="embeddings/oleObject2929.bin" Type="http://schemas.openxmlformats.org/officeDocument/2006/relationships/oleObject"/><Relationship Id="rId4905" Target="embeddings/oleObject2930.bin" Type="http://schemas.openxmlformats.org/officeDocument/2006/relationships/oleObject"/><Relationship Id="rId4906" Target="embeddings/oleObject2931.bin" Type="http://schemas.openxmlformats.org/officeDocument/2006/relationships/oleObject"/><Relationship Id="rId4907" Target="media/image1967.wmf" Type="http://schemas.openxmlformats.org/officeDocument/2006/relationships/image"/><Relationship Id="rId4908" Target="embeddings/oleObject2932.bin" Type="http://schemas.openxmlformats.org/officeDocument/2006/relationships/oleObject"/><Relationship Id="rId4909" Target="media/image1968.wmf" Type="http://schemas.openxmlformats.org/officeDocument/2006/relationships/image"/><Relationship Id="rId491" Target="embeddings/oleObject280.bin" Type="http://schemas.openxmlformats.org/officeDocument/2006/relationships/oleObject"/><Relationship Id="rId4910" Target="embeddings/oleObject2933.bin" Type="http://schemas.openxmlformats.org/officeDocument/2006/relationships/oleObject"/><Relationship Id="rId4911" Target="embeddings/oleObject2934.bin" Type="http://schemas.openxmlformats.org/officeDocument/2006/relationships/oleObject"/><Relationship Id="rId4912" Target="embeddings/oleObject2935.bin" Type="http://schemas.openxmlformats.org/officeDocument/2006/relationships/oleObject"/><Relationship Id="rId4913" Target="embeddings/oleObject2936.bin" Type="http://schemas.openxmlformats.org/officeDocument/2006/relationships/oleObject"/><Relationship Id="rId4914" Target="media/image1969.wmf" Type="http://schemas.openxmlformats.org/officeDocument/2006/relationships/image"/><Relationship Id="rId4915" Target="embeddings/oleObject2937.bin" Type="http://schemas.openxmlformats.org/officeDocument/2006/relationships/oleObject"/><Relationship Id="rId4916" Target="media/image1970.wmf" Type="http://schemas.openxmlformats.org/officeDocument/2006/relationships/image"/><Relationship Id="rId4917" Target="embeddings/oleObject2938.bin" Type="http://schemas.openxmlformats.org/officeDocument/2006/relationships/oleObject"/><Relationship Id="rId4918" Target="media/image1971.png" Type="http://schemas.openxmlformats.org/officeDocument/2006/relationships/image"/><Relationship Id="rId4919" Target="media/image1972.wmf" Type="http://schemas.openxmlformats.org/officeDocument/2006/relationships/image"/><Relationship Id="rId492" Target="embeddings/oleObject281.bin" Type="http://schemas.openxmlformats.org/officeDocument/2006/relationships/oleObject"/><Relationship Id="rId4920" Target="embeddings/oleObject2939.bin" Type="http://schemas.openxmlformats.org/officeDocument/2006/relationships/oleObject"/><Relationship Id="rId4921" Target="embeddings/oleObject2940.bin" Type="http://schemas.openxmlformats.org/officeDocument/2006/relationships/oleObject"/><Relationship Id="rId4922" Target="embeddings/oleObject2941.bin" Type="http://schemas.openxmlformats.org/officeDocument/2006/relationships/oleObject"/><Relationship Id="rId4923" Target="embeddings/oleObject2942.bin" Type="http://schemas.openxmlformats.org/officeDocument/2006/relationships/oleObject"/><Relationship Id="rId4924" Target="embeddings/oleObject2943.bin" Type="http://schemas.openxmlformats.org/officeDocument/2006/relationships/oleObject"/><Relationship Id="rId4925" Target="embeddings/oleObject2944.bin" Type="http://schemas.openxmlformats.org/officeDocument/2006/relationships/oleObject"/><Relationship Id="rId4926" Target="embeddings/oleObject2945.bin" Type="http://schemas.openxmlformats.org/officeDocument/2006/relationships/oleObject"/><Relationship Id="rId4927" Target="embeddings/oleObject2946.bin" Type="http://schemas.openxmlformats.org/officeDocument/2006/relationships/oleObject"/><Relationship Id="rId4928" Target="embeddings/oleObject2947.bin" Type="http://schemas.openxmlformats.org/officeDocument/2006/relationships/oleObject"/><Relationship Id="rId4929" Target="embeddings/oleObject2948.bin" Type="http://schemas.openxmlformats.org/officeDocument/2006/relationships/oleObject"/><Relationship Id="rId493" Target="embeddings/oleObject282.bin" Type="http://schemas.openxmlformats.org/officeDocument/2006/relationships/oleObject"/><Relationship Id="rId4930" Target="embeddings/oleObject2949.bin" Type="http://schemas.openxmlformats.org/officeDocument/2006/relationships/oleObject"/><Relationship Id="rId4931" Target="media/image1973.wmf" Type="http://schemas.openxmlformats.org/officeDocument/2006/relationships/image"/><Relationship Id="rId4932" Target="embeddings/oleObject2950.bin" Type="http://schemas.openxmlformats.org/officeDocument/2006/relationships/oleObject"/><Relationship Id="rId4933" Target="media/image1974.wmf" Type="http://schemas.openxmlformats.org/officeDocument/2006/relationships/image"/><Relationship Id="rId4934" Target="embeddings/oleObject2951.bin" Type="http://schemas.openxmlformats.org/officeDocument/2006/relationships/oleObject"/><Relationship Id="rId4935" Target="media/image1975.wmf" Type="http://schemas.openxmlformats.org/officeDocument/2006/relationships/image"/><Relationship Id="rId4936" Target="embeddings/oleObject2952.bin" Type="http://schemas.openxmlformats.org/officeDocument/2006/relationships/oleObject"/><Relationship Id="rId4937" Target="embeddings/oleObject2953.bin" Type="http://schemas.openxmlformats.org/officeDocument/2006/relationships/oleObject"/><Relationship Id="rId4938" Target="embeddings/oleObject2954.bin" Type="http://schemas.openxmlformats.org/officeDocument/2006/relationships/oleObject"/><Relationship Id="rId4939" Target="media/image1976.wmf" Type="http://schemas.openxmlformats.org/officeDocument/2006/relationships/image"/><Relationship Id="rId494" Target="media/image205.wmf" Type="http://schemas.openxmlformats.org/officeDocument/2006/relationships/image"/><Relationship Id="rId4940" Target="embeddings/oleObject2955.bin" Type="http://schemas.openxmlformats.org/officeDocument/2006/relationships/oleObject"/><Relationship Id="rId4941" Target="embeddings/oleObject2956.bin" Type="http://schemas.openxmlformats.org/officeDocument/2006/relationships/oleObject"/><Relationship Id="rId4942" Target="embeddings/oleObject2957.bin" Type="http://schemas.openxmlformats.org/officeDocument/2006/relationships/oleObject"/><Relationship Id="rId4943" Target="embeddings/oleObject2958.bin" Type="http://schemas.openxmlformats.org/officeDocument/2006/relationships/oleObject"/><Relationship Id="rId4944" Target="embeddings/oleObject2959.bin" Type="http://schemas.openxmlformats.org/officeDocument/2006/relationships/oleObject"/><Relationship Id="rId4945" Target="embeddings/oleObject2960.bin" Type="http://schemas.openxmlformats.org/officeDocument/2006/relationships/oleObject"/><Relationship Id="rId4946" Target="embeddings/oleObject2961.bin" Type="http://schemas.openxmlformats.org/officeDocument/2006/relationships/oleObject"/><Relationship Id="rId4947" Target="embeddings/oleObject2962.bin" Type="http://schemas.openxmlformats.org/officeDocument/2006/relationships/oleObject"/><Relationship Id="rId4948" Target="embeddings/oleObject2963.bin" Type="http://schemas.openxmlformats.org/officeDocument/2006/relationships/oleObject"/><Relationship Id="rId4949" Target="embeddings/oleObject2964.bin" Type="http://schemas.openxmlformats.org/officeDocument/2006/relationships/oleObject"/><Relationship Id="rId495" Target="embeddings/oleObject283.bin" Type="http://schemas.openxmlformats.org/officeDocument/2006/relationships/oleObject"/><Relationship Id="rId4950" Target="embeddings/oleObject2965.bin" Type="http://schemas.openxmlformats.org/officeDocument/2006/relationships/oleObject"/><Relationship Id="rId4951" Target="embeddings/oleObject2966.bin" Type="http://schemas.openxmlformats.org/officeDocument/2006/relationships/oleObject"/><Relationship Id="rId4952" Target="embeddings/oleObject2967.bin" Type="http://schemas.openxmlformats.org/officeDocument/2006/relationships/oleObject"/><Relationship Id="rId4953" Target="media/image1977.wmf" Type="http://schemas.openxmlformats.org/officeDocument/2006/relationships/image"/><Relationship Id="rId4954" Target="embeddings/oleObject2968.bin" Type="http://schemas.openxmlformats.org/officeDocument/2006/relationships/oleObject"/><Relationship Id="rId4955" Target="media/image1978.wmf" Type="http://schemas.openxmlformats.org/officeDocument/2006/relationships/image"/><Relationship Id="rId4956" Target="embeddings/oleObject2969.bin" Type="http://schemas.openxmlformats.org/officeDocument/2006/relationships/oleObject"/><Relationship Id="rId4957" Target="media/image1979.wmf" Type="http://schemas.openxmlformats.org/officeDocument/2006/relationships/image"/><Relationship Id="rId4958" Target="embeddings/oleObject2970.bin" Type="http://schemas.openxmlformats.org/officeDocument/2006/relationships/oleObject"/><Relationship Id="rId4959" Target="embeddings/oleObject2971.bin" Type="http://schemas.openxmlformats.org/officeDocument/2006/relationships/oleObject"/><Relationship Id="rId496" Target="media/image206.wmf" Type="http://schemas.openxmlformats.org/officeDocument/2006/relationships/image"/><Relationship Id="rId4960" Target="media/image1980.wmf" Type="http://schemas.openxmlformats.org/officeDocument/2006/relationships/image"/><Relationship Id="rId4961" Target="embeddings/oleObject2972.bin" Type="http://schemas.openxmlformats.org/officeDocument/2006/relationships/oleObject"/><Relationship Id="rId4962" Target="media/image1981.wmf" Type="http://schemas.openxmlformats.org/officeDocument/2006/relationships/image"/><Relationship Id="rId4963" Target="embeddings/oleObject2973.bin" Type="http://schemas.openxmlformats.org/officeDocument/2006/relationships/oleObject"/><Relationship Id="rId4964" Target="embeddings/oleObject2974.bin" Type="http://schemas.openxmlformats.org/officeDocument/2006/relationships/oleObject"/><Relationship Id="rId4965" Target="media/image1982.wmf" Type="http://schemas.openxmlformats.org/officeDocument/2006/relationships/image"/><Relationship Id="rId4966" Target="embeddings/oleObject2975.bin" Type="http://schemas.openxmlformats.org/officeDocument/2006/relationships/oleObject"/><Relationship Id="rId4967" Target="media/image1983.wmf" Type="http://schemas.openxmlformats.org/officeDocument/2006/relationships/image"/><Relationship Id="rId4968" Target="embeddings/oleObject2976.bin" Type="http://schemas.openxmlformats.org/officeDocument/2006/relationships/oleObject"/><Relationship Id="rId4969" Target="media/image1984.wmf" Type="http://schemas.openxmlformats.org/officeDocument/2006/relationships/image"/><Relationship Id="rId497" Target="embeddings/oleObject284.bin" Type="http://schemas.openxmlformats.org/officeDocument/2006/relationships/oleObject"/><Relationship Id="rId4970" Target="embeddings/oleObject2977.bin" Type="http://schemas.openxmlformats.org/officeDocument/2006/relationships/oleObject"/><Relationship Id="rId4971" Target="media/image1985.wmf" Type="http://schemas.openxmlformats.org/officeDocument/2006/relationships/image"/><Relationship Id="rId4972" Target="embeddings/oleObject2978.bin" Type="http://schemas.openxmlformats.org/officeDocument/2006/relationships/oleObject"/><Relationship Id="rId4973" Target="embeddings/oleObject2979.bin" Type="http://schemas.openxmlformats.org/officeDocument/2006/relationships/oleObject"/><Relationship Id="rId4974" Target="media/image1986.wmf" Type="http://schemas.openxmlformats.org/officeDocument/2006/relationships/image"/><Relationship Id="rId4975" Target="embeddings/oleObject2980.bin" Type="http://schemas.openxmlformats.org/officeDocument/2006/relationships/oleObject"/><Relationship Id="rId4976" Target="embeddings/oleObject2981.bin" Type="http://schemas.openxmlformats.org/officeDocument/2006/relationships/oleObject"/><Relationship Id="rId4977" Target="media/image1987.wmf" Type="http://schemas.openxmlformats.org/officeDocument/2006/relationships/image"/><Relationship Id="rId4978" Target="embeddings/oleObject2982.bin" Type="http://schemas.openxmlformats.org/officeDocument/2006/relationships/oleObject"/><Relationship Id="rId4979" Target="media/image1988.wmf" Type="http://schemas.openxmlformats.org/officeDocument/2006/relationships/image"/><Relationship Id="rId498" Target="media/image207.wmf" Type="http://schemas.openxmlformats.org/officeDocument/2006/relationships/image"/><Relationship Id="rId4980" Target="embeddings/oleObject2983.bin" Type="http://schemas.openxmlformats.org/officeDocument/2006/relationships/oleObject"/><Relationship Id="rId4981" Target="media/image1989.wmf" Type="http://schemas.openxmlformats.org/officeDocument/2006/relationships/image"/><Relationship Id="rId4982" Target="embeddings/oleObject2984.bin" Type="http://schemas.openxmlformats.org/officeDocument/2006/relationships/oleObject"/><Relationship Id="rId4983" Target="media/image1990.wmf" Type="http://schemas.openxmlformats.org/officeDocument/2006/relationships/image"/><Relationship Id="rId4984" Target="embeddings/oleObject2985.bin" Type="http://schemas.openxmlformats.org/officeDocument/2006/relationships/oleObject"/><Relationship Id="rId4985" Target="embeddings/oleObject2986.bin" Type="http://schemas.openxmlformats.org/officeDocument/2006/relationships/oleObject"/><Relationship Id="rId4986" Target="media/image1991.wmf" Type="http://schemas.openxmlformats.org/officeDocument/2006/relationships/image"/><Relationship Id="rId4987" Target="embeddings/oleObject2987.bin" Type="http://schemas.openxmlformats.org/officeDocument/2006/relationships/oleObject"/><Relationship Id="rId4988" Target="embeddings/oleObject2988.bin" Type="http://schemas.openxmlformats.org/officeDocument/2006/relationships/oleObject"/><Relationship Id="rId4989" Target="media/image1992.wmf" Type="http://schemas.openxmlformats.org/officeDocument/2006/relationships/image"/><Relationship Id="rId499" Target="embeddings/oleObject285.bin" Type="http://schemas.openxmlformats.org/officeDocument/2006/relationships/oleObject"/><Relationship Id="rId4990" Target="embeddings/oleObject2989.bin" Type="http://schemas.openxmlformats.org/officeDocument/2006/relationships/oleObject"/><Relationship Id="rId4991" Target="media/image1993.wmf" Type="http://schemas.openxmlformats.org/officeDocument/2006/relationships/image"/><Relationship Id="rId4992" Target="embeddings/oleObject2990.bin" Type="http://schemas.openxmlformats.org/officeDocument/2006/relationships/oleObject"/><Relationship Id="rId4993" Target="media/image1994.wmf" Type="http://schemas.openxmlformats.org/officeDocument/2006/relationships/image"/><Relationship Id="rId4994" Target="embeddings/oleObject2991.bin" Type="http://schemas.openxmlformats.org/officeDocument/2006/relationships/oleObject"/><Relationship Id="rId4995" Target="embeddings/oleObject2992.bin" Type="http://schemas.openxmlformats.org/officeDocument/2006/relationships/oleObject"/><Relationship Id="rId4996" Target="embeddings/oleObject2993.bin" Type="http://schemas.openxmlformats.org/officeDocument/2006/relationships/oleObject"/><Relationship Id="rId4997" Target="embeddings/oleObject2994.bin" Type="http://schemas.openxmlformats.org/officeDocument/2006/relationships/oleObject"/><Relationship Id="rId4998" Target="embeddings/oleObject2995.bin" Type="http://schemas.openxmlformats.org/officeDocument/2006/relationships/oleObject"/><Relationship Id="rId4999" Target="embeddings/oleObject2996.bin" Type="http://schemas.openxmlformats.org/officeDocument/2006/relationships/oleObject"/><Relationship Id="rId5" Target="webSettings.xml" Type="http://schemas.openxmlformats.org/officeDocument/2006/relationships/webSettings"/><Relationship Id="rId50" Target="embeddings/oleObject20.bin" Type="http://schemas.openxmlformats.org/officeDocument/2006/relationships/oleObject"/><Relationship Id="rId500" Target="media/image208.wmf" Type="http://schemas.openxmlformats.org/officeDocument/2006/relationships/image"/><Relationship Id="rId5000" Target="embeddings/oleObject2997.bin" Type="http://schemas.openxmlformats.org/officeDocument/2006/relationships/oleObject"/><Relationship Id="rId5001" Target="media/image1995.wmf" Type="http://schemas.openxmlformats.org/officeDocument/2006/relationships/image"/><Relationship Id="rId5002" Target="embeddings/oleObject2998.bin" Type="http://schemas.openxmlformats.org/officeDocument/2006/relationships/oleObject"/><Relationship Id="rId5003" Target="media/image1996.wmf" Type="http://schemas.openxmlformats.org/officeDocument/2006/relationships/image"/><Relationship Id="rId5004" Target="embeddings/oleObject2999.bin" Type="http://schemas.openxmlformats.org/officeDocument/2006/relationships/oleObject"/><Relationship Id="rId5005" Target="media/image1997.wmf" Type="http://schemas.openxmlformats.org/officeDocument/2006/relationships/image"/><Relationship Id="rId5006" Target="embeddings/oleObject3000.bin" Type="http://schemas.openxmlformats.org/officeDocument/2006/relationships/oleObject"/><Relationship Id="rId5007" Target="media/image1998.wmf" Type="http://schemas.openxmlformats.org/officeDocument/2006/relationships/image"/><Relationship Id="rId5008" Target="embeddings/oleObject3001.bin" Type="http://schemas.openxmlformats.org/officeDocument/2006/relationships/oleObject"/><Relationship Id="rId5009" Target="media/image1999.wmf" Type="http://schemas.openxmlformats.org/officeDocument/2006/relationships/image"/><Relationship Id="rId501" Target="embeddings/oleObject286.bin" Type="http://schemas.openxmlformats.org/officeDocument/2006/relationships/oleObject"/><Relationship Id="rId5010" Target="embeddings/oleObject3002.bin" Type="http://schemas.openxmlformats.org/officeDocument/2006/relationships/oleObject"/><Relationship Id="rId5011" Target="media/image2000.wmf" Type="http://schemas.openxmlformats.org/officeDocument/2006/relationships/image"/><Relationship Id="rId5012" Target="embeddings/oleObject3003.bin" Type="http://schemas.openxmlformats.org/officeDocument/2006/relationships/oleObject"/><Relationship Id="rId5013" Target="media/image2001.wmf" Type="http://schemas.openxmlformats.org/officeDocument/2006/relationships/image"/><Relationship Id="rId5014" Target="embeddings/oleObject3004.bin" Type="http://schemas.openxmlformats.org/officeDocument/2006/relationships/oleObject"/><Relationship Id="rId5015" Target="media/image2002.wmf" Type="http://schemas.openxmlformats.org/officeDocument/2006/relationships/image"/><Relationship Id="rId5016" Target="embeddings/oleObject3005.bin" Type="http://schemas.openxmlformats.org/officeDocument/2006/relationships/oleObject"/><Relationship Id="rId5017" Target="media/image2003.wmf" Type="http://schemas.openxmlformats.org/officeDocument/2006/relationships/image"/><Relationship Id="rId5018" Target="embeddings/oleObject3006.bin" Type="http://schemas.openxmlformats.org/officeDocument/2006/relationships/oleObject"/><Relationship Id="rId5019" Target="media/image2004.wmf" Type="http://schemas.openxmlformats.org/officeDocument/2006/relationships/image"/><Relationship Id="rId502" Target="media/image209.png" Type="http://schemas.openxmlformats.org/officeDocument/2006/relationships/image"/><Relationship Id="rId5020" Target="embeddings/oleObject3007.bin" Type="http://schemas.openxmlformats.org/officeDocument/2006/relationships/oleObject"/><Relationship Id="rId5021" Target="media/image2005.wmf" Type="http://schemas.openxmlformats.org/officeDocument/2006/relationships/image"/><Relationship Id="rId5022" Target="embeddings/oleObject3008.bin" Type="http://schemas.openxmlformats.org/officeDocument/2006/relationships/oleObject"/><Relationship Id="rId5023" Target="media/image2006.wmf" Type="http://schemas.openxmlformats.org/officeDocument/2006/relationships/image"/><Relationship Id="rId5024" Target="embeddings/oleObject3009.bin" Type="http://schemas.openxmlformats.org/officeDocument/2006/relationships/oleObject"/><Relationship Id="rId5025" Target="media/image2007.wmf" Type="http://schemas.openxmlformats.org/officeDocument/2006/relationships/image"/><Relationship Id="rId5026" Target="embeddings/oleObject3010.bin" Type="http://schemas.openxmlformats.org/officeDocument/2006/relationships/oleObject"/><Relationship Id="rId5027" Target="media/image2008.wmf" Type="http://schemas.openxmlformats.org/officeDocument/2006/relationships/image"/><Relationship Id="rId5028" Target="embeddings/oleObject3011.bin" Type="http://schemas.openxmlformats.org/officeDocument/2006/relationships/oleObject"/><Relationship Id="rId5029" Target="embeddings/oleObject3012.bin" Type="http://schemas.openxmlformats.org/officeDocument/2006/relationships/oleObject"/><Relationship Id="rId503" Target="media/image210.wmf" Type="http://schemas.openxmlformats.org/officeDocument/2006/relationships/image"/><Relationship Id="rId5030" Target="media/image2009.wmf" Type="http://schemas.openxmlformats.org/officeDocument/2006/relationships/image"/><Relationship Id="rId5031" Target="embeddings/oleObject3013.bin" Type="http://schemas.openxmlformats.org/officeDocument/2006/relationships/oleObject"/><Relationship Id="rId5032" Target="embeddings/oleObject3014.bin" Type="http://schemas.openxmlformats.org/officeDocument/2006/relationships/oleObject"/><Relationship Id="rId5033" Target="embeddings/oleObject3015.bin" Type="http://schemas.openxmlformats.org/officeDocument/2006/relationships/oleObject"/><Relationship Id="rId5034" Target="embeddings/oleObject3016.bin" Type="http://schemas.openxmlformats.org/officeDocument/2006/relationships/oleObject"/><Relationship Id="rId5035" Target="embeddings/oleObject3017.bin" Type="http://schemas.openxmlformats.org/officeDocument/2006/relationships/oleObject"/><Relationship Id="rId5036" Target="embeddings/oleObject3018.bin" Type="http://schemas.openxmlformats.org/officeDocument/2006/relationships/oleObject"/><Relationship Id="rId5037" Target="embeddings/oleObject3019.bin" Type="http://schemas.openxmlformats.org/officeDocument/2006/relationships/oleObject"/><Relationship Id="rId5038" Target="media/image2010.wmf" Type="http://schemas.openxmlformats.org/officeDocument/2006/relationships/image"/><Relationship Id="rId5039" Target="embeddings/oleObject3020.bin" Type="http://schemas.openxmlformats.org/officeDocument/2006/relationships/oleObject"/><Relationship Id="rId504" Target="embeddings/oleObject287.bin" Type="http://schemas.openxmlformats.org/officeDocument/2006/relationships/oleObject"/><Relationship Id="rId5040" Target="media/image2011.wmf" Type="http://schemas.openxmlformats.org/officeDocument/2006/relationships/image"/><Relationship Id="rId5041" Target="embeddings/oleObject3021.bin" Type="http://schemas.openxmlformats.org/officeDocument/2006/relationships/oleObject"/><Relationship Id="rId5042" Target="media/image2012.wmf" Type="http://schemas.openxmlformats.org/officeDocument/2006/relationships/image"/><Relationship Id="rId5043" Target="embeddings/oleObject3022.bin" Type="http://schemas.openxmlformats.org/officeDocument/2006/relationships/oleObject"/><Relationship Id="rId5044" Target="media/image2013.wmf" Type="http://schemas.openxmlformats.org/officeDocument/2006/relationships/image"/><Relationship Id="rId5045" Target="embeddings/oleObject3023.bin" Type="http://schemas.openxmlformats.org/officeDocument/2006/relationships/oleObject"/><Relationship Id="rId5046" Target="media/image2014.wmf" Type="http://schemas.openxmlformats.org/officeDocument/2006/relationships/image"/><Relationship Id="rId5047" Target="embeddings/oleObject3024.bin" Type="http://schemas.openxmlformats.org/officeDocument/2006/relationships/oleObject"/><Relationship Id="rId5048" Target="media/image2015.wmf" Type="http://schemas.openxmlformats.org/officeDocument/2006/relationships/image"/><Relationship Id="rId5049" Target="embeddings/oleObject3025.bin" Type="http://schemas.openxmlformats.org/officeDocument/2006/relationships/oleObject"/><Relationship Id="rId505" Target="embeddings/oleObject288.bin" Type="http://schemas.openxmlformats.org/officeDocument/2006/relationships/oleObject"/><Relationship Id="rId5050" Target="media/image2016.wmf" Type="http://schemas.openxmlformats.org/officeDocument/2006/relationships/image"/><Relationship Id="rId5051" Target="embeddings/oleObject3026.bin" Type="http://schemas.openxmlformats.org/officeDocument/2006/relationships/oleObject"/><Relationship Id="rId5052" Target="media/image2017.wmf" Type="http://schemas.openxmlformats.org/officeDocument/2006/relationships/image"/><Relationship Id="rId5053" Target="embeddings/oleObject3027.bin" Type="http://schemas.openxmlformats.org/officeDocument/2006/relationships/oleObject"/><Relationship Id="rId5054" Target="media/image2018.wmf" Type="http://schemas.openxmlformats.org/officeDocument/2006/relationships/image"/><Relationship Id="rId5055" Target="embeddings/oleObject3028.bin" Type="http://schemas.openxmlformats.org/officeDocument/2006/relationships/oleObject"/><Relationship Id="rId5056" Target="media/image2019.wmf" Type="http://schemas.openxmlformats.org/officeDocument/2006/relationships/image"/><Relationship Id="rId5057" Target="embeddings/oleObject3029.bin" Type="http://schemas.openxmlformats.org/officeDocument/2006/relationships/oleObject"/><Relationship Id="rId5058" Target="media/image2020.wmf" Type="http://schemas.openxmlformats.org/officeDocument/2006/relationships/image"/><Relationship Id="rId5059" Target="embeddings/oleObject3030.bin" Type="http://schemas.openxmlformats.org/officeDocument/2006/relationships/oleObject"/><Relationship Id="rId506" Target="embeddings/oleObject289.bin" Type="http://schemas.openxmlformats.org/officeDocument/2006/relationships/oleObject"/><Relationship Id="rId5060" Target="media/image2021.wmf" Type="http://schemas.openxmlformats.org/officeDocument/2006/relationships/image"/><Relationship Id="rId5061" Target="embeddings/oleObject3031.bin" Type="http://schemas.openxmlformats.org/officeDocument/2006/relationships/oleObject"/><Relationship Id="rId5062" Target="embeddings/oleObject3032.bin" Type="http://schemas.openxmlformats.org/officeDocument/2006/relationships/oleObject"/><Relationship Id="rId5063" Target="embeddings/oleObject3033.bin" Type="http://schemas.openxmlformats.org/officeDocument/2006/relationships/oleObject"/><Relationship Id="rId5064" Target="embeddings/oleObject3034.bin" Type="http://schemas.openxmlformats.org/officeDocument/2006/relationships/oleObject"/><Relationship Id="rId5065" Target="embeddings/oleObject3035.bin" Type="http://schemas.openxmlformats.org/officeDocument/2006/relationships/oleObject"/><Relationship Id="rId5066" Target="embeddings/oleObject3036.bin" Type="http://schemas.openxmlformats.org/officeDocument/2006/relationships/oleObject"/><Relationship Id="rId5067" Target="embeddings/oleObject3037.bin" Type="http://schemas.openxmlformats.org/officeDocument/2006/relationships/oleObject"/><Relationship Id="rId5068" Target="embeddings/oleObject3038.bin" Type="http://schemas.openxmlformats.org/officeDocument/2006/relationships/oleObject"/><Relationship Id="rId5069" Target="embeddings/oleObject3039.bin" Type="http://schemas.openxmlformats.org/officeDocument/2006/relationships/oleObject"/><Relationship Id="rId507" Target="embeddings/oleObject290.bin" Type="http://schemas.openxmlformats.org/officeDocument/2006/relationships/oleObject"/><Relationship Id="rId5070" Target="media/image2022.png" Type="http://schemas.openxmlformats.org/officeDocument/2006/relationships/image"/><Relationship Id="rId5071" Target="media/image2023.wmf" Type="http://schemas.openxmlformats.org/officeDocument/2006/relationships/image"/><Relationship Id="rId5072" Target="embeddings/oleObject3040.bin" Type="http://schemas.openxmlformats.org/officeDocument/2006/relationships/oleObject"/><Relationship Id="rId5073" Target="media/image2024.wmf" Type="http://schemas.openxmlformats.org/officeDocument/2006/relationships/image"/><Relationship Id="rId5074" Target="embeddings/oleObject3041.bin" Type="http://schemas.openxmlformats.org/officeDocument/2006/relationships/oleObject"/><Relationship Id="rId5075" Target="media/image2025.wmf" Type="http://schemas.openxmlformats.org/officeDocument/2006/relationships/image"/><Relationship Id="rId5076" Target="embeddings/oleObject3042.bin" Type="http://schemas.openxmlformats.org/officeDocument/2006/relationships/oleObject"/><Relationship Id="rId5077" Target="media/image2026.wmf" Type="http://schemas.openxmlformats.org/officeDocument/2006/relationships/image"/><Relationship Id="rId5078" Target="embeddings/oleObject3043.bin" Type="http://schemas.openxmlformats.org/officeDocument/2006/relationships/oleObject"/><Relationship Id="rId5079" Target="media/image2027.wmf" Type="http://schemas.openxmlformats.org/officeDocument/2006/relationships/image"/><Relationship Id="rId508" Target="embeddings/oleObject291.bin" Type="http://schemas.openxmlformats.org/officeDocument/2006/relationships/oleObject"/><Relationship Id="rId5080" Target="embeddings/oleObject3044.bin" Type="http://schemas.openxmlformats.org/officeDocument/2006/relationships/oleObject"/><Relationship Id="rId5081" Target="media/image2028.wmf" Type="http://schemas.openxmlformats.org/officeDocument/2006/relationships/image"/><Relationship Id="rId5082" Target="embeddings/oleObject3045.bin" Type="http://schemas.openxmlformats.org/officeDocument/2006/relationships/oleObject"/><Relationship Id="rId5083" Target="embeddings/oleObject3046.bin" Type="http://schemas.openxmlformats.org/officeDocument/2006/relationships/oleObject"/><Relationship Id="rId5084" Target="embeddings/oleObject3047.bin" Type="http://schemas.openxmlformats.org/officeDocument/2006/relationships/oleObject"/><Relationship Id="rId5085" Target="embeddings/oleObject3048.bin" Type="http://schemas.openxmlformats.org/officeDocument/2006/relationships/oleObject"/><Relationship Id="rId5086" Target="media/image2029.wmf" Type="http://schemas.openxmlformats.org/officeDocument/2006/relationships/image"/><Relationship Id="rId5087" Target="embeddings/oleObject3049.bin" Type="http://schemas.openxmlformats.org/officeDocument/2006/relationships/oleObject"/><Relationship Id="rId5088" Target="media/image2030.wmf" Type="http://schemas.openxmlformats.org/officeDocument/2006/relationships/image"/><Relationship Id="rId5089" Target="embeddings/oleObject3050.bin" Type="http://schemas.openxmlformats.org/officeDocument/2006/relationships/oleObject"/><Relationship Id="rId509" Target="embeddings/oleObject292.bin" Type="http://schemas.openxmlformats.org/officeDocument/2006/relationships/oleObject"/><Relationship Id="rId5090" Target="media/image2031.wmf" Type="http://schemas.openxmlformats.org/officeDocument/2006/relationships/image"/><Relationship Id="rId5091" Target="embeddings/oleObject3051.bin" Type="http://schemas.openxmlformats.org/officeDocument/2006/relationships/oleObject"/><Relationship Id="rId5092" Target="media/image2032.wmf" Type="http://schemas.openxmlformats.org/officeDocument/2006/relationships/image"/><Relationship Id="rId5093" Target="embeddings/oleObject3052.bin" Type="http://schemas.openxmlformats.org/officeDocument/2006/relationships/oleObject"/><Relationship Id="rId5094" Target="media/image2033.wmf" Type="http://schemas.openxmlformats.org/officeDocument/2006/relationships/image"/><Relationship Id="rId5095" Target="embeddings/oleObject3053.bin" Type="http://schemas.openxmlformats.org/officeDocument/2006/relationships/oleObject"/><Relationship Id="rId5096" Target="media/image2034.wmf" Type="http://schemas.openxmlformats.org/officeDocument/2006/relationships/image"/><Relationship Id="rId5097" Target="embeddings/oleObject3054.bin" Type="http://schemas.openxmlformats.org/officeDocument/2006/relationships/oleObject"/><Relationship Id="rId5098" Target="media/image2035.wmf" Type="http://schemas.openxmlformats.org/officeDocument/2006/relationships/image"/><Relationship Id="rId5099" Target="embeddings/oleObject3055.bin" Type="http://schemas.openxmlformats.org/officeDocument/2006/relationships/oleObject"/><Relationship Id="rId51" Target="media/image24.wmf" Type="http://schemas.openxmlformats.org/officeDocument/2006/relationships/image"/><Relationship Id="rId510" Target="embeddings/oleObject293.bin" Type="http://schemas.openxmlformats.org/officeDocument/2006/relationships/oleObject"/><Relationship Id="rId5100" Target="media/image2036.wmf" Type="http://schemas.openxmlformats.org/officeDocument/2006/relationships/image"/><Relationship Id="rId5101" Target="embeddings/oleObject3056.bin" Type="http://schemas.openxmlformats.org/officeDocument/2006/relationships/oleObject"/><Relationship Id="rId5102" Target="media/image2037.wmf" Type="http://schemas.openxmlformats.org/officeDocument/2006/relationships/image"/><Relationship Id="rId5103" Target="embeddings/oleObject3057.bin" Type="http://schemas.openxmlformats.org/officeDocument/2006/relationships/oleObject"/><Relationship Id="rId5104" Target="media/image2038.png" Type="http://schemas.openxmlformats.org/officeDocument/2006/relationships/image"/><Relationship Id="rId5105" Target="media/image2039.wmf" Type="http://schemas.openxmlformats.org/officeDocument/2006/relationships/image"/><Relationship Id="rId5106" Target="embeddings/oleObject3058.bin" Type="http://schemas.openxmlformats.org/officeDocument/2006/relationships/oleObject"/><Relationship Id="rId5107" Target="media/image2040.wmf" Type="http://schemas.openxmlformats.org/officeDocument/2006/relationships/image"/><Relationship Id="rId5108" Target="embeddings/oleObject3059.bin" Type="http://schemas.openxmlformats.org/officeDocument/2006/relationships/oleObject"/><Relationship Id="rId5109" Target="media/image2041.wmf" Type="http://schemas.openxmlformats.org/officeDocument/2006/relationships/image"/><Relationship Id="rId511" Target="embeddings/oleObject294.bin" Type="http://schemas.openxmlformats.org/officeDocument/2006/relationships/oleObject"/><Relationship Id="rId5110" Target="embeddings/oleObject3060.bin" Type="http://schemas.openxmlformats.org/officeDocument/2006/relationships/oleObject"/><Relationship Id="rId5111" Target="media/image2042.wmf" Type="http://schemas.openxmlformats.org/officeDocument/2006/relationships/image"/><Relationship Id="rId5112" Target="embeddings/oleObject3061.bin" Type="http://schemas.openxmlformats.org/officeDocument/2006/relationships/oleObject"/><Relationship Id="rId5113" Target="media/image2043.wmf" Type="http://schemas.openxmlformats.org/officeDocument/2006/relationships/image"/><Relationship Id="rId5114" Target="embeddings/oleObject3062.bin" Type="http://schemas.openxmlformats.org/officeDocument/2006/relationships/oleObject"/><Relationship Id="rId5115" Target="media/image2044.wmf" Type="http://schemas.openxmlformats.org/officeDocument/2006/relationships/image"/><Relationship Id="rId5116" Target="embeddings/oleObject3063.bin" Type="http://schemas.openxmlformats.org/officeDocument/2006/relationships/oleObject"/><Relationship Id="rId5117" Target="media/image2045.wmf" Type="http://schemas.openxmlformats.org/officeDocument/2006/relationships/image"/><Relationship Id="rId5118" Target="embeddings/oleObject3064.bin" Type="http://schemas.openxmlformats.org/officeDocument/2006/relationships/oleObject"/><Relationship Id="rId5119" Target="media/image2046.wmf" Type="http://schemas.openxmlformats.org/officeDocument/2006/relationships/image"/><Relationship Id="rId512" Target="embeddings/oleObject295.bin" Type="http://schemas.openxmlformats.org/officeDocument/2006/relationships/oleObject"/><Relationship Id="rId5120" Target="embeddings/oleObject3065.bin" Type="http://schemas.openxmlformats.org/officeDocument/2006/relationships/oleObject"/><Relationship Id="rId5121" Target="media/image2047.wmf" Type="http://schemas.openxmlformats.org/officeDocument/2006/relationships/image"/><Relationship Id="rId5122" Target="embeddings/oleObject3066.bin" Type="http://schemas.openxmlformats.org/officeDocument/2006/relationships/oleObject"/><Relationship Id="rId5123" Target="media/image2048.png" Type="http://schemas.openxmlformats.org/officeDocument/2006/relationships/image"/><Relationship Id="rId5124" Target="media/image2049.wmf" Type="http://schemas.openxmlformats.org/officeDocument/2006/relationships/image"/><Relationship Id="rId5125" Target="embeddings/oleObject3067.bin" Type="http://schemas.openxmlformats.org/officeDocument/2006/relationships/oleObject"/><Relationship Id="rId5126" Target="media/image2050.wmf" Type="http://schemas.openxmlformats.org/officeDocument/2006/relationships/image"/><Relationship Id="rId5127" Target="embeddings/oleObject3068.bin" Type="http://schemas.openxmlformats.org/officeDocument/2006/relationships/oleObject"/><Relationship Id="rId5128" Target="media/image2051.wmf" Type="http://schemas.openxmlformats.org/officeDocument/2006/relationships/image"/><Relationship Id="rId5129" Target="embeddings/oleObject3069.bin" Type="http://schemas.openxmlformats.org/officeDocument/2006/relationships/oleObject"/><Relationship Id="rId513" Target="embeddings/oleObject296.bin" Type="http://schemas.openxmlformats.org/officeDocument/2006/relationships/oleObject"/><Relationship Id="rId5130" Target="media/image2052.wmf" Type="http://schemas.openxmlformats.org/officeDocument/2006/relationships/image"/><Relationship Id="rId5131" Target="embeddings/oleObject3070.bin" Type="http://schemas.openxmlformats.org/officeDocument/2006/relationships/oleObject"/><Relationship Id="rId5132" Target="media/image2053.wmf" Type="http://schemas.openxmlformats.org/officeDocument/2006/relationships/image"/><Relationship Id="rId5133" Target="embeddings/oleObject3071.bin" Type="http://schemas.openxmlformats.org/officeDocument/2006/relationships/oleObject"/><Relationship Id="rId5134" Target="media/image2054.wmf" Type="http://schemas.openxmlformats.org/officeDocument/2006/relationships/image"/><Relationship Id="rId5135" Target="embeddings/oleObject3072.bin" Type="http://schemas.openxmlformats.org/officeDocument/2006/relationships/oleObject"/><Relationship Id="rId5136" Target="media/image2055.wmf" Type="http://schemas.openxmlformats.org/officeDocument/2006/relationships/image"/><Relationship Id="rId5137" Target="embeddings/oleObject3073.bin" Type="http://schemas.openxmlformats.org/officeDocument/2006/relationships/oleObject"/><Relationship Id="rId5138" Target="media/image2056.wmf" Type="http://schemas.openxmlformats.org/officeDocument/2006/relationships/image"/><Relationship Id="rId5139" Target="embeddings/oleObject3074.bin" Type="http://schemas.openxmlformats.org/officeDocument/2006/relationships/oleObject"/><Relationship Id="rId514" Target="media/image211.wmf" Type="http://schemas.openxmlformats.org/officeDocument/2006/relationships/image"/><Relationship Id="rId5140" Target="media/image2057.wmf" Type="http://schemas.openxmlformats.org/officeDocument/2006/relationships/image"/><Relationship Id="rId5141" Target="embeddings/oleObject3075.bin" Type="http://schemas.openxmlformats.org/officeDocument/2006/relationships/oleObject"/><Relationship Id="rId5142" Target="media/image2058.wmf" Type="http://schemas.openxmlformats.org/officeDocument/2006/relationships/image"/><Relationship Id="rId5143" Target="embeddings/oleObject3076.bin" Type="http://schemas.openxmlformats.org/officeDocument/2006/relationships/oleObject"/><Relationship Id="rId5144" Target="media/image2059.png" Type="http://schemas.openxmlformats.org/officeDocument/2006/relationships/image"/><Relationship Id="rId5145" Target="media/image2060.wmf" Type="http://schemas.openxmlformats.org/officeDocument/2006/relationships/image"/><Relationship Id="rId5146" Target="embeddings/oleObject3077.bin" Type="http://schemas.openxmlformats.org/officeDocument/2006/relationships/oleObject"/><Relationship Id="rId5147" Target="media/image2061.wmf" Type="http://schemas.openxmlformats.org/officeDocument/2006/relationships/image"/><Relationship Id="rId5148" Target="embeddings/oleObject3078.bin" Type="http://schemas.openxmlformats.org/officeDocument/2006/relationships/oleObject"/><Relationship Id="rId5149" Target="media/image2062.wmf" Type="http://schemas.openxmlformats.org/officeDocument/2006/relationships/image"/><Relationship Id="rId515" Target="embeddings/oleObject297.bin" Type="http://schemas.openxmlformats.org/officeDocument/2006/relationships/oleObject"/><Relationship Id="rId5150" Target="embeddings/oleObject3079.bin" Type="http://schemas.openxmlformats.org/officeDocument/2006/relationships/oleObject"/><Relationship Id="rId5151" Target="media/image2063.wmf" Type="http://schemas.openxmlformats.org/officeDocument/2006/relationships/image"/><Relationship Id="rId5152" Target="embeddings/oleObject3080.bin" Type="http://schemas.openxmlformats.org/officeDocument/2006/relationships/oleObject"/><Relationship Id="rId5153" Target="media/image2064.wmf" Type="http://schemas.openxmlformats.org/officeDocument/2006/relationships/image"/><Relationship Id="rId5154" Target="embeddings/oleObject3081.bin" Type="http://schemas.openxmlformats.org/officeDocument/2006/relationships/oleObject"/><Relationship Id="rId5155" Target="media/image2065.wmf" Type="http://schemas.openxmlformats.org/officeDocument/2006/relationships/image"/><Relationship Id="rId5156" Target="embeddings/oleObject3082.bin" Type="http://schemas.openxmlformats.org/officeDocument/2006/relationships/oleObject"/><Relationship Id="rId5157" Target="media/image2066.emf" Type="http://schemas.openxmlformats.org/officeDocument/2006/relationships/image"/><Relationship Id="rId5158" Target="media/image2067.wmf" Type="http://schemas.openxmlformats.org/officeDocument/2006/relationships/image"/><Relationship Id="rId5159" Target="embeddings/oleObject3083.bin" Type="http://schemas.openxmlformats.org/officeDocument/2006/relationships/oleObject"/><Relationship Id="rId516" Target="media/image212.wmf" Type="http://schemas.openxmlformats.org/officeDocument/2006/relationships/image"/><Relationship Id="rId5160" Target="media/image2068.wmf" Type="http://schemas.openxmlformats.org/officeDocument/2006/relationships/image"/><Relationship Id="rId5161" Target="embeddings/oleObject3084.bin" Type="http://schemas.openxmlformats.org/officeDocument/2006/relationships/oleObject"/><Relationship Id="rId5162" Target="media/image2069.wmf" Type="http://schemas.openxmlformats.org/officeDocument/2006/relationships/image"/><Relationship Id="rId5163" Target="embeddings/oleObject3085.bin" Type="http://schemas.openxmlformats.org/officeDocument/2006/relationships/oleObject"/><Relationship Id="rId5164" Target="media/image2070.wmf" Type="http://schemas.openxmlformats.org/officeDocument/2006/relationships/image"/><Relationship Id="rId5165" Target="embeddings/oleObject3086.bin" Type="http://schemas.openxmlformats.org/officeDocument/2006/relationships/oleObject"/><Relationship Id="rId5166" Target="media/image2071.wmf" Type="http://schemas.openxmlformats.org/officeDocument/2006/relationships/image"/><Relationship Id="rId5167" Target="embeddings/oleObject3087.bin" Type="http://schemas.openxmlformats.org/officeDocument/2006/relationships/oleObject"/><Relationship Id="rId5168" Target="media/image2072.wmf" Type="http://schemas.openxmlformats.org/officeDocument/2006/relationships/image"/><Relationship Id="rId5169" Target="embeddings/oleObject3088.bin" Type="http://schemas.openxmlformats.org/officeDocument/2006/relationships/oleObject"/><Relationship Id="rId517" Target="embeddings/oleObject298.bin" Type="http://schemas.openxmlformats.org/officeDocument/2006/relationships/oleObject"/><Relationship Id="rId5170" Target="media/image2073.wmf" Type="http://schemas.openxmlformats.org/officeDocument/2006/relationships/image"/><Relationship Id="rId5171" Target="embeddings/oleObject3089.bin" Type="http://schemas.openxmlformats.org/officeDocument/2006/relationships/oleObject"/><Relationship Id="rId5172" Target="media/image2074.wmf" Type="http://schemas.openxmlformats.org/officeDocument/2006/relationships/image"/><Relationship Id="rId5173" Target="embeddings/oleObject3090.bin" Type="http://schemas.openxmlformats.org/officeDocument/2006/relationships/oleObject"/><Relationship Id="rId5174" Target="media/image2075.wmf" Type="http://schemas.openxmlformats.org/officeDocument/2006/relationships/image"/><Relationship Id="rId5175" Target="embeddings/oleObject3091.bin" Type="http://schemas.openxmlformats.org/officeDocument/2006/relationships/oleObject"/><Relationship Id="rId5176" Target="media/image2076.wmf" Type="http://schemas.openxmlformats.org/officeDocument/2006/relationships/image"/><Relationship Id="rId5177" Target="embeddings/oleObject3092.bin" Type="http://schemas.openxmlformats.org/officeDocument/2006/relationships/oleObject"/><Relationship Id="rId5178" Target="media/image2077.wmf" Type="http://schemas.openxmlformats.org/officeDocument/2006/relationships/image"/><Relationship Id="rId5179" Target="embeddings/oleObject3093.bin" Type="http://schemas.openxmlformats.org/officeDocument/2006/relationships/oleObject"/><Relationship Id="rId518" Target="media/image213.wmf" Type="http://schemas.openxmlformats.org/officeDocument/2006/relationships/image"/><Relationship Id="rId5180" Target="media/image2078.wmf" Type="http://schemas.openxmlformats.org/officeDocument/2006/relationships/image"/><Relationship Id="rId5181" Target="embeddings/oleObject3094.bin" Type="http://schemas.openxmlformats.org/officeDocument/2006/relationships/oleObject"/><Relationship Id="rId5182" Target="media/image2079.wmf" Type="http://schemas.openxmlformats.org/officeDocument/2006/relationships/image"/><Relationship Id="rId5183" Target="embeddings/oleObject3095.bin" Type="http://schemas.openxmlformats.org/officeDocument/2006/relationships/oleObject"/><Relationship Id="rId5184" Target="media/image2080.wmf" Type="http://schemas.openxmlformats.org/officeDocument/2006/relationships/image"/><Relationship Id="rId5185" Target="embeddings/oleObject3096.bin" Type="http://schemas.openxmlformats.org/officeDocument/2006/relationships/oleObject"/><Relationship Id="rId5186" Target="media/image2081.wmf" Type="http://schemas.openxmlformats.org/officeDocument/2006/relationships/image"/><Relationship Id="rId5187" Target="embeddings/oleObject3097.bin" Type="http://schemas.openxmlformats.org/officeDocument/2006/relationships/oleObject"/><Relationship Id="rId5188" Target="media/image2082.wmf" Type="http://schemas.openxmlformats.org/officeDocument/2006/relationships/image"/><Relationship Id="rId5189" Target="embeddings/oleObject3098.bin" Type="http://schemas.openxmlformats.org/officeDocument/2006/relationships/oleObject"/><Relationship Id="rId519" Target="embeddings/oleObject299.bin" Type="http://schemas.openxmlformats.org/officeDocument/2006/relationships/oleObject"/><Relationship Id="rId5190" Target="media/image2083.wmf" Type="http://schemas.openxmlformats.org/officeDocument/2006/relationships/image"/><Relationship Id="rId5191" Target="embeddings/oleObject3099.bin" Type="http://schemas.openxmlformats.org/officeDocument/2006/relationships/oleObject"/><Relationship Id="rId5192" Target="media/image2084.wmf" Type="http://schemas.openxmlformats.org/officeDocument/2006/relationships/image"/><Relationship Id="rId5193" Target="embeddings/oleObject3100.bin" Type="http://schemas.openxmlformats.org/officeDocument/2006/relationships/oleObject"/><Relationship Id="rId5194" Target="media/image2085.wmf" Type="http://schemas.openxmlformats.org/officeDocument/2006/relationships/image"/><Relationship Id="rId5195" Target="embeddings/oleObject3101.bin" Type="http://schemas.openxmlformats.org/officeDocument/2006/relationships/oleObject"/><Relationship Id="rId5196" Target="media/image2086.wmf" Type="http://schemas.openxmlformats.org/officeDocument/2006/relationships/image"/><Relationship Id="rId5197" Target="embeddings/oleObject3102.bin" Type="http://schemas.openxmlformats.org/officeDocument/2006/relationships/oleObject"/><Relationship Id="rId5198" Target="media/image2087.wmf" Type="http://schemas.openxmlformats.org/officeDocument/2006/relationships/image"/><Relationship Id="rId5199" Target="embeddings/oleObject3103.bin" Type="http://schemas.openxmlformats.org/officeDocument/2006/relationships/oleObject"/><Relationship Id="rId52" Target="embeddings/oleObject21.bin" Type="http://schemas.openxmlformats.org/officeDocument/2006/relationships/oleObject"/><Relationship Id="rId520" Target="embeddings/oleObject300.bin" Type="http://schemas.openxmlformats.org/officeDocument/2006/relationships/oleObject"/><Relationship Id="rId5200" Target="media/image2088.wmf" Type="http://schemas.openxmlformats.org/officeDocument/2006/relationships/image"/><Relationship Id="rId5201" Target="embeddings/oleObject3104.bin" Type="http://schemas.openxmlformats.org/officeDocument/2006/relationships/oleObject"/><Relationship Id="rId5202" Target="media/image2089.wmf" Type="http://schemas.openxmlformats.org/officeDocument/2006/relationships/image"/><Relationship Id="rId5203" Target="embeddings/oleObject3105.bin" Type="http://schemas.openxmlformats.org/officeDocument/2006/relationships/oleObject"/><Relationship Id="rId5204" Target="media/image2090.wmf" Type="http://schemas.openxmlformats.org/officeDocument/2006/relationships/image"/><Relationship Id="rId5205" Target="embeddings/oleObject3106.bin" Type="http://schemas.openxmlformats.org/officeDocument/2006/relationships/oleObject"/><Relationship Id="rId5206" Target="media/image2091.wmf" Type="http://schemas.openxmlformats.org/officeDocument/2006/relationships/image"/><Relationship Id="rId5207" Target="embeddings/oleObject3107.bin" Type="http://schemas.openxmlformats.org/officeDocument/2006/relationships/oleObject"/><Relationship Id="rId5208" Target="media/image2092.wmf" Type="http://schemas.openxmlformats.org/officeDocument/2006/relationships/image"/><Relationship Id="rId5209" Target="embeddings/oleObject3108.bin" Type="http://schemas.openxmlformats.org/officeDocument/2006/relationships/oleObject"/><Relationship Id="rId521" Target="embeddings/oleObject301.bin" Type="http://schemas.openxmlformats.org/officeDocument/2006/relationships/oleObject"/><Relationship Id="rId5210" Target="media/image2093.png" Type="http://schemas.openxmlformats.org/officeDocument/2006/relationships/image"/><Relationship Id="rId5211" Target="media/image2094.wmf" Type="http://schemas.openxmlformats.org/officeDocument/2006/relationships/image"/><Relationship Id="rId5212" Target="embeddings/oleObject3109.bin" Type="http://schemas.openxmlformats.org/officeDocument/2006/relationships/oleObject"/><Relationship Id="rId5213" Target="media/image2095.wmf" Type="http://schemas.openxmlformats.org/officeDocument/2006/relationships/image"/><Relationship Id="rId5214" Target="embeddings/oleObject3110.bin" Type="http://schemas.openxmlformats.org/officeDocument/2006/relationships/oleObject"/><Relationship Id="rId5215" Target="media/image2096.wmf" Type="http://schemas.openxmlformats.org/officeDocument/2006/relationships/image"/><Relationship Id="rId5216" Target="embeddings/oleObject3111.bin" Type="http://schemas.openxmlformats.org/officeDocument/2006/relationships/oleObject"/><Relationship Id="rId5217" Target="media/image2097.wmf" Type="http://schemas.openxmlformats.org/officeDocument/2006/relationships/image"/><Relationship Id="rId5218" Target="embeddings/oleObject3112.bin" Type="http://schemas.openxmlformats.org/officeDocument/2006/relationships/oleObject"/><Relationship Id="rId5219" Target="media/image2098.wmf" Type="http://schemas.openxmlformats.org/officeDocument/2006/relationships/image"/><Relationship Id="rId522" Target="embeddings/oleObject302.bin" Type="http://schemas.openxmlformats.org/officeDocument/2006/relationships/oleObject"/><Relationship Id="rId5220" Target="embeddings/oleObject3113.bin" Type="http://schemas.openxmlformats.org/officeDocument/2006/relationships/oleObject"/><Relationship Id="rId5221" Target="media/image2099.wmf" Type="http://schemas.openxmlformats.org/officeDocument/2006/relationships/image"/><Relationship Id="rId5222" Target="embeddings/oleObject3114.bin" Type="http://schemas.openxmlformats.org/officeDocument/2006/relationships/oleObject"/><Relationship Id="rId5223" Target="media/image2100.wmf" Type="http://schemas.openxmlformats.org/officeDocument/2006/relationships/image"/><Relationship Id="rId5224" Target="embeddings/oleObject3115.bin" Type="http://schemas.openxmlformats.org/officeDocument/2006/relationships/oleObject"/><Relationship Id="rId5225" Target="media/image2101.wmf" Type="http://schemas.openxmlformats.org/officeDocument/2006/relationships/image"/><Relationship Id="rId5226" Target="embeddings/oleObject3116.bin" Type="http://schemas.openxmlformats.org/officeDocument/2006/relationships/oleObject"/><Relationship Id="rId5227" Target="media/image2102.wmf" Type="http://schemas.openxmlformats.org/officeDocument/2006/relationships/image"/><Relationship Id="rId5228" Target="embeddings/oleObject3117.bin" Type="http://schemas.openxmlformats.org/officeDocument/2006/relationships/oleObject"/><Relationship Id="rId5229" Target="media/image2103.wmf" Type="http://schemas.openxmlformats.org/officeDocument/2006/relationships/image"/><Relationship Id="rId523" Target="embeddings/oleObject303.bin" Type="http://schemas.openxmlformats.org/officeDocument/2006/relationships/oleObject"/><Relationship Id="rId5230" Target="embeddings/oleObject3118.bin" Type="http://schemas.openxmlformats.org/officeDocument/2006/relationships/oleObject"/><Relationship Id="rId5231" Target="media/image2104.wmf" Type="http://schemas.openxmlformats.org/officeDocument/2006/relationships/image"/><Relationship Id="rId5232" Target="embeddings/oleObject3119.bin" Type="http://schemas.openxmlformats.org/officeDocument/2006/relationships/oleObject"/><Relationship Id="rId5233" Target="media/image2105.wmf" Type="http://schemas.openxmlformats.org/officeDocument/2006/relationships/image"/><Relationship Id="rId5234" Target="embeddings/oleObject3120.bin" Type="http://schemas.openxmlformats.org/officeDocument/2006/relationships/oleObject"/><Relationship Id="rId5235" Target="media/image2106.wmf" Type="http://schemas.openxmlformats.org/officeDocument/2006/relationships/image"/><Relationship Id="rId5236" Target="embeddings/oleObject3121.bin" Type="http://schemas.openxmlformats.org/officeDocument/2006/relationships/oleObject"/><Relationship Id="rId5237" Target="media/image2107.wmf" Type="http://schemas.openxmlformats.org/officeDocument/2006/relationships/image"/><Relationship Id="rId5238" Target="embeddings/oleObject3122.bin" Type="http://schemas.openxmlformats.org/officeDocument/2006/relationships/oleObject"/><Relationship Id="rId5239" Target="media/image2108.wmf" Type="http://schemas.openxmlformats.org/officeDocument/2006/relationships/image"/><Relationship Id="rId524" Target="embeddings/oleObject304.bin" Type="http://schemas.openxmlformats.org/officeDocument/2006/relationships/oleObject"/><Relationship Id="rId5240" Target="embeddings/oleObject3123.bin" Type="http://schemas.openxmlformats.org/officeDocument/2006/relationships/oleObject"/><Relationship Id="rId5241" Target="media/image2109.wmf" Type="http://schemas.openxmlformats.org/officeDocument/2006/relationships/image"/><Relationship Id="rId5242" Target="embeddings/oleObject3124.bin" Type="http://schemas.openxmlformats.org/officeDocument/2006/relationships/oleObject"/><Relationship Id="rId5243" Target="media/image2110.wmf" Type="http://schemas.openxmlformats.org/officeDocument/2006/relationships/image"/><Relationship Id="rId5244" Target="embeddings/oleObject3125.bin" Type="http://schemas.openxmlformats.org/officeDocument/2006/relationships/oleObject"/><Relationship Id="rId5245" Target="media/image2111.wmf" Type="http://schemas.openxmlformats.org/officeDocument/2006/relationships/image"/><Relationship Id="rId5246" Target="embeddings/oleObject3126.bin" Type="http://schemas.openxmlformats.org/officeDocument/2006/relationships/oleObject"/><Relationship Id="rId5247" Target="media/image2112.wmf" Type="http://schemas.openxmlformats.org/officeDocument/2006/relationships/image"/><Relationship Id="rId5248" Target="embeddings/oleObject3127.bin" Type="http://schemas.openxmlformats.org/officeDocument/2006/relationships/oleObject"/><Relationship Id="rId5249" Target="media/image2113.wmf" Type="http://schemas.openxmlformats.org/officeDocument/2006/relationships/image"/><Relationship Id="rId525" Target="embeddings/oleObject305.bin" Type="http://schemas.openxmlformats.org/officeDocument/2006/relationships/oleObject"/><Relationship Id="rId5250" Target="embeddings/oleObject3128.bin" Type="http://schemas.openxmlformats.org/officeDocument/2006/relationships/oleObject"/><Relationship Id="rId5251" Target="media/image2114.wmf" Type="http://schemas.openxmlformats.org/officeDocument/2006/relationships/image"/><Relationship Id="rId5252" Target="embeddings/oleObject3129.bin" Type="http://schemas.openxmlformats.org/officeDocument/2006/relationships/oleObject"/><Relationship Id="rId5253" Target="media/image2115.wmf" Type="http://schemas.openxmlformats.org/officeDocument/2006/relationships/image"/><Relationship Id="rId5254" Target="embeddings/oleObject3130.bin" Type="http://schemas.openxmlformats.org/officeDocument/2006/relationships/oleObject"/><Relationship Id="rId5255" Target="media/image2116.wmf" Type="http://schemas.openxmlformats.org/officeDocument/2006/relationships/image"/><Relationship Id="rId5256" Target="embeddings/oleObject3131.bin" Type="http://schemas.openxmlformats.org/officeDocument/2006/relationships/oleObject"/><Relationship Id="rId5257" Target="media/image2117.wmf" Type="http://schemas.openxmlformats.org/officeDocument/2006/relationships/image"/><Relationship Id="rId5258" Target="embeddings/oleObject3132.bin" Type="http://schemas.openxmlformats.org/officeDocument/2006/relationships/oleObject"/><Relationship Id="rId5259" Target="media/image2118.wmf" Type="http://schemas.openxmlformats.org/officeDocument/2006/relationships/image"/><Relationship Id="rId526" Target="embeddings/oleObject306.bin" Type="http://schemas.openxmlformats.org/officeDocument/2006/relationships/oleObject"/><Relationship Id="rId5260" Target="embeddings/oleObject3133.bin" Type="http://schemas.openxmlformats.org/officeDocument/2006/relationships/oleObject"/><Relationship Id="rId5261" Target="media/image2119.wmf" Type="http://schemas.openxmlformats.org/officeDocument/2006/relationships/image"/><Relationship Id="rId5262" Target="embeddings/oleObject3134.bin" Type="http://schemas.openxmlformats.org/officeDocument/2006/relationships/oleObject"/><Relationship Id="rId5263" Target="media/image2120.wmf" Type="http://schemas.openxmlformats.org/officeDocument/2006/relationships/image"/><Relationship Id="rId5264" Target="embeddings/oleObject3135.bin" Type="http://schemas.openxmlformats.org/officeDocument/2006/relationships/oleObject"/><Relationship Id="rId5265" Target="media/image2121.wmf" Type="http://schemas.openxmlformats.org/officeDocument/2006/relationships/image"/><Relationship Id="rId5266" Target="embeddings/oleObject3136.bin" Type="http://schemas.openxmlformats.org/officeDocument/2006/relationships/oleObject"/><Relationship Id="rId5267" Target="media/image2122.png" Type="http://schemas.openxmlformats.org/officeDocument/2006/relationships/image"/><Relationship Id="rId5268" Target="media/image2123.png" Type="http://schemas.openxmlformats.org/officeDocument/2006/relationships/image"/><Relationship Id="rId5269" Target="media/image2124.wmf" Type="http://schemas.openxmlformats.org/officeDocument/2006/relationships/image"/><Relationship Id="rId527" Target="embeddings/oleObject307.bin" Type="http://schemas.openxmlformats.org/officeDocument/2006/relationships/oleObject"/><Relationship Id="rId5270" Target="embeddings/oleObject3137.bin" Type="http://schemas.openxmlformats.org/officeDocument/2006/relationships/oleObject"/><Relationship Id="rId5271" Target="media/image2125.wmf" Type="http://schemas.openxmlformats.org/officeDocument/2006/relationships/image"/><Relationship Id="rId5272" Target="embeddings/oleObject3138.bin" Type="http://schemas.openxmlformats.org/officeDocument/2006/relationships/oleObject"/><Relationship Id="rId5273" Target="media/image2126.wmf" Type="http://schemas.openxmlformats.org/officeDocument/2006/relationships/image"/><Relationship Id="rId5274" Target="embeddings/oleObject3139.bin" Type="http://schemas.openxmlformats.org/officeDocument/2006/relationships/oleObject"/><Relationship Id="rId5275" Target="media/image2127.wmf" Type="http://schemas.openxmlformats.org/officeDocument/2006/relationships/image"/><Relationship Id="rId5276" Target="embeddings/oleObject3140.bin" Type="http://schemas.openxmlformats.org/officeDocument/2006/relationships/oleObject"/><Relationship Id="rId5277" Target="media/image2128.wmf" Type="http://schemas.openxmlformats.org/officeDocument/2006/relationships/image"/><Relationship Id="rId5278" Target="embeddings/oleObject3141.bin" Type="http://schemas.openxmlformats.org/officeDocument/2006/relationships/oleObject"/><Relationship Id="rId5279" Target="media/image2129.wmf" Type="http://schemas.openxmlformats.org/officeDocument/2006/relationships/image"/><Relationship Id="rId528" Target="embeddings/oleObject308.bin" Type="http://schemas.openxmlformats.org/officeDocument/2006/relationships/oleObject"/><Relationship Id="rId5280" Target="embeddings/oleObject3142.bin" Type="http://schemas.openxmlformats.org/officeDocument/2006/relationships/oleObject"/><Relationship Id="rId5281" Target="media/image2130.png" Type="http://schemas.openxmlformats.org/officeDocument/2006/relationships/image"/><Relationship Id="rId5282" Target="media/image2131.wmf" Type="http://schemas.openxmlformats.org/officeDocument/2006/relationships/image"/><Relationship Id="rId5283" Target="embeddings/oleObject3143.bin" Type="http://schemas.openxmlformats.org/officeDocument/2006/relationships/oleObject"/><Relationship Id="rId5284" Target="media/image2132.wmf" Type="http://schemas.openxmlformats.org/officeDocument/2006/relationships/image"/><Relationship Id="rId5285" Target="embeddings/oleObject3144.bin" Type="http://schemas.openxmlformats.org/officeDocument/2006/relationships/oleObject"/><Relationship Id="rId5286" Target="media/image2133.wmf" Type="http://schemas.openxmlformats.org/officeDocument/2006/relationships/image"/><Relationship Id="rId5287" Target="embeddings/oleObject3145.bin" Type="http://schemas.openxmlformats.org/officeDocument/2006/relationships/oleObject"/><Relationship Id="rId5288" Target="media/image2134.wmf" Type="http://schemas.openxmlformats.org/officeDocument/2006/relationships/image"/><Relationship Id="rId5289" Target="embeddings/oleObject3146.bin" Type="http://schemas.openxmlformats.org/officeDocument/2006/relationships/oleObject"/><Relationship Id="rId529" Target="embeddings/oleObject309.bin" Type="http://schemas.openxmlformats.org/officeDocument/2006/relationships/oleObject"/><Relationship Id="rId5290" Target="media/image2135.wmf" Type="http://schemas.openxmlformats.org/officeDocument/2006/relationships/image"/><Relationship Id="rId5291" Target="embeddings/oleObject3147.bin" Type="http://schemas.openxmlformats.org/officeDocument/2006/relationships/oleObject"/><Relationship Id="rId5292" Target="media/image2136.png" Type="http://schemas.openxmlformats.org/officeDocument/2006/relationships/image"/><Relationship Id="rId5293" Target="media/image2137.wmf" Type="http://schemas.openxmlformats.org/officeDocument/2006/relationships/image"/><Relationship Id="rId5294" Target="embeddings/oleObject3148.bin" Type="http://schemas.openxmlformats.org/officeDocument/2006/relationships/oleObject"/><Relationship Id="rId5295" Target="media/image2138.wmf" Type="http://schemas.openxmlformats.org/officeDocument/2006/relationships/image"/><Relationship Id="rId5296" Target="embeddings/oleObject3149.bin" Type="http://schemas.openxmlformats.org/officeDocument/2006/relationships/oleObject"/><Relationship Id="rId5297" Target="media/image2139.wmf" Type="http://schemas.openxmlformats.org/officeDocument/2006/relationships/image"/><Relationship Id="rId5298" Target="embeddings/oleObject3150.bin" Type="http://schemas.openxmlformats.org/officeDocument/2006/relationships/oleObject"/><Relationship Id="rId5299" Target="media/image2140.wmf" Type="http://schemas.openxmlformats.org/officeDocument/2006/relationships/image"/><Relationship Id="rId53" Target="media/image25.wmf" Type="http://schemas.openxmlformats.org/officeDocument/2006/relationships/image"/><Relationship Id="rId530" Target="embeddings/oleObject310.bin" Type="http://schemas.openxmlformats.org/officeDocument/2006/relationships/oleObject"/><Relationship Id="rId5300" Target="embeddings/oleObject3151.bin" Type="http://schemas.openxmlformats.org/officeDocument/2006/relationships/oleObject"/><Relationship Id="rId5301" Target="media/image2141.wmf" Type="http://schemas.openxmlformats.org/officeDocument/2006/relationships/image"/><Relationship Id="rId5302" Target="embeddings/oleObject3152.bin" Type="http://schemas.openxmlformats.org/officeDocument/2006/relationships/oleObject"/><Relationship Id="rId5303" Target="media/image2142.wmf" Type="http://schemas.openxmlformats.org/officeDocument/2006/relationships/image"/><Relationship Id="rId5304" Target="embeddings/oleObject3153.bin" Type="http://schemas.openxmlformats.org/officeDocument/2006/relationships/oleObject"/><Relationship Id="rId5305" Target="media/image2143.wmf" Type="http://schemas.openxmlformats.org/officeDocument/2006/relationships/image"/><Relationship Id="rId5306" Target="embeddings/oleObject3154.bin" Type="http://schemas.openxmlformats.org/officeDocument/2006/relationships/oleObject"/><Relationship Id="rId5307" Target="media/image2144.wmf" Type="http://schemas.openxmlformats.org/officeDocument/2006/relationships/image"/><Relationship Id="rId5308" Target="embeddings/oleObject3155.bin" Type="http://schemas.openxmlformats.org/officeDocument/2006/relationships/oleObject"/><Relationship Id="rId5309" Target="media/image2145.wmf" Type="http://schemas.openxmlformats.org/officeDocument/2006/relationships/image"/><Relationship Id="rId531" Target="embeddings/oleObject311.bin" Type="http://schemas.openxmlformats.org/officeDocument/2006/relationships/oleObject"/><Relationship Id="rId5310" Target="embeddings/oleObject3156.bin" Type="http://schemas.openxmlformats.org/officeDocument/2006/relationships/oleObject"/><Relationship Id="rId5311" Target="media/image2146.wmf" Type="http://schemas.openxmlformats.org/officeDocument/2006/relationships/image"/><Relationship Id="rId5312" Target="embeddings/oleObject3157.bin" Type="http://schemas.openxmlformats.org/officeDocument/2006/relationships/oleObject"/><Relationship Id="rId5313" Target="media/image2147.wmf" Type="http://schemas.openxmlformats.org/officeDocument/2006/relationships/image"/><Relationship Id="rId5314" Target="embeddings/oleObject3158.bin" Type="http://schemas.openxmlformats.org/officeDocument/2006/relationships/oleObject"/><Relationship Id="rId5315" Target="media/image2148.wmf" Type="http://schemas.openxmlformats.org/officeDocument/2006/relationships/image"/><Relationship Id="rId5316" Target="embeddings/oleObject3159.bin" Type="http://schemas.openxmlformats.org/officeDocument/2006/relationships/oleObject"/><Relationship Id="rId5317" Target="media/image2149.wmf" Type="http://schemas.openxmlformats.org/officeDocument/2006/relationships/image"/><Relationship Id="rId5318" Target="embeddings/oleObject3160.bin" Type="http://schemas.openxmlformats.org/officeDocument/2006/relationships/oleObject"/><Relationship Id="rId5319" Target="media/image2150.wmf" Type="http://schemas.openxmlformats.org/officeDocument/2006/relationships/image"/><Relationship Id="rId532" Target="media/image214.wmf" Type="http://schemas.openxmlformats.org/officeDocument/2006/relationships/image"/><Relationship Id="rId5320" Target="embeddings/oleObject3161.bin" Type="http://schemas.openxmlformats.org/officeDocument/2006/relationships/oleObject"/><Relationship Id="rId5321" Target="media/image2151.wmf" Type="http://schemas.openxmlformats.org/officeDocument/2006/relationships/image"/><Relationship Id="rId5322" Target="embeddings/oleObject3162.bin" Type="http://schemas.openxmlformats.org/officeDocument/2006/relationships/oleObject"/><Relationship Id="rId5323" Target="media/image2152.wmf" Type="http://schemas.openxmlformats.org/officeDocument/2006/relationships/image"/><Relationship Id="rId5324" Target="embeddings/oleObject3163.bin" Type="http://schemas.openxmlformats.org/officeDocument/2006/relationships/oleObject"/><Relationship Id="rId5325" Target="media/image2153.wmf" Type="http://schemas.openxmlformats.org/officeDocument/2006/relationships/image"/><Relationship Id="rId5326" Target="embeddings/oleObject3164.bin" Type="http://schemas.openxmlformats.org/officeDocument/2006/relationships/oleObject"/><Relationship Id="rId5327" Target="media/image2154.wmf" Type="http://schemas.openxmlformats.org/officeDocument/2006/relationships/image"/><Relationship Id="rId5328" Target="embeddings/oleObject3165.bin" Type="http://schemas.openxmlformats.org/officeDocument/2006/relationships/oleObject"/><Relationship Id="rId5329" Target="media/image2155.wmf" Type="http://schemas.openxmlformats.org/officeDocument/2006/relationships/image"/><Relationship Id="rId533" Target="embeddings/oleObject312.bin" Type="http://schemas.openxmlformats.org/officeDocument/2006/relationships/oleObject"/><Relationship Id="rId5330" Target="embeddings/oleObject3166.bin" Type="http://schemas.openxmlformats.org/officeDocument/2006/relationships/oleObject"/><Relationship Id="rId5331" Target="media/image2156.wmf" Type="http://schemas.openxmlformats.org/officeDocument/2006/relationships/image"/><Relationship Id="rId5332" Target="embeddings/oleObject3167.bin" Type="http://schemas.openxmlformats.org/officeDocument/2006/relationships/oleObject"/><Relationship Id="rId5333" Target="media/image2157.wmf" Type="http://schemas.openxmlformats.org/officeDocument/2006/relationships/image"/><Relationship Id="rId5334" Target="embeddings/oleObject3168.bin" Type="http://schemas.openxmlformats.org/officeDocument/2006/relationships/oleObject"/><Relationship Id="rId5335" Target="media/image2158.wmf" Type="http://schemas.openxmlformats.org/officeDocument/2006/relationships/image"/><Relationship Id="rId5336" Target="embeddings/oleObject3169.bin" Type="http://schemas.openxmlformats.org/officeDocument/2006/relationships/oleObject"/><Relationship Id="rId5337" Target="media/image2159.wmf" Type="http://schemas.openxmlformats.org/officeDocument/2006/relationships/image"/><Relationship Id="rId5338" Target="embeddings/oleObject3170.bin" Type="http://schemas.openxmlformats.org/officeDocument/2006/relationships/oleObject"/><Relationship Id="rId5339" Target="media/image2160.wmf" Type="http://schemas.openxmlformats.org/officeDocument/2006/relationships/image"/><Relationship Id="rId534" Target="media/image215.wmf" Type="http://schemas.openxmlformats.org/officeDocument/2006/relationships/image"/><Relationship Id="rId5340" Target="embeddings/oleObject3171.bin" Type="http://schemas.openxmlformats.org/officeDocument/2006/relationships/oleObject"/><Relationship Id="rId5341" Target="media/image2161.wmf" Type="http://schemas.openxmlformats.org/officeDocument/2006/relationships/image"/><Relationship Id="rId5342" Target="embeddings/oleObject3172.bin" Type="http://schemas.openxmlformats.org/officeDocument/2006/relationships/oleObject"/><Relationship Id="rId5343" Target="media/image2162.wmf" Type="http://schemas.openxmlformats.org/officeDocument/2006/relationships/image"/><Relationship Id="rId5344" Target="embeddings/oleObject3173.bin" Type="http://schemas.openxmlformats.org/officeDocument/2006/relationships/oleObject"/><Relationship Id="rId5345" Target="media/image2163.wmf" Type="http://schemas.openxmlformats.org/officeDocument/2006/relationships/image"/><Relationship Id="rId5346" Target="embeddings/oleObject3174.bin" Type="http://schemas.openxmlformats.org/officeDocument/2006/relationships/oleObject"/><Relationship Id="rId5347" Target="media/image2164.wmf" Type="http://schemas.openxmlformats.org/officeDocument/2006/relationships/image"/><Relationship Id="rId5348" Target="embeddings/oleObject3175.bin" Type="http://schemas.openxmlformats.org/officeDocument/2006/relationships/oleObject"/><Relationship Id="rId5349" Target="media/image2165.wmf" Type="http://schemas.openxmlformats.org/officeDocument/2006/relationships/image"/><Relationship Id="rId535" Target="embeddings/oleObject313.bin" Type="http://schemas.openxmlformats.org/officeDocument/2006/relationships/oleObject"/><Relationship Id="rId5350" Target="embeddings/oleObject3176.bin" Type="http://schemas.openxmlformats.org/officeDocument/2006/relationships/oleObject"/><Relationship Id="rId5351" Target="media/image2166.wmf" Type="http://schemas.openxmlformats.org/officeDocument/2006/relationships/image"/><Relationship Id="rId5352" Target="embeddings/oleObject3177.bin" Type="http://schemas.openxmlformats.org/officeDocument/2006/relationships/oleObject"/><Relationship Id="rId5353" Target="media/image2167.png" Type="http://schemas.openxmlformats.org/officeDocument/2006/relationships/image"/><Relationship Id="rId5354" Target="media/image2168.png" Type="http://schemas.openxmlformats.org/officeDocument/2006/relationships/image"/><Relationship Id="rId5355" Target="media/image2169.png" Type="http://schemas.openxmlformats.org/officeDocument/2006/relationships/image"/><Relationship Id="rId5356" Target="media/image2170.png" Type="http://schemas.openxmlformats.org/officeDocument/2006/relationships/image"/><Relationship Id="rId5357" Target="media/image2171.png" Type="http://schemas.openxmlformats.org/officeDocument/2006/relationships/image"/><Relationship Id="rId5358" Target="media/image2172.png" Type="http://schemas.openxmlformats.org/officeDocument/2006/relationships/image"/><Relationship Id="rId5359" Target="media/image2173.wmf" Type="http://schemas.openxmlformats.org/officeDocument/2006/relationships/image"/><Relationship Id="rId536" Target="media/image216.wmf" Type="http://schemas.openxmlformats.org/officeDocument/2006/relationships/image"/><Relationship Id="rId5360" Target="embeddings/oleObject3178.bin" Type="http://schemas.openxmlformats.org/officeDocument/2006/relationships/oleObject"/><Relationship Id="rId5361" Target="media/image2174.wmf" Type="http://schemas.openxmlformats.org/officeDocument/2006/relationships/image"/><Relationship Id="rId5362" Target="embeddings/oleObject3179.bin" Type="http://schemas.openxmlformats.org/officeDocument/2006/relationships/oleObject"/><Relationship Id="rId5363" Target="media/image2175.wmf" Type="http://schemas.openxmlformats.org/officeDocument/2006/relationships/image"/><Relationship Id="rId5364" Target="embeddings/oleObject3180.bin" Type="http://schemas.openxmlformats.org/officeDocument/2006/relationships/oleObject"/><Relationship Id="rId5365" Target="media/image2176.wmf" Type="http://schemas.openxmlformats.org/officeDocument/2006/relationships/image"/><Relationship Id="rId5366" Target="embeddings/oleObject3181.bin" Type="http://schemas.openxmlformats.org/officeDocument/2006/relationships/oleObject"/><Relationship Id="rId5367" Target="media/image2177.wmf" Type="http://schemas.openxmlformats.org/officeDocument/2006/relationships/image"/><Relationship Id="rId5368" Target="embeddings/oleObject3182.bin" Type="http://schemas.openxmlformats.org/officeDocument/2006/relationships/oleObject"/><Relationship Id="rId5369" Target="media/image2178.wmf" Type="http://schemas.openxmlformats.org/officeDocument/2006/relationships/image"/><Relationship Id="rId537" Target="embeddings/oleObject314.bin" Type="http://schemas.openxmlformats.org/officeDocument/2006/relationships/oleObject"/><Relationship Id="rId5370" Target="embeddings/oleObject3183.bin" Type="http://schemas.openxmlformats.org/officeDocument/2006/relationships/oleObject"/><Relationship Id="rId5371" Target="media/image2179.wmf" Type="http://schemas.openxmlformats.org/officeDocument/2006/relationships/image"/><Relationship Id="rId5372" Target="embeddings/oleObject3184.bin" Type="http://schemas.openxmlformats.org/officeDocument/2006/relationships/oleObject"/><Relationship Id="rId5373" Target="media/image2180.wmf" Type="http://schemas.openxmlformats.org/officeDocument/2006/relationships/image"/><Relationship Id="rId5374" Target="embeddings/oleObject3185.bin" Type="http://schemas.openxmlformats.org/officeDocument/2006/relationships/oleObject"/><Relationship Id="rId5375" Target="media/image2181.wmf" Type="http://schemas.openxmlformats.org/officeDocument/2006/relationships/image"/><Relationship Id="rId5376" Target="embeddings/oleObject3186.bin" Type="http://schemas.openxmlformats.org/officeDocument/2006/relationships/oleObject"/><Relationship Id="rId5377" Target="media/image2182.wmf" Type="http://schemas.openxmlformats.org/officeDocument/2006/relationships/image"/><Relationship Id="rId5378" Target="embeddings/oleObject3187.bin" Type="http://schemas.openxmlformats.org/officeDocument/2006/relationships/oleObject"/><Relationship Id="rId5379" Target="media/image2183.wmf" Type="http://schemas.openxmlformats.org/officeDocument/2006/relationships/image"/><Relationship Id="rId538" Target="media/image217.wmf" Type="http://schemas.openxmlformats.org/officeDocument/2006/relationships/image"/><Relationship Id="rId5380" Target="embeddings/oleObject3188.bin" Type="http://schemas.openxmlformats.org/officeDocument/2006/relationships/oleObject"/><Relationship Id="rId5381" Target="media/image2184.wmf" Type="http://schemas.openxmlformats.org/officeDocument/2006/relationships/image"/><Relationship Id="rId5382" Target="embeddings/oleObject3189.bin" Type="http://schemas.openxmlformats.org/officeDocument/2006/relationships/oleObject"/><Relationship Id="rId5383" Target="media/image2185.wmf" Type="http://schemas.openxmlformats.org/officeDocument/2006/relationships/image"/><Relationship Id="rId5384" Target="embeddings/oleObject3190.bin" Type="http://schemas.openxmlformats.org/officeDocument/2006/relationships/oleObject"/><Relationship Id="rId5385" Target="media/image2186.wmf" Type="http://schemas.openxmlformats.org/officeDocument/2006/relationships/image"/><Relationship Id="rId5386" Target="embeddings/oleObject3191.bin" Type="http://schemas.openxmlformats.org/officeDocument/2006/relationships/oleObject"/><Relationship Id="rId5387" Target="media/image2187.wmf" Type="http://schemas.openxmlformats.org/officeDocument/2006/relationships/image"/><Relationship Id="rId5388" Target="embeddings/oleObject3192.bin" Type="http://schemas.openxmlformats.org/officeDocument/2006/relationships/oleObject"/><Relationship Id="rId5389" Target="media/image2188.wmf" Type="http://schemas.openxmlformats.org/officeDocument/2006/relationships/image"/><Relationship Id="rId539" Target="embeddings/oleObject315.bin" Type="http://schemas.openxmlformats.org/officeDocument/2006/relationships/oleObject"/><Relationship Id="rId5390" Target="embeddings/oleObject3193.bin" Type="http://schemas.openxmlformats.org/officeDocument/2006/relationships/oleObject"/><Relationship Id="rId5391" Target="media/image2189.wmf" Type="http://schemas.openxmlformats.org/officeDocument/2006/relationships/image"/><Relationship Id="rId5392" Target="embeddings/oleObject3194.bin" Type="http://schemas.openxmlformats.org/officeDocument/2006/relationships/oleObject"/><Relationship Id="rId5393" Target="embeddings/oleObject3195.bin" Type="http://schemas.openxmlformats.org/officeDocument/2006/relationships/oleObject"/><Relationship Id="rId5394" Target="embeddings/oleObject3196.bin" Type="http://schemas.openxmlformats.org/officeDocument/2006/relationships/oleObject"/><Relationship Id="rId5395" Target="embeddings/oleObject3197.bin" Type="http://schemas.openxmlformats.org/officeDocument/2006/relationships/oleObject"/><Relationship Id="rId5396" Target="embeddings/oleObject3198.bin" Type="http://schemas.openxmlformats.org/officeDocument/2006/relationships/oleObject"/><Relationship Id="rId5397" Target="embeddings/oleObject3199.bin" Type="http://schemas.openxmlformats.org/officeDocument/2006/relationships/oleObject"/><Relationship Id="rId5398" Target="embeddings/oleObject3200.bin" Type="http://schemas.openxmlformats.org/officeDocument/2006/relationships/oleObject"/><Relationship Id="rId5399" Target="embeddings/oleObject3201.bin" Type="http://schemas.openxmlformats.org/officeDocument/2006/relationships/oleObject"/><Relationship Id="rId54" Target="embeddings/oleObject22.bin" Type="http://schemas.openxmlformats.org/officeDocument/2006/relationships/oleObject"/><Relationship Id="rId540" Target="media/image218.wmf" Type="http://schemas.openxmlformats.org/officeDocument/2006/relationships/image"/><Relationship Id="rId5400" Target="embeddings/oleObject3202.bin" Type="http://schemas.openxmlformats.org/officeDocument/2006/relationships/oleObject"/><Relationship Id="rId5401" Target="embeddings/oleObject3203.bin" Type="http://schemas.openxmlformats.org/officeDocument/2006/relationships/oleObject"/><Relationship Id="rId5402" Target="embeddings/oleObject3204.bin" Type="http://schemas.openxmlformats.org/officeDocument/2006/relationships/oleObject"/><Relationship Id="rId5403" Target="embeddings/oleObject3205.bin" Type="http://schemas.openxmlformats.org/officeDocument/2006/relationships/oleObject"/><Relationship Id="rId5404" Target="embeddings/oleObject3206.bin" Type="http://schemas.openxmlformats.org/officeDocument/2006/relationships/oleObject"/><Relationship Id="rId5405" Target="embeddings/oleObject3207.bin" Type="http://schemas.openxmlformats.org/officeDocument/2006/relationships/oleObject"/><Relationship Id="rId5406" Target="embeddings/oleObject3208.bin" Type="http://schemas.openxmlformats.org/officeDocument/2006/relationships/oleObject"/><Relationship Id="rId5407" Target="embeddings/oleObject3209.bin" Type="http://schemas.openxmlformats.org/officeDocument/2006/relationships/oleObject"/><Relationship Id="rId5408" Target="embeddings/oleObject3210.bin" Type="http://schemas.openxmlformats.org/officeDocument/2006/relationships/oleObject"/><Relationship Id="rId5409" Target="embeddings/oleObject3211.bin" Type="http://schemas.openxmlformats.org/officeDocument/2006/relationships/oleObject"/><Relationship Id="rId541" Target="embeddings/oleObject316.bin" Type="http://schemas.openxmlformats.org/officeDocument/2006/relationships/oleObject"/><Relationship Id="rId5410" Target="embeddings/oleObject3212.bin" Type="http://schemas.openxmlformats.org/officeDocument/2006/relationships/oleObject"/><Relationship Id="rId5411" Target="embeddings/oleObject3213.bin" Type="http://schemas.openxmlformats.org/officeDocument/2006/relationships/oleObject"/><Relationship Id="rId5412" Target="embeddings/oleObject3214.bin" Type="http://schemas.openxmlformats.org/officeDocument/2006/relationships/oleObject"/><Relationship Id="rId5413" Target="embeddings/oleObject3215.bin" Type="http://schemas.openxmlformats.org/officeDocument/2006/relationships/oleObject"/><Relationship Id="rId5414" Target="embeddings/oleObject3216.bin" Type="http://schemas.openxmlformats.org/officeDocument/2006/relationships/oleObject"/><Relationship Id="rId5415" Target="media/image2190.wmf" Type="http://schemas.openxmlformats.org/officeDocument/2006/relationships/image"/><Relationship Id="rId5416" Target="embeddings/oleObject3217.bin" Type="http://schemas.openxmlformats.org/officeDocument/2006/relationships/oleObject"/><Relationship Id="rId5417" Target="media/image2191.wmf" Type="http://schemas.openxmlformats.org/officeDocument/2006/relationships/image"/><Relationship Id="rId5418" Target="embeddings/oleObject3218.bin" Type="http://schemas.openxmlformats.org/officeDocument/2006/relationships/oleObject"/><Relationship Id="rId5419" Target="embeddings/oleObject3219.bin" Type="http://schemas.openxmlformats.org/officeDocument/2006/relationships/oleObject"/><Relationship Id="rId542" Target="media/image219.wmf" Type="http://schemas.openxmlformats.org/officeDocument/2006/relationships/image"/><Relationship Id="rId5420" Target="embeddings/oleObject3220.bin" Type="http://schemas.openxmlformats.org/officeDocument/2006/relationships/oleObject"/><Relationship Id="rId5421" Target="embeddings/oleObject3221.bin" Type="http://schemas.openxmlformats.org/officeDocument/2006/relationships/oleObject"/><Relationship Id="rId5422" Target="embeddings/oleObject3222.bin" Type="http://schemas.openxmlformats.org/officeDocument/2006/relationships/oleObject"/><Relationship Id="rId5423" Target="embeddings/oleObject3223.bin" Type="http://schemas.openxmlformats.org/officeDocument/2006/relationships/oleObject"/><Relationship Id="rId5424" Target="media/image2192.wmf" Type="http://schemas.openxmlformats.org/officeDocument/2006/relationships/image"/><Relationship Id="rId5425" Target="embeddings/oleObject3224.bin" Type="http://schemas.openxmlformats.org/officeDocument/2006/relationships/oleObject"/><Relationship Id="rId5426" Target="embeddings/oleObject3225.bin" Type="http://schemas.openxmlformats.org/officeDocument/2006/relationships/oleObject"/><Relationship Id="rId5427" Target="embeddings/oleObject3226.bin" Type="http://schemas.openxmlformats.org/officeDocument/2006/relationships/oleObject"/><Relationship Id="rId5428" Target="embeddings/oleObject3227.bin" Type="http://schemas.openxmlformats.org/officeDocument/2006/relationships/oleObject"/><Relationship Id="rId5429" Target="embeddings/oleObject3228.bin" Type="http://schemas.openxmlformats.org/officeDocument/2006/relationships/oleObject"/><Relationship Id="rId543" Target="embeddings/oleObject317.bin" Type="http://schemas.openxmlformats.org/officeDocument/2006/relationships/oleObject"/><Relationship Id="rId5430" Target="embeddings/oleObject3229.bin" Type="http://schemas.openxmlformats.org/officeDocument/2006/relationships/oleObject"/><Relationship Id="rId5431" Target="embeddings/oleObject3230.bin" Type="http://schemas.openxmlformats.org/officeDocument/2006/relationships/oleObject"/><Relationship Id="rId5432" Target="media/image2193.wmf" Type="http://schemas.openxmlformats.org/officeDocument/2006/relationships/image"/><Relationship Id="rId5433" Target="embeddings/oleObject3231.bin" Type="http://schemas.openxmlformats.org/officeDocument/2006/relationships/oleObject"/><Relationship Id="rId5434" Target="embeddings/oleObject3232.bin" Type="http://schemas.openxmlformats.org/officeDocument/2006/relationships/oleObject"/><Relationship Id="rId5435" Target="embeddings/oleObject3233.bin" Type="http://schemas.openxmlformats.org/officeDocument/2006/relationships/oleObject"/><Relationship Id="rId5436" Target="embeddings/oleObject3234.bin" Type="http://schemas.openxmlformats.org/officeDocument/2006/relationships/oleObject"/><Relationship Id="rId5437" Target="embeddings/oleObject3235.bin" Type="http://schemas.openxmlformats.org/officeDocument/2006/relationships/oleObject"/><Relationship Id="rId5438" Target="embeddings/oleObject3236.bin" Type="http://schemas.openxmlformats.org/officeDocument/2006/relationships/oleObject"/><Relationship Id="rId5439" Target="embeddings/oleObject3237.bin" Type="http://schemas.openxmlformats.org/officeDocument/2006/relationships/oleObject"/><Relationship Id="rId544" Target="media/image220.wmf" Type="http://schemas.openxmlformats.org/officeDocument/2006/relationships/image"/><Relationship Id="rId5440" Target="embeddings/oleObject3238.bin" Type="http://schemas.openxmlformats.org/officeDocument/2006/relationships/oleObject"/><Relationship Id="rId5441" Target="embeddings/oleObject3239.bin" Type="http://schemas.openxmlformats.org/officeDocument/2006/relationships/oleObject"/><Relationship Id="rId5442" Target="embeddings/oleObject3240.bin" Type="http://schemas.openxmlformats.org/officeDocument/2006/relationships/oleObject"/><Relationship Id="rId5443" Target="embeddings/oleObject3241.bin" Type="http://schemas.openxmlformats.org/officeDocument/2006/relationships/oleObject"/><Relationship Id="rId5444" Target="embeddings/oleObject3242.bin" Type="http://schemas.openxmlformats.org/officeDocument/2006/relationships/oleObject"/><Relationship Id="rId5445" Target="embeddings/oleObject3243.bin" Type="http://schemas.openxmlformats.org/officeDocument/2006/relationships/oleObject"/><Relationship Id="rId5446" Target="embeddings/oleObject3244.bin" Type="http://schemas.openxmlformats.org/officeDocument/2006/relationships/oleObject"/><Relationship Id="rId5447" Target="embeddings/oleObject3245.bin" Type="http://schemas.openxmlformats.org/officeDocument/2006/relationships/oleObject"/><Relationship Id="rId5448" Target="embeddings/oleObject3246.bin" Type="http://schemas.openxmlformats.org/officeDocument/2006/relationships/oleObject"/><Relationship Id="rId5449" Target="embeddings/oleObject3247.bin" Type="http://schemas.openxmlformats.org/officeDocument/2006/relationships/oleObject"/><Relationship Id="rId545" Target="embeddings/oleObject318.bin" Type="http://schemas.openxmlformats.org/officeDocument/2006/relationships/oleObject"/><Relationship Id="rId5450" Target="media/image2194.wmf" Type="http://schemas.openxmlformats.org/officeDocument/2006/relationships/image"/><Relationship Id="rId5451" Target="embeddings/oleObject3248.bin" Type="http://schemas.openxmlformats.org/officeDocument/2006/relationships/oleObject"/><Relationship Id="rId5452" Target="embeddings/oleObject3249.bin" Type="http://schemas.openxmlformats.org/officeDocument/2006/relationships/oleObject"/><Relationship Id="rId5453" Target="embeddings/oleObject3250.bin" Type="http://schemas.openxmlformats.org/officeDocument/2006/relationships/oleObject"/><Relationship Id="rId5454" Target="embeddings/oleObject3251.bin" Type="http://schemas.openxmlformats.org/officeDocument/2006/relationships/oleObject"/><Relationship Id="rId5455" Target="embeddings/oleObject3252.bin" Type="http://schemas.openxmlformats.org/officeDocument/2006/relationships/oleObject"/><Relationship Id="rId5456" Target="embeddings/oleObject3253.bin" Type="http://schemas.openxmlformats.org/officeDocument/2006/relationships/oleObject"/><Relationship Id="rId5457" Target="media/image2195.wmf" Type="http://schemas.openxmlformats.org/officeDocument/2006/relationships/image"/><Relationship Id="rId5458" Target="embeddings/oleObject3254.bin" Type="http://schemas.openxmlformats.org/officeDocument/2006/relationships/oleObject"/><Relationship Id="rId5459" Target="media/image2196.wmf" Type="http://schemas.openxmlformats.org/officeDocument/2006/relationships/image"/><Relationship Id="rId546" Target="media/image221.wmf" Type="http://schemas.openxmlformats.org/officeDocument/2006/relationships/image"/><Relationship Id="rId5460" Target="embeddings/oleObject3255.bin" Type="http://schemas.openxmlformats.org/officeDocument/2006/relationships/oleObject"/><Relationship Id="rId5461" Target="media/image2197.wmf" Type="http://schemas.openxmlformats.org/officeDocument/2006/relationships/image"/><Relationship Id="rId5462" Target="embeddings/oleObject3256.bin" Type="http://schemas.openxmlformats.org/officeDocument/2006/relationships/oleObject"/><Relationship Id="rId5463" Target="media/image2198.wmf" Type="http://schemas.openxmlformats.org/officeDocument/2006/relationships/image"/><Relationship Id="rId5464" Target="embeddings/oleObject3257.bin" Type="http://schemas.openxmlformats.org/officeDocument/2006/relationships/oleObject"/><Relationship Id="rId5465" Target="media/image2199.wmf" Type="http://schemas.openxmlformats.org/officeDocument/2006/relationships/image"/><Relationship Id="rId5466" Target="embeddings/oleObject3258.bin" Type="http://schemas.openxmlformats.org/officeDocument/2006/relationships/oleObject"/><Relationship Id="rId5467" Target="media/image2200.wmf" Type="http://schemas.openxmlformats.org/officeDocument/2006/relationships/image"/><Relationship Id="rId5468" Target="embeddings/oleObject3259.bin" Type="http://schemas.openxmlformats.org/officeDocument/2006/relationships/oleObject"/><Relationship Id="rId5469" Target="media/image2201.wmf" Type="http://schemas.openxmlformats.org/officeDocument/2006/relationships/image"/><Relationship Id="rId547" Target="embeddings/oleObject319.bin" Type="http://schemas.openxmlformats.org/officeDocument/2006/relationships/oleObject"/><Relationship Id="rId5470" Target="embeddings/oleObject3260.bin" Type="http://schemas.openxmlformats.org/officeDocument/2006/relationships/oleObject"/><Relationship Id="rId5471" Target="media/image2202.wmf" Type="http://schemas.openxmlformats.org/officeDocument/2006/relationships/image"/><Relationship Id="rId5472" Target="embeddings/oleObject3261.bin" Type="http://schemas.openxmlformats.org/officeDocument/2006/relationships/oleObject"/><Relationship Id="rId5473" Target="embeddings/oleObject3262.bin" Type="http://schemas.openxmlformats.org/officeDocument/2006/relationships/oleObject"/><Relationship Id="rId5474" Target="embeddings/oleObject3263.bin" Type="http://schemas.openxmlformats.org/officeDocument/2006/relationships/oleObject"/><Relationship Id="rId5475" Target="embeddings/oleObject3264.bin" Type="http://schemas.openxmlformats.org/officeDocument/2006/relationships/oleObject"/><Relationship Id="rId5476" Target="embeddings/oleObject3265.bin" Type="http://schemas.openxmlformats.org/officeDocument/2006/relationships/oleObject"/><Relationship Id="rId5477" Target="embeddings/oleObject3266.bin" Type="http://schemas.openxmlformats.org/officeDocument/2006/relationships/oleObject"/><Relationship Id="rId5478" Target="embeddings/oleObject3267.bin" Type="http://schemas.openxmlformats.org/officeDocument/2006/relationships/oleObject"/><Relationship Id="rId5479" Target="embeddings/oleObject3268.bin" Type="http://schemas.openxmlformats.org/officeDocument/2006/relationships/oleObject"/><Relationship Id="rId548" Target="media/image222.wmf" Type="http://schemas.openxmlformats.org/officeDocument/2006/relationships/image"/><Relationship Id="rId5480" Target="embeddings/oleObject3269.bin" Type="http://schemas.openxmlformats.org/officeDocument/2006/relationships/oleObject"/><Relationship Id="rId5481" Target="embeddings/oleObject3270.bin" Type="http://schemas.openxmlformats.org/officeDocument/2006/relationships/oleObject"/><Relationship Id="rId5482" Target="embeddings/oleObject3271.bin" Type="http://schemas.openxmlformats.org/officeDocument/2006/relationships/oleObject"/><Relationship Id="rId5483" Target="embeddings/oleObject3272.bin" Type="http://schemas.openxmlformats.org/officeDocument/2006/relationships/oleObject"/><Relationship Id="rId5484" Target="embeddings/oleObject3273.bin" Type="http://schemas.openxmlformats.org/officeDocument/2006/relationships/oleObject"/><Relationship Id="rId5485" Target="media/image2203.wmf" Type="http://schemas.openxmlformats.org/officeDocument/2006/relationships/image"/><Relationship Id="rId5486" Target="embeddings/oleObject3274.bin" Type="http://schemas.openxmlformats.org/officeDocument/2006/relationships/oleObject"/><Relationship Id="rId5487" Target="media/image2204.wmf" Type="http://schemas.openxmlformats.org/officeDocument/2006/relationships/image"/><Relationship Id="rId5488" Target="embeddings/oleObject3275.bin" Type="http://schemas.openxmlformats.org/officeDocument/2006/relationships/oleObject"/><Relationship Id="rId5489" Target="media/image2205.wmf" Type="http://schemas.openxmlformats.org/officeDocument/2006/relationships/image"/><Relationship Id="rId549" Target="embeddings/oleObject320.bin" Type="http://schemas.openxmlformats.org/officeDocument/2006/relationships/oleObject"/><Relationship Id="rId5490" Target="embeddings/oleObject3276.bin" Type="http://schemas.openxmlformats.org/officeDocument/2006/relationships/oleObject"/><Relationship Id="rId5491" Target="media/image2206.wmf" Type="http://schemas.openxmlformats.org/officeDocument/2006/relationships/image"/><Relationship Id="rId5492" Target="embeddings/oleObject3277.bin" Type="http://schemas.openxmlformats.org/officeDocument/2006/relationships/oleObject"/><Relationship Id="rId5493" Target="media/image2207.wmf" Type="http://schemas.openxmlformats.org/officeDocument/2006/relationships/image"/><Relationship Id="rId5494" Target="embeddings/oleObject3278.bin" Type="http://schemas.openxmlformats.org/officeDocument/2006/relationships/oleObject"/><Relationship Id="rId5495" Target="media/image2208.png" Type="http://schemas.openxmlformats.org/officeDocument/2006/relationships/image"/><Relationship Id="rId5496" Target="media/image2209.wmf" Type="http://schemas.openxmlformats.org/officeDocument/2006/relationships/image"/><Relationship Id="rId5497" Target="embeddings/oleObject3279.bin" Type="http://schemas.openxmlformats.org/officeDocument/2006/relationships/oleObject"/><Relationship Id="rId5498" Target="embeddings/oleObject3280.bin" Type="http://schemas.openxmlformats.org/officeDocument/2006/relationships/oleObject"/><Relationship Id="rId5499" Target="embeddings/oleObject3281.bin" Type="http://schemas.openxmlformats.org/officeDocument/2006/relationships/oleObject"/><Relationship Id="rId55" Target="media/image26.wmf" Type="http://schemas.openxmlformats.org/officeDocument/2006/relationships/image"/><Relationship Id="rId550" Target="media/image223.wmf" Type="http://schemas.openxmlformats.org/officeDocument/2006/relationships/image"/><Relationship Id="rId5500" Target="embeddings/oleObject3282.bin" Type="http://schemas.openxmlformats.org/officeDocument/2006/relationships/oleObject"/><Relationship Id="rId5501" Target="embeddings/oleObject3283.bin" Type="http://schemas.openxmlformats.org/officeDocument/2006/relationships/oleObject"/><Relationship Id="rId5502" Target="embeddings/oleObject3284.bin" Type="http://schemas.openxmlformats.org/officeDocument/2006/relationships/oleObject"/><Relationship Id="rId5503" Target="media/image2210.wmf" Type="http://schemas.openxmlformats.org/officeDocument/2006/relationships/image"/><Relationship Id="rId5504" Target="embeddings/oleObject3285.bin" Type="http://schemas.openxmlformats.org/officeDocument/2006/relationships/oleObject"/><Relationship Id="rId5505" Target="media/image2211.wmf" Type="http://schemas.openxmlformats.org/officeDocument/2006/relationships/image"/><Relationship Id="rId5506" Target="embeddings/oleObject3286.bin" Type="http://schemas.openxmlformats.org/officeDocument/2006/relationships/oleObject"/><Relationship Id="rId5507" Target="media/image2212.wmf" Type="http://schemas.openxmlformats.org/officeDocument/2006/relationships/image"/><Relationship Id="rId5508" Target="embeddings/oleObject3287.bin" Type="http://schemas.openxmlformats.org/officeDocument/2006/relationships/oleObject"/><Relationship Id="rId5509" Target="media/image2213.wmf" Type="http://schemas.openxmlformats.org/officeDocument/2006/relationships/image"/><Relationship Id="rId551" Target="media/image224.wmf" Type="http://schemas.openxmlformats.org/officeDocument/2006/relationships/image"/><Relationship Id="rId5510" Target="embeddings/oleObject3288.bin" Type="http://schemas.openxmlformats.org/officeDocument/2006/relationships/oleObject"/><Relationship Id="rId5511" Target="media/image2214.wmf" Type="http://schemas.openxmlformats.org/officeDocument/2006/relationships/image"/><Relationship Id="rId5512" Target="embeddings/oleObject3289.bin" Type="http://schemas.openxmlformats.org/officeDocument/2006/relationships/oleObject"/><Relationship Id="rId5513" Target="media/image2215.wmf" Type="http://schemas.openxmlformats.org/officeDocument/2006/relationships/image"/><Relationship Id="rId5514" Target="embeddings/oleObject3290.bin" Type="http://schemas.openxmlformats.org/officeDocument/2006/relationships/oleObject"/><Relationship Id="rId5515" Target="media/image2216.wmf" Type="http://schemas.openxmlformats.org/officeDocument/2006/relationships/image"/><Relationship Id="rId5516" Target="embeddings/oleObject3291.bin" Type="http://schemas.openxmlformats.org/officeDocument/2006/relationships/oleObject"/><Relationship Id="rId5517" Target="media/image2217.wmf" Type="http://schemas.openxmlformats.org/officeDocument/2006/relationships/image"/><Relationship Id="rId5518" Target="embeddings/oleObject3292.bin" Type="http://schemas.openxmlformats.org/officeDocument/2006/relationships/oleObject"/><Relationship Id="rId5519" Target="media/image2218.wmf" Type="http://schemas.openxmlformats.org/officeDocument/2006/relationships/image"/><Relationship Id="rId552" Target="media/image225.png" Type="http://schemas.openxmlformats.org/officeDocument/2006/relationships/image"/><Relationship Id="rId5520" Target="embeddings/oleObject3293.bin" Type="http://schemas.openxmlformats.org/officeDocument/2006/relationships/oleObject"/><Relationship Id="rId5521" Target="media/image2219.wmf" Type="http://schemas.openxmlformats.org/officeDocument/2006/relationships/image"/><Relationship Id="rId5522" Target="embeddings/oleObject3294.bin" Type="http://schemas.openxmlformats.org/officeDocument/2006/relationships/oleObject"/><Relationship Id="rId5523" Target="media/image2220.wmf" Type="http://schemas.openxmlformats.org/officeDocument/2006/relationships/image"/><Relationship Id="rId5524" Target="embeddings/oleObject3295.bin" Type="http://schemas.openxmlformats.org/officeDocument/2006/relationships/oleObject"/><Relationship Id="rId5525" Target="media/image2221.wmf" Type="http://schemas.openxmlformats.org/officeDocument/2006/relationships/image"/><Relationship Id="rId5526" Target="embeddings/oleObject3296.bin" Type="http://schemas.openxmlformats.org/officeDocument/2006/relationships/oleObject"/><Relationship Id="rId5527" Target="media/image2222.wmf" Type="http://schemas.openxmlformats.org/officeDocument/2006/relationships/image"/><Relationship Id="rId5528" Target="embeddings/oleObject3297.bin" Type="http://schemas.openxmlformats.org/officeDocument/2006/relationships/oleObject"/><Relationship Id="rId5529" Target="media/image2223.wmf" Type="http://schemas.openxmlformats.org/officeDocument/2006/relationships/image"/><Relationship Id="rId553" Target="media/image226.wmf" Type="http://schemas.openxmlformats.org/officeDocument/2006/relationships/image"/><Relationship Id="rId5530" Target="embeddings/oleObject3298.bin" Type="http://schemas.openxmlformats.org/officeDocument/2006/relationships/oleObject"/><Relationship Id="rId5531" Target="media/image2224.wmf" Type="http://schemas.openxmlformats.org/officeDocument/2006/relationships/image"/><Relationship Id="rId5532" Target="embeddings/oleObject3299.bin" Type="http://schemas.openxmlformats.org/officeDocument/2006/relationships/oleObject"/><Relationship Id="rId5533" Target="media/image2225.wmf" Type="http://schemas.openxmlformats.org/officeDocument/2006/relationships/image"/><Relationship Id="rId5534" Target="embeddings/oleObject3300.bin" Type="http://schemas.openxmlformats.org/officeDocument/2006/relationships/oleObject"/><Relationship Id="rId5535" Target="media/image2226.wmf" Type="http://schemas.openxmlformats.org/officeDocument/2006/relationships/image"/><Relationship Id="rId5536" Target="embeddings/oleObject3301.bin" Type="http://schemas.openxmlformats.org/officeDocument/2006/relationships/oleObject"/><Relationship Id="rId5537" Target="embeddings/oleObject3302.bin" Type="http://schemas.openxmlformats.org/officeDocument/2006/relationships/oleObject"/><Relationship Id="rId5538" Target="embeddings/oleObject3303.bin" Type="http://schemas.openxmlformats.org/officeDocument/2006/relationships/oleObject"/><Relationship Id="rId5539" Target="embeddings/oleObject3304.bin" Type="http://schemas.openxmlformats.org/officeDocument/2006/relationships/oleObject"/><Relationship Id="rId554" Target="media/image227.wmf" Type="http://schemas.openxmlformats.org/officeDocument/2006/relationships/image"/><Relationship Id="rId5540" Target="embeddings/oleObject3305.bin" Type="http://schemas.openxmlformats.org/officeDocument/2006/relationships/oleObject"/><Relationship Id="rId5541" Target="embeddings/oleObject3306.bin" Type="http://schemas.openxmlformats.org/officeDocument/2006/relationships/oleObject"/><Relationship Id="rId5542" Target="embeddings/oleObject3307.bin" Type="http://schemas.openxmlformats.org/officeDocument/2006/relationships/oleObject"/><Relationship Id="rId5543" Target="embeddings/oleObject3308.bin" Type="http://schemas.openxmlformats.org/officeDocument/2006/relationships/oleObject"/><Relationship Id="rId5544" Target="embeddings/oleObject3309.bin" Type="http://schemas.openxmlformats.org/officeDocument/2006/relationships/oleObject"/><Relationship Id="rId5545" Target="embeddings/oleObject3310.bin" Type="http://schemas.openxmlformats.org/officeDocument/2006/relationships/oleObject"/><Relationship Id="rId5546" Target="media/image2227.wmf" Type="http://schemas.openxmlformats.org/officeDocument/2006/relationships/image"/><Relationship Id="rId5547" Target="embeddings/oleObject3311.bin" Type="http://schemas.openxmlformats.org/officeDocument/2006/relationships/oleObject"/><Relationship Id="rId5548" Target="embeddings/oleObject3312.bin" Type="http://schemas.openxmlformats.org/officeDocument/2006/relationships/oleObject"/><Relationship Id="rId5549" Target="embeddings/oleObject3313.bin" Type="http://schemas.openxmlformats.org/officeDocument/2006/relationships/oleObject"/><Relationship Id="rId555" Target="media/image228.wmf" Type="http://schemas.openxmlformats.org/officeDocument/2006/relationships/image"/><Relationship Id="rId5550" Target="media/image2228.wmf" Type="http://schemas.openxmlformats.org/officeDocument/2006/relationships/image"/><Relationship Id="rId5551" Target="embeddings/oleObject3314.bin" Type="http://schemas.openxmlformats.org/officeDocument/2006/relationships/oleObject"/><Relationship Id="rId5552" Target="media/image2229.wmf" Type="http://schemas.openxmlformats.org/officeDocument/2006/relationships/image"/><Relationship Id="rId5553" Target="embeddings/oleObject3315.bin" Type="http://schemas.openxmlformats.org/officeDocument/2006/relationships/oleObject"/><Relationship Id="rId5554" Target="embeddings/oleObject3316.bin" Type="http://schemas.openxmlformats.org/officeDocument/2006/relationships/oleObject"/><Relationship Id="rId5555" Target="embeddings/oleObject3317.bin" Type="http://schemas.openxmlformats.org/officeDocument/2006/relationships/oleObject"/><Relationship Id="rId5556" Target="embeddings/oleObject3318.bin" Type="http://schemas.openxmlformats.org/officeDocument/2006/relationships/oleObject"/><Relationship Id="rId5557" Target="media/image2230.wmf" Type="http://schemas.openxmlformats.org/officeDocument/2006/relationships/image"/><Relationship Id="rId5558" Target="embeddings/oleObject3319.bin" Type="http://schemas.openxmlformats.org/officeDocument/2006/relationships/oleObject"/><Relationship Id="rId5559" Target="media/image2231.wmf" Type="http://schemas.openxmlformats.org/officeDocument/2006/relationships/image"/><Relationship Id="rId556" Target="embeddings/oleObject321.bin" Type="http://schemas.openxmlformats.org/officeDocument/2006/relationships/oleObject"/><Relationship Id="rId5560" Target="embeddings/oleObject3320.bin" Type="http://schemas.openxmlformats.org/officeDocument/2006/relationships/oleObject"/><Relationship Id="rId5561" Target="media/image2232.wmf" Type="http://schemas.openxmlformats.org/officeDocument/2006/relationships/image"/><Relationship Id="rId5562" Target="embeddings/oleObject3321.bin" Type="http://schemas.openxmlformats.org/officeDocument/2006/relationships/oleObject"/><Relationship Id="rId5563" Target="media/image2233.jpeg" Type="http://schemas.openxmlformats.org/officeDocument/2006/relationships/image"/><Relationship Id="rId5564" Target="media/image2234.wmf" Type="http://schemas.openxmlformats.org/officeDocument/2006/relationships/image"/><Relationship Id="rId5565" Target="embeddings/oleObject3322.bin" Type="http://schemas.openxmlformats.org/officeDocument/2006/relationships/oleObject"/><Relationship Id="rId5566" Target="media/image2235.wmf" Type="http://schemas.openxmlformats.org/officeDocument/2006/relationships/image"/><Relationship Id="rId5567" Target="embeddings/oleObject3323.bin" Type="http://schemas.openxmlformats.org/officeDocument/2006/relationships/oleObject"/><Relationship Id="rId5568" Target="media/image2236.wmf" Type="http://schemas.openxmlformats.org/officeDocument/2006/relationships/image"/><Relationship Id="rId5569" Target="embeddings/oleObject3324.bin" Type="http://schemas.openxmlformats.org/officeDocument/2006/relationships/oleObject"/><Relationship Id="rId557" Target="embeddings/oleObject322.bin" Type="http://schemas.openxmlformats.org/officeDocument/2006/relationships/oleObject"/><Relationship Id="rId5570" Target="media/image2237.jpeg" Type="http://schemas.openxmlformats.org/officeDocument/2006/relationships/image"/><Relationship Id="rId5571" Target="embeddings/oleObject3325.bin" Type="http://schemas.openxmlformats.org/officeDocument/2006/relationships/oleObject"/><Relationship Id="rId5572" Target="embeddings/oleObject3326.bin" Type="http://schemas.openxmlformats.org/officeDocument/2006/relationships/oleObject"/><Relationship Id="rId5573" Target="embeddings/oleObject3327.bin" Type="http://schemas.openxmlformats.org/officeDocument/2006/relationships/oleObject"/><Relationship Id="rId5574" Target="embeddings/oleObject3328.bin" Type="http://schemas.openxmlformats.org/officeDocument/2006/relationships/oleObject"/><Relationship Id="rId5575" Target="embeddings/oleObject3329.bin" Type="http://schemas.openxmlformats.org/officeDocument/2006/relationships/oleObject"/><Relationship Id="rId5576" Target="embeddings/oleObject3330.bin" Type="http://schemas.openxmlformats.org/officeDocument/2006/relationships/oleObject"/><Relationship Id="rId5577" Target="embeddings/oleObject3331.bin" Type="http://schemas.openxmlformats.org/officeDocument/2006/relationships/oleObject"/><Relationship Id="rId5578" Target="embeddings/oleObject3332.bin" Type="http://schemas.openxmlformats.org/officeDocument/2006/relationships/oleObject"/><Relationship Id="rId5579" Target="embeddings/oleObject3333.bin" Type="http://schemas.openxmlformats.org/officeDocument/2006/relationships/oleObject"/><Relationship Id="rId558" Target="embeddings/oleObject323.bin" Type="http://schemas.openxmlformats.org/officeDocument/2006/relationships/oleObject"/><Relationship Id="rId5580" Target="media/image2238.wmf" Type="http://schemas.openxmlformats.org/officeDocument/2006/relationships/image"/><Relationship Id="rId5581" Target="embeddings/oleObject3334.bin" Type="http://schemas.openxmlformats.org/officeDocument/2006/relationships/oleObject"/><Relationship Id="rId5582" Target="media/image2239.wmf" Type="http://schemas.openxmlformats.org/officeDocument/2006/relationships/image"/><Relationship Id="rId5583" Target="embeddings/oleObject3335.bin" Type="http://schemas.openxmlformats.org/officeDocument/2006/relationships/oleObject"/><Relationship Id="rId5584" Target="media/image2240.wmf" Type="http://schemas.openxmlformats.org/officeDocument/2006/relationships/image"/><Relationship Id="rId5585" Target="embeddings/oleObject3336.bin" Type="http://schemas.openxmlformats.org/officeDocument/2006/relationships/oleObject"/><Relationship Id="rId5586" Target="media/image2241.wmf" Type="http://schemas.openxmlformats.org/officeDocument/2006/relationships/image"/><Relationship Id="rId5587" Target="embeddings/oleObject3337.bin" Type="http://schemas.openxmlformats.org/officeDocument/2006/relationships/oleObject"/><Relationship Id="rId5588" Target="media/image2242.wmf" Type="http://schemas.openxmlformats.org/officeDocument/2006/relationships/image"/><Relationship Id="rId5589" Target="embeddings/oleObject3338.bin" Type="http://schemas.openxmlformats.org/officeDocument/2006/relationships/oleObject"/><Relationship Id="rId559" Target="embeddings/oleObject324.bin" Type="http://schemas.openxmlformats.org/officeDocument/2006/relationships/oleObject"/><Relationship Id="rId5590" Target="media/image2243.wmf" Type="http://schemas.openxmlformats.org/officeDocument/2006/relationships/image"/><Relationship Id="rId5591" Target="embeddings/oleObject3339.bin" Type="http://schemas.openxmlformats.org/officeDocument/2006/relationships/oleObject"/><Relationship Id="rId5592" Target="media/image2244.wmf" Type="http://schemas.openxmlformats.org/officeDocument/2006/relationships/image"/><Relationship Id="rId5593" Target="embeddings/oleObject3340.bin" Type="http://schemas.openxmlformats.org/officeDocument/2006/relationships/oleObject"/><Relationship Id="rId5594" Target="media/image2245.wmf" Type="http://schemas.openxmlformats.org/officeDocument/2006/relationships/image"/><Relationship Id="rId5595" Target="embeddings/oleObject3341.bin" Type="http://schemas.openxmlformats.org/officeDocument/2006/relationships/oleObject"/><Relationship Id="rId5596" Target="media/image2246.wmf" Type="http://schemas.openxmlformats.org/officeDocument/2006/relationships/image"/><Relationship Id="rId5597" Target="embeddings/oleObject3342.bin" Type="http://schemas.openxmlformats.org/officeDocument/2006/relationships/oleObject"/><Relationship Id="rId5598" Target="embeddings/oleObject3343.bin" Type="http://schemas.openxmlformats.org/officeDocument/2006/relationships/oleObject"/><Relationship Id="rId5599" Target="embeddings/oleObject3344.bin" Type="http://schemas.openxmlformats.org/officeDocument/2006/relationships/oleObject"/><Relationship Id="rId56" Target="embeddings/oleObject23.bin" Type="http://schemas.openxmlformats.org/officeDocument/2006/relationships/oleObject"/><Relationship Id="rId560" Target="embeddings/oleObject325.bin" Type="http://schemas.openxmlformats.org/officeDocument/2006/relationships/oleObject"/><Relationship Id="rId5600" Target="embeddings/oleObject3345.bin" Type="http://schemas.openxmlformats.org/officeDocument/2006/relationships/oleObject"/><Relationship Id="rId5601" Target="embeddings/oleObject3346.bin" Type="http://schemas.openxmlformats.org/officeDocument/2006/relationships/oleObject"/><Relationship Id="rId5602" Target="embeddings/oleObject3347.bin" Type="http://schemas.openxmlformats.org/officeDocument/2006/relationships/oleObject"/><Relationship Id="rId5603" Target="embeddings/oleObject3348.bin" Type="http://schemas.openxmlformats.org/officeDocument/2006/relationships/oleObject"/><Relationship Id="rId5604" Target="embeddings/oleObject3349.bin" Type="http://schemas.openxmlformats.org/officeDocument/2006/relationships/oleObject"/><Relationship Id="rId5605" Target="embeddings/oleObject3350.bin" Type="http://schemas.openxmlformats.org/officeDocument/2006/relationships/oleObject"/><Relationship Id="rId5606" Target="embeddings/oleObject3351.bin" Type="http://schemas.openxmlformats.org/officeDocument/2006/relationships/oleObject"/><Relationship Id="rId5607" Target="media/image2247.png" Type="http://schemas.openxmlformats.org/officeDocument/2006/relationships/image"/><Relationship Id="rId5608" Target="embeddings/oleObject3352.bin" Type="http://schemas.openxmlformats.org/officeDocument/2006/relationships/oleObject"/><Relationship Id="rId5609" Target="media/image2248.wmf" Type="http://schemas.openxmlformats.org/officeDocument/2006/relationships/image"/><Relationship Id="rId561" Target="embeddings/oleObject326.bin" Type="http://schemas.openxmlformats.org/officeDocument/2006/relationships/oleObject"/><Relationship Id="rId5610" Target="embeddings/oleObject3353.bin" Type="http://schemas.openxmlformats.org/officeDocument/2006/relationships/oleObject"/><Relationship Id="rId5611" Target="media/image2249.wmf" Type="http://schemas.openxmlformats.org/officeDocument/2006/relationships/image"/><Relationship Id="rId5612" Target="embeddings/oleObject3354.bin" Type="http://schemas.openxmlformats.org/officeDocument/2006/relationships/oleObject"/><Relationship Id="rId5613" Target="media/image2250.wmf" Type="http://schemas.openxmlformats.org/officeDocument/2006/relationships/image"/><Relationship Id="rId5614" Target="embeddings/oleObject3355.bin" Type="http://schemas.openxmlformats.org/officeDocument/2006/relationships/oleObject"/><Relationship Id="rId5615" Target="media/image2251.wmf" Type="http://schemas.openxmlformats.org/officeDocument/2006/relationships/image"/><Relationship Id="rId5616" Target="embeddings/oleObject3356.bin" Type="http://schemas.openxmlformats.org/officeDocument/2006/relationships/oleObject"/><Relationship Id="rId5617" Target="media/image2252.wmf" Type="http://schemas.openxmlformats.org/officeDocument/2006/relationships/image"/><Relationship Id="rId5618" Target="embeddings/oleObject3357.bin" Type="http://schemas.openxmlformats.org/officeDocument/2006/relationships/oleObject"/><Relationship Id="rId5619" Target="embeddings/oleObject3358.bin" Type="http://schemas.openxmlformats.org/officeDocument/2006/relationships/oleObject"/><Relationship Id="rId562" Target="media/image229.wmf" Type="http://schemas.openxmlformats.org/officeDocument/2006/relationships/image"/><Relationship Id="rId5620" Target="media/image2253.wmf" Type="http://schemas.openxmlformats.org/officeDocument/2006/relationships/image"/><Relationship Id="rId5621" Target="embeddings/oleObject3359.bin" Type="http://schemas.openxmlformats.org/officeDocument/2006/relationships/oleObject"/><Relationship Id="rId5622" Target="media/image2254.wmf" Type="http://schemas.openxmlformats.org/officeDocument/2006/relationships/image"/><Relationship Id="rId5623" Target="embeddings/oleObject3360.bin" Type="http://schemas.openxmlformats.org/officeDocument/2006/relationships/oleObject"/><Relationship Id="rId5624" Target="media/image2255.wmf" Type="http://schemas.openxmlformats.org/officeDocument/2006/relationships/image"/><Relationship Id="rId5625" Target="embeddings/oleObject3361.bin" Type="http://schemas.openxmlformats.org/officeDocument/2006/relationships/oleObject"/><Relationship Id="rId5626" Target="embeddings/oleObject3362.bin" Type="http://schemas.openxmlformats.org/officeDocument/2006/relationships/oleObject"/><Relationship Id="rId5627" Target="embeddings/oleObject3363.bin" Type="http://schemas.openxmlformats.org/officeDocument/2006/relationships/oleObject"/><Relationship Id="rId5628" Target="embeddings/oleObject3364.bin" Type="http://schemas.openxmlformats.org/officeDocument/2006/relationships/oleObject"/><Relationship Id="rId5629" Target="embeddings/oleObject3365.bin" Type="http://schemas.openxmlformats.org/officeDocument/2006/relationships/oleObject"/><Relationship Id="rId563" Target="embeddings/oleObject327.bin" Type="http://schemas.openxmlformats.org/officeDocument/2006/relationships/oleObject"/><Relationship Id="rId5630" Target="embeddings/oleObject3366.bin" Type="http://schemas.openxmlformats.org/officeDocument/2006/relationships/oleObject"/><Relationship Id="rId5631" Target="embeddings/oleObject3367.bin" Type="http://schemas.openxmlformats.org/officeDocument/2006/relationships/oleObject"/><Relationship Id="rId5632" Target="embeddings/oleObject3368.bin" Type="http://schemas.openxmlformats.org/officeDocument/2006/relationships/oleObject"/><Relationship Id="rId5633" Target="embeddings/oleObject3369.bin" Type="http://schemas.openxmlformats.org/officeDocument/2006/relationships/oleObject"/><Relationship Id="rId5634" Target="embeddings/oleObject3370.bin" Type="http://schemas.openxmlformats.org/officeDocument/2006/relationships/oleObject"/><Relationship Id="rId5635" Target="embeddings/oleObject3371.bin" Type="http://schemas.openxmlformats.org/officeDocument/2006/relationships/oleObject"/><Relationship Id="rId5636" Target="embeddings/oleObject3372.bin" Type="http://schemas.openxmlformats.org/officeDocument/2006/relationships/oleObject"/><Relationship Id="rId5637" Target="embeddings/oleObject3373.bin" Type="http://schemas.openxmlformats.org/officeDocument/2006/relationships/oleObject"/><Relationship Id="rId5638" Target="embeddings/oleObject3374.bin" Type="http://schemas.openxmlformats.org/officeDocument/2006/relationships/oleObject"/><Relationship Id="rId5639" Target="embeddings/oleObject3375.bin" Type="http://schemas.openxmlformats.org/officeDocument/2006/relationships/oleObject"/><Relationship Id="rId564" Target="media/image230.wmf" Type="http://schemas.openxmlformats.org/officeDocument/2006/relationships/image"/><Relationship Id="rId5640" Target="embeddings/oleObject3376.bin" Type="http://schemas.openxmlformats.org/officeDocument/2006/relationships/oleObject"/><Relationship Id="rId5641" Target="embeddings/oleObject3377.bin" Type="http://schemas.openxmlformats.org/officeDocument/2006/relationships/oleObject"/><Relationship Id="rId5642" Target="embeddings/oleObject3378.bin" Type="http://schemas.openxmlformats.org/officeDocument/2006/relationships/oleObject"/><Relationship Id="rId5643" Target="media/image2256.png" Type="http://schemas.openxmlformats.org/officeDocument/2006/relationships/image"/><Relationship Id="rId5644" Target="media/image2257.wmf" Type="http://schemas.openxmlformats.org/officeDocument/2006/relationships/image"/><Relationship Id="rId5645" Target="embeddings/oleObject3379.bin" Type="http://schemas.openxmlformats.org/officeDocument/2006/relationships/oleObject"/><Relationship Id="rId5646" Target="media/image2258.wmf" Type="http://schemas.openxmlformats.org/officeDocument/2006/relationships/image"/><Relationship Id="rId5647" Target="embeddings/oleObject3380.bin" Type="http://schemas.openxmlformats.org/officeDocument/2006/relationships/oleObject"/><Relationship Id="rId5648" Target="media/image2259.wmf" Type="http://schemas.openxmlformats.org/officeDocument/2006/relationships/image"/><Relationship Id="rId5649" Target="embeddings/oleObject3381.bin" Type="http://schemas.openxmlformats.org/officeDocument/2006/relationships/oleObject"/><Relationship Id="rId565" Target="embeddings/oleObject328.bin" Type="http://schemas.openxmlformats.org/officeDocument/2006/relationships/oleObject"/><Relationship Id="rId5650" Target="media/image2260.wmf" Type="http://schemas.openxmlformats.org/officeDocument/2006/relationships/image"/><Relationship Id="rId5651" Target="embeddings/oleObject3382.bin" Type="http://schemas.openxmlformats.org/officeDocument/2006/relationships/oleObject"/><Relationship Id="rId5652" Target="media/image2261.wmf" Type="http://schemas.openxmlformats.org/officeDocument/2006/relationships/image"/><Relationship Id="rId5653" Target="embeddings/oleObject3383.bin" Type="http://schemas.openxmlformats.org/officeDocument/2006/relationships/oleObject"/><Relationship Id="rId5654" Target="media/image2262.wmf" Type="http://schemas.openxmlformats.org/officeDocument/2006/relationships/image"/><Relationship Id="rId5655" Target="embeddings/oleObject3384.bin" Type="http://schemas.openxmlformats.org/officeDocument/2006/relationships/oleObject"/><Relationship Id="rId5656" Target="media/image2263.wmf" Type="http://schemas.openxmlformats.org/officeDocument/2006/relationships/image"/><Relationship Id="rId5657" Target="embeddings/oleObject3385.bin" Type="http://schemas.openxmlformats.org/officeDocument/2006/relationships/oleObject"/><Relationship Id="rId5658" Target="media/image2264.wmf" Type="http://schemas.openxmlformats.org/officeDocument/2006/relationships/image"/><Relationship Id="rId5659" Target="embeddings/oleObject3386.bin" Type="http://schemas.openxmlformats.org/officeDocument/2006/relationships/oleObject"/><Relationship Id="rId566" Target="embeddings/oleObject329.bin" Type="http://schemas.openxmlformats.org/officeDocument/2006/relationships/oleObject"/><Relationship Id="rId5660" Target="media/image2265.wmf" Type="http://schemas.openxmlformats.org/officeDocument/2006/relationships/image"/><Relationship Id="rId5661" Target="embeddings/oleObject3387.bin" Type="http://schemas.openxmlformats.org/officeDocument/2006/relationships/oleObject"/><Relationship Id="rId5662" Target="media/image2266.wmf" Type="http://schemas.openxmlformats.org/officeDocument/2006/relationships/image"/><Relationship Id="rId5663" Target="embeddings/oleObject3388.bin" Type="http://schemas.openxmlformats.org/officeDocument/2006/relationships/oleObject"/><Relationship Id="rId5664" Target="media/image2267.wmf" Type="http://schemas.openxmlformats.org/officeDocument/2006/relationships/image"/><Relationship Id="rId5665" Target="embeddings/oleObject3389.bin" Type="http://schemas.openxmlformats.org/officeDocument/2006/relationships/oleObject"/><Relationship Id="rId5666" Target="media/image2268.wmf" Type="http://schemas.openxmlformats.org/officeDocument/2006/relationships/image"/><Relationship Id="rId5667" Target="embeddings/oleObject3390.bin" Type="http://schemas.openxmlformats.org/officeDocument/2006/relationships/oleObject"/><Relationship Id="rId5668" Target="media/image2269.wmf" Type="http://schemas.openxmlformats.org/officeDocument/2006/relationships/image"/><Relationship Id="rId5669" Target="embeddings/oleObject3391.bin" Type="http://schemas.openxmlformats.org/officeDocument/2006/relationships/oleObject"/><Relationship Id="rId567" Target="media/image231.wmf" Type="http://schemas.openxmlformats.org/officeDocument/2006/relationships/image"/><Relationship Id="rId5670" Target="media/image2270.wmf" Type="http://schemas.openxmlformats.org/officeDocument/2006/relationships/image"/><Relationship Id="rId5671" Target="embeddings/oleObject3392.bin" Type="http://schemas.openxmlformats.org/officeDocument/2006/relationships/oleObject"/><Relationship Id="rId5672" Target="media/image2271.wmf" Type="http://schemas.openxmlformats.org/officeDocument/2006/relationships/image"/><Relationship Id="rId5673" Target="embeddings/oleObject3393.bin" Type="http://schemas.openxmlformats.org/officeDocument/2006/relationships/oleObject"/><Relationship Id="rId5674" Target="media/image2272.wmf" Type="http://schemas.openxmlformats.org/officeDocument/2006/relationships/image"/><Relationship Id="rId5675" Target="embeddings/oleObject3394.bin" Type="http://schemas.openxmlformats.org/officeDocument/2006/relationships/oleObject"/><Relationship Id="rId5676" Target="media/image2273.wmf" Type="http://schemas.openxmlformats.org/officeDocument/2006/relationships/image"/><Relationship Id="rId5677" Target="embeddings/oleObject3395.bin" Type="http://schemas.openxmlformats.org/officeDocument/2006/relationships/oleObject"/><Relationship Id="rId5678" Target="embeddings/oleObject3396.bin" Type="http://schemas.openxmlformats.org/officeDocument/2006/relationships/oleObject"/><Relationship Id="rId5679" Target="embeddings/oleObject3397.bin" Type="http://schemas.openxmlformats.org/officeDocument/2006/relationships/oleObject"/><Relationship Id="rId568" Target="embeddings/oleObject330.bin" Type="http://schemas.openxmlformats.org/officeDocument/2006/relationships/oleObject"/><Relationship Id="rId5680" Target="embeddings/oleObject3398.bin" Type="http://schemas.openxmlformats.org/officeDocument/2006/relationships/oleObject"/><Relationship Id="rId5681" Target="embeddings/oleObject3399.bin" Type="http://schemas.openxmlformats.org/officeDocument/2006/relationships/oleObject"/><Relationship Id="rId5682" Target="embeddings/oleObject3400.bin" Type="http://schemas.openxmlformats.org/officeDocument/2006/relationships/oleObject"/><Relationship Id="rId5683" Target="embeddings/oleObject3401.bin" Type="http://schemas.openxmlformats.org/officeDocument/2006/relationships/oleObject"/><Relationship Id="rId5684" Target="embeddings/oleObject3402.bin" Type="http://schemas.openxmlformats.org/officeDocument/2006/relationships/oleObject"/><Relationship Id="rId5685" Target="embeddings/oleObject3403.bin" Type="http://schemas.openxmlformats.org/officeDocument/2006/relationships/oleObject"/><Relationship Id="rId5686" Target="media/image2274.wmf" Type="http://schemas.openxmlformats.org/officeDocument/2006/relationships/image"/><Relationship Id="rId5687" Target="embeddings/oleObject3404.bin" Type="http://schemas.openxmlformats.org/officeDocument/2006/relationships/oleObject"/><Relationship Id="rId5688" Target="embeddings/oleObject3405.bin" Type="http://schemas.openxmlformats.org/officeDocument/2006/relationships/oleObject"/><Relationship Id="rId5689" Target="media/image2275.wmf" Type="http://schemas.openxmlformats.org/officeDocument/2006/relationships/image"/><Relationship Id="rId569" Target="media/image232.wmf" Type="http://schemas.openxmlformats.org/officeDocument/2006/relationships/image"/><Relationship Id="rId5690" Target="embeddings/oleObject3406.bin" Type="http://schemas.openxmlformats.org/officeDocument/2006/relationships/oleObject"/><Relationship Id="rId5691" Target="embeddings/oleObject3407.bin" Type="http://schemas.openxmlformats.org/officeDocument/2006/relationships/oleObject"/><Relationship Id="rId5692" Target="media/image2276.wmf" Type="http://schemas.openxmlformats.org/officeDocument/2006/relationships/image"/><Relationship Id="rId5693" Target="embeddings/oleObject3408.bin" Type="http://schemas.openxmlformats.org/officeDocument/2006/relationships/oleObject"/><Relationship Id="rId5694" Target="media/image2277.wmf" Type="http://schemas.openxmlformats.org/officeDocument/2006/relationships/image"/><Relationship Id="rId5695" Target="embeddings/oleObject3409.bin" Type="http://schemas.openxmlformats.org/officeDocument/2006/relationships/oleObject"/><Relationship Id="rId5696" Target="media/image2278.wmf" Type="http://schemas.openxmlformats.org/officeDocument/2006/relationships/image"/><Relationship Id="rId5697" Target="embeddings/oleObject3410.bin" Type="http://schemas.openxmlformats.org/officeDocument/2006/relationships/oleObject"/><Relationship Id="rId5698" Target="media/image2279.wmf" Type="http://schemas.openxmlformats.org/officeDocument/2006/relationships/image"/><Relationship Id="rId5699" Target="embeddings/oleObject3411.bin" Type="http://schemas.openxmlformats.org/officeDocument/2006/relationships/oleObject"/><Relationship Id="rId57" Target="media/image27.png" Type="http://schemas.openxmlformats.org/officeDocument/2006/relationships/image"/><Relationship Id="rId570" Target="embeddings/oleObject331.bin" Type="http://schemas.openxmlformats.org/officeDocument/2006/relationships/oleObject"/><Relationship Id="rId5700" Target="media/image2280.wmf" Type="http://schemas.openxmlformats.org/officeDocument/2006/relationships/image"/><Relationship Id="rId5701" Target="embeddings/oleObject3412.bin" Type="http://schemas.openxmlformats.org/officeDocument/2006/relationships/oleObject"/><Relationship Id="rId5702" Target="media/image2281.wmf" Type="http://schemas.openxmlformats.org/officeDocument/2006/relationships/image"/><Relationship Id="rId5703" Target="embeddings/oleObject3413.bin" Type="http://schemas.openxmlformats.org/officeDocument/2006/relationships/oleObject"/><Relationship Id="rId5704" Target="media/image2282.wmf" Type="http://schemas.openxmlformats.org/officeDocument/2006/relationships/image"/><Relationship Id="rId5705" Target="embeddings/oleObject3414.bin" Type="http://schemas.openxmlformats.org/officeDocument/2006/relationships/oleObject"/><Relationship Id="rId5706" Target="media/image2283.wmf" Type="http://schemas.openxmlformats.org/officeDocument/2006/relationships/image"/><Relationship Id="rId5707" Target="embeddings/oleObject3415.bin" Type="http://schemas.openxmlformats.org/officeDocument/2006/relationships/oleObject"/><Relationship Id="rId5708" Target="media/image2284.wmf" Type="http://schemas.openxmlformats.org/officeDocument/2006/relationships/image"/><Relationship Id="rId5709" Target="embeddings/oleObject3416.bin" Type="http://schemas.openxmlformats.org/officeDocument/2006/relationships/oleObject"/><Relationship Id="rId571" Target="media/image233.wmf" Type="http://schemas.openxmlformats.org/officeDocument/2006/relationships/image"/><Relationship Id="rId5710" Target="embeddings/oleObject3417.bin" Type="http://schemas.openxmlformats.org/officeDocument/2006/relationships/oleObject"/><Relationship Id="rId5711" Target="media/image2285.wmf" Type="http://schemas.openxmlformats.org/officeDocument/2006/relationships/image"/><Relationship Id="rId5712" Target="embeddings/oleObject3418.bin" Type="http://schemas.openxmlformats.org/officeDocument/2006/relationships/oleObject"/><Relationship Id="rId5713" Target="embeddings/oleObject3419.bin" Type="http://schemas.openxmlformats.org/officeDocument/2006/relationships/oleObject"/><Relationship Id="rId5714" Target="embeddings/oleObject3420.bin" Type="http://schemas.openxmlformats.org/officeDocument/2006/relationships/oleObject"/><Relationship Id="rId5715" Target="media/image2286.wmf" Type="http://schemas.openxmlformats.org/officeDocument/2006/relationships/image"/><Relationship Id="rId5716" Target="embeddings/oleObject3421.bin" Type="http://schemas.openxmlformats.org/officeDocument/2006/relationships/oleObject"/><Relationship Id="rId5717" Target="media/image2287.wmf" Type="http://schemas.openxmlformats.org/officeDocument/2006/relationships/image"/><Relationship Id="rId5718" Target="embeddings/oleObject3422.bin" Type="http://schemas.openxmlformats.org/officeDocument/2006/relationships/oleObject"/><Relationship Id="rId5719" Target="media/image2288.wmf" Type="http://schemas.openxmlformats.org/officeDocument/2006/relationships/image"/><Relationship Id="rId572" Target="embeddings/oleObject332.bin" Type="http://schemas.openxmlformats.org/officeDocument/2006/relationships/oleObject"/><Relationship Id="rId5720" Target="embeddings/oleObject3423.bin" Type="http://schemas.openxmlformats.org/officeDocument/2006/relationships/oleObject"/><Relationship Id="rId5721" Target="media/image2289.png" Type="http://schemas.openxmlformats.org/officeDocument/2006/relationships/image"/><Relationship Id="rId5722" Target="media/image2290.png" Type="http://schemas.openxmlformats.org/officeDocument/2006/relationships/image"/><Relationship Id="rId5723" Target="media/image2291.png" Type="http://schemas.openxmlformats.org/officeDocument/2006/relationships/image"/><Relationship Id="rId5724" Target="media/image2292.wmf" Type="http://schemas.openxmlformats.org/officeDocument/2006/relationships/image"/><Relationship Id="rId5725" Target="embeddings/oleObject3424.bin" Type="http://schemas.openxmlformats.org/officeDocument/2006/relationships/oleObject"/><Relationship Id="rId5726" Target="media/image2293.wmf" Type="http://schemas.openxmlformats.org/officeDocument/2006/relationships/image"/><Relationship Id="rId5727" Target="embeddings/oleObject3425.bin" Type="http://schemas.openxmlformats.org/officeDocument/2006/relationships/oleObject"/><Relationship Id="rId5728" Target="media/image2294.png" Type="http://schemas.openxmlformats.org/officeDocument/2006/relationships/image"/><Relationship Id="rId5729" Target="media/image2295.png" Type="http://schemas.openxmlformats.org/officeDocument/2006/relationships/image"/><Relationship Id="rId573" Target="media/image234.wmf" Type="http://schemas.openxmlformats.org/officeDocument/2006/relationships/image"/><Relationship Id="rId5730" Target="media/image2296.wmf" Type="http://schemas.openxmlformats.org/officeDocument/2006/relationships/image"/><Relationship Id="rId5731" Target="embeddings/oleObject3426.bin" Type="http://schemas.openxmlformats.org/officeDocument/2006/relationships/oleObject"/><Relationship Id="rId5732" Target="media/image2297.wmf" Type="http://schemas.openxmlformats.org/officeDocument/2006/relationships/image"/><Relationship Id="rId5733" Target="embeddings/oleObject3427.bin" Type="http://schemas.openxmlformats.org/officeDocument/2006/relationships/oleObject"/><Relationship Id="rId5734" Target="media/image2298.wmf" Type="http://schemas.openxmlformats.org/officeDocument/2006/relationships/image"/><Relationship Id="rId5735" Target="embeddings/oleObject3428.bin" Type="http://schemas.openxmlformats.org/officeDocument/2006/relationships/oleObject"/><Relationship Id="rId5736" Target="embeddings/oleObject3429.bin" Type="http://schemas.openxmlformats.org/officeDocument/2006/relationships/oleObject"/><Relationship Id="rId5737" Target="embeddings/oleObject3430.bin" Type="http://schemas.openxmlformats.org/officeDocument/2006/relationships/oleObject"/><Relationship Id="rId5738" Target="embeddings/oleObject3431.bin" Type="http://schemas.openxmlformats.org/officeDocument/2006/relationships/oleObject"/><Relationship Id="rId5739" Target="embeddings/oleObject3432.bin" Type="http://schemas.openxmlformats.org/officeDocument/2006/relationships/oleObject"/><Relationship Id="rId574" Target="embeddings/oleObject333.bin" Type="http://schemas.openxmlformats.org/officeDocument/2006/relationships/oleObject"/><Relationship Id="rId5740" Target="embeddings/oleObject3433.bin" Type="http://schemas.openxmlformats.org/officeDocument/2006/relationships/oleObject"/><Relationship Id="rId5741" Target="media/image2299.wmf" Type="http://schemas.openxmlformats.org/officeDocument/2006/relationships/image"/><Relationship Id="rId5742" Target="embeddings/oleObject3434.bin" Type="http://schemas.openxmlformats.org/officeDocument/2006/relationships/oleObject"/><Relationship Id="rId5743" Target="media/image2300.wmf" Type="http://schemas.openxmlformats.org/officeDocument/2006/relationships/image"/><Relationship Id="rId5744" Target="embeddings/oleObject3435.bin" Type="http://schemas.openxmlformats.org/officeDocument/2006/relationships/oleObject"/><Relationship Id="rId5745" Target="media/image2301.wmf" Type="http://schemas.openxmlformats.org/officeDocument/2006/relationships/image"/><Relationship Id="rId5746" Target="embeddings/oleObject3436.bin" Type="http://schemas.openxmlformats.org/officeDocument/2006/relationships/oleObject"/><Relationship Id="rId5747" Target="media/image2302.wmf" Type="http://schemas.openxmlformats.org/officeDocument/2006/relationships/image"/><Relationship Id="rId5748" Target="embeddings/oleObject3437.bin" Type="http://schemas.openxmlformats.org/officeDocument/2006/relationships/oleObject"/><Relationship Id="rId5749" Target="media/image2303.wmf" Type="http://schemas.openxmlformats.org/officeDocument/2006/relationships/image"/><Relationship Id="rId575" Target="media/image235.wmf" Type="http://schemas.openxmlformats.org/officeDocument/2006/relationships/image"/><Relationship Id="rId5750" Target="embeddings/oleObject3438.bin" Type="http://schemas.openxmlformats.org/officeDocument/2006/relationships/oleObject"/><Relationship Id="rId5751" Target="media/image2304.wmf" Type="http://schemas.openxmlformats.org/officeDocument/2006/relationships/image"/><Relationship Id="rId5752" Target="embeddings/oleObject3439.bin" Type="http://schemas.openxmlformats.org/officeDocument/2006/relationships/oleObject"/><Relationship Id="rId5753" Target="media/image2305.wmf" Type="http://schemas.openxmlformats.org/officeDocument/2006/relationships/image"/><Relationship Id="rId5754" Target="embeddings/oleObject3440.bin" Type="http://schemas.openxmlformats.org/officeDocument/2006/relationships/oleObject"/><Relationship Id="rId5755" Target="media/image2306.wmf" Type="http://schemas.openxmlformats.org/officeDocument/2006/relationships/image"/><Relationship Id="rId5756" Target="embeddings/oleObject3441.bin" Type="http://schemas.openxmlformats.org/officeDocument/2006/relationships/oleObject"/><Relationship Id="rId5757" Target="media/image2307.png" Type="http://schemas.openxmlformats.org/officeDocument/2006/relationships/image"/><Relationship Id="rId5758" Target="media/image2308.wmf" Type="http://schemas.openxmlformats.org/officeDocument/2006/relationships/image"/><Relationship Id="rId5759" Target="embeddings/oleObject3442.bin" Type="http://schemas.openxmlformats.org/officeDocument/2006/relationships/oleObject"/><Relationship Id="rId576" Target="embeddings/oleObject334.bin" Type="http://schemas.openxmlformats.org/officeDocument/2006/relationships/oleObject"/><Relationship Id="rId5760" Target="media/image2309.wmf" Type="http://schemas.openxmlformats.org/officeDocument/2006/relationships/image"/><Relationship Id="rId5761" Target="embeddings/oleObject3443.bin" Type="http://schemas.openxmlformats.org/officeDocument/2006/relationships/oleObject"/><Relationship Id="rId5762" Target="media/image2310.wmf" Type="http://schemas.openxmlformats.org/officeDocument/2006/relationships/image"/><Relationship Id="rId5763" Target="embeddings/oleObject3444.bin" Type="http://schemas.openxmlformats.org/officeDocument/2006/relationships/oleObject"/><Relationship Id="rId5764" Target="media/image2311.wmf" Type="http://schemas.openxmlformats.org/officeDocument/2006/relationships/image"/><Relationship Id="rId5765" Target="embeddings/oleObject3445.bin" Type="http://schemas.openxmlformats.org/officeDocument/2006/relationships/oleObject"/><Relationship Id="rId5766" Target="media/image2312.wmf" Type="http://schemas.openxmlformats.org/officeDocument/2006/relationships/image"/><Relationship Id="rId5767" Target="embeddings/oleObject3446.bin" Type="http://schemas.openxmlformats.org/officeDocument/2006/relationships/oleObject"/><Relationship Id="rId5768" Target="media/image2313.wmf" Type="http://schemas.openxmlformats.org/officeDocument/2006/relationships/image"/><Relationship Id="rId5769" Target="embeddings/oleObject3447.bin" Type="http://schemas.openxmlformats.org/officeDocument/2006/relationships/oleObject"/><Relationship Id="rId577" Target="media/image236.wmf" Type="http://schemas.openxmlformats.org/officeDocument/2006/relationships/image"/><Relationship Id="rId5770" Target="media/image2314.wmf" Type="http://schemas.openxmlformats.org/officeDocument/2006/relationships/image"/><Relationship Id="rId5771" Target="embeddings/oleObject3448.bin" Type="http://schemas.openxmlformats.org/officeDocument/2006/relationships/oleObject"/><Relationship Id="rId5772" Target="media/image2315.wmf" Type="http://schemas.openxmlformats.org/officeDocument/2006/relationships/image"/><Relationship Id="rId5773" Target="embeddings/oleObject3449.bin" Type="http://schemas.openxmlformats.org/officeDocument/2006/relationships/oleObject"/><Relationship Id="rId5774" Target="media/image2316.wmf" Type="http://schemas.openxmlformats.org/officeDocument/2006/relationships/image"/><Relationship Id="rId5775" Target="embeddings/oleObject3450.bin" Type="http://schemas.openxmlformats.org/officeDocument/2006/relationships/oleObject"/><Relationship Id="rId5776" Target="media/image2317.wmf" Type="http://schemas.openxmlformats.org/officeDocument/2006/relationships/image"/><Relationship Id="rId5777" Target="embeddings/oleObject3451.bin" Type="http://schemas.openxmlformats.org/officeDocument/2006/relationships/oleObject"/><Relationship Id="rId5778" Target="embeddings/oleObject3452.bin" Type="http://schemas.openxmlformats.org/officeDocument/2006/relationships/oleObject"/><Relationship Id="rId5779" Target="embeddings/oleObject3453.bin" Type="http://schemas.openxmlformats.org/officeDocument/2006/relationships/oleObject"/><Relationship Id="rId578" Target="embeddings/oleObject335.bin" Type="http://schemas.openxmlformats.org/officeDocument/2006/relationships/oleObject"/><Relationship Id="rId5780" Target="embeddings/oleObject3454.bin" Type="http://schemas.openxmlformats.org/officeDocument/2006/relationships/oleObject"/><Relationship Id="rId5781" Target="embeddings/oleObject3455.bin" Type="http://schemas.openxmlformats.org/officeDocument/2006/relationships/oleObject"/><Relationship Id="rId5782" Target="embeddings/oleObject3456.bin" Type="http://schemas.openxmlformats.org/officeDocument/2006/relationships/oleObject"/><Relationship Id="rId5783" Target="embeddings/oleObject3457.bin" Type="http://schemas.openxmlformats.org/officeDocument/2006/relationships/oleObject"/><Relationship Id="rId5784" Target="media/image2318.wmf" Type="http://schemas.openxmlformats.org/officeDocument/2006/relationships/image"/><Relationship Id="rId5785" Target="embeddings/oleObject3458.bin" Type="http://schemas.openxmlformats.org/officeDocument/2006/relationships/oleObject"/><Relationship Id="rId5786" Target="media/image2319.wmf" Type="http://schemas.openxmlformats.org/officeDocument/2006/relationships/image"/><Relationship Id="rId5787" Target="embeddings/oleObject3459.bin" Type="http://schemas.openxmlformats.org/officeDocument/2006/relationships/oleObject"/><Relationship Id="rId5788" Target="media/image2320.wmf" Type="http://schemas.openxmlformats.org/officeDocument/2006/relationships/image"/><Relationship Id="rId5789" Target="embeddings/oleObject3460.bin" Type="http://schemas.openxmlformats.org/officeDocument/2006/relationships/oleObject"/><Relationship Id="rId579" Target="media/image237.wmf" Type="http://schemas.openxmlformats.org/officeDocument/2006/relationships/image"/><Relationship Id="rId5790" Target="media/image2321.wmf" Type="http://schemas.openxmlformats.org/officeDocument/2006/relationships/image"/><Relationship Id="rId5791" Target="embeddings/oleObject3461.bin" Type="http://schemas.openxmlformats.org/officeDocument/2006/relationships/oleObject"/><Relationship Id="rId5792" Target="media/image2322.wmf" Type="http://schemas.openxmlformats.org/officeDocument/2006/relationships/image"/><Relationship Id="rId5793" Target="embeddings/oleObject3462.bin" Type="http://schemas.openxmlformats.org/officeDocument/2006/relationships/oleObject"/><Relationship Id="rId5794" Target="media/image2323.png" Type="http://schemas.openxmlformats.org/officeDocument/2006/relationships/image"/><Relationship Id="rId5795" Target="media/image2324.wmf" Type="http://schemas.openxmlformats.org/officeDocument/2006/relationships/image"/><Relationship Id="rId5796" Target="embeddings/oleObject3463.bin" Type="http://schemas.openxmlformats.org/officeDocument/2006/relationships/oleObject"/><Relationship Id="rId5797" Target="media/image2325.wmf" Type="http://schemas.openxmlformats.org/officeDocument/2006/relationships/image"/><Relationship Id="rId5798" Target="embeddings/oleObject3464.bin" Type="http://schemas.openxmlformats.org/officeDocument/2006/relationships/oleObject"/><Relationship Id="rId5799" Target="media/image2326.wmf" Type="http://schemas.openxmlformats.org/officeDocument/2006/relationships/image"/><Relationship Id="rId58" Target="media/image28.wmf" Type="http://schemas.openxmlformats.org/officeDocument/2006/relationships/image"/><Relationship Id="rId580" Target="embeddings/oleObject336.bin" Type="http://schemas.openxmlformats.org/officeDocument/2006/relationships/oleObject"/><Relationship Id="rId5800" Target="embeddings/oleObject3465.bin" Type="http://schemas.openxmlformats.org/officeDocument/2006/relationships/oleObject"/><Relationship Id="rId5801" Target="embeddings/oleObject3466.bin" Type="http://schemas.openxmlformats.org/officeDocument/2006/relationships/oleObject"/><Relationship Id="rId5802" Target="embeddings/oleObject3467.bin" Type="http://schemas.openxmlformats.org/officeDocument/2006/relationships/oleObject"/><Relationship Id="rId5803" Target="embeddings/oleObject3468.bin" Type="http://schemas.openxmlformats.org/officeDocument/2006/relationships/oleObject"/><Relationship Id="rId5804" Target="embeddings/oleObject3469.bin" Type="http://schemas.openxmlformats.org/officeDocument/2006/relationships/oleObject"/><Relationship Id="rId5805" Target="embeddings/oleObject3470.bin" Type="http://schemas.openxmlformats.org/officeDocument/2006/relationships/oleObject"/><Relationship Id="rId5806" Target="embeddings/oleObject3471.bin" Type="http://schemas.openxmlformats.org/officeDocument/2006/relationships/oleObject"/><Relationship Id="rId5807" Target="media/image2327.wmf" Type="http://schemas.openxmlformats.org/officeDocument/2006/relationships/image"/><Relationship Id="rId5808" Target="embeddings/oleObject3472.bin" Type="http://schemas.openxmlformats.org/officeDocument/2006/relationships/oleObject"/><Relationship Id="rId5809" Target="media/image2328.wmf" Type="http://schemas.openxmlformats.org/officeDocument/2006/relationships/image"/><Relationship Id="rId581" Target="embeddings/oleObject337.bin" Type="http://schemas.openxmlformats.org/officeDocument/2006/relationships/oleObject"/><Relationship Id="rId5810" Target="embeddings/oleObject3473.bin" Type="http://schemas.openxmlformats.org/officeDocument/2006/relationships/oleObject"/><Relationship Id="rId5811" Target="media/image2329.wmf" Type="http://schemas.openxmlformats.org/officeDocument/2006/relationships/image"/><Relationship Id="rId5812" Target="embeddings/oleObject3474.bin" Type="http://schemas.openxmlformats.org/officeDocument/2006/relationships/oleObject"/><Relationship Id="rId5813" Target="media/image2330.wmf" Type="http://schemas.openxmlformats.org/officeDocument/2006/relationships/image"/><Relationship Id="rId5814" Target="embeddings/oleObject3475.bin" Type="http://schemas.openxmlformats.org/officeDocument/2006/relationships/oleObject"/><Relationship Id="rId5815" Target="media/image2331.wmf" Type="http://schemas.openxmlformats.org/officeDocument/2006/relationships/image"/><Relationship Id="rId5816" Target="embeddings/oleObject3476.bin" Type="http://schemas.openxmlformats.org/officeDocument/2006/relationships/oleObject"/><Relationship Id="rId5817" Target="media/image2332.wmf" Type="http://schemas.openxmlformats.org/officeDocument/2006/relationships/image"/><Relationship Id="rId5818" Target="embeddings/oleObject3477.bin" Type="http://schemas.openxmlformats.org/officeDocument/2006/relationships/oleObject"/><Relationship Id="rId5819" Target="media/image2333.wmf" Type="http://schemas.openxmlformats.org/officeDocument/2006/relationships/image"/><Relationship Id="rId582" Target="embeddings/oleObject338.bin" Type="http://schemas.openxmlformats.org/officeDocument/2006/relationships/oleObject"/><Relationship Id="rId5820" Target="embeddings/oleObject3478.bin" Type="http://schemas.openxmlformats.org/officeDocument/2006/relationships/oleObject"/><Relationship Id="rId5821" Target="embeddings/oleObject3479.bin" Type="http://schemas.openxmlformats.org/officeDocument/2006/relationships/oleObject"/><Relationship Id="rId5822" Target="media/image2334.wmf" Type="http://schemas.openxmlformats.org/officeDocument/2006/relationships/image"/><Relationship Id="rId5823" Target="embeddings/oleObject3480.bin" Type="http://schemas.openxmlformats.org/officeDocument/2006/relationships/oleObject"/><Relationship Id="rId5824" Target="media/image2335.wmf" Type="http://schemas.openxmlformats.org/officeDocument/2006/relationships/image"/><Relationship Id="rId5825" Target="embeddings/oleObject3481.bin" Type="http://schemas.openxmlformats.org/officeDocument/2006/relationships/oleObject"/><Relationship Id="rId5826" Target="media/image2336.wmf" Type="http://schemas.openxmlformats.org/officeDocument/2006/relationships/image"/><Relationship Id="rId5827" Target="embeddings/oleObject3482.bin" Type="http://schemas.openxmlformats.org/officeDocument/2006/relationships/oleObject"/><Relationship Id="rId5828" Target="media/image2337.wmf" Type="http://schemas.openxmlformats.org/officeDocument/2006/relationships/image"/><Relationship Id="rId5829" Target="embeddings/oleObject3483.bin" Type="http://schemas.openxmlformats.org/officeDocument/2006/relationships/oleObject"/><Relationship Id="rId583" Target="embeddings/oleObject339.bin" Type="http://schemas.openxmlformats.org/officeDocument/2006/relationships/oleObject"/><Relationship Id="rId5830" Target="media/image2338.wmf" Type="http://schemas.openxmlformats.org/officeDocument/2006/relationships/image"/><Relationship Id="rId5831" Target="embeddings/oleObject3484.bin" Type="http://schemas.openxmlformats.org/officeDocument/2006/relationships/oleObject"/><Relationship Id="rId5832" Target="media/image2339.wmf" Type="http://schemas.openxmlformats.org/officeDocument/2006/relationships/image"/><Relationship Id="rId5833" Target="embeddings/oleObject3485.bin" Type="http://schemas.openxmlformats.org/officeDocument/2006/relationships/oleObject"/><Relationship Id="rId5834" Target="media/image2340.wmf" Type="http://schemas.openxmlformats.org/officeDocument/2006/relationships/image"/><Relationship Id="rId5835" Target="embeddings/oleObject3486.bin" Type="http://schemas.openxmlformats.org/officeDocument/2006/relationships/oleObject"/><Relationship Id="rId5836" Target="media/image2341.wmf" Type="http://schemas.openxmlformats.org/officeDocument/2006/relationships/image"/><Relationship Id="rId5837" Target="embeddings/oleObject3487.bin" Type="http://schemas.openxmlformats.org/officeDocument/2006/relationships/oleObject"/><Relationship Id="rId5838" Target="media/image2342.wmf" Type="http://schemas.openxmlformats.org/officeDocument/2006/relationships/image"/><Relationship Id="rId5839" Target="embeddings/oleObject3488.bin" Type="http://schemas.openxmlformats.org/officeDocument/2006/relationships/oleObject"/><Relationship Id="rId584" Target="embeddings/oleObject340.bin" Type="http://schemas.openxmlformats.org/officeDocument/2006/relationships/oleObject"/><Relationship Id="rId5840" Target="media/image2343.emf" Type="http://schemas.openxmlformats.org/officeDocument/2006/relationships/image"/><Relationship Id="rId5841" Target="media/image2344.wmf" Type="http://schemas.openxmlformats.org/officeDocument/2006/relationships/image"/><Relationship Id="rId5842" Target="embeddings/oleObject3489.bin" Type="http://schemas.openxmlformats.org/officeDocument/2006/relationships/oleObject"/><Relationship Id="rId5843" Target="media/image2345.wmf" Type="http://schemas.openxmlformats.org/officeDocument/2006/relationships/image"/><Relationship Id="rId5844" Target="embeddings/oleObject3490.bin" Type="http://schemas.openxmlformats.org/officeDocument/2006/relationships/oleObject"/><Relationship Id="rId5845" Target="media/image2346.wmf" Type="http://schemas.openxmlformats.org/officeDocument/2006/relationships/image"/><Relationship Id="rId5846" Target="embeddings/oleObject3491.bin" Type="http://schemas.openxmlformats.org/officeDocument/2006/relationships/oleObject"/><Relationship Id="rId5847" Target="media/image2347.wmf" Type="http://schemas.openxmlformats.org/officeDocument/2006/relationships/image"/><Relationship Id="rId5848" Target="embeddings/oleObject3492.bin" Type="http://schemas.openxmlformats.org/officeDocument/2006/relationships/oleObject"/><Relationship Id="rId5849" Target="media/image2348.wmf" Type="http://schemas.openxmlformats.org/officeDocument/2006/relationships/image"/><Relationship Id="rId585" Target="embeddings/oleObject341.bin" Type="http://schemas.openxmlformats.org/officeDocument/2006/relationships/oleObject"/><Relationship Id="rId5850" Target="embeddings/oleObject3493.bin" Type="http://schemas.openxmlformats.org/officeDocument/2006/relationships/oleObject"/><Relationship Id="rId5851" Target="media/image2349.wmf" Type="http://schemas.openxmlformats.org/officeDocument/2006/relationships/image"/><Relationship Id="rId5852" Target="embeddings/oleObject3494.bin" Type="http://schemas.openxmlformats.org/officeDocument/2006/relationships/oleObject"/><Relationship Id="rId5853" Target="media/image2350.wmf" Type="http://schemas.openxmlformats.org/officeDocument/2006/relationships/image"/><Relationship Id="rId5854" Target="embeddings/oleObject3495.bin" Type="http://schemas.openxmlformats.org/officeDocument/2006/relationships/oleObject"/><Relationship Id="rId5855" Target="media/image2351.wmf" Type="http://schemas.openxmlformats.org/officeDocument/2006/relationships/image"/><Relationship Id="rId5856" Target="embeddings/oleObject3496.bin" Type="http://schemas.openxmlformats.org/officeDocument/2006/relationships/oleObject"/><Relationship Id="rId5857" Target="media/image2352.wmf" Type="http://schemas.openxmlformats.org/officeDocument/2006/relationships/image"/><Relationship Id="rId5858" Target="embeddings/oleObject3497.bin" Type="http://schemas.openxmlformats.org/officeDocument/2006/relationships/oleObject"/><Relationship Id="rId5859" Target="media/image2353.wmf" Type="http://schemas.openxmlformats.org/officeDocument/2006/relationships/image"/><Relationship Id="rId586" Target="embeddings/oleObject342.bin" Type="http://schemas.openxmlformats.org/officeDocument/2006/relationships/oleObject"/><Relationship Id="rId5860" Target="embeddings/oleObject3498.bin" Type="http://schemas.openxmlformats.org/officeDocument/2006/relationships/oleObject"/><Relationship Id="rId5861" Target="media/image2354.wmf" Type="http://schemas.openxmlformats.org/officeDocument/2006/relationships/image"/><Relationship Id="rId5862" Target="embeddings/oleObject3499.bin" Type="http://schemas.openxmlformats.org/officeDocument/2006/relationships/oleObject"/><Relationship Id="rId5863" Target="embeddings/oleObject3500.bin" Type="http://schemas.openxmlformats.org/officeDocument/2006/relationships/oleObject"/><Relationship Id="rId5864" Target="media/image2355.wmf" Type="http://schemas.openxmlformats.org/officeDocument/2006/relationships/image"/><Relationship Id="rId5865" Target="embeddings/oleObject3501.bin" Type="http://schemas.openxmlformats.org/officeDocument/2006/relationships/oleObject"/><Relationship Id="rId5866" Target="media/image2356.wmf" Type="http://schemas.openxmlformats.org/officeDocument/2006/relationships/image"/><Relationship Id="rId5867" Target="embeddings/oleObject3502.bin" Type="http://schemas.openxmlformats.org/officeDocument/2006/relationships/oleObject"/><Relationship Id="rId5868" Target="media/image2357.wmf" Type="http://schemas.openxmlformats.org/officeDocument/2006/relationships/image"/><Relationship Id="rId5869" Target="embeddings/oleObject3503.bin" Type="http://schemas.openxmlformats.org/officeDocument/2006/relationships/oleObject"/><Relationship Id="rId587" Target="embeddings/oleObject343.bin" Type="http://schemas.openxmlformats.org/officeDocument/2006/relationships/oleObject"/><Relationship Id="rId5870" Target="media/image2358.wmf" Type="http://schemas.openxmlformats.org/officeDocument/2006/relationships/image"/><Relationship Id="rId5871" Target="embeddings/oleObject3504.bin" Type="http://schemas.openxmlformats.org/officeDocument/2006/relationships/oleObject"/><Relationship Id="rId5872" Target="media/image2359.wmf" Type="http://schemas.openxmlformats.org/officeDocument/2006/relationships/image"/><Relationship Id="rId5873" Target="embeddings/oleObject3505.bin" Type="http://schemas.openxmlformats.org/officeDocument/2006/relationships/oleObject"/><Relationship Id="rId5874" Target="media/image2360.wmf" Type="http://schemas.openxmlformats.org/officeDocument/2006/relationships/image"/><Relationship Id="rId5875" Target="embeddings/oleObject3506.bin" Type="http://schemas.openxmlformats.org/officeDocument/2006/relationships/oleObject"/><Relationship Id="rId5876" Target="media/image2361.wmf" Type="http://schemas.openxmlformats.org/officeDocument/2006/relationships/image"/><Relationship Id="rId5877" Target="embeddings/oleObject3507.bin" Type="http://schemas.openxmlformats.org/officeDocument/2006/relationships/oleObject"/><Relationship Id="rId5878" Target="media/image2362.wmf" Type="http://schemas.openxmlformats.org/officeDocument/2006/relationships/image"/><Relationship Id="rId5879" Target="embeddings/oleObject3508.bin" Type="http://schemas.openxmlformats.org/officeDocument/2006/relationships/oleObject"/><Relationship Id="rId588" Target="embeddings/oleObject344.bin" Type="http://schemas.openxmlformats.org/officeDocument/2006/relationships/oleObject"/><Relationship Id="rId5880" Target="media/image2363.wmf" Type="http://schemas.openxmlformats.org/officeDocument/2006/relationships/image"/><Relationship Id="rId5881" Target="embeddings/oleObject3509.bin" Type="http://schemas.openxmlformats.org/officeDocument/2006/relationships/oleObject"/><Relationship Id="rId5882" Target="media/image2364.png" Type="http://schemas.openxmlformats.org/officeDocument/2006/relationships/image"/><Relationship Id="rId5883" Target="media/image2365.wmf" Type="http://schemas.openxmlformats.org/officeDocument/2006/relationships/image"/><Relationship Id="rId5884" Target="embeddings/oleObject3510.bin" Type="http://schemas.openxmlformats.org/officeDocument/2006/relationships/oleObject"/><Relationship Id="rId5885" Target="media/image2366.wmf" Type="http://schemas.openxmlformats.org/officeDocument/2006/relationships/image"/><Relationship Id="rId5886" Target="embeddings/oleObject3511.bin" Type="http://schemas.openxmlformats.org/officeDocument/2006/relationships/oleObject"/><Relationship Id="rId5887" Target="media/image2367.wmf" Type="http://schemas.openxmlformats.org/officeDocument/2006/relationships/image"/><Relationship Id="rId5888" Target="embeddings/oleObject3512.bin" Type="http://schemas.openxmlformats.org/officeDocument/2006/relationships/oleObject"/><Relationship Id="rId5889" Target="media/image2368.wmf" Type="http://schemas.openxmlformats.org/officeDocument/2006/relationships/image"/><Relationship Id="rId589" Target="embeddings/oleObject345.bin" Type="http://schemas.openxmlformats.org/officeDocument/2006/relationships/oleObject"/><Relationship Id="rId5890" Target="embeddings/oleObject3513.bin" Type="http://schemas.openxmlformats.org/officeDocument/2006/relationships/oleObject"/><Relationship Id="rId5891" Target="media/image2369.wmf" Type="http://schemas.openxmlformats.org/officeDocument/2006/relationships/image"/><Relationship Id="rId5892" Target="embeddings/oleObject3514.bin" Type="http://schemas.openxmlformats.org/officeDocument/2006/relationships/oleObject"/><Relationship Id="rId5893" Target="media/image2370.wmf" Type="http://schemas.openxmlformats.org/officeDocument/2006/relationships/image"/><Relationship Id="rId5894" Target="embeddings/oleObject3515.bin" Type="http://schemas.openxmlformats.org/officeDocument/2006/relationships/oleObject"/><Relationship Id="rId5895" Target="media/image2371.wmf" Type="http://schemas.openxmlformats.org/officeDocument/2006/relationships/image"/><Relationship Id="rId5896" Target="embeddings/oleObject3516.bin" Type="http://schemas.openxmlformats.org/officeDocument/2006/relationships/oleObject"/><Relationship Id="rId5897" Target="media/image2372.wmf" Type="http://schemas.openxmlformats.org/officeDocument/2006/relationships/image"/><Relationship Id="rId5898" Target="embeddings/oleObject3517.bin" Type="http://schemas.openxmlformats.org/officeDocument/2006/relationships/oleObject"/><Relationship Id="rId5899" Target="media/image2373.wmf" Type="http://schemas.openxmlformats.org/officeDocument/2006/relationships/image"/><Relationship Id="rId59" Target="embeddings/oleObject24.bin" Type="http://schemas.openxmlformats.org/officeDocument/2006/relationships/oleObject"/><Relationship Id="rId590" Target="media/image238.wmf" Type="http://schemas.openxmlformats.org/officeDocument/2006/relationships/image"/><Relationship Id="rId5900" Target="embeddings/oleObject3518.bin" Type="http://schemas.openxmlformats.org/officeDocument/2006/relationships/oleObject"/><Relationship Id="rId5901" Target="media/image2374.png" Type="http://schemas.openxmlformats.org/officeDocument/2006/relationships/image"/><Relationship Id="rId5902" Target="media/image2375.wmf" Type="http://schemas.openxmlformats.org/officeDocument/2006/relationships/image"/><Relationship Id="rId5903" Target="embeddings/oleObject3519.bin" Type="http://schemas.openxmlformats.org/officeDocument/2006/relationships/oleObject"/><Relationship Id="rId5904" Target="media/image2376.wmf" Type="http://schemas.openxmlformats.org/officeDocument/2006/relationships/image"/><Relationship Id="rId5905" Target="embeddings/oleObject3520.bin" Type="http://schemas.openxmlformats.org/officeDocument/2006/relationships/oleObject"/><Relationship Id="rId5906" Target="media/image2377.wmf" Type="http://schemas.openxmlformats.org/officeDocument/2006/relationships/image"/><Relationship Id="rId5907" Target="embeddings/oleObject3521.bin" Type="http://schemas.openxmlformats.org/officeDocument/2006/relationships/oleObject"/><Relationship Id="rId5908" Target="media/image2378.wmf" Type="http://schemas.openxmlformats.org/officeDocument/2006/relationships/image"/><Relationship Id="rId5909" Target="embeddings/oleObject3522.bin" Type="http://schemas.openxmlformats.org/officeDocument/2006/relationships/oleObject"/><Relationship Id="rId591" Target="embeddings/oleObject346.bin" Type="http://schemas.openxmlformats.org/officeDocument/2006/relationships/oleObject"/><Relationship Id="rId5910" Target="media/image2379.wmf" Type="http://schemas.openxmlformats.org/officeDocument/2006/relationships/image"/><Relationship Id="rId5911" Target="embeddings/oleObject3523.bin" Type="http://schemas.openxmlformats.org/officeDocument/2006/relationships/oleObject"/><Relationship Id="rId5912" Target="media/image2380.wmf" Type="http://schemas.openxmlformats.org/officeDocument/2006/relationships/image"/><Relationship Id="rId5913" Target="embeddings/oleObject3524.bin" Type="http://schemas.openxmlformats.org/officeDocument/2006/relationships/oleObject"/><Relationship Id="rId5914" Target="media/image2381.wmf" Type="http://schemas.openxmlformats.org/officeDocument/2006/relationships/image"/><Relationship Id="rId5915" Target="embeddings/oleObject3525.bin" Type="http://schemas.openxmlformats.org/officeDocument/2006/relationships/oleObject"/><Relationship Id="rId5916" Target="media/image2382.wmf" Type="http://schemas.openxmlformats.org/officeDocument/2006/relationships/image"/><Relationship Id="rId5917" Target="embeddings/oleObject3526.bin" Type="http://schemas.openxmlformats.org/officeDocument/2006/relationships/oleObject"/><Relationship Id="rId5918" Target="media/image2383.wmf" Type="http://schemas.openxmlformats.org/officeDocument/2006/relationships/image"/><Relationship Id="rId5919" Target="embeddings/oleObject3527.bin" Type="http://schemas.openxmlformats.org/officeDocument/2006/relationships/oleObject"/><Relationship Id="rId592" Target="media/image239.wmf" Type="http://schemas.openxmlformats.org/officeDocument/2006/relationships/image"/><Relationship Id="rId5920" Target="media/image2384.wmf" Type="http://schemas.openxmlformats.org/officeDocument/2006/relationships/image"/><Relationship Id="rId5921" Target="embeddings/oleObject3528.bin" Type="http://schemas.openxmlformats.org/officeDocument/2006/relationships/oleObject"/><Relationship Id="rId5922" Target="media/image2385.png" Type="http://schemas.openxmlformats.org/officeDocument/2006/relationships/image"/><Relationship Id="rId5923" Target="media/image2386.wmf" Type="http://schemas.openxmlformats.org/officeDocument/2006/relationships/image"/><Relationship Id="rId5924" Target="embeddings/oleObject3529.bin" Type="http://schemas.openxmlformats.org/officeDocument/2006/relationships/oleObject"/><Relationship Id="rId5925" Target="media/image2387.wmf" Type="http://schemas.openxmlformats.org/officeDocument/2006/relationships/image"/><Relationship Id="rId5926" Target="embeddings/oleObject3530.bin" Type="http://schemas.openxmlformats.org/officeDocument/2006/relationships/oleObject"/><Relationship Id="rId5927" Target="media/image2388.wmf" Type="http://schemas.openxmlformats.org/officeDocument/2006/relationships/image"/><Relationship Id="rId5928" Target="embeddings/oleObject3531.bin" Type="http://schemas.openxmlformats.org/officeDocument/2006/relationships/oleObject"/><Relationship Id="rId5929" Target="media/image2389.wmf" Type="http://schemas.openxmlformats.org/officeDocument/2006/relationships/image"/><Relationship Id="rId593" Target="embeddings/oleObject347.bin" Type="http://schemas.openxmlformats.org/officeDocument/2006/relationships/oleObject"/><Relationship Id="rId5930" Target="embeddings/oleObject3532.bin" Type="http://schemas.openxmlformats.org/officeDocument/2006/relationships/oleObject"/><Relationship Id="rId5931" Target="media/image2390.wmf" Type="http://schemas.openxmlformats.org/officeDocument/2006/relationships/image"/><Relationship Id="rId5932" Target="embeddings/oleObject3533.bin" Type="http://schemas.openxmlformats.org/officeDocument/2006/relationships/oleObject"/><Relationship Id="rId5933" Target="media/image2391.wmf" Type="http://schemas.openxmlformats.org/officeDocument/2006/relationships/image"/><Relationship Id="rId5934" Target="embeddings/oleObject3534.bin" Type="http://schemas.openxmlformats.org/officeDocument/2006/relationships/oleObject"/><Relationship Id="rId5935" Target="media/image2392.wmf" Type="http://schemas.openxmlformats.org/officeDocument/2006/relationships/image"/><Relationship Id="rId5936" Target="embeddings/oleObject3535.bin" Type="http://schemas.openxmlformats.org/officeDocument/2006/relationships/oleObject"/><Relationship Id="rId5937" Target="media/image2393.wmf" Type="http://schemas.openxmlformats.org/officeDocument/2006/relationships/image"/><Relationship Id="rId5938" Target="embeddings/oleObject3536.bin" Type="http://schemas.openxmlformats.org/officeDocument/2006/relationships/oleObject"/><Relationship Id="rId5939" Target="media/image2394.wmf" Type="http://schemas.openxmlformats.org/officeDocument/2006/relationships/image"/><Relationship Id="rId594" Target="media/image240.wmf" Type="http://schemas.openxmlformats.org/officeDocument/2006/relationships/image"/><Relationship Id="rId5940" Target="embeddings/oleObject3537.bin" Type="http://schemas.openxmlformats.org/officeDocument/2006/relationships/oleObject"/><Relationship Id="rId5941" Target="media/image2395.wmf" Type="http://schemas.openxmlformats.org/officeDocument/2006/relationships/image"/><Relationship Id="rId5942" Target="embeddings/oleObject3538.bin" Type="http://schemas.openxmlformats.org/officeDocument/2006/relationships/oleObject"/><Relationship Id="rId5943" Target="media/image2396.wmf" Type="http://schemas.openxmlformats.org/officeDocument/2006/relationships/image"/><Relationship Id="rId5944" Target="embeddings/oleObject3539.bin" Type="http://schemas.openxmlformats.org/officeDocument/2006/relationships/oleObject"/><Relationship Id="rId5945" Target="media/image2397.wmf" Type="http://schemas.openxmlformats.org/officeDocument/2006/relationships/image"/><Relationship Id="rId5946" Target="embeddings/oleObject3540.bin" Type="http://schemas.openxmlformats.org/officeDocument/2006/relationships/oleObject"/><Relationship Id="rId5947" Target="media/image2398.wmf" Type="http://schemas.openxmlformats.org/officeDocument/2006/relationships/image"/><Relationship Id="rId5948" Target="embeddings/oleObject3541.bin" Type="http://schemas.openxmlformats.org/officeDocument/2006/relationships/oleObject"/><Relationship Id="rId5949" Target="media/image2399.wmf" Type="http://schemas.openxmlformats.org/officeDocument/2006/relationships/image"/><Relationship Id="rId595" Target="embeddings/oleObject348.bin" Type="http://schemas.openxmlformats.org/officeDocument/2006/relationships/oleObject"/><Relationship Id="rId5950" Target="embeddings/oleObject3542.bin" Type="http://schemas.openxmlformats.org/officeDocument/2006/relationships/oleObject"/><Relationship Id="rId5951" Target="media/image2400.wmf" Type="http://schemas.openxmlformats.org/officeDocument/2006/relationships/image"/><Relationship Id="rId5952" Target="embeddings/oleObject3543.bin" Type="http://schemas.openxmlformats.org/officeDocument/2006/relationships/oleObject"/><Relationship Id="rId5953" Target="media/image2401.wmf" Type="http://schemas.openxmlformats.org/officeDocument/2006/relationships/image"/><Relationship Id="rId5954" Target="embeddings/oleObject3544.bin" Type="http://schemas.openxmlformats.org/officeDocument/2006/relationships/oleObject"/><Relationship Id="rId5955" Target="media/image2402.wmf" Type="http://schemas.openxmlformats.org/officeDocument/2006/relationships/image"/><Relationship Id="rId5956" Target="embeddings/oleObject3545.bin" Type="http://schemas.openxmlformats.org/officeDocument/2006/relationships/oleObject"/><Relationship Id="rId5957" Target="media/image2403.wmf" Type="http://schemas.openxmlformats.org/officeDocument/2006/relationships/image"/><Relationship Id="rId5958" Target="embeddings/oleObject3546.bin" Type="http://schemas.openxmlformats.org/officeDocument/2006/relationships/oleObject"/><Relationship Id="rId5959" Target="media/image2404.wmf" Type="http://schemas.openxmlformats.org/officeDocument/2006/relationships/image"/><Relationship Id="rId596" Target="media/image241.wmf" Type="http://schemas.openxmlformats.org/officeDocument/2006/relationships/image"/><Relationship Id="rId5960" Target="embeddings/oleObject3547.bin" Type="http://schemas.openxmlformats.org/officeDocument/2006/relationships/oleObject"/><Relationship Id="rId5961" Target="media/image2405.emf" Type="http://schemas.openxmlformats.org/officeDocument/2006/relationships/image"/><Relationship Id="rId5962" Target="media/image2406.wmf" Type="http://schemas.openxmlformats.org/officeDocument/2006/relationships/image"/><Relationship Id="rId5963" Target="embeddings/oleObject3548.bin" Type="http://schemas.openxmlformats.org/officeDocument/2006/relationships/oleObject"/><Relationship Id="rId5964" Target="media/image2407.wmf" Type="http://schemas.openxmlformats.org/officeDocument/2006/relationships/image"/><Relationship Id="rId5965" Target="embeddings/oleObject3549.bin" Type="http://schemas.openxmlformats.org/officeDocument/2006/relationships/oleObject"/><Relationship Id="rId5966" Target="media/image2408.wmf" Type="http://schemas.openxmlformats.org/officeDocument/2006/relationships/image"/><Relationship Id="rId5967" Target="embeddings/oleObject3550.bin" Type="http://schemas.openxmlformats.org/officeDocument/2006/relationships/oleObject"/><Relationship Id="rId5968" Target="media/image2409.wmf" Type="http://schemas.openxmlformats.org/officeDocument/2006/relationships/image"/><Relationship Id="rId5969" Target="embeddings/oleObject3551.bin" Type="http://schemas.openxmlformats.org/officeDocument/2006/relationships/oleObject"/><Relationship Id="rId597" Target="embeddings/oleObject349.bin" Type="http://schemas.openxmlformats.org/officeDocument/2006/relationships/oleObject"/><Relationship Id="rId5970" Target="media/image2410.wmf" Type="http://schemas.openxmlformats.org/officeDocument/2006/relationships/image"/><Relationship Id="rId5971" Target="embeddings/oleObject3552.bin" Type="http://schemas.openxmlformats.org/officeDocument/2006/relationships/oleObject"/><Relationship Id="rId5972" Target="media/image2411.wmf" Type="http://schemas.openxmlformats.org/officeDocument/2006/relationships/image"/><Relationship Id="rId5973" Target="embeddings/oleObject3553.bin" Type="http://schemas.openxmlformats.org/officeDocument/2006/relationships/oleObject"/><Relationship Id="rId5974" Target="media/image2412.wmf" Type="http://schemas.openxmlformats.org/officeDocument/2006/relationships/image"/><Relationship Id="rId5975" Target="embeddings/oleObject3554.bin" Type="http://schemas.openxmlformats.org/officeDocument/2006/relationships/oleObject"/><Relationship Id="rId5976" Target="media/image2413.wmf" Type="http://schemas.openxmlformats.org/officeDocument/2006/relationships/image"/><Relationship Id="rId5977" Target="embeddings/oleObject3555.bin" Type="http://schemas.openxmlformats.org/officeDocument/2006/relationships/oleObject"/><Relationship Id="rId5978" Target="media/image2414.wmf" Type="http://schemas.openxmlformats.org/officeDocument/2006/relationships/image"/><Relationship Id="rId5979" Target="embeddings/oleObject3556.bin" Type="http://schemas.openxmlformats.org/officeDocument/2006/relationships/oleObject"/><Relationship Id="rId598" Target="media/image242.wmf" Type="http://schemas.openxmlformats.org/officeDocument/2006/relationships/image"/><Relationship Id="rId5980" Target="media/image2415.wmf" Type="http://schemas.openxmlformats.org/officeDocument/2006/relationships/image"/><Relationship Id="rId5981" Target="embeddings/oleObject3557.bin" Type="http://schemas.openxmlformats.org/officeDocument/2006/relationships/oleObject"/><Relationship Id="rId5982" Target="media/image2416.wmf" Type="http://schemas.openxmlformats.org/officeDocument/2006/relationships/image"/><Relationship Id="rId5983" Target="embeddings/oleObject3558.bin" Type="http://schemas.openxmlformats.org/officeDocument/2006/relationships/oleObject"/><Relationship Id="rId5984" Target="media/image2417.wmf" Type="http://schemas.openxmlformats.org/officeDocument/2006/relationships/image"/><Relationship Id="rId5985" Target="embeddings/oleObject3559.bin" Type="http://schemas.openxmlformats.org/officeDocument/2006/relationships/oleObject"/><Relationship Id="rId5986" Target="media/image2418.wmf" Type="http://schemas.openxmlformats.org/officeDocument/2006/relationships/image"/><Relationship Id="rId5987" Target="embeddings/oleObject3560.bin" Type="http://schemas.openxmlformats.org/officeDocument/2006/relationships/oleObject"/><Relationship Id="rId5988" Target="media/image2419.wmf" Type="http://schemas.openxmlformats.org/officeDocument/2006/relationships/image"/><Relationship Id="rId5989" Target="embeddings/oleObject3561.bin" Type="http://schemas.openxmlformats.org/officeDocument/2006/relationships/oleObject"/><Relationship Id="rId599" Target="embeddings/oleObject350.bin" Type="http://schemas.openxmlformats.org/officeDocument/2006/relationships/oleObject"/><Relationship Id="rId5990" Target="media/image2420.wmf" Type="http://schemas.openxmlformats.org/officeDocument/2006/relationships/image"/><Relationship Id="rId5991" Target="embeddings/oleObject3562.bin" Type="http://schemas.openxmlformats.org/officeDocument/2006/relationships/oleObject"/><Relationship Id="rId5992" Target="media/image2421.wmf" Type="http://schemas.openxmlformats.org/officeDocument/2006/relationships/image"/><Relationship Id="rId5993" Target="embeddings/oleObject3563.bin" Type="http://schemas.openxmlformats.org/officeDocument/2006/relationships/oleObject"/><Relationship Id="rId5994" Target="media/image2422.wmf" Type="http://schemas.openxmlformats.org/officeDocument/2006/relationships/image"/><Relationship Id="rId5995" Target="embeddings/oleObject3564.bin" Type="http://schemas.openxmlformats.org/officeDocument/2006/relationships/oleObject"/><Relationship Id="rId5996" Target="media/image2423.wmf" Type="http://schemas.openxmlformats.org/officeDocument/2006/relationships/image"/><Relationship Id="rId5997" Target="embeddings/oleObject3565.bin" Type="http://schemas.openxmlformats.org/officeDocument/2006/relationships/oleObject"/><Relationship Id="rId5998" Target="media/image2424.wmf" Type="http://schemas.openxmlformats.org/officeDocument/2006/relationships/image"/><Relationship Id="rId5999" Target="embeddings/oleObject3566.bin" Type="http://schemas.openxmlformats.org/officeDocument/2006/relationships/oleObject"/><Relationship Id="rId6" Target="footnotes.xml" Type="http://schemas.openxmlformats.org/officeDocument/2006/relationships/footnotes"/><Relationship Id="rId60" Target="media/image29.wmf" Type="http://schemas.openxmlformats.org/officeDocument/2006/relationships/image"/><Relationship Id="rId600" Target="media/image243.wmf" Type="http://schemas.openxmlformats.org/officeDocument/2006/relationships/image"/><Relationship Id="rId6000" Target="media/image2425.wmf" Type="http://schemas.openxmlformats.org/officeDocument/2006/relationships/image"/><Relationship Id="rId6001" Target="embeddings/oleObject3567.bin" Type="http://schemas.openxmlformats.org/officeDocument/2006/relationships/oleObject"/><Relationship Id="rId6002" Target="media/image2426.wmf" Type="http://schemas.openxmlformats.org/officeDocument/2006/relationships/image"/><Relationship Id="rId6003" Target="embeddings/oleObject3568.bin" Type="http://schemas.openxmlformats.org/officeDocument/2006/relationships/oleObject"/><Relationship Id="rId6004" Target="embeddings/oleObject3569.bin" Type="http://schemas.openxmlformats.org/officeDocument/2006/relationships/oleObject"/><Relationship Id="rId6005" Target="media/image2427.wmf" Type="http://schemas.openxmlformats.org/officeDocument/2006/relationships/image"/><Relationship Id="rId6006" Target="embeddings/oleObject3570.bin" Type="http://schemas.openxmlformats.org/officeDocument/2006/relationships/oleObject"/><Relationship Id="rId6007" Target="media/image2428.wmf" Type="http://schemas.openxmlformats.org/officeDocument/2006/relationships/image"/><Relationship Id="rId6008" Target="embeddings/oleObject3571.bin" Type="http://schemas.openxmlformats.org/officeDocument/2006/relationships/oleObject"/><Relationship Id="rId6009" Target="embeddings/oleObject3572.bin" Type="http://schemas.openxmlformats.org/officeDocument/2006/relationships/oleObject"/><Relationship Id="rId601" Target="embeddings/oleObject351.bin" Type="http://schemas.openxmlformats.org/officeDocument/2006/relationships/oleObject"/><Relationship Id="rId6010" Target="embeddings/oleObject3573.bin" Type="http://schemas.openxmlformats.org/officeDocument/2006/relationships/oleObject"/><Relationship Id="rId6011" Target="media/image2429.wmf" Type="http://schemas.openxmlformats.org/officeDocument/2006/relationships/image"/><Relationship Id="rId6012" Target="embeddings/oleObject3574.bin" Type="http://schemas.openxmlformats.org/officeDocument/2006/relationships/oleObject"/><Relationship Id="rId6013" Target="media/image2430.wmf" Type="http://schemas.openxmlformats.org/officeDocument/2006/relationships/image"/><Relationship Id="rId6014" Target="embeddings/oleObject3575.bin" Type="http://schemas.openxmlformats.org/officeDocument/2006/relationships/oleObject"/><Relationship Id="rId6015" Target="media/image2431.wmf" Type="http://schemas.openxmlformats.org/officeDocument/2006/relationships/image"/><Relationship Id="rId6016" Target="embeddings/oleObject3576.bin" Type="http://schemas.openxmlformats.org/officeDocument/2006/relationships/oleObject"/><Relationship Id="rId6017" Target="media/image2432.wmf" Type="http://schemas.openxmlformats.org/officeDocument/2006/relationships/image"/><Relationship Id="rId6018" Target="embeddings/oleObject3577.bin" Type="http://schemas.openxmlformats.org/officeDocument/2006/relationships/oleObject"/><Relationship Id="rId6019" Target="media/image2433.wmf" Type="http://schemas.openxmlformats.org/officeDocument/2006/relationships/image"/><Relationship Id="rId602" Target="media/image244.wmf" Type="http://schemas.openxmlformats.org/officeDocument/2006/relationships/image"/><Relationship Id="rId6020" Target="embeddings/oleObject3578.bin" Type="http://schemas.openxmlformats.org/officeDocument/2006/relationships/oleObject"/><Relationship Id="rId6021" Target="media/image2434.wmf" Type="http://schemas.openxmlformats.org/officeDocument/2006/relationships/image"/><Relationship Id="rId6022" Target="embeddings/oleObject3579.bin" Type="http://schemas.openxmlformats.org/officeDocument/2006/relationships/oleObject"/><Relationship Id="rId6023" Target="media/image2435.wmf" Type="http://schemas.openxmlformats.org/officeDocument/2006/relationships/image"/><Relationship Id="rId6024" Target="embeddings/oleObject3580.bin" Type="http://schemas.openxmlformats.org/officeDocument/2006/relationships/oleObject"/><Relationship Id="rId6025" Target="media/image2436.wmf" Type="http://schemas.openxmlformats.org/officeDocument/2006/relationships/image"/><Relationship Id="rId6026" Target="embeddings/oleObject3581.bin" Type="http://schemas.openxmlformats.org/officeDocument/2006/relationships/oleObject"/><Relationship Id="rId6027" Target="media/image2437.wmf" Type="http://schemas.openxmlformats.org/officeDocument/2006/relationships/image"/><Relationship Id="rId6028" Target="embeddings/oleObject3582.bin" Type="http://schemas.openxmlformats.org/officeDocument/2006/relationships/oleObject"/><Relationship Id="rId6029" Target="media/image2438.wmf" Type="http://schemas.openxmlformats.org/officeDocument/2006/relationships/image"/><Relationship Id="rId603" Target="embeddings/oleObject352.bin" Type="http://schemas.openxmlformats.org/officeDocument/2006/relationships/oleObject"/><Relationship Id="rId6030" Target="embeddings/oleObject3583.bin" Type="http://schemas.openxmlformats.org/officeDocument/2006/relationships/oleObject"/><Relationship Id="rId6031" Target="media/image2439.wmf" Type="http://schemas.openxmlformats.org/officeDocument/2006/relationships/image"/><Relationship Id="rId6032" Target="embeddings/oleObject3584.bin" Type="http://schemas.openxmlformats.org/officeDocument/2006/relationships/oleObject"/><Relationship Id="rId6033" Target="media/image2440.wmf" Type="http://schemas.openxmlformats.org/officeDocument/2006/relationships/image"/><Relationship Id="rId6034" Target="embeddings/oleObject3585.bin" Type="http://schemas.openxmlformats.org/officeDocument/2006/relationships/oleObject"/><Relationship Id="rId6035" Target="media/image2441.wmf" Type="http://schemas.openxmlformats.org/officeDocument/2006/relationships/image"/><Relationship Id="rId6036" Target="embeddings/oleObject3586.bin" Type="http://schemas.openxmlformats.org/officeDocument/2006/relationships/oleObject"/><Relationship Id="rId6037" Target="media/image2442.wmf" Type="http://schemas.openxmlformats.org/officeDocument/2006/relationships/image"/><Relationship Id="rId6038" Target="embeddings/oleObject3587.bin" Type="http://schemas.openxmlformats.org/officeDocument/2006/relationships/oleObject"/><Relationship Id="rId6039" Target="media/image2443.wmf" Type="http://schemas.openxmlformats.org/officeDocument/2006/relationships/image"/><Relationship Id="rId604" Target="media/image245.wmf" Type="http://schemas.openxmlformats.org/officeDocument/2006/relationships/image"/><Relationship Id="rId6040" Target="embeddings/oleObject3588.bin" Type="http://schemas.openxmlformats.org/officeDocument/2006/relationships/oleObject"/><Relationship Id="rId6041" Target="media/image2444.wmf" Type="http://schemas.openxmlformats.org/officeDocument/2006/relationships/image"/><Relationship Id="rId6042" Target="embeddings/oleObject3589.bin" Type="http://schemas.openxmlformats.org/officeDocument/2006/relationships/oleObject"/><Relationship Id="rId6043" Target="media/image2445.wmf" Type="http://schemas.openxmlformats.org/officeDocument/2006/relationships/image"/><Relationship Id="rId6044" Target="embeddings/oleObject3590.bin" Type="http://schemas.openxmlformats.org/officeDocument/2006/relationships/oleObject"/><Relationship Id="rId6045" Target="media/image2446.wmf" Type="http://schemas.openxmlformats.org/officeDocument/2006/relationships/image"/><Relationship Id="rId6046" Target="embeddings/oleObject3591.bin" Type="http://schemas.openxmlformats.org/officeDocument/2006/relationships/oleObject"/><Relationship Id="rId6047" Target="media/image2447.wmf" Type="http://schemas.openxmlformats.org/officeDocument/2006/relationships/image"/><Relationship Id="rId6048" Target="embeddings/oleObject3592.bin" Type="http://schemas.openxmlformats.org/officeDocument/2006/relationships/oleObject"/><Relationship Id="rId6049" Target="media/image2448.wmf" Type="http://schemas.openxmlformats.org/officeDocument/2006/relationships/image"/><Relationship Id="rId605" Target="embeddings/oleObject353.bin" Type="http://schemas.openxmlformats.org/officeDocument/2006/relationships/oleObject"/><Relationship Id="rId6050" Target="embeddings/oleObject3593.bin" Type="http://schemas.openxmlformats.org/officeDocument/2006/relationships/oleObject"/><Relationship Id="rId6051" Target="media/image2449.wmf" Type="http://schemas.openxmlformats.org/officeDocument/2006/relationships/image"/><Relationship Id="rId6052" Target="embeddings/oleObject3594.bin" Type="http://schemas.openxmlformats.org/officeDocument/2006/relationships/oleObject"/><Relationship Id="rId6053" Target="media/image2450.wmf" Type="http://schemas.openxmlformats.org/officeDocument/2006/relationships/image"/><Relationship Id="rId6054" Target="embeddings/oleObject3595.bin" Type="http://schemas.openxmlformats.org/officeDocument/2006/relationships/oleObject"/><Relationship Id="rId6055" Target="media/image2451.wmf" Type="http://schemas.openxmlformats.org/officeDocument/2006/relationships/image"/><Relationship Id="rId6056" Target="embeddings/oleObject3596.bin" Type="http://schemas.openxmlformats.org/officeDocument/2006/relationships/oleObject"/><Relationship Id="rId6057" Target="media/image2452.wmf" Type="http://schemas.openxmlformats.org/officeDocument/2006/relationships/image"/><Relationship Id="rId6058" Target="embeddings/oleObject3597.bin" Type="http://schemas.openxmlformats.org/officeDocument/2006/relationships/oleObject"/><Relationship Id="rId6059" Target="media/image2453.wmf" Type="http://schemas.openxmlformats.org/officeDocument/2006/relationships/image"/><Relationship Id="rId606" Target="media/image246.wmf" Type="http://schemas.openxmlformats.org/officeDocument/2006/relationships/image"/><Relationship Id="rId6060" Target="embeddings/oleObject3598.bin" Type="http://schemas.openxmlformats.org/officeDocument/2006/relationships/oleObject"/><Relationship Id="rId6061" Target="media/image2454.wmf" Type="http://schemas.openxmlformats.org/officeDocument/2006/relationships/image"/><Relationship Id="rId6062" Target="embeddings/oleObject3599.bin" Type="http://schemas.openxmlformats.org/officeDocument/2006/relationships/oleObject"/><Relationship Id="rId6063" Target="media/image2455.wmf" Type="http://schemas.openxmlformats.org/officeDocument/2006/relationships/image"/><Relationship Id="rId6064" Target="embeddings/oleObject3600.bin" Type="http://schemas.openxmlformats.org/officeDocument/2006/relationships/oleObject"/><Relationship Id="rId6065" Target="media/image2456.wmf" Type="http://schemas.openxmlformats.org/officeDocument/2006/relationships/image"/><Relationship Id="rId6066" Target="embeddings/oleObject3601.bin" Type="http://schemas.openxmlformats.org/officeDocument/2006/relationships/oleObject"/><Relationship Id="rId6067" Target="media/image2457.wmf" Type="http://schemas.openxmlformats.org/officeDocument/2006/relationships/image"/><Relationship Id="rId6068" Target="embeddings/oleObject3602.bin" Type="http://schemas.openxmlformats.org/officeDocument/2006/relationships/oleObject"/><Relationship Id="rId6069" Target="media/image2458.wmf" Type="http://schemas.openxmlformats.org/officeDocument/2006/relationships/image"/><Relationship Id="rId607" Target="embeddings/oleObject354.bin" Type="http://schemas.openxmlformats.org/officeDocument/2006/relationships/oleObject"/><Relationship Id="rId6070" Target="embeddings/oleObject3603.bin" Type="http://schemas.openxmlformats.org/officeDocument/2006/relationships/oleObject"/><Relationship Id="rId6071" Target="media/image2459.wmf" Type="http://schemas.openxmlformats.org/officeDocument/2006/relationships/image"/><Relationship Id="rId6072" Target="embeddings/oleObject3604.bin" Type="http://schemas.openxmlformats.org/officeDocument/2006/relationships/oleObject"/><Relationship Id="rId6073" Target="media/image2460.wmf" Type="http://schemas.openxmlformats.org/officeDocument/2006/relationships/image"/><Relationship Id="rId6074" Target="embeddings/oleObject3605.bin" Type="http://schemas.openxmlformats.org/officeDocument/2006/relationships/oleObject"/><Relationship Id="rId6075" Target="media/image2461.wmf" Type="http://schemas.openxmlformats.org/officeDocument/2006/relationships/image"/><Relationship Id="rId6076" Target="embeddings/oleObject3606.bin" Type="http://schemas.openxmlformats.org/officeDocument/2006/relationships/oleObject"/><Relationship Id="rId6077" Target="media/image2462.wmf" Type="http://schemas.openxmlformats.org/officeDocument/2006/relationships/image"/><Relationship Id="rId6078" Target="embeddings/oleObject3607.bin" Type="http://schemas.openxmlformats.org/officeDocument/2006/relationships/oleObject"/><Relationship Id="rId6079" Target="media/image2463.wmf" Type="http://schemas.openxmlformats.org/officeDocument/2006/relationships/image"/><Relationship Id="rId608" Target="media/image247.wmf" Type="http://schemas.openxmlformats.org/officeDocument/2006/relationships/image"/><Relationship Id="rId6080" Target="embeddings/oleObject3608.bin" Type="http://schemas.openxmlformats.org/officeDocument/2006/relationships/oleObject"/><Relationship Id="rId6081" Target="media/image2464.wmf" Type="http://schemas.openxmlformats.org/officeDocument/2006/relationships/image"/><Relationship Id="rId6082" Target="embeddings/oleObject3609.bin" Type="http://schemas.openxmlformats.org/officeDocument/2006/relationships/oleObject"/><Relationship Id="rId6083" Target="media/image2465.wmf" Type="http://schemas.openxmlformats.org/officeDocument/2006/relationships/image"/><Relationship Id="rId6084" Target="embeddings/oleObject3610.bin" Type="http://schemas.openxmlformats.org/officeDocument/2006/relationships/oleObject"/><Relationship Id="rId6085" Target="media/image2466.wmf" Type="http://schemas.openxmlformats.org/officeDocument/2006/relationships/image"/><Relationship Id="rId6086" Target="embeddings/oleObject3611.bin" Type="http://schemas.openxmlformats.org/officeDocument/2006/relationships/oleObject"/><Relationship Id="rId6087" Target="media/image2467.wmf" Type="http://schemas.openxmlformats.org/officeDocument/2006/relationships/image"/><Relationship Id="rId6088" Target="embeddings/oleObject3612.bin" Type="http://schemas.openxmlformats.org/officeDocument/2006/relationships/oleObject"/><Relationship Id="rId6089" Target="media/image2468.wmf" Type="http://schemas.openxmlformats.org/officeDocument/2006/relationships/image"/><Relationship Id="rId609" Target="embeddings/oleObject355.bin" Type="http://schemas.openxmlformats.org/officeDocument/2006/relationships/oleObject"/><Relationship Id="rId6090" Target="embeddings/oleObject3613.bin" Type="http://schemas.openxmlformats.org/officeDocument/2006/relationships/oleObject"/><Relationship Id="rId6091" Target="media/image2469.wmf" Type="http://schemas.openxmlformats.org/officeDocument/2006/relationships/image"/><Relationship Id="rId6092" Target="embeddings/oleObject3614.bin" Type="http://schemas.openxmlformats.org/officeDocument/2006/relationships/oleObject"/><Relationship Id="rId6093" Target="media/image2470.wmf" Type="http://schemas.openxmlformats.org/officeDocument/2006/relationships/image"/><Relationship Id="rId6094" Target="embeddings/oleObject3615.bin" Type="http://schemas.openxmlformats.org/officeDocument/2006/relationships/oleObject"/><Relationship Id="rId6095" Target="media/image2471.wmf" Type="http://schemas.openxmlformats.org/officeDocument/2006/relationships/image"/><Relationship Id="rId6096" Target="embeddings/oleObject3616.bin" Type="http://schemas.openxmlformats.org/officeDocument/2006/relationships/oleObject"/><Relationship Id="rId6097" Target="media/image2472.wmf" Type="http://schemas.openxmlformats.org/officeDocument/2006/relationships/image"/><Relationship Id="rId6098" Target="embeddings/oleObject3617.bin" Type="http://schemas.openxmlformats.org/officeDocument/2006/relationships/oleObject"/><Relationship Id="rId6099" Target="media/image2473.wmf" Type="http://schemas.openxmlformats.org/officeDocument/2006/relationships/image"/><Relationship Id="rId61" Target="embeddings/oleObject25.bin" Type="http://schemas.openxmlformats.org/officeDocument/2006/relationships/oleObject"/><Relationship Id="rId610" Target="media/image248.wmf" Type="http://schemas.openxmlformats.org/officeDocument/2006/relationships/image"/><Relationship Id="rId6100" Target="embeddings/oleObject3618.bin" Type="http://schemas.openxmlformats.org/officeDocument/2006/relationships/oleObject"/><Relationship Id="rId6101" Target="media/image2474.wmf" Type="http://schemas.openxmlformats.org/officeDocument/2006/relationships/image"/><Relationship Id="rId6102" Target="embeddings/oleObject3619.bin" Type="http://schemas.openxmlformats.org/officeDocument/2006/relationships/oleObject"/><Relationship Id="rId6103" Target="embeddings/oleObject3620.bin" Type="http://schemas.openxmlformats.org/officeDocument/2006/relationships/oleObject"/><Relationship Id="rId6104" Target="media/image2475.wmf" Type="http://schemas.openxmlformats.org/officeDocument/2006/relationships/image"/><Relationship Id="rId6105" Target="embeddings/oleObject3621.bin" Type="http://schemas.openxmlformats.org/officeDocument/2006/relationships/oleObject"/><Relationship Id="rId6106" Target="media/image2476.wmf" Type="http://schemas.openxmlformats.org/officeDocument/2006/relationships/image"/><Relationship Id="rId6107" Target="embeddings/oleObject3622.bin" Type="http://schemas.openxmlformats.org/officeDocument/2006/relationships/oleObject"/><Relationship Id="rId6108" Target="media/image2477.wmf" Type="http://schemas.openxmlformats.org/officeDocument/2006/relationships/image"/><Relationship Id="rId6109" Target="embeddings/oleObject3623.bin" Type="http://schemas.openxmlformats.org/officeDocument/2006/relationships/oleObject"/><Relationship Id="rId611" Target="embeddings/oleObject356.bin" Type="http://schemas.openxmlformats.org/officeDocument/2006/relationships/oleObject"/><Relationship Id="rId6110" Target="media/image2478.wmf" Type="http://schemas.openxmlformats.org/officeDocument/2006/relationships/image"/><Relationship Id="rId6111" Target="embeddings/oleObject3624.bin" Type="http://schemas.openxmlformats.org/officeDocument/2006/relationships/oleObject"/><Relationship Id="rId6112" Target="media/image2479.wmf" Type="http://schemas.openxmlformats.org/officeDocument/2006/relationships/image"/><Relationship Id="rId6113" Target="embeddings/oleObject3625.bin" Type="http://schemas.openxmlformats.org/officeDocument/2006/relationships/oleObject"/><Relationship Id="rId6114" Target="media/image2480.wmf" Type="http://schemas.openxmlformats.org/officeDocument/2006/relationships/image"/><Relationship Id="rId6115" Target="embeddings/oleObject3626.bin" Type="http://schemas.openxmlformats.org/officeDocument/2006/relationships/oleObject"/><Relationship Id="rId6116" Target="media/image2481.wmf" Type="http://schemas.openxmlformats.org/officeDocument/2006/relationships/image"/><Relationship Id="rId6117" Target="embeddings/oleObject3627.bin" Type="http://schemas.openxmlformats.org/officeDocument/2006/relationships/oleObject"/><Relationship Id="rId6118" Target="media/image2482.wmf" Type="http://schemas.openxmlformats.org/officeDocument/2006/relationships/image"/><Relationship Id="rId6119" Target="embeddings/oleObject3628.bin" Type="http://schemas.openxmlformats.org/officeDocument/2006/relationships/oleObject"/><Relationship Id="rId612" Target="media/image249.wmf" Type="http://schemas.openxmlformats.org/officeDocument/2006/relationships/image"/><Relationship Id="rId6120" Target="media/image2483.wmf" Type="http://schemas.openxmlformats.org/officeDocument/2006/relationships/image"/><Relationship Id="rId6121" Target="embeddings/oleObject3629.bin" Type="http://schemas.openxmlformats.org/officeDocument/2006/relationships/oleObject"/><Relationship Id="rId6122" Target="media/image2484.png" Type="http://schemas.openxmlformats.org/officeDocument/2006/relationships/image"/><Relationship Id="rId6123" Target="media/image2485.png" Type="http://schemas.openxmlformats.org/officeDocument/2006/relationships/image"/><Relationship Id="rId6124" Target="media/image2486.wmf" Type="http://schemas.openxmlformats.org/officeDocument/2006/relationships/image"/><Relationship Id="rId6125" Target="embeddings/oleObject3630.bin" Type="http://schemas.openxmlformats.org/officeDocument/2006/relationships/oleObject"/><Relationship Id="rId6126" Target="media/image2487.wmf" Type="http://schemas.openxmlformats.org/officeDocument/2006/relationships/image"/><Relationship Id="rId6127" Target="embeddings/oleObject3631.bin" Type="http://schemas.openxmlformats.org/officeDocument/2006/relationships/oleObject"/><Relationship Id="rId6128" Target="media/image2488.wmf" Type="http://schemas.openxmlformats.org/officeDocument/2006/relationships/image"/><Relationship Id="rId6129" Target="embeddings/oleObject3632.bin" Type="http://schemas.openxmlformats.org/officeDocument/2006/relationships/oleObject"/><Relationship Id="rId613" Target="embeddings/oleObject357.bin" Type="http://schemas.openxmlformats.org/officeDocument/2006/relationships/oleObject"/><Relationship Id="rId6130" Target="media/image2489.wmf" Type="http://schemas.openxmlformats.org/officeDocument/2006/relationships/image"/><Relationship Id="rId6131" Target="embeddings/oleObject3633.bin" Type="http://schemas.openxmlformats.org/officeDocument/2006/relationships/oleObject"/><Relationship Id="rId6132" Target="media/image2490.wmf" Type="http://schemas.openxmlformats.org/officeDocument/2006/relationships/image"/><Relationship Id="rId6133" Target="embeddings/oleObject3634.bin" Type="http://schemas.openxmlformats.org/officeDocument/2006/relationships/oleObject"/><Relationship Id="rId6134" Target="media/image2491.wmf" Type="http://schemas.openxmlformats.org/officeDocument/2006/relationships/image"/><Relationship Id="rId6135" Target="embeddings/oleObject3635.bin" Type="http://schemas.openxmlformats.org/officeDocument/2006/relationships/oleObject"/><Relationship Id="rId6136" Target="media/image2492.wmf" Type="http://schemas.openxmlformats.org/officeDocument/2006/relationships/image"/><Relationship Id="rId6137" Target="embeddings/oleObject3636.bin" Type="http://schemas.openxmlformats.org/officeDocument/2006/relationships/oleObject"/><Relationship Id="rId6138" Target="media/image2493.wmf" Type="http://schemas.openxmlformats.org/officeDocument/2006/relationships/image"/><Relationship Id="rId6139" Target="embeddings/oleObject3637.bin" Type="http://schemas.openxmlformats.org/officeDocument/2006/relationships/oleObject"/><Relationship Id="rId614" Target="media/image250.wmf" Type="http://schemas.openxmlformats.org/officeDocument/2006/relationships/image"/><Relationship Id="rId6140" Target="embeddings/oleObject3638.bin" Type="http://schemas.openxmlformats.org/officeDocument/2006/relationships/oleObject"/><Relationship Id="rId6141" Target="embeddings/oleObject3639.bin" Type="http://schemas.openxmlformats.org/officeDocument/2006/relationships/oleObject"/><Relationship Id="rId6142" Target="embeddings/oleObject3640.bin" Type="http://schemas.openxmlformats.org/officeDocument/2006/relationships/oleObject"/><Relationship Id="rId6143" Target="embeddings/oleObject3641.bin" Type="http://schemas.openxmlformats.org/officeDocument/2006/relationships/oleObject"/><Relationship Id="rId6144" Target="embeddings/oleObject3642.bin" Type="http://schemas.openxmlformats.org/officeDocument/2006/relationships/oleObject"/><Relationship Id="rId6145" Target="embeddings/oleObject3643.bin" Type="http://schemas.openxmlformats.org/officeDocument/2006/relationships/oleObject"/><Relationship Id="rId6146" Target="embeddings/oleObject3644.bin" Type="http://schemas.openxmlformats.org/officeDocument/2006/relationships/oleObject"/><Relationship Id="rId6147" Target="embeddings/oleObject3645.bin" Type="http://schemas.openxmlformats.org/officeDocument/2006/relationships/oleObject"/><Relationship Id="rId6148" Target="embeddings/oleObject3646.bin" Type="http://schemas.openxmlformats.org/officeDocument/2006/relationships/oleObject"/><Relationship Id="rId6149" Target="embeddings/oleObject3647.bin" Type="http://schemas.openxmlformats.org/officeDocument/2006/relationships/oleObject"/><Relationship Id="rId615" Target="embeddings/oleObject358.bin" Type="http://schemas.openxmlformats.org/officeDocument/2006/relationships/oleObject"/><Relationship Id="rId6150" Target="embeddings/oleObject3648.bin" Type="http://schemas.openxmlformats.org/officeDocument/2006/relationships/oleObject"/><Relationship Id="rId6151" Target="embeddings/oleObject3649.bin" Type="http://schemas.openxmlformats.org/officeDocument/2006/relationships/oleObject"/><Relationship Id="rId6152" Target="media/image2494.wmf" Type="http://schemas.openxmlformats.org/officeDocument/2006/relationships/image"/><Relationship Id="rId6153" Target="embeddings/oleObject3650.bin" Type="http://schemas.openxmlformats.org/officeDocument/2006/relationships/oleObject"/><Relationship Id="rId6154" Target="embeddings/oleObject3651.bin" Type="http://schemas.openxmlformats.org/officeDocument/2006/relationships/oleObject"/><Relationship Id="rId6155" Target="embeddings/oleObject3652.bin" Type="http://schemas.openxmlformats.org/officeDocument/2006/relationships/oleObject"/><Relationship Id="rId6156" Target="embeddings/oleObject3653.bin" Type="http://schemas.openxmlformats.org/officeDocument/2006/relationships/oleObject"/><Relationship Id="rId6157" Target="embeddings/oleObject3654.bin" Type="http://schemas.openxmlformats.org/officeDocument/2006/relationships/oleObject"/><Relationship Id="rId6158" Target="embeddings/oleObject3655.bin" Type="http://schemas.openxmlformats.org/officeDocument/2006/relationships/oleObject"/><Relationship Id="rId6159" Target="embeddings/oleObject3656.bin" Type="http://schemas.openxmlformats.org/officeDocument/2006/relationships/oleObject"/><Relationship Id="rId616" Target="media/image251.wmf" Type="http://schemas.openxmlformats.org/officeDocument/2006/relationships/image"/><Relationship Id="rId6160" Target="embeddings/oleObject3657.bin" Type="http://schemas.openxmlformats.org/officeDocument/2006/relationships/oleObject"/><Relationship Id="rId6161" Target="embeddings/oleObject3658.bin" Type="http://schemas.openxmlformats.org/officeDocument/2006/relationships/oleObject"/><Relationship Id="rId6162" Target="embeddings/oleObject3659.bin" Type="http://schemas.openxmlformats.org/officeDocument/2006/relationships/oleObject"/><Relationship Id="rId6163" Target="media/image2495.wmf" Type="http://schemas.openxmlformats.org/officeDocument/2006/relationships/image"/><Relationship Id="rId6164" Target="embeddings/oleObject3660.bin" Type="http://schemas.openxmlformats.org/officeDocument/2006/relationships/oleObject"/><Relationship Id="rId6165" Target="media/image2496.wmf" Type="http://schemas.openxmlformats.org/officeDocument/2006/relationships/image"/><Relationship Id="rId6166" Target="embeddings/oleObject3661.bin" Type="http://schemas.openxmlformats.org/officeDocument/2006/relationships/oleObject"/><Relationship Id="rId6167" Target="embeddings/oleObject3662.bin" Type="http://schemas.openxmlformats.org/officeDocument/2006/relationships/oleObject"/><Relationship Id="rId6168" Target="embeddings/oleObject3663.bin" Type="http://schemas.openxmlformats.org/officeDocument/2006/relationships/oleObject"/><Relationship Id="rId6169" Target="embeddings/oleObject3664.bin" Type="http://schemas.openxmlformats.org/officeDocument/2006/relationships/oleObject"/><Relationship Id="rId617" Target="embeddings/oleObject359.bin" Type="http://schemas.openxmlformats.org/officeDocument/2006/relationships/oleObject"/><Relationship Id="rId6170" Target="embeddings/oleObject3665.bin" Type="http://schemas.openxmlformats.org/officeDocument/2006/relationships/oleObject"/><Relationship Id="rId6171" Target="embeddings/oleObject3666.bin" Type="http://schemas.openxmlformats.org/officeDocument/2006/relationships/oleObject"/><Relationship Id="rId6172" Target="media/image2497.wmf" Type="http://schemas.openxmlformats.org/officeDocument/2006/relationships/image"/><Relationship Id="rId6173" Target="embeddings/oleObject3667.bin" Type="http://schemas.openxmlformats.org/officeDocument/2006/relationships/oleObject"/><Relationship Id="rId6174" Target="embeddings/oleObject3668.bin" Type="http://schemas.openxmlformats.org/officeDocument/2006/relationships/oleObject"/><Relationship Id="rId6175" Target="embeddings/oleObject3669.bin" Type="http://schemas.openxmlformats.org/officeDocument/2006/relationships/oleObject"/><Relationship Id="rId6176" Target="embeddings/oleObject3670.bin" Type="http://schemas.openxmlformats.org/officeDocument/2006/relationships/oleObject"/><Relationship Id="rId6177" Target="embeddings/oleObject3671.bin" Type="http://schemas.openxmlformats.org/officeDocument/2006/relationships/oleObject"/><Relationship Id="rId6178" Target="embeddings/oleObject3672.bin" Type="http://schemas.openxmlformats.org/officeDocument/2006/relationships/oleObject"/><Relationship Id="rId6179" Target="media/image2498.wmf" Type="http://schemas.openxmlformats.org/officeDocument/2006/relationships/image"/><Relationship Id="rId618" Target="media/image252.wmf" Type="http://schemas.openxmlformats.org/officeDocument/2006/relationships/image"/><Relationship Id="rId6180" Target="embeddings/oleObject3673.bin" Type="http://schemas.openxmlformats.org/officeDocument/2006/relationships/oleObject"/><Relationship Id="rId6181" Target="media/image2499.wmf" Type="http://schemas.openxmlformats.org/officeDocument/2006/relationships/image"/><Relationship Id="rId6182" Target="embeddings/oleObject3674.bin" Type="http://schemas.openxmlformats.org/officeDocument/2006/relationships/oleObject"/><Relationship Id="rId6183" Target="media/image2500.wmf" Type="http://schemas.openxmlformats.org/officeDocument/2006/relationships/image"/><Relationship Id="rId6184" Target="embeddings/oleObject3675.bin" Type="http://schemas.openxmlformats.org/officeDocument/2006/relationships/oleObject"/><Relationship Id="rId6185" Target="embeddings/oleObject3676.bin" Type="http://schemas.openxmlformats.org/officeDocument/2006/relationships/oleObject"/><Relationship Id="rId6186" Target="embeddings/oleObject3677.bin" Type="http://schemas.openxmlformats.org/officeDocument/2006/relationships/oleObject"/><Relationship Id="rId6187" Target="embeddings/oleObject3678.bin" Type="http://schemas.openxmlformats.org/officeDocument/2006/relationships/oleObject"/><Relationship Id="rId6188" Target="embeddings/oleObject3679.bin" Type="http://schemas.openxmlformats.org/officeDocument/2006/relationships/oleObject"/><Relationship Id="rId6189" Target="media/image2501.wmf" Type="http://schemas.openxmlformats.org/officeDocument/2006/relationships/image"/><Relationship Id="rId619" Target="embeddings/oleObject360.bin" Type="http://schemas.openxmlformats.org/officeDocument/2006/relationships/oleObject"/><Relationship Id="rId6190" Target="embeddings/oleObject3680.bin" Type="http://schemas.openxmlformats.org/officeDocument/2006/relationships/oleObject"/><Relationship Id="rId6191" Target="media/image2502.wmf" Type="http://schemas.openxmlformats.org/officeDocument/2006/relationships/image"/><Relationship Id="rId6192" Target="embeddings/oleObject3681.bin" Type="http://schemas.openxmlformats.org/officeDocument/2006/relationships/oleObject"/><Relationship Id="rId6193" Target="embeddings/oleObject3682.bin" Type="http://schemas.openxmlformats.org/officeDocument/2006/relationships/oleObject"/><Relationship Id="rId6194" Target="embeddings/oleObject3683.bin" Type="http://schemas.openxmlformats.org/officeDocument/2006/relationships/oleObject"/><Relationship Id="rId6195" Target="embeddings/oleObject3684.bin" Type="http://schemas.openxmlformats.org/officeDocument/2006/relationships/oleObject"/><Relationship Id="rId6196" Target="embeddings/oleObject3685.bin" Type="http://schemas.openxmlformats.org/officeDocument/2006/relationships/oleObject"/><Relationship Id="rId6197" Target="embeddings/oleObject3686.bin" Type="http://schemas.openxmlformats.org/officeDocument/2006/relationships/oleObject"/><Relationship Id="rId6198" Target="embeddings/oleObject3687.bin" Type="http://schemas.openxmlformats.org/officeDocument/2006/relationships/oleObject"/><Relationship Id="rId6199" Target="media/image2503.wmf" Type="http://schemas.openxmlformats.org/officeDocument/2006/relationships/image"/><Relationship Id="rId62" Target="media/image30.wmf" Type="http://schemas.openxmlformats.org/officeDocument/2006/relationships/image"/><Relationship Id="rId620" Target="media/image253.wmf" Type="http://schemas.openxmlformats.org/officeDocument/2006/relationships/image"/><Relationship Id="rId6200" Target="embeddings/oleObject3688.bin" Type="http://schemas.openxmlformats.org/officeDocument/2006/relationships/oleObject"/><Relationship Id="rId6201" Target="media/image2504.wmf" Type="http://schemas.openxmlformats.org/officeDocument/2006/relationships/image"/><Relationship Id="rId6202" Target="embeddings/oleObject3689.bin" Type="http://schemas.openxmlformats.org/officeDocument/2006/relationships/oleObject"/><Relationship Id="rId6203" Target="media/image2505.wmf" Type="http://schemas.openxmlformats.org/officeDocument/2006/relationships/image"/><Relationship Id="rId6204" Target="embeddings/oleObject3690.bin" Type="http://schemas.openxmlformats.org/officeDocument/2006/relationships/oleObject"/><Relationship Id="rId6205" Target="media/image2506.wmf" Type="http://schemas.openxmlformats.org/officeDocument/2006/relationships/image"/><Relationship Id="rId6206" Target="embeddings/oleObject3691.bin" Type="http://schemas.openxmlformats.org/officeDocument/2006/relationships/oleObject"/><Relationship Id="rId6207" Target="media/image2507.wmf" Type="http://schemas.openxmlformats.org/officeDocument/2006/relationships/image"/><Relationship Id="rId6208" Target="embeddings/oleObject3692.bin" Type="http://schemas.openxmlformats.org/officeDocument/2006/relationships/oleObject"/><Relationship Id="rId6209" Target="embeddings/oleObject3693.bin" Type="http://schemas.openxmlformats.org/officeDocument/2006/relationships/oleObject"/><Relationship Id="rId621" Target="embeddings/oleObject361.bin" Type="http://schemas.openxmlformats.org/officeDocument/2006/relationships/oleObject"/><Relationship Id="rId6210" Target="embeddings/oleObject3694.bin" Type="http://schemas.openxmlformats.org/officeDocument/2006/relationships/oleObject"/><Relationship Id="rId6211" Target="embeddings/oleObject3695.bin" Type="http://schemas.openxmlformats.org/officeDocument/2006/relationships/oleObject"/><Relationship Id="rId6212" Target="embeddings/oleObject3696.bin" Type="http://schemas.openxmlformats.org/officeDocument/2006/relationships/oleObject"/><Relationship Id="rId6213" Target="media/image2508.wmf" Type="http://schemas.openxmlformats.org/officeDocument/2006/relationships/image"/><Relationship Id="rId6214" Target="embeddings/oleObject3697.bin" Type="http://schemas.openxmlformats.org/officeDocument/2006/relationships/oleObject"/><Relationship Id="rId6215" Target="media/image2509.wmf" Type="http://schemas.openxmlformats.org/officeDocument/2006/relationships/image"/><Relationship Id="rId6216" Target="embeddings/oleObject3698.bin" Type="http://schemas.openxmlformats.org/officeDocument/2006/relationships/oleObject"/><Relationship Id="rId6217" Target="media/image2510.wmf" Type="http://schemas.openxmlformats.org/officeDocument/2006/relationships/image"/><Relationship Id="rId6218" Target="embeddings/oleObject3699.bin" Type="http://schemas.openxmlformats.org/officeDocument/2006/relationships/oleObject"/><Relationship Id="rId6219" Target="embeddings/oleObject3700.bin" Type="http://schemas.openxmlformats.org/officeDocument/2006/relationships/oleObject"/><Relationship Id="rId622" Target="embeddings/oleObject362.bin" Type="http://schemas.openxmlformats.org/officeDocument/2006/relationships/oleObject"/><Relationship Id="rId6220" Target="embeddings/oleObject3701.bin" Type="http://schemas.openxmlformats.org/officeDocument/2006/relationships/oleObject"/><Relationship Id="rId6221" Target="embeddings/oleObject3702.bin" Type="http://schemas.openxmlformats.org/officeDocument/2006/relationships/oleObject"/><Relationship Id="rId6222" Target="embeddings/oleObject3703.bin" Type="http://schemas.openxmlformats.org/officeDocument/2006/relationships/oleObject"/><Relationship Id="rId6223" Target="media/image2511.wmf" Type="http://schemas.openxmlformats.org/officeDocument/2006/relationships/image"/><Relationship Id="rId6224" Target="embeddings/oleObject3704.bin" Type="http://schemas.openxmlformats.org/officeDocument/2006/relationships/oleObject"/><Relationship Id="rId6225" Target="embeddings/oleObject3705.bin" Type="http://schemas.openxmlformats.org/officeDocument/2006/relationships/oleObject"/><Relationship Id="rId6226" Target="embeddings/oleObject3706.bin" Type="http://schemas.openxmlformats.org/officeDocument/2006/relationships/oleObject"/><Relationship Id="rId6227" Target="embeddings/oleObject3707.bin" Type="http://schemas.openxmlformats.org/officeDocument/2006/relationships/oleObject"/><Relationship Id="rId6228" Target="embeddings/oleObject3708.bin" Type="http://schemas.openxmlformats.org/officeDocument/2006/relationships/oleObject"/><Relationship Id="rId6229" Target="embeddings/oleObject3709.bin" Type="http://schemas.openxmlformats.org/officeDocument/2006/relationships/oleObject"/><Relationship Id="rId623" Target="media/image254.wmf" Type="http://schemas.openxmlformats.org/officeDocument/2006/relationships/image"/><Relationship Id="rId6230" Target="embeddings/oleObject3710.bin" Type="http://schemas.openxmlformats.org/officeDocument/2006/relationships/oleObject"/><Relationship Id="rId6231" Target="embeddings/oleObject3711.bin" Type="http://schemas.openxmlformats.org/officeDocument/2006/relationships/oleObject"/><Relationship Id="rId6232" Target="media/image2512.wmf" Type="http://schemas.openxmlformats.org/officeDocument/2006/relationships/image"/><Relationship Id="rId6233" Target="embeddings/oleObject3712.bin" Type="http://schemas.openxmlformats.org/officeDocument/2006/relationships/oleObject"/><Relationship Id="rId6234" Target="media/image2513.wmf" Type="http://schemas.openxmlformats.org/officeDocument/2006/relationships/image"/><Relationship Id="rId6235" Target="embeddings/oleObject3713.bin" Type="http://schemas.openxmlformats.org/officeDocument/2006/relationships/oleObject"/><Relationship Id="rId6236" Target="media/image2514.wmf" Type="http://schemas.openxmlformats.org/officeDocument/2006/relationships/image"/><Relationship Id="rId6237" Target="embeddings/oleObject3714.bin" Type="http://schemas.openxmlformats.org/officeDocument/2006/relationships/oleObject"/><Relationship Id="rId6238" Target="media/image2515.wmf" Type="http://schemas.openxmlformats.org/officeDocument/2006/relationships/image"/><Relationship Id="rId6239" Target="embeddings/oleObject3715.bin" Type="http://schemas.openxmlformats.org/officeDocument/2006/relationships/oleObject"/><Relationship Id="rId624" Target="embeddings/oleObject363.bin" Type="http://schemas.openxmlformats.org/officeDocument/2006/relationships/oleObject"/><Relationship Id="rId6240" Target="media/image2516.wmf" Type="http://schemas.openxmlformats.org/officeDocument/2006/relationships/image"/><Relationship Id="rId6241" Target="embeddings/oleObject3716.bin" Type="http://schemas.openxmlformats.org/officeDocument/2006/relationships/oleObject"/><Relationship Id="rId6242" Target="media/image2517.wmf" Type="http://schemas.openxmlformats.org/officeDocument/2006/relationships/image"/><Relationship Id="rId6243" Target="embeddings/oleObject3717.bin" Type="http://schemas.openxmlformats.org/officeDocument/2006/relationships/oleObject"/><Relationship Id="rId6244" Target="embeddings/oleObject3718.bin" Type="http://schemas.openxmlformats.org/officeDocument/2006/relationships/oleObject"/><Relationship Id="rId6245" Target="embeddings/oleObject3719.bin" Type="http://schemas.openxmlformats.org/officeDocument/2006/relationships/oleObject"/><Relationship Id="rId6246" Target="embeddings/oleObject3720.bin" Type="http://schemas.openxmlformats.org/officeDocument/2006/relationships/oleObject"/><Relationship Id="rId6247" Target="embeddings/oleObject3721.bin" Type="http://schemas.openxmlformats.org/officeDocument/2006/relationships/oleObject"/><Relationship Id="rId6248" Target="embeddings/oleObject3722.bin" Type="http://schemas.openxmlformats.org/officeDocument/2006/relationships/oleObject"/><Relationship Id="rId6249" Target="embeddings/oleObject3723.bin" Type="http://schemas.openxmlformats.org/officeDocument/2006/relationships/oleObject"/><Relationship Id="rId625" Target="media/image255.wmf" Type="http://schemas.openxmlformats.org/officeDocument/2006/relationships/image"/><Relationship Id="rId6250" Target="embeddings/oleObject3724.bin" Type="http://schemas.openxmlformats.org/officeDocument/2006/relationships/oleObject"/><Relationship Id="rId6251" Target="embeddings/oleObject3725.bin" Type="http://schemas.openxmlformats.org/officeDocument/2006/relationships/oleObject"/><Relationship Id="rId6252" Target="media/image2518.wmf" Type="http://schemas.openxmlformats.org/officeDocument/2006/relationships/image"/><Relationship Id="rId6253" Target="embeddings/oleObject3726.bin" Type="http://schemas.openxmlformats.org/officeDocument/2006/relationships/oleObject"/><Relationship Id="rId6254" Target="embeddings/oleObject3727.bin" Type="http://schemas.openxmlformats.org/officeDocument/2006/relationships/oleObject"/><Relationship Id="rId6255" Target="embeddings/oleObject3728.bin" Type="http://schemas.openxmlformats.org/officeDocument/2006/relationships/oleObject"/><Relationship Id="rId6256" Target="embeddings/oleObject3729.bin" Type="http://schemas.openxmlformats.org/officeDocument/2006/relationships/oleObject"/><Relationship Id="rId6257" Target="embeddings/oleObject3730.bin" Type="http://schemas.openxmlformats.org/officeDocument/2006/relationships/oleObject"/><Relationship Id="rId6258" Target="embeddings/oleObject3731.bin" Type="http://schemas.openxmlformats.org/officeDocument/2006/relationships/oleObject"/><Relationship Id="rId6259" Target="embeddings/oleObject3732.bin" Type="http://schemas.openxmlformats.org/officeDocument/2006/relationships/oleObject"/><Relationship Id="rId626" Target="embeddings/oleObject364.bin" Type="http://schemas.openxmlformats.org/officeDocument/2006/relationships/oleObject"/><Relationship Id="rId6260" Target="embeddings/oleObject3733.bin" Type="http://schemas.openxmlformats.org/officeDocument/2006/relationships/oleObject"/><Relationship Id="rId6261" Target="embeddings/oleObject3734.bin" Type="http://schemas.openxmlformats.org/officeDocument/2006/relationships/oleObject"/><Relationship Id="rId6262" Target="embeddings/oleObject3735.bin" Type="http://schemas.openxmlformats.org/officeDocument/2006/relationships/oleObject"/><Relationship Id="rId6263" Target="embeddings/oleObject3736.bin" Type="http://schemas.openxmlformats.org/officeDocument/2006/relationships/oleObject"/><Relationship Id="rId6264" Target="embeddings/oleObject3737.bin" Type="http://schemas.openxmlformats.org/officeDocument/2006/relationships/oleObject"/><Relationship Id="rId6265" Target="embeddings/oleObject3738.bin" Type="http://schemas.openxmlformats.org/officeDocument/2006/relationships/oleObject"/><Relationship Id="rId6266" Target="embeddings/oleObject3739.bin" Type="http://schemas.openxmlformats.org/officeDocument/2006/relationships/oleObject"/><Relationship Id="rId6267" Target="embeddings/oleObject3740.bin" Type="http://schemas.openxmlformats.org/officeDocument/2006/relationships/oleObject"/><Relationship Id="rId6268" Target="media/image2519.wmf" Type="http://schemas.openxmlformats.org/officeDocument/2006/relationships/image"/><Relationship Id="rId6269" Target="embeddings/oleObject3741.bin" Type="http://schemas.openxmlformats.org/officeDocument/2006/relationships/oleObject"/><Relationship Id="rId627" Target="media/image256.wmf" Type="http://schemas.openxmlformats.org/officeDocument/2006/relationships/image"/><Relationship Id="rId6270" Target="media/image2520.wmf" Type="http://schemas.openxmlformats.org/officeDocument/2006/relationships/image"/><Relationship Id="rId6271" Target="embeddings/oleObject3742.bin" Type="http://schemas.openxmlformats.org/officeDocument/2006/relationships/oleObject"/><Relationship Id="rId6272" Target="media/image2521.wmf" Type="http://schemas.openxmlformats.org/officeDocument/2006/relationships/image"/><Relationship Id="rId6273" Target="embeddings/oleObject3743.bin" Type="http://schemas.openxmlformats.org/officeDocument/2006/relationships/oleObject"/><Relationship Id="rId6274" Target="media/image2522.wmf" Type="http://schemas.openxmlformats.org/officeDocument/2006/relationships/image"/><Relationship Id="rId6275" Target="embeddings/oleObject3744.bin" Type="http://schemas.openxmlformats.org/officeDocument/2006/relationships/oleObject"/><Relationship Id="rId6276" Target="media/image2523.wmf" Type="http://schemas.openxmlformats.org/officeDocument/2006/relationships/image"/><Relationship Id="rId6277" Target="embeddings/oleObject3745.bin" Type="http://schemas.openxmlformats.org/officeDocument/2006/relationships/oleObject"/><Relationship Id="rId6278" Target="embeddings/oleObject3746.bin" Type="http://schemas.openxmlformats.org/officeDocument/2006/relationships/oleObject"/><Relationship Id="rId6279" Target="embeddings/oleObject3747.bin" Type="http://schemas.openxmlformats.org/officeDocument/2006/relationships/oleObject"/><Relationship Id="rId628" Target="embeddings/oleObject365.bin" Type="http://schemas.openxmlformats.org/officeDocument/2006/relationships/oleObject"/><Relationship Id="rId6280" Target="embeddings/oleObject3748.bin" Type="http://schemas.openxmlformats.org/officeDocument/2006/relationships/oleObject"/><Relationship Id="rId6281" Target="embeddings/oleObject3749.bin" Type="http://schemas.openxmlformats.org/officeDocument/2006/relationships/oleObject"/><Relationship Id="rId6282" Target="embeddings/oleObject3750.bin" Type="http://schemas.openxmlformats.org/officeDocument/2006/relationships/oleObject"/><Relationship Id="rId6283" Target="embeddings/oleObject3751.bin" Type="http://schemas.openxmlformats.org/officeDocument/2006/relationships/oleObject"/><Relationship Id="rId6284" Target="embeddings/oleObject3752.bin" Type="http://schemas.openxmlformats.org/officeDocument/2006/relationships/oleObject"/><Relationship Id="rId6285" Target="embeddings/oleObject3753.bin" Type="http://schemas.openxmlformats.org/officeDocument/2006/relationships/oleObject"/><Relationship Id="rId6286" Target="embeddings/oleObject3754.bin" Type="http://schemas.openxmlformats.org/officeDocument/2006/relationships/oleObject"/><Relationship Id="rId6287" Target="media/image2524.wmf" Type="http://schemas.openxmlformats.org/officeDocument/2006/relationships/image"/><Relationship Id="rId6288" Target="embeddings/oleObject3755.bin" Type="http://schemas.openxmlformats.org/officeDocument/2006/relationships/oleObject"/><Relationship Id="rId6289" Target="embeddings/oleObject3756.bin" Type="http://schemas.openxmlformats.org/officeDocument/2006/relationships/oleObject"/><Relationship Id="rId629" Target="media/image257.wmf" Type="http://schemas.openxmlformats.org/officeDocument/2006/relationships/image"/><Relationship Id="rId6290" Target="media/image2525.wmf" Type="http://schemas.openxmlformats.org/officeDocument/2006/relationships/image"/><Relationship Id="rId6291" Target="embeddings/oleObject3757.bin" Type="http://schemas.openxmlformats.org/officeDocument/2006/relationships/oleObject"/><Relationship Id="rId6292" Target="media/image2526.wmf" Type="http://schemas.openxmlformats.org/officeDocument/2006/relationships/image"/><Relationship Id="rId6293" Target="embeddings/oleObject3758.bin" Type="http://schemas.openxmlformats.org/officeDocument/2006/relationships/oleObject"/><Relationship Id="rId6294" Target="media/image2527.wmf" Type="http://schemas.openxmlformats.org/officeDocument/2006/relationships/image"/><Relationship Id="rId6295" Target="embeddings/oleObject3759.bin" Type="http://schemas.openxmlformats.org/officeDocument/2006/relationships/oleObject"/><Relationship Id="rId6296" Target="embeddings/oleObject3760.bin" Type="http://schemas.openxmlformats.org/officeDocument/2006/relationships/oleObject"/><Relationship Id="rId6297" Target="media/image2528.wmf" Type="http://schemas.openxmlformats.org/officeDocument/2006/relationships/image"/><Relationship Id="rId6298" Target="embeddings/oleObject3761.bin" Type="http://schemas.openxmlformats.org/officeDocument/2006/relationships/oleObject"/><Relationship Id="rId6299" Target="media/image2529.wmf" Type="http://schemas.openxmlformats.org/officeDocument/2006/relationships/image"/><Relationship Id="rId63" Target="embeddings/oleObject26.bin" Type="http://schemas.openxmlformats.org/officeDocument/2006/relationships/oleObject"/><Relationship Id="rId630" Target="embeddings/oleObject366.bin" Type="http://schemas.openxmlformats.org/officeDocument/2006/relationships/oleObject"/><Relationship Id="rId6300" Target="embeddings/oleObject3762.bin" Type="http://schemas.openxmlformats.org/officeDocument/2006/relationships/oleObject"/><Relationship Id="rId6301" Target="media/image2530.wmf" Type="http://schemas.openxmlformats.org/officeDocument/2006/relationships/image"/><Relationship Id="rId6302" Target="embeddings/oleObject3763.bin" Type="http://schemas.openxmlformats.org/officeDocument/2006/relationships/oleObject"/><Relationship Id="rId6303" Target="embeddings/oleObject3764.bin" Type="http://schemas.openxmlformats.org/officeDocument/2006/relationships/oleObject"/><Relationship Id="rId6304" Target="media/image2531.png" Type="http://schemas.openxmlformats.org/officeDocument/2006/relationships/image"/><Relationship Id="rId6305" Target="embeddings/oleObject3765.bin" Type="http://schemas.openxmlformats.org/officeDocument/2006/relationships/oleObject"/><Relationship Id="rId6306" Target="media/image2532.wmf" Type="http://schemas.openxmlformats.org/officeDocument/2006/relationships/image"/><Relationship Id="rId6307" Target="embeddings/oleObject3766.bin" Type="http://schemas.openxmlformats.org/officeDocument/2006/relationships/oleObject"/><Relationship Id="rId6308" Target="embeddings/oleObject3767.bin" Type="http://schemas.openxmlformats.org/officeDocument/2006/relationships/oleObject"/><Relationship Id="rId6309" Target="embeddings/oleObject3768.bin" Type="http://schemas.openxmlformats.org/officeDocument/2006/relationships/oleObject"/><Relationship Id="rId631" Target="media/image258.wmf" Type="http://schemas.openxmlformats.org/officeDocument/2006/relationships/image"/><Relationship Id="rId6310" Target="embeddings/oleObject3769.bin" Type="http://schemas.openxmlformats.org/officeDocument/2006/relationships/oleObject"/><Relationship Id="rId6311" Target="embeddings/oleObject3770.bin" Type="http://schemas.openxmlformats.org/officeDocument/2006/relationships/oleObject"/><Relationship Id="rId6312" Target="embeddings/oleObject3771.bin" Type="http://schemas.openxmlformats.org/officeDocument/2006/relationships/oleObject"/><Relationship Id="rId6313" Target="embeddings/oleObject3772.bin" Type="http://schemas.openxmlformats.org/officeDocument/2006/relationships/oleObject"/><Relationship Id="rId6314" Target="embeddings/oleObject3773.bin" Type="http://schemas.openxmlformats.org/officeDocument/2006/relationships/oleObject"/><Relationship Id="rId6315" Target="embeddings/oleObject3774.bin" Type="http://schemas.openxmlformats.org/officeDocument/2006/relationships/oleObject"/><Relationship Id="rId6316" Target="embeddings/oleObject3775.bin" Type="http://schemas.openxmlformats.org/officeDocument/2006/relationships/oleObject"/><Relationship Id="rId6317" Target="embeddings/oleObject3776.bin" Type="http://schemas.openxmlformats.org/officeDocument/2006/relationships/oleObject"/><Relationship Id="rId6318" Target="embeddings/oleObject3777.bin" Type="http://schemas.openxmlformats.org/officeDocument/2006/relationships/oleObject"/><Relationship Id="rId6319" Target="embeddings/oleObject3778.bin" Type="http://schemas.openxmlformats.org/officeDocument/2006/relationships/oleObject"/><Relationship Id="rId632" Target="embeddings/oleObject367.bin" Type="http://schemas.openxmlformats.org/officeDocument/2006/relationships/oleObject"/><Relationship Id="rId6320" Target="embeddings/oleObject3779.bin" Type="http://schemas.openxmlformats.org/officeDocument/2006/relationships/oleObject"/><Relationship Id="rId6321" Target="embeddings/oleObject3780.bin" Type="http://schemas.openxmlformats.org/officeDocument/2006/relationships/oleObject"/><Relationship Id="rId6322" Target="embeddings/oleObject3781.bin" Type="http://schemas.openxmlformats.org/officeDocument/2006/relationships/oleObject"/><Relationship Id="rId6323" Target="embeddings/oleObject3782.bin" Type="http://schemas.openxmlformats.org/officeDocument/2006/relationships/oleObject"/><Relationship Id="rId6324" Target="media/image2533.png" Type="http://schemas.openxmlformats.org/officeDocument/2006/relationships/image"/><Relationship Id="rId6325" Target="embeddings/oleObject3783.bin" Type="http://schemas.openxmlformats.org/officeDocument/2006/relationships/oleObject"/><Relationship Id="rId6326" Target="media/image2534.wmf" Type="http://schemas.openxmlformats.org/officeDocument/2006/relationships/image"/><Relationship Id="rId6327" Target="embeddings/oleObject3784.bin" Type="http://schemas.openxmlformats.org/officeDocument/2006/relationships/oleObject"/><Relationship Id="rId6328" Target="media/image2535.wmf" Type="http://schemas.openxmlformats.org/officeDocument/2006/relationships/image"/><Relationship Id="rId6329" Target="embeddings/oleObject3785.bin" Type="http://schemas.openxmlformats.org/officeDocument/2006/relationships/oleObject"/><Relationship Id="rId633" Target="embeddings/oleObject368.bin" Type="http://schemas.openxmlformats.org/officeDocument/2006/relationships/oleObject"/><Relationship Id="rId6330" Target="media/image2536.png" Type="http://schemas.openxmlformats.org/officeDocument/2006/relationships/image"/><Relationship Id="rId6331" Target="media/image2537.wmf" Type="http://schemas.openxmlformats.org/officeDocument/2006/relationships/image"/><Relationship Id="rId6332" Target="embeddings/oleObject3786.bin" Type="http://schemas.openxmlformats.org/officeDocument/2006/relationships/oleObject"/><Relationship Id="rId6333" Target="media/image2538.wmf" Type="http://schemas.openxmlformats.org/officeDocument/2006/relationships/image"/><Relationship Id="rId6334" Target="embeddings/oleObject3787.bin" Type="http://schemas.openxmlformats.org/officeDocument/2006/relationships/oleObject"/><Relationship Id="rId6335" Target="media/image2539.wmf" Type="http://schemas.openxmlformats.org/officeDocument/2006/relationships/image"/><Relationship Id="rId6336" Target="embeddings/oleObject3788.bin" Type="http://schemas.openxmlformats.org/officeDocument/2006/relationships/oleObject"/><Relationship Id="rId6337" Target="media/image2540.wmf" Type="http://schemas.openxmlformats.org/officeDocument/2006/relationships/image"/><Relationship Id="rId6338" Target="embeddings/oleObject3789.bin" Type="http://schemas.openxmlformats.org/officeDocument/2006/relationships/oleObject"/><Relationship Id="rId6339" Target="media/image2541.wmf" Type="http://schemas.openxmlformats.org/officeDocument/2006/relationships/image"/><Relationship Id="rId634" Target="media/image259.wmf" Type="http://schemas.openxmlformats.org/officeDocument/2006/relationships/image"/><Relationship Id="rId6340" Target="embeddings/oleObject3790.bin" Type="http://schemas.openxmlformats.org/officeDocument/2006/relationships/oleObject"/><Relationship Id="rId6341" Target="media/image2542.wmf" Type="http://schemas.openxmlformats.org/officeDocument/2006/relationships/image"/><Relationship Id="rId6342" Target="embeddings/oleObject3791.bin" Type="http://schemas.openxmlformats.org/officeDocument/2006/relationships/oleObject"/><Relationship Id="rId6343" Target="embeddings/oleObject3792.bin" Type="http://schemas.openxmlformats.org/officeDocument/2006/relationships/oleObject"/><Relationship Id="rId6344" Target="media/image2543.wmf" Type="http://schemas.openxmlformats.org/officeDocument/2006/relationships/image"/><Relationship Id="rId6345" Target="embeddings/oleObject3793.bin" Type="http://schemas.openxmlformats.org/officeDocument/2006/relationships/oleObject"/><Relationship Id="rId6346" Target="media/image2544.wmf" Type="http://schemas.openxmlformats.org/officeDocument/2006/relationships/image"/><Relationship Id="rId6347" Target="embeddings/oleObject3794.bin" Type="http://schemas.openxmlformats.org/officeDocument/2006/relationships/oleObject"/><Relationship Id="rId6348" Target="media/image2545.wmf" Type="http://schemas.openxmlformats.org/officeDocument/2006/relationships/image"/><Relationship Id="rId6349" Target="embeddings/oleObject3795.bin" Type="http://schemas.openxmlformats.org/officeDocument/2006/relationships/oleObject"/><Relationship Id="rId635" Target="embeddings/oleObject369.bin" Type="http://schemas.openxmlformats.org/officeDocument/2006/relationships/oleObject"/><Relationship Id="rId6350" Target="media/image2546.wmf" Type="http://schemas.openxmlformats.org/officeDocument/2006/relationships/image"/><Relationship Id="rId6351" Target="embeddings/oleObject3796.bin" Type="http://schemas.openxmlformats.org/officeDocument/2006/relationships/oleObject"/><Relationship Id="rId6352" Target="embeddings/oleObject3797.bin" Type="http://schemas.openxmlformats.org/officeDocument/2006/relationships/oleObject"/><Relationship Id="rId6353" Target="embeddings/oleObject3798.bin" Type="http://schemas.openxmlformats.org/officeDocument/2006/relationships/oleObject"/><Relationship Id="rId6354" Target="embeddings/oleObject3799.bin" Type="http://schemas.openxmlformats.org/officeDocument/2006/relationships/oleObject"/><Relationship Id="rId6355" Target="embeddings/oleObject3800.bin" Type="http://schemas.openxmlformats.org/officeDocument/2006/relationships/oleObject"/><Relationship Id="rId6356" Target="embeddings/oleObject3801.bin" Type="http://schemas.openxmlformats.org/officeDocument/2006/relationships/oleObject"/><Relationship Id="rId6357" Target="embeddings/oleObject3802.bin" Type="http://schemas.openxmlformats.org/officeDocument/2006/relationships/oleObject"/><Relationship Id="rId6358" Target="embeddings/oleObject3803.bin" Type="http://schemas.openxmlformats.org/officeDocument/2006/relationships/oleObject"/><Relationship Id="rId6359" Target="embeddings/oleObject3804.bin" Type="http://schemas.openxmlformats.org/officeDocument/2006/relationships/oleObject"/><Relationship Id="rId636" Target="embeddings/oleObject370.bin" Type="http://schemas.openxmlformats.org/officeDocument/2006/relationships/oleObject"/><Relationship Id="rId6360" Target="embeddings/oleObject3805.bin" Type="http://schemas.openxmlformats.org/officeDocument/2006/relationships/oleObject"/><Relationship Id="rId6361" Target="embeddings/oleObject3806.bin" Type="http://schemas.openxmlformats.org/officeDocument/2006/relationships/oleObject"/><Relationship Id="rId6362" Target="embeddings/oleObject3807.bin" Type="http://schemas.openxmlformats.org/officeDocument/2006/relationships/oleObject"/><Relationship Id="rId6363" Target="embeddings/oleObject3808.bin" Type="http://schemas.openxmlformats.org/officeDocument/2006/relationships/oleObject"/><Relationship Id="rId6364" Target="embeddings/oleObject3809.bin" Type="http://schemas.openxmlformats.org/officeDocument/2006/relationships/oleObject"/><Relationship Id="rId6365" Target="embeddings/oleObject3810.bin" Type="http://schemas.openxmlformats.org/officeDocument/2006/relationships/oleObject"/><Relationship Id="rId6366" Target="embeddings/oleObject3811.bin" Type="http://schemas.openxmlformats.org/officeDocument/2006/relationships/oleObject"/><Relationship Id="rId6367" Target="embeddings/oleObject3812.bin" Type="http://schemas.openxmlformats.org/officeDocument/2006/relationships/oleObject"/><Relationship Id="rId6368" Target="embeddings/oleObject3813.bin" Type="http://schemas.openxmlformats.org/officeDocument/2006/relationships/oleObject"/><Relationship Id="rId6369" Target="embeddings/oleObject3814.bin" Type="http://schemas.openxmlformats.org/officeDocument/2006/relationships/oleObject"/><Relationship Id="rId637" Target="media/image260.wmf" Type="http://schemas.openxmlformats.org/officeDocument/2006/relationships/image"/><Relationship Id="rId6370" Target="media/image2547.wmf" Type="http://schemas.openxmlformats.org/officeDocument/2006/relationships/image"/><Relationship Id="rId6371" Target="embeddings/oleObject3815.bin" Type="http://schemas.openxmlformats.org/officeDocument/2006/relationships/oleObject"/><Relationship Id="rId6372" Target="media/image2548.wmf" Type="http://schemas.openxmlformats.org/officeDocument/2006/relationships/image"/><Relationship Id="rId6373" Target="embeddings/oleObject3816.bin" Type="http://schemas.openxmlformats.org/officeDocument/2006/relationships/oleObject"/><Relationship Id="rId6374" Target="media/image2549.wmf" Type="http://schemas.openxmlformats.org/officeDocument/2006/relationships/image"/><Relationship Id="rId6375" Target="embeddings/oleObject3817.bin" Type="http://schemas.openxmlformats.org/officeDocument/2006/relationships/oleObject"/><Relationship Id="rId6376" Target="media/image2550.wmf" Type="http://schemas.openxmlformats.org/officeDocument/2006/relationships/image"/><Relationship Id="rId6377" Target="embeddings/oleObject3818.bin" Type="http://schemas.openxmlformats.org/officeDocument/2006/relationships/oleObject"/><Relationship Id="rId6378" Target="media/image2551.wmf" Type="http://schemas.openxmlformats.org/officeDocument/2006/relationships/image"/><Relationship Id="rId6379" Target="embeddings/oleObject3819.bin" Type="http://schemas.openxmlformats.org/officeDocument/2006/relationships/oleObject"/><Relationship Id="rId638" Target="embeddings/oleObject371.bin" Type="http://schemas.openxmlformats.org/officeDocument/2006/relationships/oleObject"/><Relationship Id="rId6380" Target="media/image2552.wmf" Type="http://schemas.openxmlformats.org/officeDocument/2006/relationships/image"/><Relationship Id="rId6381" Target="embeddings/oleObject3820.bin" Type="http://schemas.openxmlformats.org/officeDocument/2006/relationships/oleObject"/><Relationship Id="rId6382" Target="media/image2553.wmf" Type="http://schemas.openxmlformats.org/officeDocument/2006/relationships/image"/><Relationship Id="rId6383" Target="embeddings/oleObject3821.bin" Type="http://schemas.openxmlformats.org/officeDocument/2006/relationships/oleObject"/><Relationship Id="rId6384" Target="media/image2554.wmf" Type="http://schemas.openxmlformats.org/officeDocument/2006/relationships/image"/><Relationship Id="rId6385" Target="embeddings/oleObject3822.bin" Type="http://schemas.openxmlformats.org/officeDocument/2006/relationships/oleObject"/><Relationship Id="rId6386" Target="media/image2555.wmf" Type="http://schemas.openxmlformats.org/officeDocument/2006/relationships/image"/><Relationship Id="rId6387" Target="embeddings/oleObject3823.bin" Type="http://schemas.openxmlformats.org/officeDocument/2006/relationships/oleObject"/><Relationship Id="rId6388" Target="media/image2556.wmf" Type="http://schemas.openxmlformats.org/officeDocument/2006/relationships/image"/><Relationship Id="rId6389" Target="embeddings/oleObject3824.bin" Type="http://schemas.openxmlformats.org/officeDocument/2006/relationships/oleObject"/><Relationship Id="rId639" Target="media/image261.wmf" Type="http://schemas.openxmlformats.org/officeDocument/2006/relationships/image"/><Relationship Id="rId6390" Target="embeddings/oleObject3825.bin" Type="http://schemas.openxmlformats.org/officeDocument/2006/relationships/oleObject"/><Relationship Id="rId6391" Target="media/image2557.wmf" Type="http://schemas.openxmlformats.org/officeDocument/2006/relationships/image"/><Relationship Id="rId6392" Target="embeddings/oleObject3826.bin" Type="http://schemas.openxmlformats.org/officeDocument/2006/relationships/oleObject"/><Relationship Id="rId6393" Target="media/image2558.wmf" Type="http://schemas.openxmlformats.org/officeDocument/2006/relationships/image"/><Relationship Id="rId6394" Target="embeddings/oleObject3827.bin" Type="http://schemas.openxmlformats.org/officeDocument/2006/relationships/oleObject"/><Relationship Id="rId6395" Target="media/image2559.wmf" Type="http://schemas.openxmlformats.org/officeDocument/2006/relationships/image"/><Relationship Id="rId6396" Target="embeddings/oleObject3828.bin" Type="http://schemas.openxmlformats.org/officeDocument/2006/relationships/oleObject"/><Relationship Id="rId6397" Target="media/image2560.wmf" Type="http://schemas.openxmlformats.org/officeDocument/2006/relationships/image"/><Relationship Id="rId6398" Target="embeddings/oleObject3829.bin" Type="http://schemas.openxmlformats.org/officeDocument/2006/relationships/oleObject"/><Relationship Id="rId6399" Target="media/image2561.wmf" Type="http://schemas.openxmlformats.org/officeDocument/2006/relationships/image"/><Relationship Id="rId64" Target="media/image31.wmf" Type="http://schemas.openxmlformats.org/officeDocument/2006/relationships/image"/><Relationship Id="rId640" Target="embeddings/oleObject372.bin" Type="http://schemas.openxmlformats.org/officeDocument/2006/relationships/oleObject"/><Relationship Id="rId6400" Target="embeddings/oleObject3830.bin" Type="http://schemas.openxmlformats.org/officeDocument/2006/relationships/oleObject"/><Relationship Id="rId6401" Target="embeddings/oleObject3831.bin" Type="http://schemas.openxmlformats.org/officeDocument/2006/relationships/oleObject"/><Relationship Id="rId6402" Target="embeddings/oleObject3832.bin" Type="http://schemas.openxmlformats.org/officeDocument/2006/relationships/oleObject"/><Relationship Id="rId6403" Target="embeddings/oleObject3833.bin" Type="http://schemas.openxmlformats.org/officeDocument/2006/relationships/oleObject"/><Relationship Id="rId6404" Target="embeddings/oleObject3834.bin" Type="http://schemas.openxmlformats.org/officeDocument/2006/relationships/oleObject"/><Relationship Id="rId6405" Target="embeddings/oleObject3835.bin" Type="http://schemas.openxmlformats.org/officeDocument/2006/relationships/oleObject"/><Relationship Id="rId6406" Target="embeddings/oleObject3836.bin" Type="http://schemas.openxmlformats.org/officeDocument/2006/relationships/oleObject"/><Relationship Id="rId6407" Target="embeddings/oleObject3837.bin" Type="http://schemas.openxmlformats.org/officeDocument/2006/relationships/oleObject"/><Relationship Id="rId6408" Target="embeddings/oleObject3838.bin" Type="http://schemas.openxmlformats.org/officeDocument/2006/relationships/oleObject"/><Relationship Id="rId6409" Target="embeddings/oleObject3839.bin" Type="http://schemas.openxmlformats.org/officeDocument/2006/relationships/oleObject"/><Relationship Id="rId641" Target="media/image262.wmf" Type="http://schemas.openxmlformats.org/officeDocument/2006/relationships/image"/><Relationship Id="rId6410" Target="embeddings/oleObject3840.bin" Type="http://schemas.openxmlformats.org/officeDocument/2006/relationships/oleObject"/><Relationship Id="rId6411" Target="embeddings/oleObject3841.bin" Type="http://schemas.openxmlformats.org/officeDocument/2006/relationships/oleObject"/><Relationship Id="rId6412" Target="embeddings/oleObject3842.bin" Type="http://schemas.openxmlformats.org/officeDocument/2006/relationships/oleObject"/><Relationship Id="rId6413" Target="embeddings/oleObject3843.bin" Type="http://schemas.openxmlformats.org/officeDocument/2006/relationships/oleObject"/><Relationship Id="rId6414" Target="media/image2562.wmf" Type="http://schemas.openxmlformats.org/officeDocument/2006/relationships/image"/><Relationship Id="rId6415" Target="embeddings/oleObject3844.bin" Type="http://schemas.openxmlformats.org/officeDocument/2006/relationships/oleObject"/><Relationship Id="rId6416" Target="embeddings/oleObject3845.bin" Type="http://schemas.openxmlformats.org/officeDocument/2006/relationships/oleObject"/><Relationship Id="rId6417" Target="media/image2563.wmf" Type="http://schemas.openxmlformats.org/officeDocument/2006/relationships/image"/><Relationship Id="rId6418" Target="embeddings/oleObject3846.bin" Type="http://schemas.openxmlformats.org/officeDocument/2006/relationships/oleObject"/><Relationship Id="rId6419" Target="media/image2564.wmf" Type="http://schemas.openxmlformats.org/officeDocument/2006/relationships/image"/><Relationship Id="rId642" Target="embeddings/oleObject373.bin" Type="http://schemas.openxmlformats.org/officeDocument/2006/relationships/oleObject"/><Relationship Id="rId6420" Target="embeddings/oleObject3847.bin" Type="http://schemas.openxmlformats.org/officeDocument/2006/relationships/oleObject"/><Relationship Id="rId6421" Target="media/image2565.wmf" Type="http://schemas.openxmlformats.org/officeDocument/2006/relationships/image"/><Relationship Id="rId6422" Target="embeddings/oleObject3848.bin" Type="http://schemas.openxmlformats.org/officeDocument/2006/relationships/oleObject"/><Relationship Id="rId6423" Target="media/image2566.wmf" Type="http://schemas.openxmlformats.org/officeDocument/2006/relationships/image"/><Relationship Id="rId6424" Target="embeddings/oleObject3849.bin" Type="http://schemas.openxmlformats.org/officeDocument/2006/relationships/oleObject"/><Relationship Id="rId6425" Target="media/image2567.wmf" Type="http://schemas.openxmlformats.org/officeDocument/2006/relationships/image"/><Relationship Id="rId6426" Target="embeddings/oleObject3850.bin" Type="http://schemas.openxmlformats.org/officeDocument/2006/relationships/oleObject"/><Relationship Id="rId6427" Target="media/image2568.png" Type="http://schemas.openxmlformats.org/officeDocument/2006/relationships/image"/><Relationship Id="rId6428" Target="media/image2569.wmf" Type="http://schemas.openxmlformats.org/officeDocument/2006/relationships/image"/><Relationship Id="rId6429" Target="embeddings/oleObject3851.bin" Type="http://schemas.openxmlformats.org/officeDocument/2006/relationships/oleObject"/><Relationship Id="rId643" Target="embeddings/oleObject374.bin" Type="http://schemas.openxmlformats.org/officeDocument/2006/relationships/oleObject"/><Relationship Id="rId6430" Target="embeddings/oleObject3852.bin" Type="http://schemas.openxmlformats.org/officeDocument/2006/relationships/oleObject"/><Relationship Id="rId6431" Target="embeddings/oleObject3853.bin" Type="http://schemas.openxmlformats.org/officeDocument/2006/relationships/oleObject"/><Relationship Id="rId6432" Target="embeddings/oleObject3854.bin" Type="http://schemas.openxmlformats.org/officeDocument/2006/relationships/oleObject"/><Relationship Id="rId6433" Target="embeddings/oleObject3855.bin" Type="http://schemas.openxmlformats.org/officeDocument/2006/relationships/oleObject"/><Relationship Id="rId6434" Target="embeddings/oleObject3856.bin" Type="http://schemas.openxmlformats.org/officeDocument/2006/relationships/oleObject"/><Relationship Id="rId6435" Target="media/image2570.wmf" Type="http://schemas.openxmlformats.org/officeDocument/2006/relationships/image"/><Relationship Id="rId6436" Target="embeddings/oleObject3857.bin" Type="http://schemas.openxmlformats.org/officeDocument/2006/relationships/oleObject"/><Relationship Id="rId6437" Target="media/image2571.wmf" Type="http://schemas.openxmlformats.org/officeDocument/2006/relationships/image"/><Relationship Id="rId6438" Target="embeddings/oleObject3858.bin" Type="http://schemas.openxmlformats.org/officeDocument/2006/relationships/oleObject"/><Relationship Id="rId6439" Target="media/image2572.wmf" Type="http://schemas.openxmlformats.org/officeDocument/2006/relationships/image"/><Relationship Id="rId644" Target="embeddings/oleObject375.bin" Type="http://schemas.openxmlformats.org/officeDocument/2006/relationships/oleObject"/><Relationship Id="rId6440" Target="embeddings/oleObject3859.bin" Type="http://schemas.openxmlformats.org/officeDocument/2006/relationships/oleObject"/><Relationship Id="rId6441" Target="media/image2573.wmf" Type="http://schemas.openxmlformats.org/officeDocument/2006/relationships/image"/><Relationship Id="rId6442" Target="embeddings/oleObject3860.bin" Type="http://schemas.openxmlformats.org/officeDocument/2006/relationships/oleObject"/><Relationship Id="rId6443" Target="media/image2574.wmf" Type="http://schemas.openxmlformats.org/officeDocument/2006/relationships/image"/><Relationship Id="rId6444" Target="embeddings/oleObject3861.bin" Type="http://schemas.openxmlformats.org/officeDocument/2006/relationships/oleObject"/><Relationship Id="rId6445" Target="media/image2575.wmf" Type="http://schemas.openxmlformats.org/officeDocument/2006/relationships/image"/><Relationship Id="rId6446" Target="embeddings/oleObject3862.bin" Type="http://schemas.openxmlformats.org/officeDocument/2006/relationships/oleObject"/><Relationship Id="rId6447" Target="media/image2576.wmf" Type="http://schemas.openxmlformats.org/officeDocument/2006/relationships/image"/><Relationship Id="rId6448" Target="embeddings/oleObject3863.bin" Type="http://schemas.openxmlformats.org/officeDocument/2006/relationships/oleObject"/><Relationship Id="rId6449" Target="media/image2577.jpeg" Type="http://schemas.openxmlformats.org/officeDocument/2006/relationships/image"/><Relationship Id="rId645" Target="embeddings/oleObject376.bin" Type="http://schemas.openxmlformats.org/officeDocument/2006/relationships/oleObject"/><Relationship Id="rId6450" Target="media/image2578.wmf" Type="http://schemas.openxmlformats.org/officeDocument/2006/relationships/image"/><Relationship Id="rId6451" Target="embeddings/oleObject3864.bin" Type="http://schemas.openxmlformats.org/officeDocument/2006/relationships/oleObject"/><Relationship Id="rId6452" Target="embeddings/oleObject3865.bin" Type="http://schemas.openxmlformats.org/officeDocument/2006/relationships/oleObject"/><Relationship Id="rId6453" Target="embeddings/oleObject3866.bin" Type="http://schemas.openxmlformats.org/officeDocument/2006/relationships/oleObject"/><Relationship Id="rId6454" Target="embeddings/oleObject3867.bin" Type="http://schemas.openxmlformats.org/officeDocument/2006/relationships/oleObject"/><Relationship Id="rId6455" Target="embeddings/oleObject3868.bin" Type="http://schemas.openxmlformats.org/officeDocument/2006/relationships/oleObject"/><Relationship Id="rId6456" Target="media/image2579.wmf" Type="http://schemas.openxmlformats.org/officeDocument/2006/relationships/image"/><Relationship Id="rId6457" Target="embeddings/oleObject3869.bin" Type="http://schemas.openxmlformats.org/officeDocument/2006/relationships/oleObject"/><Relationship Id="rId6458" Target="media/image2580.wmf" Type="http://schemas.openxmlformats.org/officeDocument/2006/relationships/image"/><Relationship Id="rId6459" Target="embeddings/oleObject3870.bin" Type="http://schemas.openxmlformats.org/officeDocument/2006/relationships/oleObject"/><Relationship Id="rId646" Target="embeddings/oleObject377.bin" Type="http://schemas.openxmlformats.org/officeDocument/2006/relationships/oleObject"/><Relationship Id="rId6460" Target="media/image2581.wmf" Type="http://schemas.openxmlformats.org/officeDocument/2006/relationships/image"/><Relationship Id="rId6461" Target="embeddings/oleObject3871.bin" Type="http://schemas.openxmlformats.org/officeDocument/2006/relationships/oleObject"/><Relationship Id="rId6462" Target="media/image2582.wmf" Type="http://schemas.openxmlformats.org/officeDocument/2006/relationships/image"/><Relationship Id="rId6463" Target="embeddings/oleObject3872.bin" Type="http://schemas.openxmlformats.org/officeDocument/2006/relationships/oleObject"/><Relationship Id="rId6464" Target="media/image2583.wmf" Type="http://schemas.openxmlformats.org/officeDocument/2006/relationships/image"/><Relationship Id="rId6465" Target="embeddings/oleObject3873.bin" Type="http://schemas.openxmlformats.org/officeDocument/2006/relationships/oleObject"/><Relationship Id="rId6466" Target="media/image2584.wmf" Type="http://schemas.openxmlformats.org/officeDocument/2006/relationships/image"/><Relationship Id="rId6467" Target="embeddings/oleObject3874.bin" Type="http://schemas.openxmlformats.org/officeDocument/2006/relationships/oleObject"/><Relationship Id="rId6468" Target="media/image2585.wmf" Type="http://schemas.openxmlformats.org/officeDocument/2006/relationships/image"/><Relationship Id="rId6469" Target="embeddings/oleObject3875.bin" Type="http://schemas.openxmlformats.org/officeDocument/2006/relationships/oleObject"/><Relationship Id="rId647" Target="embeddings/oleObject378.bin" Type="http://schemas.openxmlformats.org/officeDocument/2006/relationships/oleObject"/><Relationship Id="rId6470" Target="media/image2586.wmf" Type="http://schemas.openxmlformats.org/officeDocument/2006/relationships/image"/><Relationship Id="rId6471" Target="embeddings/oleObject3876.bin" Type="http://schemas.openxmlformats.org/officeDocument/2006/relationships/oleObject"/><Relationship Id="rId6472" Target="media/image2587.wmf" Type="http://schemas.openxmlformats.org/officeDocument/2006/relationships/image"/><Relationship Id="rId6473" Target="embeddings/oleObject3877.bin" Type="http://schemas.openxmlformats.org/officeDocument/2006/relationships/oleObject"/><Relationship Id="rId6474" Target="media/image2588.wmf" Type="http://schemas.openxmlformats.org/officeDocument/2006/relationships/image"/><Relationship Id="rId6475" Target="embeddings/oleObject3878.bin" Type="http://schemas.openxmlformats.org/officeDocument/2006/relationships/oleObject"/><Relationship Id="rId6476" Target="media/image2589.wmf" Type="http://schemas.openxmlformats.org/officeDocument/2006/relationships/image"/><Relationship Id="rId6477" Target="embeddings/oleObject3879.bin" Type="http://schemas.openxmlformats.org/officeDocument/2006/relationships/oleObject"/><Relationship Id="rId6478" Target="media/image2590.wmf" Type="http://schemas.openxmlformats.org/officeDocument/2006/relationships/image"/><Relationship Id="rId6479" Target="embeddings/oleObject3880.bin" Type="http://schemas.openxmlformats.org/officeDocument/2006/relationships/oleObject"/><Relationship Id="rId648" Target="embeddings/oleObject379.bin" Type="http://schemas.openxmlformats.org/officeDocument/2006/relationships/oleObject"/><Relationship Id="rId6480" Target="media/image2591.png" Type="http://schemas.openxmlformats.org/officeDocument/2006/relationships/image"/><Relationship Id="rId6481" Target="media/image2592.wmf" Type="http://schemas.openxmlformats.org/officeDocument/2006/relationships/image"/><Relationship Id="rId6482" Target="embeddings/oleObject3881.bin" Type="http://schemas.openxmlformats.org/officeDocument/2006/relationships/oleObject"/><Relationship Id="rId6483" Target="media/image2593.wmf" Type="http://schemas.openxmlformats.org/officeDocument/2006/relationships/image"/><Relationship Id="rId6484" Target="embeddings/oleObject3882.bin" Type="http://schemas.openxmlformats.org/officeDocument/2006/relationships/oleObject"/><Relationship Id="rId6485" Target="media/image2594.wmf" Type="http://schemas.openxmlformats.org/officeDocument/2006/relationships/image"/><Relationship Id="rId6486" Target="embeddings/oleObject3883.bin" Type="http://schemas.openxmlformats.org/officeDocument/2006/relationships/oleObject"/><Relationship Id="rId6487" Target="media/image2595.wmf" Type="http://schemas.openxmlformats.org/officeDocument/2006/relationships/image"/><Relationship Id="rId6488" Target="embeddings/oleObject3884.bin" Type="http://schemas.openxmlformats.org/officeDocument/2006/relationships/oleObject"/><Relationship Id="rId6489" Target="media/image2596.wmf" Type="http://schemas.openxmlformats.org/officeDocument/2006/relationships/image"/><Relationship Id="rId649" Target="media/image263.wmf" Type="http://schemas.openxmlformats.org/officeDocument/2006/relationships/image"/><Relationship Id="rId6490" Target="embeddings/oleObject3885.bin" Type="http://schemas.openxmlformats.org/officeDocument/2006/relationships/oleObject"/><Relationship Id="rId6491" Target="media/image2597.wmf" Type="http://schemas.openxmlformats.org/officeDocument/2006/relationships/image"/><Relationship Id="rId6492" Target="embeddings/oleObject3886.bin" Type="http://schemas.openxmlformats.org/officeDocument/2006/relationships/oleObject"/><Relationship Id="rId6493" Target="media/image2598.wmf" Type="http://schemas.openxmlformats.org/officeDocument/2006/relationships/image"/><Relationship Id="rId6494" Target="embeddings/oleObject3887.bin" Type="http://schemas.openxmlformats.org/officeDocument/2006/relationships/oleObject"/><Relationship Id="rId6495" Target="media/image2599.wmf" Type="http://schemas.openxmlformats.org/officeDocument/2006/relationships/image"/><Relationship Id="rId6496" Target="embeddings/oleObject3888.bin" Type="http://schemas.openxmlformats.org/officeDocument/2006/relationships/oleObject"/><Relationship Id="rId6497" Target="media/image2600.wmf" Type="http://schemas.openxmlformats.org/officeDocument/2006/relationships/image"/><Relationship Id="rId6498" Target="embeddings/oleObject3889.bin" Type="http://schemas.openxmlformats.org/officeDocument/2006/relationships/oleObject"/><Relationship Id="rId6499" Target="media/image2601.wmf" Type="http://schemas.openxmlformats.org/officeDocument/2006/relationships/image"/><Relationship Id="rId65" Target="embeddings/oleObject27.bin" Type="http://schemas.openxmlformats.org/officeDocument/2006/relationships/oleObject"/><Relationship Id="rId650" Target="embeddings/oleObject380.bin" Type="http://schemas.openxmlformats.org/officeDocument/2006/relationships/oleObject"/><Relationship Id="rId6500" Target="embeddings/oleObject3890.bin" Type="http://schemas.openxmlformats.org/officeDocument/2006/relationships/oleObject"/><Relationship Id="rId6501" Target="media/image2602.wmf" Type="http://schemas.openxmlformats.org/officeDocument/2006/relationships/image"/><Relationship Id="rId6502" Target="embeddings/oleObject3891.bin" Type="http://schemas.openxmlformats.org/officeDocument/2006/relationships/oleObject"/><Relationship Id="rId6503" Target="media/image2603.wmf" Type="http://schemas.openxmlformats.org/officeDocument/2006/relationships/image"/><Relationship Id="rId6504" Target="embeddings/oleObject3892.bin" Type="http://schemas.openxmlformats.org/officeDocument/2006/relationships/oleObject"/><Relationship Id="rId6505" Target="media/image2604.wmf" Type="http://schemas.openxmlformats.org/officeDocument/2006/relationships/image"/><Relationship Id="rId6506" Target="embeddings/oleObject3893.bin" Type="http://schemas.openxmlformats.org/officeDocument/2006/relationships/oleObject"/><Relationship Id="rId6507" Target="media/image2605.wmf" Type="http://schemas.openxmlformats.org/officeDocument/2006/relationships/image"/><Relationship Id="rId6508" Target="embeddings/oleObject3894.bin" Type="http://schemas.openxmlformats.org/officeDocument/2006/relationships/oleObject"/><Relationship Id="rId6509" Target="media/image2606.wmf" Type="http://schemas.openxmlformats.org/officeDocument/2006/relationships/image"/><Relationship Id="rId651" Target="media/image264.wmf" Type="http://schemas.openxmlformats.org/officeDocument/2006/relationships/image"/><Relationship Id="rId6510" Target="embeddings/oleObject3895.bin" Type="http://schemas.openxmlformats.org/officeDocument/2006/relationships/oleObject"/><Relationship Id="rId6511" Target="media/image2607.wmf" Type="http://schemas.openxmlformats.org/officeDocument/2006/relationships/image"/><Relationship Id="rId6512" Target="embeddings/oleObject3896.bin" Type="http://schemas.openxmlformats.org/officeDocument/2006/relationships/oleObject"/><Relationship Id="rId6513" Target="media/image2608.wmf" Type="http://schemas.openxmlformats.org/officeDocument/2006/relationships/image"/><Relationship Id="rId6514" Target="embeddings/oleObject3897.bin" Type="http://schemas.openxmlformats.org/officeDocument/2006/relationships/oleObject"/><Relationship Id="rId6515" Target="media/image2609.wmf" Type="http://schemas.openxmlformats.org/officeDocument/2006/relationships/image"/><Relationship Id="rId6516" Target="embeddings/oleObject3898.bin" Type="http://schemas.openxmlformats.org/officeDocument/2006/relationships/oleObject"/><Relationship Id="rId6517" Target="media/image2610.wmf" Type="http://schemas.openxmlformats.org/officeDocument/2006/relationships/image"/><Relationship Id="rId6518" Target="embeddings/oleObject3899.bin" Type="http://schemas.openxmlformats.org/officeDocument/2006/relationships/oleObject"/><Relationship Id="rId6519" Target="embeddings/oleObject3900.bin" Type="http://schemas.openxmlformats.org/officeDocument/2006/relationships/oleObject"/><Relationship Id="rId652" Target="embeddings/oleObject381.bin" Type="http://schemas.openxmlformats.org/officeDocument/2006/relationships/oleObject"/><Relationship Id="rId6520" Target="embeddings/oleObject3901.bin" Type="http://schemas.openxmlformats.org/officeDocument/2006/relationships/oleObject"/><Relationship Id="rId6521" Target="embeddings/oleObject3902.bin" Type="http://schemas.openxmlformats.org/officeDocument/2006/relationships/oleObject"/><Relationship Id="rId6522" Target="embeddings/oleObject3903.bin" Type="http://schemas.openxmlformats.org/officeDocument/2006/relationships/oleObject"/><Relationship Id="rId6523" Target="embeddings/oleObject3904.bin" Type="http://schemas.openxmlformats.org/officeDocument/2006/relationships/oleObject"/><Relationship Id="rId6524" Target="embeddings/oleObject3905.bin" Type="http://schemas.openxmlformats.org/officeDocument/2006/relationships/oleObject"/><Relationship Id="rId6525" Target="embeddings/oleObject3906.bin" Type="http://schemas.openxmlformats.org/officeDocument/2006/relationships/oleObject"/><Relationship Id="rId6526" Target="embeddings/oleObject3907.bin" Type="http://schemas.openxmlformats.org/officeDocument/2006/relationships/oleObject"/><Relationship Id="rId6527" Target="media/image2611.wmf" Type="http://schemas.openxmlformats.org/officeDocument/2006/relationships/image"/><Relationship Id="rId6528" Target="embeddings/oleObject3908.bin" Type="http://schemas.openxmlformats.org/officeDocument/2006/relationships/oleObject"/><Relationship Id="rId6529" Target="media/image2612.wmf" Type="http://schemas.openxmlformats.org/officeDocument/2006/relationships/image"/><Relationship Id="rId653" Target="media/image265.wmf" Type="http://schemas.openxmlformats.org/officeDocument/2006/relationships/image"/><Relationship Id="rId6530" Target="embeddings/oleObject3909.bin" Type="http://schemas.openxmlformats.org/officeDocument/2006/relationships/oleObject"/><Relationship Id="rId6531" Target="media/image2613.wmf" Type="http://schemas.openxmlformats.org/officeDocument/2006/relationships/image"/><Relationship Id="rId6532" Target="embeddings/oleObject3910.bin" Type="http://schemas.openxmlformats.org/officeDocument/2006/relationships/oleObject"/><Relationship Id="rId6533" Target="media/image2614.wmf" Type="http://schemas.openxmlformats.org/officeDocument/2006/relationships/image"/><Relationship Id="rId6534" Target="embeddings/oleObject3911.bin" Type="http://schemas.openxmlformats.org/officeDocument/2006/relationships/oleObject"/><Relationship Id="rId6535" Target="media/image2615.wmf" Type="http://schemas.openxmlformats.org/officeDocument/2006/relationships/image"/><Relationship Id="rId6536" Target="embeddings/oleObject3912.bin" Type="http://schemas.openxmlformats.org/officeDocument/2006/relationships/oleObject"/><Relationship Id="rId6537" Target="media/image2616.wmf" Type="http://schemas.openxmlformats.org/officeDocument/2006/relationships/image"/><Relationship Id="rId6538" Target="embeddings/oleObject3913.bin" Type="http://schemas.openxmlformats.org/officeDocument/2006/relationships/oleObject"/><Relationship Id="rId6539" Target="media/image2617.wmf" Type="http://schemas.openxmlformats.org/officeDocument/2006/relationships/image"/><Relationship Id="rId654" Target="embeddings/oleObject382.bin" Type="http://schemas.openxmlformats.org/officeDocument/2006/relationships/oleObject"/><Relationship Id="rId6540" Target="embeddings/oleObject3914.bin" Type="http://schemas.openxmlformats.org/officeDocument/2006/relationships/oleObject"/><Relationship Id="rId6541" Target="media/image2618.wmf" Type="http://schemas.openxmlformats.org/officeDocument/2006/relationships/image"/><Relationship Id="rId6542" Target="embeddings/oleObject3915.bin" Type="http://schemas.openxmlformats.org/officeDocument/2006/relationships/oleObject"/><Relationship Id="rId6543" Target="media/image2619.wmf" Type="http://schemas.openxmlformats.org/officeDocument/2006/relationships/image"/><Relationship Id="rId6544" Target="embeddings/oleObject3916.bin" Type="http://schemas.openxmlformats.org/officeDocument/2006/relationships/oleObject"/><Relationship Id="rId6545" Target="media/image2620.wmf" Type="http://schemas.openxmlformats.org/officeDocument/2006/relationships/image"/><Relationship Id="rId6546" Target="embeddings/oleObject3917.bin" Type="http://schemas.openxmlformats.org/officeDocument/2006/relationships/oleObject"/><Relationship Id="rId6547" Target="media/image2621.wmf" Type="http://schemas.openxmlformats.org/officeDocument/2006/relationships/image"/><Relationship Id="rId6548" Target="embeddings/oleObject3918.bin" Type="http://schemas.openxmlformats.org/officeDocument/2006/relationships/oleObject"/><Relationship Id="rId6549" Target="media/image2622.wmf" Type="http://schemas.openxmlformats.org/officeDocument/2006/relationships/image"/><Relationship Id="rId655" Target="media/image266.wmf" Type="http://schemas.openxmlformats.org/officeDocument/2006/relationships/image"/><Relationship Id="rId6550" Target="embeddings/oleObject3919.bin" Type="http://schemas.openxmlformats.org/officeDocument/2006/relationships/oleObject"/><Relationship Id="rId6551" Target="media/image2623.wmf" Type="http://schemas.openxmlformats.org/officeDocument/2006/relationships/image"/><Relationship Id="rId6552" Target="embeddings/oleObject3920.bin" Type="http://schemas.openxmlformats.org/officeDocument/2006/relationships/oleObject"/><Relationship Id="rId6553" Target="media/image2624.wmf" Type="http://schemas.openxmlformats.org/officeDocument/2006/relationships/image"/><Relationship Id="rId6554" Target="embeddings/oleObject3921.bin" Type="http://schemas.openxmlformats.org/officeDocument/2006/relationships/oleObject"/><Relationship Id="rId6555" Target="media/image2625.wmf" Type="http://schemas.openxmlformats.org/officeDocument/2006/relationships/image"/><Relationship Id="rId6556" Target="embeddings/oleObject3922.bin" Type="http://schemas.openxmlformats.org/officeDocument/2006/relationships/oleObject"/><Relationship Id="rId6557" Target="media/image2626.png" Type="http://schemas.openxmlformats.org/officeDocument/2006/relationships/image"/><Relationship Id="rId6558" Target="media/image2627.wmf" Type="http://schemas.openxmlformats.org/officeDocument/2006/relationships/image"/><Relationship Id="rId6559" Target="embeddings/oleObject3923.bin" Type="http://schemas.openxmlformats.org/officeDocument/2006/relationships/oleObject"/><Relationship Id="rId656" Target="embeddings/oleObject383.bin" Type="http://schemas.openxmlformats.org/officeDocument/2006/relationships/oleObject"/><Relationship Id="rId6560" Target="media/image2628.wmf" Type="http://schemas.openxmlformats.org/officeDocument/2006/relationships/image"/><Relationship Id="rId6561" Target="embeddings/oleObject3924.bin" Type="http://schemas.openxmlformats.org/officeDocument/2006/relationships/oleObject"/><Relationship Id="rId6562" Target="media/image2629.wmf" Type="http://schemas.openxmlformats.org/officeDocument/2006/relationships/image"/><Relationship Id="rId6563" Target="embeddings/oleObject3925.bin" Type="http://schemas.openxmlformats.org/officeDocument/2006/relationships/oleObject"/><Relationship Id="rId6564" Target="media/image2630.wmf" Type="http://schemas.openxmlformats.org/officeDocument/2006/relationships/image"/><Relationship Id="rId6565" Target="embeddings/oleObject3926.bin" Type="http://schemas.openxmlformats.org/officeDocument/2006/relationships/oleObject"/><Relationship Id="rId6566" Target="media/image2631.wmf" Type="http://schemas.openxmlformats.org/officeDocument/2006/relationships/image"/><Relationship Id="rId6567" Target="embeddings/oleObject3927.bin" Type="http://schemas.openxmlformats.org/officeDocument/2006/relationships/oleObject"/><Relationship Id="rId6568" Target="media/image2632.wmf" Type="http://schemas.openxmlformats.org/officeDocument/2006/relationships/image"/><Relationship Id="rId6569" Target="embeddings/oleObject3928.bin" Type="http://schemas.openxmlformats.org/officeDocument/2006/relationships/oleObject"/><Relationship Id="rId657" Target="media/image267.wmf" Type="http://schemas.openxmlformats.org/officeDocument/2006/relationships/image"/><Relationship Id="rId6570" Target="media/image2633.wmf" Type="http://schemas.openxmlformats.org/officeDocument/2006/relationships/image"/><Relationship Id="rId6571" Target="embeddings/oleObject3929.bin" Type="http://schemas.openxmlformats.org/officeDocument/2006/relationships/oleObject"/><Relationship Id="rId6572" Target="media/image2634.wmf" Type="http://schemas.openxmlformats.org/officeDocument/2006/relationships/image"/><Relationship Id="rId6573" Target="embeddings/oleObject3930.bin" Type="http://schemas.openxmlformats.org/officeDocument/2006/relationships/oleObject"/><Relationship Id="rId6574" Target="media/image2635.wmf" Type="http://schemas.openxmlformats.org/officeDocument/2006/relationships/image"/><Relationship Id="rId6575" Target="embeddings/oleObject3931.bin" Type="http://schemas.openxmlformats.org/officeDocument/2006/relationships/oleObject"/><Relationship Id="rId6576" Target="media/image2636.wmf" Type="http://schemas.openxmlformats.org/officeDocument/2006/relationships/image"/><Relationship Id="rId6577" Target="embeddings/oleObject3932.bin" Type="http://schemas.openxmlformats.org/officeDocument/2006/relationships/oleObject"/><Relationship Id="rId6578" Target="media/image2637.wmf" Type="http://schemas.openxmlformats.org/officeDocument/2006/relationships/image"/><Relationship Id="rId6579" Target="embeddings/oleObject3933.bin" Type="http://schemas.openxmlformats.org/officeDocument/2006/relationships/oleObject"/><Relationship Id="rId658" Target="embeddings/oleObject384.bin" Type="http://schemas.openxmlformats.org/officeDocument/2006/relationships/oleObject"/><Relationship Id="rId6580" Target="media/image2638.wmf" Type="http://schemas.openxmlformats.org/officeDocument/2006/relationships/image"/><Relationship Id="rId6581" Target="embeddings/oleObject3934.bin" Type="http://schemas.openxmlformats.org/officeDocument/2006/relationships/oleObject"/><Relationship Id="rId6582" Target="media/image2639.wmf" Type="http://schemas.openxmlformats.org/officeDocument/2006/relationships/image"/><Relationship Id="rId6583" Target="embeddings/oleObject3935.bin" Type="http://schemas.openxmlformats.org/officeDocument/2006/relationships/oleObject"/><Relationship Id="rId6584" Target="media/image2640.wmf" Type="http://schemas.openxmlformats.org/officeDocument/2006/relationships/image"/><Relationship Id="rId6585" Target="embeddings/oleObject3936.bin" Type="http://schemas.openxmlformats.org/officeDocument/2006/relationships/oleObject"/><Relationship Id="rId6586" Target="media/image2641.wmf" Type="http://schemas.openxmlformats.org/officeDocument/2006/relationships/image"/><Relationship Id="rId6587" Target="embeddings/oleObject3937.bin" Type="http://schemas.openxmlformats.org/officeDocument/2006/relationships/oleObject"/><Relationship Id="rId6588" Target="media/image2642.png" Type="http://schemas.openxmlformats.org/officeDocument/2006/relationships/image"/><Relationship Id="rId6589" Target="media/image2643.wmf" Type="http://schemas.openxmlformats.org/officeDocument/2006/relationships/image"/><Relationship Id="rId659" Target="media/image268.wmf" Type="http://schemas.openxmlformats.org/officeDocument/2006/relationships/image"/><Relationship Id="rId6590" Target="embeddings/oleObject3938.bin" Type="http://schemas.openxmlformats.org/officeDocument/2006/relationships/oleObject"/><Relationship Id="rId6591" Target="media/image2644.wmf" Type="http://schemas.openxmlformats.org/officeDocument/2006/relationships/image"/><Relationship Id="rId6592" Target="embeddings/oleObject3939.bin" Type="http://schemas.openxmlformats.org/officeDocument/2006/relationships/oleObject"/><Relationship Id="rId6593" Target="media/image2645.wmf" Type="http://schemas.openxmlformats.org/officeDocument/2006/relationships/image"/><Relationship Id="rId6594" Target="embeddings/oleObject3940.bin" Type="http://schemas.openxmlformats.org/officeDocument/2006/relationships/oleObject"/><Relationship Id="rId6595" Target="media/image2646.wmf" Type="http://schemas.openxmlformats.org/officeDocument/2006/relationships/image"/><Relationship Id="rId6596" Target="embeddings/oleObject3941.bin" Type="http://schemas.openxmlformats.org/officeDocument/2006/relationships/oleObject"/><Relationship Id="rId6597" Target="media/image2647.wmf" Type="http://schemas.openxmlformats.org/officeDocument/2006/relationships/image"/><Relationship Id="rId6598" Target="embeddings/oleObject3942.bin" Type="http://schemas.openxmlformats.org/officeDocument/2006/relationships/oleObject"/><Relationship Id="rId6599" Target="media/image2648.emf" Type="http://schemas.openxmlformats.org/officeDocument/2006/relationships/image"/><Relationship Id="rId66" Target="media/image32.wmf" Type="http://schemas.openxmlformats.org/officeDocument/2006/relationships/image"/><Relationship Id="rId660" Target="embeddings/oleObject385.bin" Type="http://schemas.openxmlformats.org/officeDocument/2006/relationships/oleObject"/><Relationship Id="rId6600" Target="media/image2649.wmf" Type="http://schemas.openxmlformats.org/officeDocument/2006/relationships/image"/><Relationship Id="rId6601" Target="embeddings/oleObject3943.bin" Type="http://schemas.openxmlformats.org/officeDocument/2006/relationships/oleObject"/><Relationship Id="rId6602" Target="media/image2650.wmf" Type="http://schemas.openxmlformats.org/officeDocument/2006/relationships/image"/><Relationship Id="rId6603" Target="embeddings/oleObject3944.bin" Type="http://schemas.openxmlformats.org/officeDocument/2006/relationships/oleObject"/><Relationship Id="rId6604" Target="media/image2651.wmf" Type="http://schemas.openxmlformats.org/officeDocument/2006/relationships/image"/><Relationship Id="rId6605" Target="embeddings/oleObject3945.bin" Type="http://schemas.openxmlformats.org/officeDocument/2006/relationships/oleObject"/><Relationship Id="rId6606" Target="media/image2652.wmf" Type="http://schemas.openxmlformats.org/officeDocument/2006/relationships/image"/><Relationship Id="rId6607" Target="embeddings/oleObject3946.bin" Type="http://schemas.openxmlformats.org/officeDocument/2006/relationships/oleObject"/><Relationship Id="rId6608" Target="media/image2653.wmf" Type="http://schemas.openxmlformats.org/officeDocument/2006/relationships/image"/><Relationship Id="rId6609" Target="embeddings/oleObject3947.bin" Type="http://schemas.openxmlformats.org/officeDocument/2006/relationships/oleObject"/><Relationship Id="rId661" Target="media/image269.wmf" Type="http://schemas.openxmlformats.org/officeDocument/2006/relationships/image"/><Relationship Id="rId6610" Target="media/image2654.wmf" Type="http://schemas.openxmlformats.org/officeDocument/2006/relationships/image"/><Relationship Id="rId6611" Target="embeddings/oleObject3948.bin" Type="http://schemas.openxmlformats.org/officeDocument/2006/relationships/oleObject"/><Relationship Id="rId6612" Target="media/image2655.wmf" Type="http://schemas.openxmlformats.org/officeDocument/2006/relationships/image"/><Relationship Id="rId6613" Target="embeddings/oleObject3949.bin" Type="http://schemas.openxmlformats.org/officeDocument/2006/relationships/oleObject"/><Relationship Id="rId6614" Target="media/image2656.wmf" Type="http://schemas.openxmlformats.org/officeDocument/2006/relationships/image"/><Relationship Id="rId6615" Target="embeddings/oleObject3950.bin" Type="http://schemas.openxmlformats.org/officeDocument/2006/relationships/oleObject"/><Relationship Id="rId6616" Target="embeddings/oleObject3951.bin" Type="http://schemas.openxmlformats.org/officeDocument/2006/relationships/oleObject"/><Relationship Id="rId6617" Target="embeddings/oleObject3952.bin" Type="http://schemas.openxmlformats.org/officeDocument/2006/relationships/oleObject"/><Relationship Id="rId6618" Target="media/image2657.wmf" Type="http://schemas.openxmlformats.org/officeDocument/2006/relationships/image"/><Relationship Id="rId6619" Target="embeddings/oleObject3953.bin" Type="http://schemas.openxmlformats.org/officeDocument/2006/relationships/oleObject"/><Relationship Id="rId662" Target="embeddings/oleObject386.bin" Type="http://schemas.openxmlformats.org/officeDocument/2006/relationships/oleObject"/><Relationship Id="rId6620" Target="media/image2658.wmf" Type="http://schemas.openxmlformats.org/officeDocument/2006/relationships/image"/><Relationship Id="rId6621" Target="embeddings/oleObject3954.bin" Type="http://schemas.openxmlformats.org/officeDocument/2006/relationships/oleObject"/><Relationship Id="rId6622" Target="media/image2659.wmf" Type="http://schemas.openxmlformats.org/officeDocument/2006/relationships/image"/><Relationship Id="rId6623" Target="embeddings/oleObject3955.bin" Type="http://schemas.openxmlformats.org/officeDocument/2006/relationships/oleObject"/><Relationship Id="rId6624" Target="media/image2660.wmf" Type="http://schemas.openxmlformats.org/officeDocument/2006/relationships/image"/><Relationship Id="rId6625" Target="embeddings/oleObject3956.bin" Type="http://schemas.openxmlformats.org/officeDocument/2006/relationships/oleObject"/><Relationship Id="rId6626" Target="media/image2661.wmf" Type="http://schemas.openxmlformats.org/officeDocument/2006/relationships/image"/><Relationship Id="rId6627" Target="embeddings/oleObject3957.bin" Type="http://schemas.openxmlformats.org/officeDocument/2006/relationships/oleObject"/><Relationship Id="rId6628" Target="media/image2662.wmf" Type="http://schemas.openxmlformats.org/officeDocument/2006/relationships/image"/><Relationship Id="rId6629" Target="embeddings/oleObject3958.bin" Type="http://schemas.openxmlformats.org/officeDocument/2006/relationships/oleObject"/><Relationship Id="rId663" Target="embeddings/oleObject387.bin" Type="http://schemas.openxmlformats.org/officeDocument/2006/relationships/oleObject"/><Relationship Id="rId6630" Target="media/image2663.wmf" Type="http://schemas.openxmlformats.org/officeDocument/2006/relationships/image"/><Relationship Id="rId6631" Target="embeddings/oleObject3959.bin" Type="http://schemas.openxmlformats.org/officeDocument/2006/relationships/oleObject"/><Relationship Id="rId6632" Target="media/image2664.wmf" Type="http://schemas.openxmlformats.org/officeDocument/2006/relationships/image"/><Relationship Id="rId6633" Target="embeddings/oleObject3960.bin" Type="http://schemas.openxmlformats.org/officeDocument/2006/relationships/oleObject"/><Relationship Id="rId6634" Target="media/image2665.wmf" Type="http://schemas.openxmlformats.org/officeDocument/2006/relationships/image"/><Relationship Id="rId6635" Target="embeddings/oleObject3961.bin" Type="http://schemas.openxmlformats.org/officeDocument/2006/relationships/oleObject"/><Relationship Id="rId6636" Target="media/image2666.wmf" Type="http://schemas.openxmlformats.org/officeDocument/2006/relationships/image"/><Relationship Id="rId6637" Target="embeddings/oleObject3962.bin" Type="http://schemas.openxmlformats.org/officeDocument/2006/relationships/oleObject"/><Relationship Id="rId6638" Target="media/image2667.wmf" Type="http://schemas.openxmlformats.org/officeDocument/2006/relationships/image"/><Relationship Id="rId6639" Target="embeddings/oleObject3963.bin" Type="http://schemas.openxmlformats.org/officeDocument/2006/relationships/oleObject"/><Relationship Id="rId664" Target="embeddings/oleObject388.bin" Type="http://schemas.openxmlformats.org/officeDocument/2006/relationships/oleObject"/><Relationship Id="rId6640" Target="media/image2668.wmf" Type="http://schemas.openxmlformats.org/officeDocument/2006/relationships/image"/><Relationship Id="rId6641" Target="embeddings/oleObject3964.bin" Type="http://schemas.openxmlformats.org/officeDocument/2006/relationships/oleObject"/><Relationship Id="rId6642" Target="media/image2669.wmf" Type="http://schemas.openxmlformats.org/officeDocument/2006/relationships/image"/><Relationship Id="rId6643" Target="embeddings/oleObject3965.bin" Type="http://schemas.openxmlformats.org/officeDocument/2006/relationships/oleObject"/><Relationship Id="rId6644" Target="media/image2670.wmf" Type="http://schemas.openxmlformats.org/officeDocument/2006/relationships/image"/><Relationship Id="rId6645" Target="embeddings/oleObject3966.bin" Type="http://schemas.openxmlformats.org/officeDocument/2006/relationships/oleObject"/><Relationship Id="rId6646" Target="media/image2671.wmf" Type="http://schemas.openxmlformats.org/officeDocument/2006/relationships/image"/><Relationship Id="rId6647" Target="embeddings/oleObject3967.bin" Type="http://schemas.openxmlformats.org/officeDocument/2006/relationships/oleObject"/><Relationship Id="rId6648" Target="media/image2672.wmf" Type="http://schemas.openxmlformats.org/officeDocument/2006/relationships/image"/><Relationship Id="rId6649" Target="embeddings/oleObject3968.bin" Type="http://schemas.openxmlformats.org/officeDocument/2006/relationships/oleObject"/><Relationship Id="rId665" Target="embeddings/oleObject389.bin" Type="http://schemas.openxmlformats.org/officeDocument/2006/relationships/oleObject"/><Relationship Id="rId6650" Target="media/image2673.wmf" Type="http://schemas.openxmlformats.org/officeDocument/2006/relationships/image"/><Relationship Id="rId6651" Target="embeddings/oleObject3969.bin" Type="http://schemas.openxmlformats.org/officeDocument/2006/relationships/oleObject"/><Relationship Id="rId6652" Target="media/image2674.wmf" Type="http://schemas.openxmlformats.org/officeDocument/2006/relationships/image"/><Relationship Id="rId6653" Target="embeddings/oleObject3970.bin" Type="http://schemas.openxmlformats.org/officeDocument/2006/relationships/oleObject"/><Relationship Id="rId6654" Target="media/image2675.wmf" Type="http://schemas.openxmlformats.org/officeDocument/2006/relationships/image"/><Relationship Id="rId6655" Target="embeddings/oleObject3971.bin" Type="http://schemas.openxmlformats.org/officeDocument/2006/relationships/oleObject"/><Relationship Id="rId6656" Target="media/image2676.wmf" Type="http://schemas.openxmlformats.org/officeDocument/2006/relationships/image"/><Relationship Id="rId6657" Target="embeddings/oleObject3972.bin" Type="http://schemas.openxmlformats.org/officeDocument/2006/relationships/oleObject"/><Relationship Id="rId6658" Target="media/image2677.wmf" Type="http://schemas.openxmlformats.org/officeDocument/2006/relationships/image"/><Relationship Id="rId6659" Target="embeddings/oleObject3973.bin" Type="http://schemas.openxmlformats.org/officeDocument/2006/relationships/oleObject"/><Relationship Id="rId666" Target="embeddings/oleObject390.bin" Type="http://schemas.openxmlformats.org/officeDocument/2006/relationships/oleObject"/><Relationship Id="rId6660" Target="media/image2678.wmf" Type="http://schemas.openxmlformats.org/officeDocument/2006/relationships/image"/><Relationship Id="rId6661" Target="embeddings/oleObject3974.bin" Type="http://schemas.openxmlformats.org/officeDocument/2006/relationships/oleObject"/><Relationship Id="rId6662" Target="media/image2679.wmf" Type="http://schemas.openxmlformats.org/officeDocument/2006/relationships/image"/><Relationship Id="rId6663" Target="embeddings/oleObject3975.bin" Type="http://schemas.openxmlformats.org/officeDocument/2006/relationships/oleObject"/><Relationship Id="rId6664" Target="media/image2680.wmf" Type="http://schemas.openxmlformats.org/officeDocument/2006/relationships/image"/><Relationship Id="rId6665" Target="embeddings/oleObject3976.bin" Type="http://schemas.openxmlformats.org/officeDocument/2006/relationships/oleObject"/><Relationship Id="rId6666" Target="media/image2681.wmf" Type="http://schemas.openxmlformats.org/officeDocument/2006/relationships/image"/><Relationship Id="rId6667" Target="embeddings/oleObject3977.bin" Type="http://schemas.openxmlformats.org/officeDocument/2006/relationships/oleObject"/><Relationship Id="rId6668" Target="media/image2682.wmf" Type="http://schemas.openxmlformats.org/officeDocument/2006/relationships/image"/><Relationship Id="rId6669" Target="embeddings/oleObject3978.bin" Type="http://schemas.openxmlformats.org/officeDocument/2006/relationships/oleObject"/><Relationship Id="rId667" Target="embeddings/oleObject391.bin" Type="http://schemas.openxmlformats.org/officeDocument/2006/relationships/oleObject"/><Relationship Id="rId6670" Target="media/image2683.wmf" Type="http://schemas.openxmlformats.org/officeDocument/2006/relationships/image"/><Relationship Id="rId6671" Target="embeddings/oleObject3979.bin" Type="http://schemas.openxmlformats.org/officeDocument/2006/relationships/oleObject"/><Relationship Id="rId6672" Target="media/image2684.wmf" Type="http://schemas.openxmlformats.org/officeDocument/2006/relationships/image"/><Relationship Id="rId6673" Target="embeddings/oleObject3980.bin" Type="http://schemas.openxmlformats.org/officeDocument/2006/relationships/oleObject"/><Relationship Id="rId6674" Target="media/image2685.wmf" Type="http://schemas.openxmlformats.org/officeDocument/2006/relationships/image"/><Relationship Id="rId6675" Target="embeddings/oleObject3981.bin" Type="http://schemas.openxmlformats.org/officeDocument/2006/relationships/oleObject"/><Relationship Id="rId6676" Target="media/image2686.wmf" Type="http://schemas.openxmlformats.org/officeDocument/2006/relationships/image"/><Relationship Id="rId6677" Target="embeddings/oleObject3982.bin" Type="http://schemas.openxmlformats.org/officeDocument/2006/relationships/oleObject"/><Relationship Id="rId6678" Target="media/image2687.wmf" Type="http://schemas.openxmlformats.org/officeDocument/2006/relationships/image"/><Relationship Id="rId6679" Target="embeddings/oleObject3983.bin" Type="http://schemas.openxmlformats.org/officeDocument/2006/relationships/oleObject"/><Relationship Id="rId668" Target="embeddings/oleObject392.bin" Type="http://schemas.openxmlformats.org/officeDocument/2006/relationships/oleObject"/><Relationship Id="rId6680" Target="media/image2688.wmf" Type="http://schemas.openxmlformats.org/officeDocument/2006/relationships/image"/><Relationship Id="rId6681" Target="embeddings/oleObject3984.bin" Type="http://schemas.openxmlformats.org/officeDocument/2006/relationships/oleObject"/><Relationship Id="rId6682" Target="media/image2689.wmf" Type="http://schemas.openxmlformats.org/officeDocument/2006/relationships/image"/><Relationship Id="rId6683" Target="embeddings/oleObject3985.bin" Type="http://schemas.openxmlformats.org/officeDocument/2006/relationships/oleObject"/><Relationship Id="rId6684" Target="media/image2690.wmf" Type="http://schemas.openxmlformats.org/officeDocument/2006/relationships/image"/><Relationship Id="rId6685" Target="embeddings/oleObject3986.bin" Type="http://schemas.openxmlformats.org/officeDocument/2006/relationships/oleObject"/><Relationship Id="rId6686" Target="media/image2691.wmf" Type="http://schemas.openxmlformats.org/officeDocument/2006/relationships/image"/><Relationship Id="rId6687" Target="embeddings/oleObject3987.bin" Type="http://schemas.openxmlformats.org/officeDocument/2006/relationships/oleObject"/><Relationship Id="rId6688" Target="media/image2692.wmf" Type="http://schemas.openxmlformats.org/officeDocument/2006/relationships/image"/><Relationship Id="rId6689" Target="embeddings/oleObject3988.bin" Type="http://schemas.openxmlformats.org/officeDocument/2006/relationships/oleObject"/><Relationship Id="rId669" Target="embeddings/oleObject393.bin" Type="http://schemas.openxmlformats.org/officeDocument/2006/relationships/oleObject"/><Relationship Id="rId6690" Target="media/image2693.wmf" Type="http://schemas.openxmlformats.org/officeDocument/2006/relationships/image"/><Relationship Id="rId6691" Target="embeddings/oleObject3989.bin" Type="http://schemas.openxmlformats.org/officeDocument/2006/relationships/oleObject"/><Relationship Id="rId6692" Target="media/image2694.wmf" Type="http://schemas.openxmlformats.org/officeDocument/2006/relationships/image"/><Relationship Id="rId6693" Target="embeddings/oleObject3990.bin" Type="http://schemas.openxmlformats.org/officeDocument/2006/relationships/oleObject"/><Relationship Id="rId6694" Target="media/image2695.wmf" Type="http://schemas.openxmlformats.org/officeDocument/2006/relationships/image"/><Relationship Id="rId6695" Target="embeddings/oleObject3991.bin" Type="http://schemas.openxmlformats.org/officeDocument/2006/relationships/oleObject"/><Relationship Id="rId6696" Target="media/image2696.wmf" Type="http://schemas.openxmlformats.org/officeDocument/2006/relationships/image"/><Relationship Id="rId6697" Target="embeddings/oleObject3992.bin" Type="http://schemas.openxmlformats.org/officeDocument/2006/relationships/oleObject"/><Relationship Id="rId6698" Target="media/image2697.wmf" Type="http://schemas.openxmlformats.org/officeDocument/2006/relationships/image"/><Relationship Id="rId6699" Target="embeddings/oleObject3993.bin" Type="http://schemas.openxmlformats.org/officeDocument/2006/relationships/oleObject"/><Relationship Id="rId67" Target="embeddings/oleObject28.bin" Type="http://schemas.openxmlformats.org/officeDocument/2006/relationships/oleObject"/><Relationship Id="rId670" Target="embeddings/oleObject394.bin" Type="http://schemas.openxmlformats.org/officeDocument/2006/relationships/oleObject"/><Relationship Id="rId6700" Target="media/image2698.wmf" Type="http://schemas.openxmlformats.org/officeDocument/2006/relationships/image"/><Relationship Id="rId6701" Target="embeddings/oleObject3994.bin" Type="http://schemas.openxmlformats.org/officeDocument/2006/relationships/oleObject"/><Relationship Id="rId6702" Target="media/image2699.wmf" Type="http://schemas.openxmlformats.org/officeDocument/2006/relationships/image"/><Relationship Id="rId6703" Target="embeddings/oleObject3995.bin" Type="http://schemas.openxmlformats.org/officeDocument/2006/relationships/oleObject"/><Relationship Id="rId6704" Target="media/image2700.wmf" Type="http://schemas.openxmlformats.org/officeDocument/2006/relationships/image"/><Relationship Id="rId6705" Target="embeddings/oleObject3996.bin" Type="http://schemas.openxmlformats.org/officeDocument/2006/relationships/oleObject"/><Relationship Id="rId6706" Target="media/image2701.wmf" Type="http://schemas.openxmlformats.org/officeDocument/2006/relationships/image"/><Relationship Id="rId6707" Target="embeddings/oleObject3997.bin" Type="http://schemas.openxmlformats.org/officeDocument/2006/relationships/oleObject"/><Relationship Id="rId6708" Target="media/image2702.wmf" Type="http://schemas.openxmlformats.org/officeDocument/2006/relationships/image"/><Relationship Id="rId6709" Target="embeddings/oleObject3998.bin" Type="http://schemas.openxmlformats.org/officeDocument/2006/relationships/oleObject"/><Relationship Id="rId671" Target="media/image270.wmf" Type="http://schemas.openxmlformats.org/officeDocument/2006/relationships/image"/><Relationship Id="rId6710" Target="media/image2703.wmf" Type="http://schemas.openxmlformats.org/officeDocument/2006/relationships/image"/><Relationship Id="rId6711" Target="embeddings/oleObject3999.bin" Type="http://schemas.openxmlformats.org/officeDocument/2006/relationships/oleObject"/><Relationship Id="rId6712" Target="media/image2704.wmf" Type="http://schemas.openxmlformats.org/officeDocument/2006/relationships/image"/><Relationship Id="rId6713" Target="embeddings/oleObject4000.bin" Type="http://schemas.openxmlformats.org/officeDocument/2006/relationships/oleObject"/><Relationship Id="rId6714" Target="media/image2705.wmf" Type="http://schemas.openxmlformats.org/officeDocument/2006/relationships/image"/><Relationship Id="rId6715" Target="embeddings/oleObject4001.bin" Type="http://schemas.openxmlformats.org/officeDocument/2006/relationships/oleObject"/><Relationship Id="rId6716" Target="media/image2706.wmf" Type="http://schemas.openxmlformats.org/officeDocument/2006/relationships/image"/><Relationship Id="rId6717" Target="embeddings/oleObject4002.bin" Type="http://schemas.openxmlformats.org/officeDocument/2006/relationships/oleObject"/><Relationship Id="rId6718" Target="media/image2707.wmf" Type="http://schemas.openxmlformats.org/officeDocument/2006/relationships/image"/><Relationship Id="rId6719" Target="embeddings/oleObject4003.bin" Type="http://schemas.openxmlformats.org/officeDocument/2006/relationships/oleObject"/><Relationship Id="rId672" Target="embeddings/oleObject395.bin" Type="http://schemas.openxmlformats.org/officeDocument/2006/relationships/oleObject"/><Relationship Id="rId6720" Target="media/image2708.wmf" Type="http://schemas.openxmlformats.org/officeDocument/2006/relationships/image"/><Relationship Id="rId6721" Target="embeddings/oleObject4004.bin" Type="http://schemas.openxmlformats.org/officeDocument/2006/relationships/oleObject"/><Relationship Id="rId6722" Target="media/image2709.wmf" Type="http://schemas.openxmlformats.org/officeDocument/2006/relationships/image"/><Relationship Id="rId6723" Target="embeddings/oleObject4005.bin" Type="http://schemas.openxmlformats.org/officeDocument/2006/relationships/oleObject"/><Relationship Id="rId6724" Target="media/image2710.wmf" Type="http://schemas.openxmlformats.org/officeDocument/2006/relationships/image"/><Relationship Id="rId6725" Target="embeddings/oleObject4006.bin" Type="http://schemas.openxmlformats.org/officeDocument/2006/relationships/oleObject"/><Relationship Id="rId6726" Target="media/image2711.wmf" Type="http://schemas.openxmlformats.org/officeDocument/2006/relationships/image"/><Relationship Id="rId6727" Target="embeddings/oleObject4007.bin" Type="http://schemas.openxmlformats.org/officeDocument/2006/relationships/oleObject"/><Relationship Id="rId6728" Target="media/image2712.wmf" Type="http://schemas.openxmlformats.org/officeDocument/2006/relationships/image"/><Relationship Id="rId6729" Target="embeddings/oleObject4008.bin" Type="http://schemas.openxmlformats.org/officeDocument/2006/relationships/oleObject"/><Relationship Id="rId673" Target="media/image271.wmf" Type="http://schemas.openxmlformats.org/officeDocument/2006/relationships/image"/><Relationship Id="rId6730" Target="media/image2713.wmf" Type="http://schemas.openxmlformats.org/officeDocument/2006/relationships/image"/><Relationship Id="rId6731" Target="embeddings/oleObject4009.bin" Type="http://schemas.openxmlformats.org/officeDocument/2006/relationships/oleObject"/><Relationship Id="rId6732" Target="media/image2714.wmf" Type="http://schemas.openxmlformats.org/officeDocument/2006/relationships/image"/><Relationship Id="rId6733" Target="embeddings/oleObject4010.bin" Type="http://schemas.openxmlformats.org/officeDocument/2006/relationships/oleObject"/><Relationship Id="rId6734" Target="media/image2715.wmf" Type="http://schemas.openxmlformats.org/officeDocument/2006/relationships/image"/><Relationship Id="rId6735" Target="embeddings/oleObject4011.bin" Type="http://schemas.openxmlformats.org/officeDocument/2006/relationships/oleObject"/><Relationship Id="rId6736" Target="media/image2716.wmf" Type="http://schemas.openxmlformats.org/officeDocument/2006/relationships/image"/><Relationship Id="rId6737" Target="embeddings/oleObject4012.bin" Type="http://schemas.openxmlformats.org/officeDocument/2006/relationships/oleObject"/><Relationship Id="rId6738" Target="media/image2717.wmf" Type="http://schemas.openxmlformats.org/officeDocument/2006/relationships/image"/><Relationship Id="rId6739" Target="embeddings/oleObject4013.bin" Type="http://schemas.openxmlformats.org/officeDocument/2006/relationships/oleObject"/><Relationship Id="rId674" Target="embeddings/oleObject396.bin" Type="http://schemas.openxmlformats.org/officeDocument/2006/relationships/oleObject"/><Relationship Id="rId6740" Target="media/image2718.wmf" Type="http://schemas.openxmlformats.org/officeDocument/2006/relationships/image"/><Relationship Id="rId6741" Target="embeddings/oleObject4014.bin" Type="http://schemas.openxmlformats.org/officeDocument/2006/relationships/oleObject"/><Relationship Id="rId6742" Target="media/image2719.wmf" Type="http://schemas.openxmlformats.org/officeDocument/2006/relationships/image"/><Relationship Id="rId6743" Target="embeddings/oleObject4015.bin" Type="http://schemas.openxmlformats.org/officeDocument/2006/relationships/oleObject"/><Relationship Id="rId6744" Target="media/image2720.wmf" Type="http://schemas.openxmlformats.org/officeDocument/2006/relationships/image"/><Relationship Id="rId6745" Target="embeddings/oleObject4016.bin" Type="http://schemas.openxmlformats.org/officeDocument/2006/relationships/oleObject"/><Relationship Id="rId6746" Target="media/image2721.wmf" Type="http://schemas.openxmlformats.org/officeDocument/2006/relationships/image"/><Relationship Id="rId6747" Target="embeddings/oleObject4017.bin" Type="http://schemas.openxmlformats.org/officeDocument/2006/relationships/oleObject"/><Relationship Id="rId6748" Target="media/image2722.wmf" Type="http://schemas.openxmlformats.org/officeDocument/2006/relationships/image"/><Relationship Id="rId6749" Target="embeddings/oleObject4018.bin" Type="http://schemas.openxmlformats.org/officeDocument/2006/relationships/oleObject"/><Relationship Id="rId675" Target="media/image272.wmf" Type="http://schemas.openxmlformats.org/officeDocument/2006/relationships/image"/><Relationship Id="rId6750" Target="media/image2723.wmf" Type="http://schemas.openxmlformats.org/officeDocument/2006/relationships/image"/><Relationship Id="rId6751" Target="embeddings/oleObject4019.bin" Type="http://schemas.openxmlformats.org/officeDocument/2006/relationships/oleObject"/><Relationship Id="rId6752" Target="media/image2724.wmf" Type="http://schemas.openxmlformats.org/officeDocument/2006/relationships/image"/><Relationship Id="rId6753" Target="embeddings/oleObject4020.bin" Type="http://schemas.openxmlformats.org/officeDocument/2006/relationships/oleObject"/><Relationship Id="rId6754" Target="media/image2725.wmf" Type="http://schemas.openxmlformats.org/officeDocument/2006/relationships/image"/><Relationship Id="rId6755" Target="embeddings/oleObject4021.bin" Type="http://schemas.openxmlformats.org/officeDocument/2006/relationships/oleObject"/><Relationship Id="rId6756" Target="media/image2726.wmf" Type="http://schemas.openxmlformats.org/officeDocument/2006/relationships/image"/><Relationship Id="rId6757" Target="embeddings/oleObject4022.bin" Type="http://schemas.openxmlformats.org/officeDocument/2006/relationships/oleObject"/><Relationship Id="rId6758" Target="media/image2727.wmf" Type="http://schemas.openxmlformats.org/officeDocument/2006/relationships/image"/><Relationship Id="rId6759" Target="embeddings/oleObject4023.bin" Type="http://schemas.openxmlformats.org/officeDocument/2006/relationships/oleObject"/><Relationship Id="rId676" Target="embeddings/oleObject397.bin" Type="http://schemas.openxmlformats.org/officeDocument/2006/relationships/oleObject"/><Relationship Id="rId6760" Target="media/image2728.wmf" Type="http://schemas.openxmlformats.org/officeDocument/2006/relationships/image"/><Relationship Id="rId6761" Target="embeddings/oleObject4024.bin" Type="http://schemas.openxmlformats.org/officeDocument/2006/relationships/oleObject"/><Relationship Id="rId6762" Target="media/image2729.wmf" Type="http://schemas.openxmlformats.org/officeDocument/2006/relationships/image"/><Relationship Id="rId6763" Target="embeddings/oleObject4025.bin" Type="http://schemas.openxmlformats.org/officeDocument/2006/relationships/oleObject"/><Relationship Id="rId6764" Target="media/image2730.wmf" Type="http://schemas.openxmlformats.org/officeDocument/2006/relationships/image"/><Relationship Id="rId6765" Target="embeddings/oleObject4026.bin" Type="http://schemas.openxmlformats.org/officeDocument/2006/relationships/oleObject"/><Relationship Id="rId6766" Target="media/image2731.wmf" Type="http://schemas.openxmlformats.org/officeDocument/2006/relationships/image"/><Relationship Id="rId6767" Target="embeddings/oleObject4027.bin" Type="http://schemas.openxmlformats.org/officeDocument/2006/relationships/oleObject"/><Relationship Id="rId6768" Target="media/image2732.png" Type="http://schemas.openxmlformats.org/officeDocument/2006/relationships/image"/><Relationship Id="rId6769" Target="media/image2733.wmf" Type="http://schemas.openxmlformats.org/officeDocument/2006/relationships/image"/><Relationship Id="rId677" Target="media/image273.wmf" Type="http://schemas.openxmlformats.org/officeDocument/2006/relationships/image"/><Relationship Id="rId6770" Target="embeddings/oleObject4028.bin" Type="http://schemas.openxmlformats.org/officeDocument/2006/relationships/oleObject"/><Relationship Id="rId6771" Target="media/image2734.wmf" Type="http://schemas.openxmlformats.org/officeDocument/2006/relationships/image"/><Relationship Id="rId6772" Target="embeddings/oleObject4029.bin" Type="http://schemas.openxmlformats.org/officeDocument/2006/relationships/oleObject"/><Relationship Id="rId6773" Target="media/image2735.wmf" Type="http://schemas.openxmlformats.org/officeDocument/2006/relationships/image"/><Relationship Id="rId6774" Target="embeddings/oleObject4030.bin" Type="http://schemas.openxmlformats.org/officeDocument/2006/relationships/oleObject"/><Relationship Id="rId6775" Target="media/image2736.wmf" Type="http://schemas.openxmlformats.org/officeDocument/2006/relationships/image"/><Relationship Id="rId6776" Target="embeddings/oleObject4031.bin" Type="http://schemas.openxmlformats.org/officeDocument/2006/relationships/oleObject"/><Relationship Id="rId6777" Target="media/image2737.wmf" Type="http://schemas.openxmlformats.org/officeDocument/2006/relationships/image"/><Relationship Id="rId6778" Target="embeddings/oleObject4032.bin" Type="http://schemas.openxmlformats.org/officeDocument/2006/relationships/oleObject"/><Relationship Id="rId6779" Target="embeddings/oleObject4033.bin" Type="http://schemas.openxmlformats.org/officeDocument/2006/relationships/oleObject"/><Relationship Id="rId678" Target="embeddings/oleObject398.bin" Type="http://schemas.openxmlformats.org/officeDocument/2006/relationships/oleObject"/><Relationship Id="rId6780" Target="media/image2738.wmf" Type="http://schemas.openxmlformats.org/officeDocument/2006/relationships/image"/><Relationship Id="rId6781" Target="embeddings/oleObject4034.bin" Type="http://schemas.openxmlformats.org/officeDocument/2006/relationships/oleObject"/><Relationship Id="rId6782" Target="media/image2739.wmf" Type="http://schemas.openxmlformats.org/officeDocument/2006/relationships/image"/><Relationship Id="rId6783" Target="embeddings/oleObject4035.bin" Type="http://schemas.openxmlformats.org/officeDocument/2006/relationships/oleObject"/><Relationship Id="rId6784" Target="embeddings/oleObject4036.bin" Type="http://schemas.openxmlformats.org/officeDocument/2006/relationships/oleObject"/><Relationship Id="rId6785" Target="media/image2740.wmf" Type="http://schemas.openxmlformats.org/officeDocument/2006/relationships/image"/><Relationship Id="rId6786" Target="embeddings/oleObject4037.bin" Type="http://schemas.openxmlformats.org/officeDocument/2006/relationships/oleObject"/><Relationship Id="rId6787" Target="media/image2741.wmf" Type="http://schemas.openxmlformats.org/officeDocument/2006/relationships/image"/><Relationship Id="rId6788" Target="embeddings/oleObject4038.bin" Type="http://schemas.openxmlformats.org/officeDocument/2006/relationships/oleObject"/><Relationship Id="rId6789" Target="media/image2742.wmf" Type="http://schemas.openxmlformats.org/officeDocument/2006/relationships/image"/><Relationship Id="rId679" Target="embeddings/oleObject399.bin" Type="http://schemas.openxmlformats.org/officeDocument/2006/relationships/oleObject"/><Relationship Id="rId6790" Target="embeddings/oleObject4039.bin" Type="http://schemas.openxmlformats.org/officeDocument/2006/relationships/oleObject"/><Relationship Id="rId6791" Target="media/image2743.wmf" Type="http://schemas.openxmlformats.org/officeDocument/2006/relationships/image"/><Relationship Id="rId6792" Target="embeddings/oleObject4040.bin" Type="http://schemas.openxmlformats.org/officeDocument/2006/relationships/oleObject"/><Relationship Id="rId6793" Target="media/image2744.wmf" Type="http://schemas.openxmlformats.org/officeDocument/2006/relationships/image"/><Relationship Id="rId6794" Target="embeddings/oleObject4041.bin" Type="http://schemas.openxmlformats.org/officeDocument/2006/relationships/oleObject"/><Relationship Id="rId6795" Target="media/image2745.wmf" Type="http://schemas.openxmlformats.org/officeDocument/2006/relationships/image"/><Relationship Id="rId6796" Target="embeddings/oleObject4042.bin" Type="http://schemas.openxmlformats.org/officeDocument/2006/relationships/oleObject"/><Relationship Id="rId6797" Target="media/image2746.wmf" Type="http://schemas.openxmlformats.org/officeDocument/2006/relationships/image"/><Relationship Id="rId6798" Target="embeddings/oleObject4043.bin" Type="http://schemas.openxmlformats.org/officeDocument/2006/relationships/oleObject"/><Relationship Id="rId6799" Target="media/image2747.wmf" Type="http://schemas.openxmlformats.org/officeDocument/2006/relationships/image"/><Relationship Id="rId68" Target="media/image33.wmf" Type="http://schemas.openxmlformats.org/officeDocument/2006/relationships/image"/><Relationship Id="rId680" Target="embeddings/oleObject400.bin" Type="http://schemas.openxmlformats.org/officeDocument/2006/relationships/oleObject"/><Relationship Id="rId6800" Target="embeddings/oleObject4044.bin" Type="http://schemas.openxmlformats.org/officeDocument/2006/relationships/oleObject"/><Relationship Id="rId6801" Target="media/image2748.wmf" Type="http://schemas.openxmlformats.org/officeDocument/2006/relationships/image"/><Relationship Id="rId6802" Target="embeddings/oleObject4045.bin" Type="http://schemas.openxmlformats.org/officeDocument/2006/relationships/oleObject"/><Relationship Id="rId6803" Target="media/image2749.wmf" Type="http://schemas.openxmlformats.org/officeDocument/2006/relationships/image"/><Relationship Id="rId6804" Target="embeddings/oleObject4046.bin" Type="http://schemas.openxmlformats.org/officeDocument/2006/relationships/oleObject"/><Relationship Id="rId6805" Target="media/image2750.wmf" Type="http://schemas.openxmlformats.org/officeDocument/2006/relationships/image"/><Relationship Id="rId6806" Target="embeddings/oleObject4047.bin" Type="http://schemas.openxmlformats.org/officeDocument/2006/relationships/oleObject"/><Relationship Id="rId6807" Target="media/image2751.wmf" Type="http://schemas.openxmlformats.org/officeDocument/2006/relationships/image"/><Relationship Id="rId6808" Target="embeddings/oleObject4048.bin" Type="http://schemas.openxmlformats.org/officeDocument/2006/relationships/oleObject"/><Relationship Id="rId6809" Target="media/image2752.wmf" Type="http://schemas.openxmlformats.org/officeDocument/2006/relationships/image"/><Relationship Id="rId681" Target="media/image274.wmf" Type="http://schemas.openxmlformats.org/officeDocument/2006/relationships/image"/><Relationship Id="rId6810" Target="embeddings/oleObject4049.bin" Type="http://schemas.openxmlformats.org/officeDocument/2006/relationships/oleObject"/><Relationship Id="rId6811" Target="media/image2753.wmf" Type="http://schemas.openxmlformats.org/officeDocument/2006/relationships/image"/><Relationship Id="rId6812" Target="embeddings/oleObject4050.bin" Type="http://schemas.openxmlformats.org/officeDocument/2006/relationships/oleObject"/><Relationship Id="rId6813" Target="media/image2754.wmf" Type="http://schemas.openxmlformats.org/officeDocument/2006/relationships/image"/><Relationship Id="rId6814" Target="embeddings/oleObject4051.bin" Type="http://schemas.openxmlformats.org/officeDocument/2006/relationships/oleObject"/><Relationship Id="rId6815" Target="media/image2755.wmf" Type="http://schemas.openxmlformats.org/officeDocument/2006/relationships/image"/><Relationship Id="rId6816" Target="embeddings/oleObject4052.bin" Type="http://schemas.openxmlformats.org/officeDocument/2006/relationships/oleObject"/><Relationship Id="rId6817" Target="media/image2756.wmf" Type="http://schemas.openxmlformats.org/officeDocument/2006/relationships/image"/><Relationship Id="rId6818" Target="embeddings/oleObject4053.bin" Type="http://schemas.openxmlformats.org/officeDocument/2006/relationships/oleObject"/><Relationship Id="rId6819" Target="media/image2757.wmf" Type="http://schemas.openxmlformats.org/officeDocument/2006/relationships/image"/><Relationship Id="rId682" Target="embeddings/oleObject401.bin" Type="http://schemas.openxmlformats.org/officeDocument/2006/relationships/oleObject"/><Relationship Id="rId6820" Target="embeddings/oleObject4054.bin" Type="http://schemas.openxmlformats.org/officeDocument/2006/relationships/oleObject"/><Relationship Id="rId6821" Target="media/image2758.wmf" Type="http://schemas.openxmlformats.org/officeDocument/2006/relationships/image"/><Relationship Id="rId6822" Target="embeddings/oleObject4055.bin" Type="http://schemas.openxmlformats.org/officeDocument/2006/relationships/oleObject"/><Relationship Id="rId6823" Target="media/image2759.wmf" Type="http://schemas.openxmlformats.org/officeDocument/2006/relationships/image"/><Relationship Id="rId6824" Target="embeddings/oleObject4056.bin" Type="http://schemas.openxmlformats.org/officeDocument/2006/relationships/oleObject"/><Relationship Id="rId6825" Target="media/image2760.wmf" Type="http://schemas.openxmlformats.org/officeDocument/2006/relationships/image"/><Relationship Id="rId6826" Target="embeddings/oleObject4057.bin" Type="http://schemas.openxmlformats.org/officeDocument/2006/relationships/oleObject"/><Relationship Id="rId6827" Target="media/image2761.wmf" Type="http://schemas.openxmlformats.org/officeDocument/2006/relationships/image"/><Relationship Id="rId6828" Target="embeddings/oleObject4058.bin" Type="http://schemas.openxmlformats.org/officeDocument/2006/relationships/oleObject"/><Relationship Id="rId6829" Target="media/image2762.wmf" Type="http://schemas.openxmlformats.org/officeDocument/2006/relationships/image"/><Relationship Id="rId683" Target="embeddings/oleObject402.bin" Type="http://schemas.openxmlformats.org/officeDocument/2006/relationships/oleObject"/><Relationship Id="rId6830" Target="embeddings/oleObject4059.bin" Type="http://schemas.openxmlformats.org/officeDocument/2006/relationships/oleObject"/><Relationship Id="rId6831" Target="media/image2763.wmf" Type="http://schemas.openxmlformats.org/officeDocument/2006/relationships/image"/><Relationship Id="rId6832" Target="embeddings/oleObject4060.bin" Type="http://schemas.openxmlformats.org/officeDocument/2006/relationships/oleObject"/><Relationship Id="rId6833" Target="media/image2764.wmf" Type="http://schemas.openxmlformats.org/officeDocument/2006/relationships/image"/><Relationship Id="rId6834" Target="embeddings/oleObject4061.bin" Type="http://schemas.openxmlformats.org/officeDocument/2006/relationships/oleObject"/><Relationship Id="rId6835" Target="media/image2765.wmf" Type="http://schemas.openxmlformats.org/officeDocument/2006/relationships/image"/><Relationship Id="rId6836" Target="embeddings/oleObject4062.bin" Type="http://schemas.openxmlformats.org/officeDocument/2006/relationships/oleObject"/><Relationship Id="rId6837" Target="media/image2766.wmf" Type="http://schemas.openxmlformats.org/officeDocument/2006/relationships/image"/><Relationship Id="rId6838" Target="embeddings/oleObject4063.bin" Type="http://schemas.openxmlformats.org/officeDocument/2006/relationships/oleObject"/><Relationship Id="rId6839" Target="media/image2767.wmf" Type="http://schemas.openxmlformats.org/officeDocument/2006/relationships/image"/><Relationship Id="rId684" Target="media/image275.wmf" Type="http://schemas.openxmlformats.org/officeDocument/2006/relationships/image"/><Relationship Id="rId6840" Target="embeddings/oleObject4064.bin" Type="http://schemas.openxmlformats.org/officeDocument/2006/relationships/oleObject"/><Relationship Id="rId6841" Target="media/image2768.wmf" Type="http://schemas.openxmlformats.org/officeDocument/2006/relationships/image"/><Relationship Id="rId6842" Target="embeddings/oleObject4065.bin" Type="http://schemas.openxmlformats.org/officeDocument/2006/relationships/oleObject"/><Relationship Id="rId6843" Target="media/image2769.wmf" Type="http://schemas.openxmlformats.org/officeDocument/2006/relationships/image"/><Relationship Id="rId6844" Target="embeddings/oleObject4066.bin" Type="http://schemas.openxmlformats.org/officeDocument/2006/relationships/oleObject"/><Relationship Id="rId6845" Target="embeddings/oleObject4067.bin" Type="http://schemas.openxmlformats.org/officeDocument/2006/relationships/oleObject"/><Relationship Id="rId6846" Target="media/image2770.wmf" Type="http://schemas.openxmlformats.org/officeDocument/2006/relationships/image"/><Relationship Id="rId6847" Target="embeddings/oleObject4068.bin" Type="http://schemas.openxmlformats.org/officeDocument/2006/relationships/oleObject"/><Relationship Id="rId6848" Target="media/image2771.wmf" Type="http://schemas.openxmlformats.org/officeDocument/2006/relationships/image"/><Relationship Id="rId6849" Target="embeddings/oleObject4069.bin" Type="http://schemas.openxmlformats.org/officeDocument/2006/relationships/oleObject"/><Relationship Id="rId685" Target="embeddings/oleObject403.bin" Type="http://schemas.openxmlformats.org/officeDocument/2006/relationships/oleObject"/><Relationship Id="rId6850" Target="media/image2772.wmf" Type="http://schemas.openxmlformats.org/officeDocument/2006/relationships/image"/><Relationship Id="rId6851" Target="embeddings/oleObject4070.bin" Type="http://schemas.openxmlformats.org/officeDocument/2006/relationships/oleObject"/><Relationship Id="rId6852" Target="media/image2773.wmf" Type="http://schemas.openxmlformats.org/officeDocument/2006/relationships/image"/><Relationship Id="rId6853" Target="embeddings/oleObject4071.bin" Type="http://schemas.openxmlformats.org/officeDocument/2006/relationships/oleObject"/><Relationship Id="rId6854" Target="media/image2774.wmf" Type="http://schemas.openxmlformats.org/officeDocument/2006/relationships/image"/><Relationship Id="rId6855" Target="embeddings/oleObject4072.bin" Type="http://schemas.openxmlformats.org/officeDocument/2006/relationships/oleObject"/><Relationship Id="rId6856" Target="embeddings/oleObject4073.bin" Type="http://schemas.openxmlformats.org/officeDocument/2006/relationships/oleObject"/><Relationship Id="rId6857" Target="media/image2775.wmf" Type="http://schemas.openxmlformats.org/officeDocument/2006/relationships/image"/><Relationship Id="rId6858" Target="embeddings/oleObject4074.bin" Type="http://schemas.openxmlformats.org/officeDocument/2006/relationships/oleObject"/><Relationship Id="rId6859" Target="media/image2776.wmf" Type="http://schemas.openxmlformats.org/officeDocument/2006/relationships/image"/><Relationship Id="rId686" Target="media/image276.wmf" Type="http://schemas.openxmlformats.org/officeDocument/2006/relationships/image"/><Relationship Id="rId6860" Target="embeddings/oleObject4075.bin" Type="http://schemas.openxmlformats.org/officeDocument/2006/relationships/oleObject"/><Relationship Id="rId6861" Target="embeddings/oleObject4076.bin" Type="http://schemas.openxmlformats.org/officeDocument/2006/relationships/oleObject"/><Relationship Id="rId6862" Target="embeddings/oleObject4077.bin" Type="http://schemas.openxmlformats.org/officeDocument/2006/relationships/oleObject"/><Relationship Id="rId6863" Target="media/image2777.wmf" Type="http://schemas.openxmlformats.org/officeDocument/2006/relationships/image"/><Relationship Id="rId6864" Target="embeddings/oleObject4078.bin" Type="http://schemas.openxmlformats.org/officeDocument/2006/relationships/oleObject"/><Relationship Id="rId6865" Target="media/image2778.wmf" Type="http://schemas.openxmlformats.org/officeDocument/2006/relationships/image"/><Relationship Id="rId6866" Target="embeddings/oleObject4079.bin" Type="http://schemas.openxmlformats.org/officeDocument/2006/relationships/oleObject"/><Relationship Id="rId6867" Target="media/image2779.wmf" Type="http://schemas.openxmlformats.org/officeDocument/2006/relationships/image"/><Relationship Id="rId6868" Target="embeddings/oleObject4080.bin" Type="http://schemas.openxmlformats.org/officeDocument/2006/relationships/oleObject"/><Relationship Id="rId6869" Target="media/image2780.wmf" Type="http://schemas.openxmlformats.org/officeDocument/2006/relationships/image"/><Relationship Id="rId687" Target="embeddings/oleObject404.bin" Type="http://schemas.openxmlformats.org/officeDocument/2006/relationships/oleObject"/><Relationship Id="rId6870" Target="embeddings/oleObject4081.bin" Type="http://schemas.openxmlformats.org/officeDocument/2006/relationships/oleObject"/><Relationship Id="rId6871" Target="media/image2781.wmf" Type="http://schemas.openxmlformats.org/officeDocument/2006/relationships/image"/><Relationship Id="rId6872" Target="embeddings/oleObject4082.bin" Type="http://schemas.openxmlformats.org/officeDocument/2006/relationships/oleObject"/><Relationship Id="rId6873" Target="media/image2782.wmf" Type="http://schemas.openxmlformats.org/officeDocument/2006/relationships/image"/><Relationship Id="rId6874" Target="embeddings/oleObject4083.bin" Type="http://schemas.openxmlformats.org/officeDocument/2006/relationships/oleObject"/><Relationship Id="rId6875" Target="embeddings/oleObject4084.bin" Type="http://schemas.openxmlformats.org/officeDocument/2006/relationships/oleObject"/><Relationship Id="rId6876" Target="media/image2783.wmf" Type="http://schemas.openxmlformats.org/officeDocument/2006/relationships/image"/><Relationship Id="rId6877" Target="embeddings/oleObject4085.bin" Type="http://schemas.openxmlformats.org/officeDocument/2006/relationships/oleObject"/><Relationship Id="rId6878" Target="media/image2784.wmf" Type="http://schemas.openxmlformats.org/officeDocument/2006/relationships/image"/><Relationship Id="rId6879" Target="embeddings/oleObject4086.bin" Type="http://schemas.openxmlformats.org/officeDocument/2006/relationships/oleObject"/><Relationship Id="rId688" Target="media/image277.wmf" Type="http://schemas.openxmlformats.org/officeDocument/2006/relationships/image"/><Relationship Id="rId6880" Target="media/image2785.wmf" Type="http://schemas.openxmlformats.org/officeDocument/2006/relationships/image"/><Relationship Id="rId6881" Target="embeddings/oleObject4087.bin" Type="http://schemas.openxmlformats.org/officeDocument/2006/relationships/oleObject"/><Relationship Id="rId6882" Target="embeddings/oleObject4088.bin" Type="http://schemas.openxmlformats.org/officeDocument/2006/relationships/oleObject"/><Relationship Id="rId6883" Target="media/image2786.wmf" Type="http://schemas.openxmlformats.org/officeDocument/2006/relationships/image"/><Relationship Id="rId6884" Target="embeddings/oleObject4089.bin" Type="http://schemas.openxmlformats.org/officeDocument/2006/relationships/oleObject"/><Relationship Id="rId6885" Target="embeddings/oleObject4090.bin" Type="http://schemas.openxmlformats.org/officeDocument/2006/relationships/oleObject"/><Relationship Id="rId6886" Target="media/image2787.wmf" Type="http://schemas.openxmlformats.org/officeDocument/2006/relationships/image"/><Relationship Id="rId6887" Target="embeddings/oleObject4091.bin" Type="http://schemas.openxmlformats.org/officeDocument/2006/relationships/oleObject"/><Relationship Id="rId6888" Target="embeddings/oleObject4092.bin" Type="http://schemas.openxmlformats.org/officeDocument/2006/relationships/oleObject"/><Relationship Id="rId6889" Target="media/image2788.wmf" Type="http://schemas.openxmlformats.org/officeDocument/2006/relationships/image"/><Relationship Id="rId689" Target="embeddings/oleObject405.bin" Type="http://schemas.openxmlformats.org/officeDocument/2006/relationships/oleObject"/><Relationship Id="rId6890" Target="embeddings/oleObject4093.bin" Type="http://schemas.openxmlformats.org/officeDocument/2006/relationships/oleObject"/><Relationship Id="rId6891" Target="embeddings/oleObject4094.bin" Type="http://schemas.openxmlformats.org/officeDocument/2006/relationships/oleObject"/><Relationship Id="rId6892" Target="embeddings/oleObject4095.bin" Type="http://schemas.openxmlformats.org/officeDocument/2006/relationships/oleObject"/><Relationship Id="rId6893" Target="embeddings/oleObject4096.bin" Type="http://schemas.openxmlformats.org/officeDocument/2006/relationships/oleObject"/><Relationship Id="rId6894" Target="embeddings/oleObject4097.bin" Type="http://schemas.openxmlformats.org/officeDocument/2006/relationships/oleObject"/><Relationship Id="rId6895" Target="embeddings/oleObject4098.bin" Type="http://schemas.openxmlformats.org/officeDocument/2006/relationships/oleObject"/><Relationship Id="rId6896" Target="embeddings/oleObject4099.bin" Type="http://schemas.openxmlformats.org/officeDocument/2006/relationships/oleObject"/><Relationship Id="rId6897" Target="embeddings/oleObject4100.bin" Type="http://schemas.openxmlformats.org/officeDocument/2006/relationships/oleObject"/><Relationship Id="rId6898" Target="embeddings/oleObject4101.bin" Type="http://schemas.openxmlformats.org/officeDocument/2006/relationships/oleObject"/><Relationship Id="rId6899" Target="embeddings/oleObject4102.bin" Type="http://schemas.openxmlformats.org/officeDocument/2006/relationships/oleObject"/><Relationship Id="rId69" Target="embeddings/oleObject29.bin" Type="http://schemas.openxmlformats.org/officeDocument/2006/relationships/oleObject"/><Relationship Id="rId690" Target="embeddings/oleObject406.bin" Type="http://schemas.openxmlformats.org/officeDocument/2006/relationships/oleObject"/><Relationship Id="rId6900" Target="embeddings/oleObject4103.bin" Type="http://schemas.openxmlformats.org/officeDocument/2006/relationships/oleObject"/><Relationship Id="rId6901" Target="embeddings/oleObject4104.bin" Type="http://schemas.openxmlformats.org/officeDocument/2006/relationships/oleObject"/><Relationship Id="rId6902" Target="embeddings/oleObject4105.bin" Type="http://schemas.openxmlformats.org/officeDocument/2006/relationships/oleObject"/><Relationship Id="rId6903" Target="embeddings/oleObject4106.bin" Type="http://schemas.openxmlformats.org/officeDocument/2006/relationships/oleObject"/><Relationship Id="rId6904" Target="embeddings/oleObject4107.bin" Type="http://schemas.openxmlformats.org/officeDocument/2006/relationships/oleObject"/><Relationship Id="rId6905" Target="embeddings/oleObject4108.bin" Type="http://schemas.openxmlformats.org/officeDocument/2006/relationships/oleObject"/><Relationship Id="rId6906" Target="embeddings/oleObject4109.bin" Type="http://schemas.openxmlformats.org/officeDocument/2006/relationships/oleObject"/><Relationship Id="rId6907" Target="embeddings/oleObject4110.bin" Type="http://schemas.openxmlformats.org/officeDocument/2006/relationships/oleObject"/><Relationship Id="rId6908" Target="media/image2789.wmf" Type="http://schemas.openxmlformats.org/officeDocument/2006/relationships/image"/><Relationship Id="rId6909" Target="embeddings/oleObject4111.bin" Type="http://schemas.openxmlformats.org/officeDocument/2006/relationships/oleObject"/><Relationship Id="rId691" Target="embeddings/oleObject407.bin" Type="http://schemas.openxmlformats.org/officeDocument/2006/relationships/oleObject"/><Relationship Id="rId6910" Target="embeddings/oleObject4112.bin" Type="http://schemas.openxmlformats.org/officeDocument/2006/relationships/oleObject"/><Relationship Id="rId6911" Target="embeddings/oleObject4113.bin" Type="http://schemas.openxmlformats.org/officeDocument/2006/relationships/oleObject"/><Relationship Id="rId6912" Target="embeddings/oleObject4114.bin" Type="http://schemas.openxmlformats.org/officeDocument/2006/relationships/oleObject"/><Relationship Id="rId6913" Target="embeddings/oleObject4115.bin" Type="http://schemas.openxmlformats.org/officeDocument/2006/relationships/oleObject"/><Relationship Id="rId6914" Target="embeddings/oleObject4116.bin" Type="http://schemas.openxmlformats.org/officeDocument/2006/relationships/oleObject"/><Relationship Id="rId6915" Target="embeddings/oleObject4117.bin" Type="http://schemas.openxmlformats.org/officeDocument/2006/relationships/oleObject"/><Relationship Id="rId6916" Target="embeddings/oleObject4118.bin" Type="http://schemas.openxmlformats.org/officeDocument/2006/relationships/oleObject"/><Relationship Id="rId6917" Target="embeddings/oleObject4119.bin" Type="http://schemas.openxmlformats.org/officeDocument/2006/relationships/oleObject"/><Relationship Id="rId6918" Target="embeddings/oleObject4120.bin" Type="http://schemas.openxmlformats.org/officeDocument/2006/relationships/oleObject"/><Relationship Id="rId6919" Target="media/image2790.wmf" Type="http://schemas.openxmlformats.org/officeDocument/2006/relationships/image"/><Relationship Id="rId692" Target="embeddings/oleObject408.bin" Type="http://schemas.openxmlformats.org/officeDocument/2006/relationships/oleObject"/><Relationship Id="rId6920" Target="embeddings/oleObject4121.bin" Type="http://schemas.openxmlformats.org/officeDocument/2006/relationships/oleObject"/><Relationship Id="rId6921" Target="media/image2791.wmf" Type="http://schemas.openxmlformats.org/officeDocument/2006/relationships/image"/><Relationship Id="rId6922" Target="embeddings/oleObject4122.bin" Type="http://schemas.openxmlformats.org/officeDocument/2006/relationships/oleObject"/><Relationship Id="rId6923" Target="media/image2792.wmf" Type="http://schemas.openxmlformats.org/officeDocument/2006/relationships/image"/><Relationship Id="rId6924" Target="embeddings/oleObject4123.bin" Type="http://schemas.openxmlformats.org/officeDocument/2006/relationships/oleObject"/><Relationship Id="rId6925" Target="embeddings/oleObject4124.bin" Type="http://schemas.openxmlformats.org/officeDocument/2006/relationships/oleObject"/><Relationship Id="rId6926" Target="embeddings/oleObject4125.bin" Type="http://schemas.openxmlformats.org/officeDocument/2006/relationships/oleObject"/><Relationship Id="rId6927" Target="embeddings/oleObject4126.bin" Type="http://schemas.openxmlformats.org/officeDocument/2006/relationships/oleObject"/><Relationship Id="rId6928" Target="embeddings/oleObject4127.bin" Type="http://schemas.openxmlformats.org/officeDocument/2006/relationships/oleObject"/><Relationship Id="rId6929" Target="embeddings/oleObject4128.bin" Type="http://schemas.openxmlformats.org/officeDocument/2006/relationships/oleObject"/><Relationship Id="rId693" Target="media/image278.png" Type="http://schemas.openxmlformats.org/officeDocument/2006/relationships/image"/><Relationship Id="rId6930" Target="embeddings/oleObject4129.bin" Type="http://schemas.openxmlformats.org/officeDocument/2006/relationships/oleObject"/><Relationship Id="rId6931" Target="embeddings/oleObject4130.bin" Type="http://schemas.openxmlformats.org/officeDocument/2006/relationships/oleObject"/><Relationship Id="rId6932" Target="embeddings/oleObject4131.bin" Type="http://schemas.openxmlformats.org/officeDocument/2006/relationships/oleObject"/><Relationship Id="rId6933" Target="embeddings/oleObject4132.bin" Type="http://schemas.openxmlformats.org/officeDocument/2006/relationships/oleObject"/><Relationship Id="rId6934" Target="embeddings/oleObject4133.bin" Type="http://schemas.openxmlformats.org/officeDocument/2006/relationships/oleObject"/><Relationship Id="rId6935" Target="embeddings/oleObject4134.bin" Type="http://schemas.openxmlformats.org/officeDocument/2006/relationships/oleObject"/><Relationship Id="rId6936" Target="media/image2793.wmf" Type="http://schemas.openxmlformats.org/officeDocument/2006/relationships/image"/><Relationship Id="rId6937" Target="embeddings/oleObject4135.bin" Type="http://schemas.openxmlformats.org/officeDocument/2006/relationships/oleObject"/><Relationship Id="rId6938" Target="media/image2794.wmf" Type="http://schemas.openxmlformats.org/officeDocument/2006/relationships/image"/><Relationship Id="rId6939" Target="embeddings/oleObject4136.bin" Type="http://schemas.openxmlformats.org/officeDocument/2006/relationships/oleObject"/><Relationship Id="rId694" Target="media/image279.wmf" Type="http://schemas.openxmlformats.org/officeDocument/2006/relationships/image"/><Relationship Id="rId6940" Target="embeddings/oleObject4137.bin" Type="http://schemas.openxmlformats.org/officeDocument/2006/relationships/oleObject"/><Relationship Id="rId6941" Target="embeddings/oleObject4138.bin" Type="http://schemas.openxmlformats.org/officeDocument/2006/relationships/oleObject"/><Relationship Id="rId6942" Target="embeddings/oleObject4139.bin" Type="http://schemas.openxmlformats.org/officeDocument/2006/relationships/oleObject"/><Relationship Id="rId6943" Target="embeddings/oleObject4140.bin" Type="http://schemas.openxmlformats.org/officeDocument/2006/relationships/oleObject"/><Relationship Id="rId6944" Target="embeddings/oleObject4141.bin" Type="http://schemas.openxmlformats.org/officeDocument/2006/relationships/oleObject"/><Relationship Id="rId6945" Target="embeddings/oleObject4142.bin" Type="http://schemas.openxmlformats.org/officeDocument/2006/relationships/oleObject"/><Relationship Id="rId6946" Target="embeddings/oleObject4143.bin" Type="http://schemas.openxmlformats.org/officeDocument/2006/relationships/oleObject"/><Relationship Id="rId6947" Target="media/image2795.wmf" Type="http://schemas.openxmlformats.org/officeDocument/2006/relationships/image"/><Relationship Id="rId6948" Target="embeddings/oleObject4144.bin" Type="http://schemas.openxmlformats.org/officeDocument/2006/relationships/oleObject"/><Relationship Id="rId6949" Target="media/image2796.wmf" Type="http://schemas.openxmlformats.org/officeDocument/2006/relationships/image"/><Relationship Id="rId695" Target="embeddings/oleObject409.bin" Type="http://schemas.openxmlformats.org/officeDocument/2006/relationships/oleObject"/><Relationship Id="rId6950" Target="embeddings/oleObject4145.bin" Type="http://schemas.openxmlformats.org/officeDocument/2006/relationships/oleObject"/><Relationship Id="rId6951" Target="media/image2797.png" Type="http://schemas.openxmlformats.org/officeDocument/2006/relationships/image"/><Relationship Id="rId6952" Target="embeddings/oleObject4146.bin" Type="http://schemas.openxmlformats.org/officeDocument/2006/relationships/oleObject"/><Relationship Id="rId6953" Target="embeddings/oleObject4147.bin" Type="http://schemas.openxmlformats.org/officeDocument/2006/relationships/oleObject"/><Relationship Id="rId6954" Target="embeddings/oleObject4148.bin" Type="http://schemas.openxmlformats.org/officeDocument/2006/relationships/oleObject"/><Relationship Id="rId6955" Target="embeddings/oleObject4149.bin" Type="http://schemas.openxmlformats.org/officeDocument/2006/relationships/oleObject"/><Relationship Id="rId6956" Target="embeddings/oleObject4150.bin" Type="http://schemas.openxmlformats.org/officeDocument/2006/relationships/oleObject"/><Relationship Id="rId6957" Target="embeddings/oleObject4151.bin" Type="http://schemas.openxmlformats.org/officeDocument/2006/relationships/oleObject"/><Relationship Id="rId6958" Target="embeddings/oleObject4152.bin" Type="http://schemas.openxmlformats.org/officeDocument/2006/relationships/oleObject"/><Relationship Id="rId6959" Target="embeddings/oleObject4153.bin" Type="http://schemas.openxmlformats.org/officeDocument/2006/relationships/oleObject"/><Relationship Id="rId696" Target="media/image280.wmf" Type="http://schemas.openxmlformats.org/officeDocument/2006/relationships/image"/><Relationship Id="rId6960" Target="embeddings/oleObject4154.bin" Type="http://schemas.openxmlformats.org/officeDocument/2006/relationships/oleObject"/><Relationship Id="rId6961" Target="media/image2798.wmf" Type="http://schemas.openxmlformats.org/officeDocument/2006/relationships/image"/><Relationship Id="rId6962" Target="embeddings/oleObject4155.bin" Type="http://schemas.openxmlformats.org/officeDocument/2006/relationships/oleObject"/><Relationship Id="rId6963" Target="media/image2799.wmf" Type="http://schemas.openxmlformats.org/officeDocument/2006/relationships/image"/><Relationship Id="rId6964" Target="embeddings/oleObject4156.bin" Type="http://schemas.openxmlformats.org/officeDocument/2006/relationships/oleObject"/><Relationship Id="rId6965" Target="media/image2800.wmf" Type="http://schemas.openxmlformats.org/officeDocument/2006/relationships/image"/><Relationship Id="rId6966" Target="embeddings/oleObject4157.bin" Type="http://schemas.openxmlformats.org/officeDocument/2006/relationships/oleObject"/><Relationship Id="rId6967" Target="media/image2801.wmf" Type="http://schemas.openxmlformats.org/officeDocument/2006/relationships/image"/><Relationship Id="rId6968" Target="embeddings/oleObject4158.bin" Type="http://schemas.openxmlformats.org/officeDocument/2006/relationships/oleObject"/><Relationship Id="rId6969" Target="embeddings/oleObject4159.bin" Type="http://schemas.openxmlformats.org/officeDocument/2006/relationships/oleObject"/><Relationship Id="rId697" Target="embeddings/oleObject410.bin" Type="http://schemas.openxmlformats.org/officeDocument/2006/relationships/oleObject"/><Relationship Id="rId6970" Target="embeddings/oleObject4160.bin" Type="http://schemas.openxmlformats.org/officeDocument/2006/relationships/oleObject"/><Relationship Id="rId6971" Target="embeddings/oleObject4161.bin" Type="http://schemas.openxmlformats.org/officeDocument/2006/relationships/oleObject"/><Relationship Id="rId6972" Target="embeddings/oleObject4162.bin" Type="http://schemas.openxmlformats.org/officeDocument/2006/relationships/oleObject"/><Relationship Id="rId6973" Target="media/image2802.wmf" Type="http://schemas.openxmlformats.org/officeDocument/2006/relationships/image"/><Relationship Id="rId6974" Target="embeddings/oleObject4163.bin" Type="http://schemas.openxmlformats.org/officeDocument/2006/relationships/oleObject"/><Relationship Id="rId6975" Target="media/image2803.wmf" Type="http://schemas.openxmlformats.org/officeDocument/2006/relationships/image"/><Relationship Id="rId6976" Target="embeddings/oleObject4164.bin" Type="http://schemas.openxmlformats.org/officeDocument/2006/relationships/oleObject"/><Relationship Id="rId6977" Target="media/image2804.wmf" Type="http://schemas.openxmlformats.org/officeDocument/2006/relationships/image"/><Relationship Id="rId6978" Target="embeddings/oleObject4165.bin" Type="http://schemas.openxmlformats.org/officeDocument/2006/relationships/oleObject"/><Relationship Id="rId6979" Target="media/image2805.wmf" Type="http://schemas.openxmlformats.org/officeDocument/2006/relationships/image"/><Relationship Id="rId698" Target="media/image281.wmf" Type="http://schemas.openxmlformats.org/officeDocument/2006/relationships/image"/><Relationship Id="rId6980" Target="embeddings/oleObject4166.bin" Type="http://schemas.openxmlformats.org/officeDocument/2006/relationships/oleObject"/><Relationship Id="rId6981" Target="media/image2806.wmf" Type="http://schemas.openxmlformats.org/officeDocument/2006/relationships/image"/><Relationship Id="rId6982" Target="embeddings/oleObject4167.bin" Type="http://schemas.openxmlformats.org/officeDocument/2006/relationships/oleObject"/><Relationship Id="rId6983" Target="media/image2807.wmf" Type="http://schemas.openxmlformats.org/officeDocument/2006/relationships/image"/><Relationship Id="rId6984" Target="embeddings/oleObject4168.bin" Type="http://schemas.openxmlformats.org/officeDocument/2006/relationships/oleObject"/><Relationship Id="rId6985" Target="embeddings/oleObject4169.bin" Type="http://schemas.openxmlformats.org/officeDocument/2006/relationships/oleObject"/><Relationship Id="rId6986" Target="embeddings/oleObject4170.bin" Type="http://schemas.openxmlformats.org/officeDocument/2006/relationships/oleObject"/><Relationship Id="rId6987" Target="embeddings/oleObject4171.bin" Type="http://schemas.openxmlformats.org/officeDocument/2006/relationships/oleObject"/><Relationship Id="rId6988" Target="embeddings/oleObject4172.bin" Type="http://schemas.openxmlformats.org/officeDocument/2006/relationships/oleObject"/><Relationship Id="rId6989" Target="media/image2808.wmf" Type="http://schemas.openxmlformats.org/officeDocument/2006/relationships/image"/><Relationship Id="rId699" Target="embeddings/oleObject411.bin" Type="http://schemas.openxmlformats.org/officeDocument/2006/relationships/oleObject"/><Relationship Id="rId6990" Target="embeddings/oleObject4173.bin" Type="http://schemas.openxmlformats.org/officeDocument/2006/relationships/oleObject"/><Relationship Id="rId6991" Target="media/image2809.wmf" Type="http://schemas.openxmlformats.org/officeDocument/2006/relationships/image"/><Relationship Id="rId6992" Target="embeddings/oleObject4174.bin" Type="http://schemas.openxmlformats.org/officeDocument/2006/relationships/oleObject"/><Relationship Id="rId6993" Target="media/image2810.wmf" Type="http://schemas.openxmlformats.org/officeDocument/2006/relationships/image"/><Relationship Id="rId6994" Target="embeddings/oleObject4175.bin" Type="http://schemas.openxmlformats.org/officeDocument/2006/relationships/oleObject"/><Relationship Id="rId6995" Target="embeddings/oleObject4176.bin" Type="http://schemas.openxmlformats.org/officeDocument/2006/relationships/oleObject"/><Relationship Id="rId6996" Target="embeddings/oleObject4177.bin" Type="http://schemas.openxmlformats.org/officeDocument/2006/relationships/oleObject"/><Relationship Id="rId6997" Target="embeddings/oleObject4178.bin" Type="http://schemas.openxmlformats.org/officeDocument/2006/relationships/oleObject"/><Relationship Id="rId6998" Target="embeddings/oleObject4179.bin" Type="http://schemas.openxmlformats.org/officeDocument/2006/relationships/oleObject"/><Relationship Id="rId6999" Target="embeddings/oleObject4180.bin" Type="http://schemas.openxmlformats.org/officeDocument/2006/relationships/oleObject"/><Relationship Id="rId7" Target="endnotes.xml" Type="http://schemas.openxmlformats.org/officeDocument/2006/relationships/endnotes"/><Relationship Id="rId70" Target="media/image34.png" Type="http://schemas.openxmlformats.org/officeDocument/2006/relationships/image"/><Relationship Id="rId700" Target="media/image282.wmf" Type="http://schemas.openxmlformats.org/officeDocument/2006/relationships/image"/><Relationship Id="rId7000" Target="embeddings/oleObject4181.bin" Type="http://schemas.openxmlformats.org/officeDocument/2006/relationships/oleObject"/><Relationship Id="rId7001" Target="embeddings/oleObject4182.bin" Type="http://schemas.openxmlformats.org/officeDocument/2006/relationships/oleObject"/><Relationship Id="rId7002" Target="embeddings/oleObject4183.bin" Type="http://schemas.openxmlformats.org/officeDocument/2006/relationships/oleObject"/><Relationship Id="rId7003" Target="embeddings/oleObject4184.bin" Type="http://schemas.openxmlformats.org/officeDocument/2006/relationships/oleObject"/><Relationship Id="rId7004" Target="embeddings/oleObject4185.bin" Type="http://schemas.openxmlformats.org/officeDocument/2006/relationships/oleObject"/><Relationship Id="rId7005" Target="media/image2811.wmf" Type="http://schemas.openxmlformats.org/officeDocument/2006/relationships/image"/><Relationship Id="rId7006" Target="embeddings/oleObject4186.bin" Type="http://schemas.openxmlformats.org/officeDocument/2006/relationships/oleObject"/><Relationship Id="rId7007" Target="media/image2812.wmf" Type="http://schemas.openxmlformats.org/officeDocument/2006/relationships/image"/><Relationship Id="rId7008" Target="embeddings/oleObject4187.bin" Type="http://schemas.openxmlformats.org/officeDocument/2006/relationships/oleObject"/><Relationship Id="rId7009" Target="media/image2813.wmf" Type="http://schemas.openxmlformats.org/officeDocument/2006/relationships/image"/><Relationship Id="rId701" Target="embeddings/oleObject412.bin" Type="http://schemas.openxmlformats.org/officeDocument/2006/relationships/oleObject"/><Relationship Id="rId7010" Target="embeddings/oleObject4188.bin" Type="http://schemas.openxmlformats.org/officeDocument/2006/relationships/oleObject"/><Relationship Id="rId7011" Target="media/image2814.wmf" Type="http://schemas.openxmlformats.org/officeDocument/2006/relationships/image"/><Relationship Id="rId7012" Target="embeddings/oleObject4189.bin" Type="http://schemas.openxmlformats.org/officeDocument/2006/relationships/oleObject"/><Relationship Id="rId7013" Target="media/image2815.wmf" Type="http://schemas.openxmlformats.org/officeDocument/2006/relationships/image"/><Relationship Id="rId7014" Target="embeddings/oleObject4190.bin" Type="http://schemas.openxmlformats.org/officeDocument/2006/relationships/oleObject"/><Relationship Id="rId7015" Target="media/image2816.wmf" Type="http://schemas.openxmlformats.org/officeDocument/2006/relationships/image"/><Relationship Id="rId7016" Target="embeddings/oleObject4191.bin" Type="http://schemas.openxmlformats.org/officeDocument/2006/relationships/oleObject"/><Relationship Id="rId7017" Target="embeddings/oleObject4192.bin" Type="http://schemas.openxmlformats.org/officeDocument/2006/relationships/oleObject"/><Relationship Id="rId7018" Target="embeddings/oleObject4193.bin" Type="http://schemas.openxmlformats.org/officeDocument/2006/relationships/oleObject"/><Relationship Id="rId7019" Target="embeddings/oleObject4194.bin" Type="http://schemas.openxmlformats.org/officeDocument/2006/relationships/oleObject"/><Relationship Id="rId702" Target="media/image283.wmf" Type="http://schemas.openxmlformats.org/officeDocument/2006/relationships/image"/><Relationship Id="rId7020" Target="embeddings/oleObject4195.bin" Type="http://schemas.openxmlformats.org/officeDocument/2006/relationships/oleObject"/><Relationship Id="rId7021" Target="embeddings/oleObject4196.bin" Type="http://schemas.openxmlformats.org/officeDocument/2006/relationships/oleObject"/><Relationship Id="rId7022" Target="embeddings/oleObject4197.bin" Type="http://schemas.openxmlformats.org/officeDocument/2006/relationships/oleObject"/><Relationship Id="rId7023" Target="embeddings/oleObject4198.bin" Type="http://schemas.openxmlformats.org/officeDocument/2006/relationships/oleObject"/><Relationship Id="rId7024" Target="embeddings/oleObject4199.bin" Type="http://schemas.openxmlformats.org/officeDocument/2006/relationships/oleObject"/><Relationship Id="rId7025" Target="embeddings/oleObject4200.bin" Type="http://schemas.openxmlformats.org/officeDocument/2006/relationships/oleObject"/><Relationship Id="rId7026" Target="media/image2817.wmf" Type="http://schemas.openxmlformats.org/officeDocument/2006/relationships/image"/><Relationship Id="rId7027" Target="embeddings/oleObject4201.bin" Type="http://schemas.openxmlformats.org/officeDocument/2006/relationships/oleObject"/><Relationship Id="rId7028" Target="media/image2818.wmf" Type="http://schemas.openxmlformats.org/officeDocument/2006/relationships/image"/><Relationship Id="rId7029" Target="embeddings/oleObject4202.bin" Type="http://schemas.openxmlformats.org/officeDocument/2006/relationships/oleObject"/><Relationship Id="rId703" Target="embeddings/oleObject413.bin" Type="http://schemas.openxmlformats.org/officeDocument/2006/relationships/oleObject"/><Relationship Id="rId7030" Target="embeddings/oleObject4203.bin" Type="http://schemas.openxmlformats.org/officeDocument/2006/relationships/oleObject"/><Relationship Id="rId7031" Target="embeddings/oleObject4204.bin" Type="http://schemas.openxmlformats.org/officeDocument/2006/relationships/oleObject"/><Relationship Id="rId7032" Target="embeddings/oleObject4205.bin" Type="http://schemas.openxmlformats.org/officeDocument/2006/relationships/oleObject"/><Relationship Id="rId7033" Target="embeddings/oleObject4206.bin" Type="http://schemas.openxmlformats.org/officeDocument/2006/relationships/oleObject"/><Relationship Id="rId7034" Target="embeddings/oleObject4207.bin" Type="http://schemas.openxmlformats.org/officeDocument/2006/relationships/oleObject"/><Relationship Id="rId7035" Target="embeddings/oleObject4208.bin" Type="http://schemas.openxmlformats.org/officeDocument/2006/relationships/oleObject"/><Relationship Id="rId7036" Target="embeddings/oleObject4209.bin" Type="http://schemas.openxmlformats.org/officeDocument/2006/relationships/oleObject"/><Relationship Id="rId7037" Target="media/image2819.wmf" Type="http://schemas.openxmlformats.org/officeDocument/2006/relationships/image"/><Relationship Id="rId7038" Target="embeddings/oleObject4210.bin" Type="http://schemas.openxmlformats.org/officeDocument/2006/relationships/oleObject"/><Relationship Id="rId7039" Target="media/image2820.wmf" Type="http://schemas.openxmlformats.org/officeDocument/2006/relationships/image"/><Relationship Id="rId704" Target="embeddings/oleObject414.bin" Type="http://schemas.openxmlformats.org/officeDocument/2006/relationships/oleObject"/><Relationship Id="rId7040" Target="embeddings/oleObject4211.bin" Type="http://schemas.openxmlformats.org/officeDocument/2006/relationships/oleObject"/><Relationship Id="rId7041" Target="media/image2821.wmf" Type="http://schemas.openxmlformats.org/officeDocument/2006/relationships/image"/><Relationship Id="rId7042" Target="embeddings/oleObject4212.bin" Type="http://schemas.openxmlformats.org/officeDocument/2006/relationships/oleObject"/><Relationship Id="rId7043" Target="media/image2822.wmf" Type="http://schemas.openxmlformats.org/officeDocument/2006/relationships/image"/><Relationship Id="rId7044" Target="embeddings/oleObject4213.bin" Type="http://schemas.openxmlformats.org/officeDocument/2006/relationships/oleObject"/><Relationship Id="rId7045" Target="media/image2823.wmf" Type="http://schemas.openxmlformats.org/officeDocument/2006/relationships/image"/><Relationship Id="rId7046" Target="embeddings/oleObject4214.bin" Type="http://schemas.openxmlformats.org/officeDocument/2006/relationships/oleObject"/><Relationship Id="rId7047" Target="media/image2824.wmf" Type="http://schemas.openxmlformats.org/officeDocument/2006/relationships/image"/><Relationship Id="rId7048" Target="embeddings/oleObject4215.bin" Type="http://schemas.openxmlformats.org/officeDocument/2006/relationships/oleObject"/><Relationship Id="rId7049" Target="media/image2825.wmf" Type="http://schemas.openxmlformats.org/officeDocument/2006/relationships/image"/><Relationship Id="rId705" Target="media/image284.wmf" Type="http://schemas.openxmlformats.org/officeDocument/2006/relationships/image"/><Relationship Id="rId7050" Target="embeddings/oleObject4216.bin" Type="http://schemas.openxmlformats.org/officeDocument/2006/relationships/oleObject"/><Relationship Id="rId7051" Target="media/image2826.wmf" Type="http://schemas.openxmlformats.org/officeDocument/2006/relationships/image"/><Relationship Id="rId7052" Target="embeddings/oleObject4217.bin" Type="http://schemas.openxmlformats.org/officeDocument/2006/relationships/oleObject"/><Relationship Id="rId7053" Target="media/image2827.wmf" Type="http://schemas.openxmlformats.org/officeDocument/2006/relationships/image"/><Relationship Id="rId7054" Target="embeddings/oleObject4218.bin" Type="http://schemas.openxmlformats.org/officeDocument/2006/relationships/oleObject"/><Relationship Id="rId7055" Target="media/image2828.wmf" Type="http://schemas.openxmlformats.org/officeDocument/2006/relationships/image"/><Relationship Id="rId7056" Target="embeddings/oleObject4219.bin" Type="http://schemas.openxmlformats.org/officeDocument/2006/relationships/oleObject"/><Relationship Id="rId7057" Target="media/image2829.wmf" Type="http://schemas.openxmlformats.org/officeDocument/2006/relationships/image"/><Relationship Id="rId7058" Target="embeddings/oleObject4220.bin" Type="http://schemas.openxmlformats.org/officeDocument/2006/relationships/oleObject"/><Relationship Id="rId7059" Target="media/image2830.wmf" Type="http://schemas.openxmlformats.org/officeDocument/2006/relationships/image"/><Relationship Id="rId706" Target="embeddings/oleObject415.bin" Type="http://schemas.openxmlformats.org/officeDocument/2006/relationships/oleObject"/><Relationship Id="rId7060" Target="embeddings/oleObject4221.bin" Type="http://schemas.openxmlformats.org/officeDocument/2006/relationships/oleObject"/><Relationship Id="rId7061" Target="media/image2831.wmf" Type="http://schemas.openxmlformats.org/officeDocument/2006/relationships/image"/><Relationship Id="rId7062" Target="embeddings/oleObject4222.bin" Type="http://schemas.openxmlformats.org/officeDocument/2006/relationships/oleObject"/><Relationship Id="rId7063" Target="media/image2832.wmf" Type="http://schemas.openxmlformats.org/officeDocument/2006/relationships/image"/><Relationship Id="rId7064" Target="embeddings/oleObject4223.bin" Type="http://schemas.openxmlformats.org/officeDocument/2006/relationships/oleObject"/><Relationship Id="rId7065" Target="embeddings/oleObject4224.bin" Type="http://schemas.openxmlformats.org/officeDocument/2006/relationships/oleObject"/><Relationship Id="rId7066" Target="embeddings/oleObject4225.bin" Type="http://schemas.openxmlformats.org/officeDocument/2006/relationships/oleObject"/><Relationship Id="rId7067" Target="embeddings/oleObject4226.bin" Type="http://schemas.openxmlformats.org/officeDocument/2006/relationships/oleObject"/><Relationship Id="rId7068" Target="embeddings/oleObject4227.bin" Type="http://schemas.openxmlformats.org/officeDocument/2006/relationships/oleObject"/><Relationship Id="rId7069" Target="embeddings/oleObject4228.bin" Type="http://schemas.openxmlformats.org/officeDocument/2006/relationships/oleObject"/><Relationship Id="rId707" Target="media/image285.wmf" Type="http://schemas.openxmlformats.org/officeDocument/2006/relationships/image"/><Relationship Id="rId7070" Target="embeddings/oleObject4229.bin" Type="http://schemas.openxmlformats.org/officeDocument/2006/relationships/oleObject"/><Relationship Id="rId7071" Target="embeddings/oleObject4230.bin" Type="http://schemas.openxmlformats.org/officeDocument/2006/relationships/oleObject"/><Relationship Id="rId7072" Target="embeddings/oleObject4231.bin" Type="http://schemas.openxmlformats.org/officeDocument/2006/relationships/oleObject"/><Relationship Id="rId7073" Target="embeddings/oleObject4232.bin" Type="http://schemas.openxmlformats.org/officeDocument/2006/relationships/oleObject"/><Relationship Id="rId7074" Target="embeddings/oleObject4233.bin" Type="http://schemas.openxmlformats.org/officeDocument/2006/relationships/oleObject"/><Relationship Id="rId7075" Target="embeddings/oleObject4234.bin" Type="http://schemas.openxmlformats.org/officeDocument/2006/relationships/oleObject"/><Relationship Id="rId7076" Target="embeddings/oleObject4235.bin" Type="http://schemas.openxmlformats.org/officeDocument/2006/relationships/oleObject"/><Relationship Id="rId7077" Target="embeddings/oleObject4236.bin" Type="http://schemas.openxmlformats.org/officeDocument/2006/relationships/oleObject"/><Relationship Id="rId7078" Target="media/image2833.wmf" Type="http://schemas.openxmlformats.org/officeDocument/2006/relationships/image"/><Relationship Id="rId7079" Target="embeddings/oleObject4237.bin" Type="http://schemas.openxmlformats.org/officeDocument/2006/relationships/oleObject"/><Relationship Id="rId708" Target="embeddings/oleObject416.bin" Type="http://schemas.openxmlformats.org/officeDocument/2006/relationships/oleObject"/><Relationship Id="rId7080" Target="media/image2834.wmf" Type="http://schemas.openxmlformats.org/officeDocument/2006/relationships/image"/><Relationship Id="rId7081" Target="embeddings/oleObject4238.bin" Type="http://schemas.openxmlformats.org/officeDocument/2006/relationships/oleObject"/><Relationship Id="rId7082" Target="embeddings/oleObject4239.bin" Type="http://schemas.openxmlformats.org/officeDocument/2006/relationships/oleObject"/><Relationship Id="rId7083" Target="media/image2835.wmf" Type="http://schemas.openxmlformats.org/officeDocument/2006/relationships/image"/><Relationship Id="rId7084" Target="embeddings/oleObject4240.bin" Type="http://schemas.openxmlformats.org/officeDocument/2006/relationships/oleObject"/><Relationship Id="rId7085" Target="media/image2836.wmf" Type="http://schemas.openxmlformats.org/officeDocument/2006/relationships/image"/><Relationship Id="rId7086" Target="embeddings/oleObject4241.bin" Type="http://schemas.openxmlformats.org/officeDocument/2006/relationships/oleObject"/><Relationship Id="rId7087" Target="media/image2837.wmf" Type="http://schemas.openxmlformats.org/officeDocument/2006/relationships/image"/><Relationship Id="rId7088" Target="embeddings/oleObject4242.bin" Type="http://schemas.openxmlformats.org/officeDocument/2006/relationships/oleObject"/><Relationship Id="rId7089" Target="media/image2838.png" Type="http://schemas.openxmlformats.org/officeDocument/2006/relationships/image"/><Relationship Id="rId709" Target="embeddings/oleObject417.bin" Type="http://schemas.openxmlformats.org/officeDocument/2006/relationships/oleObject"/><Relationship Id="rId7090" Target="embeddings/oleObject4243.bin" Type="http://schemas.openxmlformats.org/officeDocument/2006/relationships/oleObject"/><Relationship Id="rId7091" Target="embeddings/oleObject4244.bin" Type="http://schemas.openxmlformats.org/officeDocument/2006/relationships/oleObject"/><Relationship Id="rId7092" Target="media/image2839.wmf" Type="http://schemas.openxmlformats.org/officeDocument/2006/relationships/image"/><Relationship Id="rId7093" Target="embeddings/oleObject4245.bin" Type="http://schemas.openxmlformats.org/officeDocument/2006/relationships/oleObject"/><Relationship Id="rId7094" Target="media/image2840.wmf" Type="http://schemas.openxmlformats.org/officeDocument/2006/relationships/image"/><Relationship Id="rId7095" Target="embeddings/oleObject4246.bin" Type="http://schemas.openxmlformats.org/officeDocument/2006/relationships/oleObject"/><Relationship Id="rId7096" Target="media/image2841.wmf" Type="http://schemas.openxmlformats.org/officeDocument/2006/relationships/image"/><Relationship Id="rId7097" Target="embeddings/oleObject4247.bin" Type="http://schemas.openxmlformats.org/officeDocument/2006/relationships/oleObject"/><Relationship Id="rId7098" Target="media/image2842.wmf" Type="http://schemas.openxmlformats.org/officeDocument/2006/relationships/image"/><Relationship Id="rId7099" Target="embeddings/oleObject4248.bin" Type="http://schemas.openxmlformats.org/officeDocument/2006/relationships/oleObject"/><Relationship Id="rId71" Target="media/image35.wmf" Type="http://schemas.openxmlformats.org/officeDocument/2006/relationships/image"/><Relationship Id="rId710" Target="embeddings/oleObject418.bin" Type="http://schemas.openxmlformats.org/officeDocument/2006/relationships/oleObject"/><Relationship Id="rId7100" Target="embeddings/oleObject4249.bin" Type="http://schemas.openxmlformats.org/officeDocument/2006/relationships/oleObject"/><Relationship Id="rId7101" Target="embeddings/oleObject4250.bin" Type="http://schemas.openxmlformats.org/officeDocument/2006/relationships/oleObject"/><Relationship Id="rId7102" Target="embeddings/oleObject4251.bin" Type="http://schemas.openxmlformats.org/officeDocument/2006/relationships/oleObject"/><Relationship Id="rId7103" Target="embeddings/oleObject4252.bin" Type="http://schemas.openxmlformats.org/officeDocument/2006/relationships/oleObject"/><Relationship Id="rId7104" Target="embeddings/oleObject4253.bin" Type="http://schemas.openxmlformats.org/officeDocument/2006/relationships/oleObject"/><Relationship Id="rId7105" Target="embeddings/oleObject4254.bin" Type="http://schemas.openxmlformats.org/officeDocument/2006/relationships/oleObject"/><Relationship Id="rId7106" Target="embeddings/oleObject4255.bin" Type="http://schemas.openxmlformats.org/officeDocument/2006/relationships/oleObject"/><Relationship Id="rId7107" Target="embeddings/oleObject4256.bin" Type="http://schemas.openxmlformats.org/officeDocument/2006/relationships/oleObject"/><Relationship Id="rId7108" Target="embeddings/oleObject4257.bin" Type="http://schemas.openxmlformats.org/officeDocument/2006/relationships/oleObject"/><Relationship Id="rId7109" Target="embeddings/oleObject4258.bin" Type="http://schemas.openxmlformats.org/officeDocument/2006/relationships/oleObject"/><Relationship Id="rId711" Target="embeddings/oleObject419.bin" Type="http://schemas.openxmlformats.org/officeDocument/2006/relationships/oleObject"/><Relationship Id="rId7110" Target="embeddings/oleObject4259.bin" Type="http://schemas.openxmlformats.org/officeDocument/2006/relationships/oleObject"/><Relationship Id="rId7111" Target="embeddings/oleObject4260.bin" Type="http://schemas.openxmlformats.org/officeDocument/2006/relationships/oleObject"/><Relationship Id="rId7112" Target="embeddings/oleObject4261.bin" Type="http://schemas.openxmlformats.org/officeDocument/2006/relationships/oleObject"/><Relationship Id="rId7113" Target="embeddings/oleObject4262.bin" Type="http://schemas.openxmlformats.org/officeDocument/2006/relationships/oleObject"/><Relationship Id="rId7114" Target="embeddings/oleObject4263.bin" Type="http://schemas.openxmlformats.org/officeDocument/2006/relationships/oleObject"/><Relationship Id="rId7115" Target="embeddings/oleObject4264.bin" Type="http://schemas.openxmlformats.org/officeDocument/2006/relationships/oleObject"/><Relationship Id="rId7116" Target="embeddings/oleObject4265.bin" Type="http://schemas.openxmlformats.org/officeDocument/2006/relationships/oleObject"/><Relationship Id="rId7117" Target="media/image2843.wmf" Type="http://schemas.openxmlformats.org/officeDocument/2006/relationships/image"/><Relationship Id="rId7118" Target="embeddings/oleObject4266.bin" Type="http://schemas.openxmlformats.org/officeDocument/2006/relationships/oleObject"/><Relationship Id="rId7119" Target="media/image2844.wmf" Type="http://schemas.openxmlformats.org/officeDocument/2006/relationships/image"/><Relationship Id="rId712" Target="embeddings/oleObject420.bin" Type="http://schemas.openxmlformats.org/officeDocument/2006/relationships/oleObject"/><Relationship Id="rId7120" Target="embeddings/oleObject4267.bin" Type="http://schemas.openxmlformats.org/officeDocument/2006/relationships/oleObject"/><Relationship Id="rId7121" Target="media/image2845.wmf" Type="http://schemas.openxmlformats.org/officeDocument/2006/relationships/image"/><Relationship Id="rId7122" Target="embeddings/oleObject4268.bin" Type="http://schemas.openxmlformats.org/officeDocument/2006/relationships/oleObject"/><Relationship Id="rId7123" Target="media/image2846.wmf" Type="http://schemas.openxmlformats.org/officeDocument/2006/relationships/image"/><Relationship Id="rId7124" Target="embeddings/oleObject4269.bin" Type="http://schemas.openxmlformats.org/officeDocument/2006/relationships/oleObject"/><Relationship Id="rId7125" Target="media/image2847.wmf" Type="http://schemas.openxmlformats.org/officeDocument/2006/relationships/image"/><Relationship Id="rId7126" Target="embeddings/oleObject4270.bin" Type="http://schemas.openxmlformats.org/officeDocument/2006/relationships/oleObject"/><Relationship Id="rId7127" Target="embeddings/oleObject4271.bin" Type="http://schemas.openxmlformats.org/officeDocument/2006/relationships/oleObject"/><Relationship Id="rId7128" Target="embeddings/oleObject4272.bin" Type="http://schemas.openxmlformats.org/officeDocument/2006/relationships/oleObject"/><Relationship Id="rId7129" Target="embeddings/oleObject4273.bin" Type="http://schemas.openxmlformats.org/officeDocument/2006/relationships/oleObject"/><Relationship Id="rId713" Target="embeddings/oleObject421.bin" Type="http://schemas.openxmlformats.org/officeDocument/2006/relationships/oleObject"/><Relationship Id="rId7130" Target="embeddings/oleObject4274.bin" Type="http://schemas.openxmlformats.org/officeDocument/2006/relationships/oleObject"/><Relationship Id="rId7131" Target="embeddings/oleObject4275.bin" Type="http://schemas.openxmlformats.org/officeDocument/2006/relationships/oleObject"/><Relationship Id="rId7132" Target="embeddings/oleObject4276.bin" Type="http://schemas.openxmlformats.org/officeDocument/2006/relationships/oleObject"/><Relationship Id="rId7133" Target="embeddings/oleObject4277.bin" Type="http://schemas.openxmlformats.org/officeDocument/2006/relationships/oleObject"/><Relationship Id="rId7134" Target="embeddings/oleObject4278.bin" Type="http://schemas.openxmlformats.org/officeDocument/2006/relationships/oleObject"/><Relationship Id="rId7135" Target="embeddings/oleObject4279.bin" Type="http://schemas.openxmlformats.org/officeDocument/2006/relationships/oleObject"/><Relationship Id="rId7136" Target="embeddings/oleObject4280.bin" Type="http://schemas.openxmlformats.org/officeDocument/2006/relationships/oleObject"/><Relationship Id="rId7137" Target="embeddings/oleObject4281.bin" Type="http://schemas.openxmlformats.org/officeDocument/2006/relationships/oleObject"/><Relationship Id="rId7138" Target="embeddings/oleObject4282.bin" Type="http://schemas.openxmlformats.org/officeDocument/2006/relationships/oleObject"/><Relationship Id="rId7139" Target="embeddings/oleObject4283.bin" Type="http://schemas.openxmlformats.org/officeDocument/2006/relationships/oleObject"/><Relationship Id="rId714" Target="embeddings/oleObject422.bin" Type="http://schemas.openxmlformats.org/officeDocument/2006/relationships/oleObject"/><Relationship Id="rId7140" Target="embeddings/oleObject4284.bin" Type="http://schemas.openxmlformats.org/officeDocument/2006/relationships/oleObject"/><Relationship Id="rId7141" Target="media/image2848.wmf" Type="http://schemas.openxmlformats.org/officeDocument/2006/relationships/image"/><Relationship Id="rId7142" Target="embeddings/oleObject4285.bin" Type="http://schemas.openxmlformats.org/officeDocument/2006/relationships/oleObject"/><Relationship Id="rId7143" Target="media/image2849.wmf" Type="http://schemas.openxmlformats.org/officeDocument/2006/relationships/image"/><Relationship Id="rId7144" Target="embeddings/oleObject4286.bin" Type="http://schemas.openxmlformats.org/officeDocument/2006/relationships/oleObject"/><Relationship Id="rId7145" Target="embeddings/oleObject4287.bin" Type="http://schemas.openxmlformats.org/officeDocument/2006/relationships/oleObject"/><Relationship Id="rId7146" Target="embeddings/oleObject4288.bin" Type="http://schemas.openxmlformats.org/officeDocument/2006/relationships/oleObject"/><Relationship Id="rId7147" Target="media/image2850.wmf" Type="http://schemas.openxmlformats.org/officeDocument/2006/relationships/image"/><Relationship Id="rId7148" Target="embeddings/oleObject4289.bin" Type="http://schemas.openxmlformats.org/officeDocument/2006/relationships/oleObject"/><Relationship Id="rId7149" Target="media/image2851.wmf" Type="http://schemas.openxmlformats.org/officeDocument/2006/relationships/image"/><Relationship Id="rId715" Target="embeddings/oleObject423.bin" Type="http://schemas.openxmlformats.org/officeDocument/2006/relationships/oleObject"/><Relationship Id="rId7150" Target="embeddings/oleObject4290.bin" Type="http://schemas.openxmlformats.org/officeDocument/2006/relationships/oleObject"/><Relationship Id="rId7151" Target="embeddings/oleObject4291.bin" Type="http://schemas.openxmlformats.org/officeDocument/2006/relationships/oleObject"/><Relationship Id="rId7152" Target="media/image2852.wmf" Type="http://schemas.openxmlformats.org/officeDocument/2006/relationships/image"/><Relationship Id="rId7153" Target="embeddings/oleObject4292.bin" Type="http://schemas.openxmlformats.org/officeDocument/2006/relationships/oleObject"/><Relationship Id="rId7154" Target="media/image2853.wmf" Type="http://schemas.openxmlformats.org/officeDocument/2006/relationships/image"/><Relationship Id="rId7155" Target="embeddings/oleObject4293.bin" Type="http://schemas.openxmlformats.org/officeDocument/2006/relationships/oleObject"/><Relationship Id="rId7156" Target="media/image2854.wmf" Type="http://schemas.openxmlformats.org/officeDocument/2006/relationships/image"/><Relationship Id="rId7157" Target="embeddings/oleObject4294.bin" Type="http://schemas.openxmlformats.org/officeDocument/2006/relationships/oleObject"/><Relationship Id="rId7158" Target="media/image2855.wmf" Type="http://schemas.openxmlformats.org/officeDocument/2006/relationships/image"/><Relationship Id="rId7159" Target="embeddings/oleObject4295.bin" Type="http://schemas.openxmlformats.org/officeDocument/2006/relationships/oleObject"/><Relationship Id="rId716" Target="embeddings/oleObject424.bin" Type="http://schemas.openxmlformats.org/officeDocument/2006/relationships/oleObject"/><Relationship Id="rId7160" Target="media/image2856.wmf" Type="http://schemas.openxmlformats.org/officeDocument/2006/relationships/image"/><Relationship Id="rId7161" Target="embeddings/oleObject4296.bin" Type="http://schemas.openxmlformats.org/officeDocument/2006/relationships/oleObject"/><Relationship Id="rId7162" Target="media/image2857.wmf" Type="http://schemas.openxmlformats.org/officeDocument/2006/relationships/image"/><Relationship Id="rId7163" Target="embeddings/oleObject4297.bin" Type="http://schemas.openxmlformats.org/officeDocument/2006/relationships/oleObject"/><Relationship Id="rId7164" Target="media/image2858.wmf" Type="http://schemas.openxmlformats.org/officeDocument/2006/relationships/image"/><Relationship Id="rId7165" Target="embeddings/oleObject4298.bin" Type="http://schemas.openxmlformats.org/officeDocument/2006/relationships/oleObject"/><Relationship Id="rId7166" Target="media/image2859.wmf" Type="http://schemas.openxmlformats.org/officeDocument/2006/relationships/image"/><Relationship Id="rId7167" Target="embeddings/oleObject4299.bin" Type="http://schemas.openxmlformats.org/officeDocument/2006/relationships/oleObject"/><Relationship Id="rId7168" Target="media/image2860.wmf" Type="http://schemas.openxmlformats.org/officeDocument/2006/relationships/image"/><Relationship Id="rId7169" Target="embeddings/oleObject4300.bin" Type="http://schemas.openxmlformats.org/officeDocument/2006/relationships/oleObject"/><Relationship Id="rId717" Target="media/image286.wmf" Type="http://schemas.openxmlformats.org/officeDocument/2006/relationships/image"/><Relationship Id="rId7170" Target="media/image2861.wmf" Type="http://schemas.openxmlformats.org/officeDocument/2006/relationships/image"/><Relationship Id="rId7171" Target="embeddings/oleObject4301.bin" Type="http://schemas.openxmlformats.org/officeDocument/2006/relationships/oleObject"/><Relationship Id="rId7172" Target="media/image2862.wmf" Type="http://schemas.openxmlformats.org/officeDocument/2006/relationships/image"/><Relationship Id="rId7173" Target="embeddings/oleObject4302.bin" Type="http://schemas.openxmlformats.org/officeDocument/2006/relationships/oleObject"/><Relationship Id="rId7174" Target="embeddings/oleObject4303.bin" Type="http://schemas.openxmlformats.org/officeDocument/2006/relationships/oleObject"/><Relationship Id="rId7175" Target="media/image2863.wmf" Type="http://schemas.openxmlformats.org/officeDocument/2006/relationships/image"/><Relationship Id="rId7176" Target="embeddings/oleObject4304.bin" Type="http://schemas.openxmlformats.org/officeDocument/2006/relationships/oleObject"/><Relationship Id="rId7177" Target="media/image2864.wmf" Type="http://schemas.openxmlformats.org/officeDocument/2006/relationships/image"/><Relationship Id="rId7178" Target="embeddings/oleObject4305.bin" Type="http://schemas.openxmlformats.org/officeDocument/2006/relationships/oleObject"/><Relationship Id="rId7179" Target="media/image2865.wmf" Type="http://schemas.openxmlformats.org/officeDocument/2006/relationships/image"/><Relationship Id="rId718" Target="embeddings/oleObject425.bin" Type="http://schemas.openxmlformats.org/officeDocument/2006/relationships/oleObject"/><Relationship Id="rId7180" Target="embeddings/oleObject4306.bin" Type="http://schemas.openxmlformats.org/officeDocument/2006/relationships/oleObject"/><Relationship Id="rId7181" Target="media/image2866.wmf" Type="http://schemas.openxmlformats.org/officeDocument/2006/relationships/image"/><Relationship Id="rId7182" Target="embeddings/oleObject4307.bin" Type="http://schemas.openxmlformats.org/officeDocument/2006/relationships/oleObject"/><Relationship Id="rId7183" Target="media/image2867.wmf" Type="http://schemas.openxmlformats.org/officeDocument/2006/relationships/image"/><Relationship Id="rId7184" Target="embeddings/oleObject4308.bin" Type="http://schemas.openxmlformats.org/officeDocument/2006/relationships/oleObject"/><Relationship Id="rId7185" Target="media/image2868.wmf" Type="http://schemas.openxmlformats.org/officeDocument/2006/relationships/image"/><Relationship Id="rId7186" Target="embeddings/oleObject4309.bin" Type="http://schemas.openxmlformats.org/officeDocument/2006/relationships/oleObject"/><Relationship Id="rId7187" Target="media/image2869.wmf" Type="http://schemas.openxmlformats.org/officeDocument/2006/relationships/image"/><Relationship Id="rId7188" Target="embeddings/oleObject4310.bin" Type="http://schemas.openxmlformats.org/officeDocument/2006/relationships/oleObject"/><Relationship Id="rId7189" Target="media/image2870.wmf" Type="http://schemas.openxmlformats.org/officeDocument/2006/relationships/image"/><Relationship Id="rId719" Target="media/image287.wmf" Type="http://schemas.openxmlformats.org/officeDocument/2006/relationships/image"/><Relationship Id="rId7190" Target="embeddings/oleObject4311.bin" Type="http://schemas.openxmlformats.org/officeDocument/2006/relationships/oleObject"/><Relationship Id="rId7191" Target="media/image2871.wmf" Type="http://schemas.openxmlformats.org/officeDocument/2006/relationships/image"/><Relationship Id="rId7192" Target="embeddings/oleObject4312.bin" Type="http://schemas.openxmlformats.org/officeDocument/2006/relationships/oleObject"/><Relationship Id="rId7193" Target="embeddings/oleObject4313.bin" Type="http://schemas.openxmlformats.org/officeDocument/2006/relationships/oleObject"/><Relationship Id="rId7194" Target="embeddings/oleObject4314.bin" Type="http://schemas.openxmlformats.org/officeDocument/2006/relationships/oleObject"/><Relationship Id="rId7195" Target="embeddings/oleObject4315.bin" Type="http://schemas.openxmlformats.org/officeDocument/2006/relationships/oleObject"/><Relationship Id="rId7196" Target="embeddings/oleObject4316.bin" Type="http://schemas.openxmlformats.org/officeDocument/2006/relationships/oleObject"/><Relationship Id="rId7197" Target="embeddings/oleObject4317.bin" Type="http://schemas.openxmlformats.org/officeDocument/2006/relationships/oleObject"/><Relationship Id="rId7198" Target="embeddings/oleObject4318.bin" Type="http://schemas.openxmlformats.org/officeDocument/2006/relationships/oleObject"/><Relationship Id="rId7199" Target="embeddings/oleObject4319.bin" Type="http://schemas.openxmlformats.org/officeDocument/2006/relationships/oleObject"/><Relationship Id="rId72" Target="embeddings/oleObject30.bin" Type="http://schemas.openxmlformats.org/officeDocument/2006/relationships/oleObject"/><Relationship Id="rId720" Target="embeddings/oleObject426.bin" Type="http://schemas.openxmlformats.org/officeDocument/2006/relationships/oleObject"/><Relationship Id="rId7200" Target="embeddings/oleObject4320.bin" Type="http://schemas.openxmlformats.org/officeDocument/2006/relationships/oleObject"/><Relationship Id="rId7201" Target="media/image2872.wmf" Type="http://schemas.openxmlformats.org/officeDocument/2006/relationships/image"/><Relationship Id="rId7202" Target="embeddings/oleObject4321.bin" Type="http://schemas.openxmlformats.org/officeDocument/2006/relationships/oleObject"/><Relationship Id="rId7203" Target="media/image2873.wmf" Type="http://schemas.openxmlformats.org/officeDocument/2006/relationships/image"/><Relationship Id="rId7204" Target="embeddings/oleObject4322.bin" Type="http://schemas.openxmlformats.org/officeDocument/2006/relationships/oleObject"/><Relationship Id="rId7205" Target="media/image2874.wmf" Type="http://schemas.openxmlformats.org/officeDocument/2006/relationships/image"/><Relationship Id="rId7206" Target="embeddings/oleObject4323.bin" Type="http://schemas.openxmlformats.org/officeDocument/2006/relationships/oleObject"/><Relationship Id="rId7207" Target="media/image2875.wmf" Type="http://schemas.openxmlformats.org/officeDocument/2006/relationships/image"/><Relationship Id="rId7208" Target="embeddings/oleObject4324.bin" Type="http://schemas.openxmlformats.org/officeDocument/2006/relationships/oleObject"/><Relationship Id="rId7209" Target="media/image2876.wmf" Type="http://schemas.openxmlformats.org/officeDocument/2006/relationships/image"/><Relationship Id="rId721" Target="media/image288.wmf" Type="http://schemas.openxmlformats.org/officeDocument/2006/relationships/image"/><Relationship Id="rId7210" Target="embeddings/oleObject4325.bin" Type="http://schemas.openxmlformats.org/officeDocument/2006/relationships/oleObject"/><Relationship Id="rId7211" Target="media/image2877.wmf" Type="http://schemas.openxmlformats.org/officeDocument/2006/relationships/image"/><Relationship Id="rId7212" Target="embeddings/oleObject4326.bin" Type="http://schemas.openxmlformats.org/officeDocument/2006/relationships/oleObject"/><Relationship Id="rId7213" Target="media/image2878.wmf" Type="http://schemas.openxmlformats.org/officeDocument/2006/relationships/image"/><Relationship Id="rId7214" Target="embeddings/oleObject4327.bin" Type="http://schemas.openxmlformats.org/officeDocument/2006/relationships/oleObject"/><Relationship Id="rId7215" Target="media/image2879.wmf" Type="http://schemas.openxmlformats.org/officeDocument/2006/relationships/image"/><Relationship Id="rId7216" Target="embeddings/oleObject4328.bin" Type="http://schemas.openxmlformats.org/officeDocument/2006/relationships/oleObject"/><Relationship Id="rId7217" Target="media/image2880.wmf" Type="http://schemas.openxmlformats.org/officeDocument/2006/relationships/image"/><Relationship Id="rId7218" Target="embeddings/oleObject4329.bin" Type="http://schemas.openxmlformats.org/officeDocument/2006/relationships/oleObject"/><Relationship Id="rId7219" Target="media/image2881.wmf" Type="http://schemas.openxmlformats.org/officeDocument/2006/relationships/image"/><Relationship Id="rId722" Target="embeddings/oleObject427.bin" Type="http://schemas.openxmlformats.org/officeDocument/2006/relationships/oleObject"/><Relationship Id="rId7220" Target="embeddings/oleObject4330.bin" Type="http://schemas.openxmlformats.org/officeDocument/2006/relationships/oleObject"/><Relationship Id="rId7221" Target="media/image2882.wmf" Type="http://schemas.openxmlformats.org/officeDocument/2006/relationships/image"/><Relationship Id="rId7222" Target="embeddings/oleObject4331.bin" Type="http://schemas.openxmlformats.org/officeDocument/2006/relationships/oleObject"/><Relationship Id="rId7223" Target="embeddings/oleObject4332.bin" Type="http://schemas.openxmlformats.org/officeDocument/2006/relationships/oleObject"/><Relationship Id="rId7224" Target="embeddings/oleObject4333.bin" Type="http://schemas.openxmlformats.org/officeDocument/2006/relationships/oleObject"/><Relationship Id="rId7225" Target="embeddings/oleObject4334.bin" Type="http://schemas.openxmlformats.org/officeDocument/2006/relationships/oleObject"/><Relationship Id="rId7226" Target="embeddings/oleObject4335.bin" Type="http://schemas.openxmlformats.org/officeDocument/2006/relationships/oleObject"/><Relationship Id="rId7227" Target="embeddings/oleObject4336.bin" Type="http://schemas.openxmlformats.org/officeDocument/2006/relationships/oleObject"/><Relationship Id="rId7228" Target="embeddings/oleObject4337.bin" Type="http://schemas.openxmlformats.org/officeDocument/2006/relationships/oleObject"/><Relationship Id="rId7229" Target="media/image2883.wmf" Type="http://schemas.openxmlformats.org/officeDocument/2006/relationships/image"/><Relationship Id="rId723" Target="embeddings/oleObject428.bin" Type="http://schemas.openxmlformats.org/officeDocument/2006/relationships/oleObject"/><Relationship Id="rId7230" Target="embeddings/oleObject4338.bin" Type="http://schemas.openxmlformats.org/officeDocument/2006/relationships/oleObject"/><Relationship Id="rId7231" Target="media/image2884.wmf" Type="http://schemas.openxmlformats.org/officeDocument/2006/relationships/image"/><Relationship Id="rId7232" Target="embeddings/oleObject4339.bin" Type="http://schemas.openxmlformats.org/officeDocument/2006/relationships/oleObject"/><Relationship Id="rId7233" Target="media/image2885.wmf" Type="http://schemas.openxmlformats.org/officeDocument/2006/relationships/image"/><Relationship Id="rId7234" Target="embeddings/oleObject4340.bin" Type="http://schemas.openxmlformats.org/officeDocument/2006/relationships/oleObject"/><Relationship Id="rId7235" Target="embeddings/oleObject4341.bin" Type="http://schemas.openxmlformats.org/officeDocument/2006/relationships/oleObject"/><Relationship Id="rId7236" Target="embeddings/oleObject4342.bin" Type="http://schemas.openxmlformats.org/officeDocument/2006/relationships/oleObject"/><Relationship Id="rId7237" Target="media/image2886.wmf" Type="http://schemas.openxmlformats.org/officeDocument/2006/relationships/image"/><Relationship Id="rId7238" Target="embeddings/oleObject4343.bin" Type="http://schemas.openxmlformats.org/officeDocument/2006/relationships/oleObject"/><Relationship Id="rId7239" Target="embeddings/oleObject4344.bin" Type="http://schemas.openxmlformats.org/officeDocument/2006/relationships/oleObject"/><Relationship Id="rId724" Target="media/image289.wmf" Type="http://schemas.openxmlformats.org/officeDocument/2006/relationships/image"/><Relationship Id="rId7240" Target="media/image2887.wmf" Type="http://schemas.openxmlformats.org/officeDocument/2006/relationships/image"/><Relationship Id="rId7241" Target="embeddings/oleObject4345.bin" Type="http://schemas.openxmlformats.org/officeDocument/2006/relationships/oleObject"/><Relationship Id="rId7242" Target="media/image2888.wmf" Type="http://schemas.openxmlformats.org/officeDocument/2006/relationships/image"/><Relationship Id="rId7243" Target="embeddings/oleObject4346.bin" Type="http://schemas.openxmlformats.org/officeDocument/2006/relationships/oleObject"/><Relationship Id="rId7244" Target="media/image2889.wmf" Type="http://schemas.openxmlformats.org/officeDocument/2006/relationships/image"/><Relationship Id="rId7245" Target="embeddings/oleObject4347.bin" Type="http://schemas.openxmlformats.org/officeDocument/2006/relationships/oleObject"/><Relationship Id="rId7246" Target="media/image2890.wmf" Type="http://schemas.openxmlformats.org/officeDocument/2006/relationships/image"/><Relationship Id="rId7247" Target="embeddings/oleObject4348.bin" Type="http://schemas.openxmlformats.org/officeDocument/2006/relationships/oleObject"/><Relationship Id="rId7248" Target="media/image2891.wmf" Type="http://schemas.openxmlformats.org/officeDocument/2006/relationships/image"/><Relationship Id="rId7249" Target="embeddings/oleObject4349.bin" Type="http://schemas.openxmlformats.org/officeDocument/2006/relationships/oleObject"/><Relationship Id="rId725" Target="embeddings/oleObject429.bin" Type="http://schemas.openxmlformats.org/officeDocument/2006/relationships/oleObject"/><Relationship Id="rId7250" Target="media/image2892.wmf" Type="http://schemas.openxmlformats.org/officeDocument/2006/relationships/image"/><Relationship Id="rId7251" Target="embeddings/oleObject4350.bin" Type="http://schemas.openxmlformats.org/officeDocument/2006/relationships/oleObject"/><Relationship Id="rId7252" Target="media/image2893.wmf" Type="http://schemas.openxmlformats.org/officeDocument/2006/relationships/image"/><Relationship Id="rId7253" Target="embeddings/oleObject4351.bin" Type="http://schemas.openxmlformats.org/officeDocument/2006/relationships/oleObject"/><Relationship Id="rId7254" Target="media/image2894.wmf" Type="http://schemas.openxmlformats.org/officeDocument/2006/relationships/image"/><Relationship Id="rId7255" Target="embeddings/oleObject4352.bin" Type="http://schemas.openxmlformats.org/officeDocument/2006/relationships/oleObject"/><Relationship Id="rId7256" Target="embeddings/oleObject4353.bin" Type="http://schemas.openxmlformats.org/officeDocument/2006/relationships/oleObject"/><Relationship Id="rId7257" Target="embeddings/oleObject4354.bin" Type="http://schemas.openxmlformats.org/officeDocument/2006/relationships/oleObject"/><Relationship Id="rId7258" Target="embeddings/oleObject4355.bin" Type="http://schemas.openxmlformats.org/officeDocument/2006/relationships/oleObject"/><Relationship Id="rId7259" Target="embeddings/oleObject4356.bin" Type="http://schemas.openxmlformats.org/officeDocument/2006/relationships/oleObject"/><Relationship Id="rId726" Target="media/image290.wmf" Type="http://schemas.openxmlformats.org/officeDocument/2006/relationships/image"/><Relationship Id="rId7260" Target="media/image2895.wmf" Type="http://schemas.openxmlformats.org/officeDocument/2006/relationships/image"/><Relationship Id="rId7261" Target="embeddings/oleObject4357.bin" Type="http://schemas.openxmlformats.org/officeDocument/2006/relationships/oleObject"/><Relationship Id="rId7262" Target="media/image2896.wmf" Type="http://schemas.openxmlformats.org/officeDocument/2006/relationships/image"/><Relationship Id="rId7263" Target="embeddings/oleObject4358.bin" Type="http://schemas.openxmlformats.org/officeDocument/2006/relationships/oleObject"/><Relationship Id="rId7264" Target="media/image2897.wmf" Type="http://schemas.openxmlformats.org/officeDocument/2006/relationships/image"/><Relationship Id="rId7265" Target="embeddings/oleObject4359.bin" Type="http://schemas.openxmlformats.org/officeDocument/2006/relationships/oleObject"/><Relationship Id="rId7266" Target="media/image2898.wmf" Type="http://schemas.openxmlformats.org/officeDocument/2006/relationships/image"/><Relationship Id="rId7267" Target="embeddings/oleObject4360.bin" Type="http://schemas.openxmlformats.org/officeDocument/2006/relationships/oleObject"/><Relationship Id="rId7268" Target="media/image2899.png" Type="http://schemas.openxmlformats.org/officeDocument/2006/relationships/image"/><Relationship Id="rId7269" Target="media/image2900.wmf" Type="http://schemas.openxmlformats.org/officeDocument/2006/relationships/image"/><Relationship Id="rId727" Target="embeddings/oleObject430.bin" Type="http://schemas.openxmlformats.org/officeDocument/2006/relationships/oleObject"/><Relationship Id="rId7270" Target="embeddings/oleObject4361.bin" Type="http://schemas.openxmlformats.org/officeDocument/2006/relationships/oleObject"/><Relationship Id="rId7271" Target="media/image2901.wmf" Type="http://schemas.openxmlformats.org/officeDocument/2006/relationships/image"/><Relationship Id="rId7272" Target="embeddings/oleObject4362.bin" Type="http://schemas.openxmlformats.org/officeDocument/2006/relationships/oleObject"/><Relationship Id="rId7273" Target="embeddings/oleObject4363.bin" Type="http://schemas.openxmlformats.org/officeDocument/2006/relationships/oleObject"/><Relationship Id="rId7274" Target="embeddings/oleObject4364.bin" Type="http://schemas.openxmlformats.org/officeDocument/2006/relationships/oleObject"/><Relationship Id="rId7275" Target="embeddings/oleObject4365.bin" Type="http://schemas.openxmlformats.org/officeDocument/2006/relationships/oleObject"/><Relationship Id="rId7276" Target="embeddings/oleObject4366.bin" Type="http://schemas.openxmlformats.org/officeDocument/2006/relationships/oleObject"/><Relationship Id="rId7277" Target="embeddings/oleObject4367.bin" Type="http://schemas.openxmlformats.org/officeDocument/2006/relationships/oleObject"/><Relationship Id="rId7278" Target="embeddings/oleObject4368.bin" Type="http://schemas.openxmlformats.org/officeDocument/2006/relationships/oleObject"/><Relationship Id="rId7279" Target="embeddings/oleObject4369.bin" Type="http://schemas.openxmlformats.org/officeDocument/2006/relationships/oleObject"/><Relationship Id="rId728" Target="media/image291.wmf" Type="http://schemas.openxmlformats.org/officeDocument/2006/relationships/image"/><Relationship Id="rId7280" Target="embeddings/oleObject4370.bin" Type="http://schemas.openxmlformats.org/officeDocument/2006/relationships/oleObject"/><Relationship Id="rId7281" Target="embeddings/oleObject4371.bin" Type="http://schemas.openxmlformats.org/officeDocument/2006/relationships/oleObject"/><Relationship Id="rId7282" Target="embeddings/oleObject4372.bin" Type="http://schemas.openxmlformats.org/officeDocument/2006/relationships/oleObject"/><Relationship Id="rId7283" Target="embeddings/oleObject4373.bin" Type="http://schemas.openxmlformats.org/officeDocument/2006/relationships/oleObject"/><Relationship Id="rId7284" Target="embeddings/oleObject4374.bin" Type="http://schemas.openxmlformats.org/officeDocument/2006/relationships/oleObject"/><Relationship Id="rId7285" Target="embeddings/oleObject4375.bin" Type="http://schemas.openxmlformats.org/officeDocument/2006/relationships/oleObject"/><Relationship Id="rId7286" Target="media/image2902.wmf" Type="http://schemas.openxmlformats.org/officeDocument/2006/relationships/image"/><Relationship Id="rId7287" Target="embeddings/oleObject4376.bin" Type="http://schemas.openxmlformats.org/officeDocument/2006/relationships/oleObject"/><Relationship Id="rId7288" Target="embeddings/oleObject4377.bin" Type="http://schemas.openxmlformats.org/officeDocument/2006/relationships/oleObject"/><Relationship Id="rId7289" Target="media/image2903.wmf" Type="http://schemas.openxmlformats.org/officeDocument/2006/relationships/image"/><Relationship Id="rId729" Target="embeddings/oleObject431.bin" Type="http://schemas.openxmlformats.org/officeDocument/2006/relationships/oleObject"/><Relationship Id="rId7290" Target="embeddings/oleObject4378.bin" Type="http://schemas.openxmlformats.org/officeDocument/2006/relationships/oleObject"/><Relationship Id="rId7291" Target="media/image2904.wmf" Type="http://schemas.openxmlformats.org/officeDocument/2006/relationships/image"/><Relationship Id="rId7292" Target="embeddings/oleObject4379.bin" Type="http://schemas.openxmlformats.org/officeDocument/2006/relationships/oleObject"/><Relationship Id="rId7293" Target="media/image2905.wmf" Type="http://schemas.openxmlformats.org/officeDocument/2006/relationships/image"/><Relationship Id="rId7294" Target="embeddings/oleObject4380.bin" Type="http://schemas.openxmlformats.org/officeDocument/2006/relationships/oleObject"/><Relationship Id="rId7295" Target="media/image2906.wmf" Type="http://schemas.openxmlformats.org/officeDocument/2006/relationships/image"/><Relationship Id="rId7296" Target="embeddings/oleObject4381.bin" Type="http://schemas.openxmlformats.org/officeDocument/2006/relationships/oleObject"/><Relationship Id="rId7297" Target="media/image2907.wmf" Type="http://schemas.openxmlformats.org/officeDocument/2006/relationships/image"/><Relationship Id="rId7298" Target="embeddings/oleObject4382.bin" Type="http://schemas.openxmlformats.org/officeDocument/2006/relationships/oleObject"/><Relationship Id="rId7299" Target="media/image2908.wmf" Type="http://schemas.openxmlformats.org/officeDocument/2006/relationships/image"/><Relationship Id="rId73" Target="media/image36.wmf" Type="http://schemas.openxmlformats.org/officeDocument/2006/relationships/image"/><Relationship Id="rId730" Target="media/image292.wmf" Type="http://schemas.openxmlformats.org/officeDocument/2006/relationships/image"/><Relationship Id="rId7300" Target="embeddings/oleObject4383.bin" Type="http://schemas.openxmlformats.org/officeDocument/2006/relationships/oleObject"/><Relationship Id="rId7301" Target="media/image2909.wmf" Type="http://schemas.openxmlformats.org/officeDocument/2006/relationships/image"/><Relationship Id="rId7302" Target="embeddings/oleObject4384.bin" Type="http://schemas.openxmlformats.org/officeDocument/2006/relationships/oleObject"/><Relationship Id="rId7303" Target="media/image2910.wmf" Type="http://schemas.openxmlformats.org/officeDocument/2006/relationships/image"/><Relationship Id="rId7304" Target="embeddings/oleObject4385.bin" Type="http://schemas.openxmlformats.org/officeDocument/2006/relationships/oleObject"/><Relationship Id="rId7305" Target="media/image2911.wmf" Type="http://schemas.openxmlformats.org/officeDocument/2006/relationships/image"/><Relationship Id="rId7306" Target="embeddings/oleObject4386.bin" Type="http://schemas.openxmlformats.org/officeDocument/2006/relationships/oleObject"/><Relationship Id="rId7307" Target="media/image2912.png" Type="http://schemas.openxmlformats.org/officeDocument/2006/relationships/image"/><Relationship Id="rId7308" Target="media/image2913.wmf" Type="http://schemas.openxmlformats.org/officeDocument/2006/relationships/image"/><Relationship Id="rId7309" Target="embeddings/oleObject4387.bin" Type="http://schemas.openxmlformats.org/officeDocument/2006/relationships/oleObject"/><Relationship Id="rId731" Target="embeddings/oleObject432.bin" Type="http://schemas.openxmlformats.org/officeDocument/2006/relationships/oleObject"/><Relationship Id="rId7310" Target="embeddings/oleObject4388.bin" Type="http://schemas.openxmlformats.org/officeDocument/2006/relationships/oleObject"/><Relationship Id="rId7311" Target="media/image2914.wmf" Type="http://schemas.openxmlformats.org/officeDocument/2006/relationships/image"/><Relationship Id="rId7312" Target="embeddings/oleObject4389.bin" Type="http://schemas.openxmlformats.org/officeDocument/2006/relationships/oleObject"/><Relationship Id="rId7313" Target="media/image2915.wmf" Type="http://schemas.openxmlformats.org/officeDocument/2006/relationships/image"/><Relationship Id="rId7314" Target="embeddings/oleObject4390.bin" Type="http://schemas.openxmlformats.org/officeDocument/2006/relationships/oleObject"/><Relationship Id="rId7315" Target="embeddings/oleObject4391.bin" Type="http://schemas.openxmlformats.org/officeDocument/2006/relationships/oleObject"/><Relationship Id="rId7316" Target="media/image2916.wmf" Type="http://schemas.openxmlformats.org/officeDocument/2006/relationships/image"/><Relationship Id="rId7317" Target="embeddings/oleObject4392.bin" Type="http://schemas.openxmlformats.org/officeDocument/2006/relationships/oleObject"/><Relationship Id="rId7318" Target="media/image2917.wmf" Type="http://schemas.openxmlformats.org/officeDocument/2006/relationships/image"/><Relationship Id="rId7319" Target="embeddings/oleObject4393.bin" Type="http://schemas.openxmlformats.org/officeDocument/2006/relationships/oleObject"/><Relationship Id="rId732" Target="media/image293.wmf" Type="http://schemas.openxmlformats.org/officeDocument/2006/relationships/image"/><Relationship Id="rId7320" Target="media/image2918.wmf" Type="http://schemas.openxmlformats.org/officeDocument/2006/relationships/image"/><Relationship Id="rId7321" Target="embeddings/oleObject4394.bin" Type="http://schemas.openxmlformats.org/officeDocument/2006/relationships/oleObject"/><Relationship Id="rId7322" Target="media/image2919.wmf" Type="http://schemas.openxmlformats.org/officeDocument/2006/relationships/image"/><Relationship Id="rId7323" Target="embeddings/oleObject4395.bin" Type="http://schemas.openxmlformats.org/officeDocument/2006/relationships/oleObject"/><Relationship Id="rId7324" Target="media/image2920.wmf" Type="http://schemas.openxmlformats.org/officeDocument/2006/relationships/image"/><Relationship Id="rId7325" Target="embeddings/oleObject4396.bin" Type="http://schemas.openxmlformats.org/officeDocument/2006/relationships/oleObject"/><Relationship Id="rId7326" Target="embeddings/oleObject4397.bin" Type="http://schemas.openxmlformats.org/officeDocument/2006/relationships/oleObject"/><Relationship Id="rId7327" Target="media/image2921.wmf" Type="http://schemas.openxmlformats.org/officeDocument/2006/relationships/image"/><Relationship Id="rId7328" Target="embeddings/oleObject4398.bin" Type="http://schemas.openxmlformats.org/officeDocument/2006/relationships/oleObject"/><Relationship Id="rId7329" Target="embeddings/oleObject4399.bin" Type="http://schemas.openxmlformats.org/officeDocument/2006/relationships/oleObject"/><Relationship Id="rId733" Target="embeddings/oleObject433.bin" Type="http://schemas.openxmlformats.org/officeDocument/2006/relationships/oleObject"/><Relationship Id="rId7330" Target="media/image2922.wmf" Type="http://schemas.openxmlformats.org/officeDocument/2006/relationships/image"/><Relationship Id="rId7331" Target="embeddings/oleObject4400.bin" Type="http://schemas.openxmlformats.org/officeDocument/2006/relationships/oleObject"/><Relationship Id="rId7332" Target="media/image2923.wmf" Type="http://schemas.openxmlformats.org/officeDocument/2006/relationships/image"/><Relationship Id="rId7333" Target="embeddings/oleObject4401.bin" Type="http://schemas.openxmlformats.org/officeDocument/2006/relationships/oleObject"/><Relationship Id="rId7334" Target="media/image2924.wmf" Type="http://schemas.openxmlformats.org/officeDocument/2006/relationships/image"/><Relationship Id="rId7335" Target="embeddings/oleObject4402.bin" Type="http://schemas.openxmlformats.org/officeDocument/2006/relationships/oleObject"/><Relationship Id="rId7336" Target="media/image2925.emf" Type="http://schemas.openxmlformats.org/officeDocument/2006/relationships/image"/><Relationship Id="rId7337" Target="embeddings/oleObject4403.bin" Type="http://schemas.openxmlformats.org/officeDocument/2006/relationships/oleObject"/><Relationship Id="rId7338" Target="embeddings/oleObject4404.bin" Type="http://schemas.openxmlformats.org/officeDocument/2006/relationships/oleObject"/><Relationship Id="rId7339" Target="embeddings/oleObject4405.bin" Type="http://schemas.openxmlformats.org/officeDocument/2006/relationships/oleObject"/><Relationship Id="rId734" Target="embeddings/oleObject434.bin" Type="http://schemas.openxmlformats.org/officeDocument/2006/relationships/oleObject"/><Relationship Id="rId7340" Target="embeddings/oleObject4406.bin" Type="http://schemas.openxmlformats.org/officeDocument/2006/relationships/oleObject"/><Relationship Id="rId7341" Target="embeddings/oleObject4407.bin" Type="http://schemas.openxmlformats.org/officeDocument/2006/relationships/oleObject"/><Relationship Id="rId7342" Target="embeddings/oleObject4408.bin" Type="http://schemas.openxmlformats.org/officeDocument/2006/relationships/oleObject"/><Relationship Id="rId7343" Target="embeddings/oleObject4409.bin" Type="http://schemas.openxmlformats.org/officeDocument/2006/relationships/oleObject"/><Relationship Id="rId7344" Target="embeddings/oleObject4410.bin" Type="http://schemas.openxmlformats.org/officeDocument/2006/relationships/oleObject"/><Relationship Id="rId7345" Target="embeddings/oleObject4411.bin" Type="http://schemas.openxmlformats.org/officeDocument/2006/relationships/oleObject"/><Relationship Id="rId7346" Target="embeddings/oleObject4412.bin" Type="http://schemas.openxmlformats.org/officeDocument/2006/relationships/oleObject"/><Relationship Id="rId7347" Target="embeddings/oleObject4413.bin" Type="http://schemas.openxmlformats.org/officeDocument/2006/relationships/oleObject"/><Relationship Id="rId7348" Target="embeddings/oleObject4414.bin" Type="http://schemas.openxmlformats.org/officeDocument/2006/relationships/oleObject"/><Relationship Id="rId7349" Target="embeddings/oleObject4415.bin" Type="http://schemas.openxmlformats.org/officeDocument/2006/relationships/oleObject"/><Relationship Id="rId735" Target="embeddings/oleObject435.bin" Type="http://schemas.openxmlformats.org/officeDocument/2006/relationships/oleObject"/><Relationship Id="rId7350" Target="media/image2926.png" Type="http://schemas.openxmlformats.org/officeDocument/2006/relationships/image"/><Relationship Id="rId7351" Target="media/image2927.wmf" Type="http://schemas.openxmlformats.org/officeDocument/2006/relationships/image"/><Relationship Id="rId7352" Target="embeddings/oleObject4416.bin" Type="http://schemas.openxmlformats.org/officeDocument/2006/relationships/oleObject"/><Relationship Id="rId7353" Target="media/image2928.wmf" Type="http://schemas.openxmlformats.org/officeDocument/2006/relationships/image"/><Relationship Id="rId7354" Target="embeddings/oleObject4417.bin" Type="http://schemas.openxmlformats.org/officeDocument/2006/relationships/oleObject"/><Relationship Id="rId7355" Target="media/image2929.wmf" Type="http://schemas.openxmlformats.org/officeDocument/2006/relationships/image"/><Relationship Id="rId7356" Target="embeddings/oleObject4418.bin" Type="http://schemas.openxmlformats.org/officeDocument/2006/relationships/oleObject"/><Relationship Id="rId7357" Target="media/image2930.wmf" Type="http://schemas.openxmlformats.org/officeDocument/2006/relationships/image"/><Relationship Id="rId7358" Target="embeddings/oleObject4419.bin" Type="http://schemas.openxmlformats.org/officeDocument/2006/relationships/oleObject"/><Relationship Id="rId7359" Target="embeddings/oleObject4420.bin" Type="http://schemas.openxmlformats.org/officeDocument/2006/relationships/oleObject"/><Relationship Id="rId736" Target="media/image294.wmf" Type="http://schemas.openxmlformats.org/officeDocument/2006/relationships/image"/><Relationship Id="rId7360" Target="media/image2931.wmf" Type="http://schemas.openxmlformats.org/officeDocument/2006/relationships/image"/><Relationship Id="rId7361" Target="embeddings/oleObject4421.bin" Type="http://schemas.openxmlformats.org/officeDocument/2006/relationships/oleObject"/><Relationship Id="rId7362" Target="media/image2932.wmf" Type="http://schemas.openxmlformats.org/officeDocument/2006/relationships/image"/><Relationship Id="rId7363" Target="embeddings/oleObject4422.bin" Type="http://schemas.openxmlformats.org/officeDocument/2006/relationships/oleObject"/><Relationship Id="rId7364" Target="media/image2933.png" Type="http://schemas.openxmlformats.org/officeDocument/2006/relationships/image"/><Relationship Id="rId7365" Target="media/image2934.wmf" Type="http://schemas.openxmlformats.org/officeDocument/2006/relationships/image"/><Relationship Id="rId7366" Target="embeddings/oleObject4423.bin" Type="http://schemas.openxmlformats.org/officeDocument/2006/relationships/oleObject"/><Relationship Id="rId7367" Target="media/image2935.wmf" Type="http://schemas.openxmlformats.org/officeDocument/2006/relationships/image"/><Relationship Id="rId7368" Target="embeddings/oleObject4424.bin" Type="http://schemas.openxmlformats.org/officeDocument/2006/relationships/oleObject"/><Relationship Id="rId7369" Target="media/image2936.wmf" Type="http://schemas.openxmlformats.org/officeDocument/2006/relationships/image"/><Relationship Id="rId737" Target="embeddings/oleObject436.bin" Type="http://schemas.openxmlformats.org/officeDocument/2006/relationships/oleObject"/><Relationship Id="rId7370" Target="embeddings/oleObject4425.bin" Type="http://schemas.openxmlformats.org/officeDocument/2006/relationships/oleObject"/><Relationship Id="rId7371" Target="media/image2937.wmf" Type="http://schemas.openxmlformats.org/officeDocument/2006/relationships/image"/><Relationship Id="rId7372" Target="embeddings/oleObject4426.bin" Type="http://schemas.openxmlformats.org/officeDocument/2006/relationships/oleObject"/><Relationship Id="rId7373" Target="media/image2938.wmf" Type="http://schemas.openxmlformats.org/officeDocument/2006/relationships/image"/><Relationship Id="rId7374" Target="embeddings/oleObject4427.bin" Type="http://schemas.openxmlformats.org/officeDocument/2006/relationships/oleObject"/><Relationship Id="rId7375" Target="media/image2939.png" Type="http://schemas.openxmlformats.org/officeDocument/2006/relationships/image"/><Relationship Id="rId7376" Target="media/image2940.wmf" Type="http://schemas.openxmlformats.org/officeDocument/2006/relationships/image"/><Relationship Id="rId7377" Target="embeddings/oleObject4428.bin" Type="http://schemas.openxmlformats.org/officeDocument/2006/relationships/oleObject"/><Relationship Id="rId7378" Target="media/image2941.wmf" Type="http://schemas.openxmlformats.org/officeDocument/2006/relationships/image"/><Relationship Id="rId7379" Target="embeddings/oleObject4429.bin" Type="http://schemas.openxmlformats.org/officeDocument/2006/relationships/oleObject"/><Relationship Id="rId738" Target="media/image295.png" Type="http://schemas.openxmlformats.org/officeDocument/2006/relationships/image"/><Relationship Id="rId7380" Target="media/image2942.wmf" Type="http://schemas.openxmlformats.org/officeDocument/2006/relationships/image"/><Relationship Id="rId7381" Target="embeddings/oleObject4430.bin" Type="http://schemas.openxmlformats.org/officeDocument/2006/relationships/oleObject"/><Relationship Id="rId7382" Target="media/image2943.wmf" Type="http://schemas.openxmlformats.org/officeDocument/2006/relationships/image"/><Relationship Id="rId7383" Target="embeddings/oleObject4431.bin" Type="http://schemas.openxmlformats.org/officeDocument/2006/relationships/oleObject"/><Relationship Id="rId7384" Target="media/image2944.wmf" Type="http://schemas.openxmlformats.org/officeDocument/2006/relationships/image"/><Relationship Id="rId7385" Target="embeddings/oleObject4432.bin" Type="http://schemas.openxmlformats.org/officeDocument/2006/relationships/oleObject"/><Relationship Id="rId7386" Target="media/image2945.wmf" Type="http://schemas.openxmlformats.org/officeDocument/2006/relationships/image"/><Relationship Id="rId7387" Target="embeddings/oleObject4433.bin" Type="http://schemas.openxmlformats.org/officeDocument/2006/relationships/oleObject"/><Relationship Id="rId7388" Target="media/image2946.wmf" Type="http://schemas.openxmlformats.org/officeDocument/2006/relationships/image"/><Relationship Id="rId7389" Target="embeddings/oleObject4434.bin" Type="http://schemas.openxmlformats.org/officeDocument/2006/relationships/oleObject"/><Relationship Id="rId739" Target="embeddings/oleObject437.bin" Type="http://schemas.openxmlformats.org/officeDocument/2006/relationships/oleObject"/><Relationship Id="rId7390" Target="media/image2947.wmf" Type="http://schemas.openxmlformats.org/officeDocument/2006/relationships/image"/><Relationship Id="rId7391" Target="embeddings/oleObject4435.bin" Type="http://schemas.openxmlformats.org/officeDocument/2006/relationships/oleObject"/><Relationship Id="rId7392" Target="media/image2948.wmf" Type="http://schemas.openxmlformats.org/officeDocument/2006/relationships/image"/><Relationship Id="rId7393" Target="embeddings/oleObject4436.bin" Type="http://schemas.openxmlformats.org/officeDocument/2006/relationships/oleObject"/><Relationship Id="rId7394" Target="media/image2949.png" Type="http://schemas.openxmlformats.org/officeDocument/2006/relationships/image"/><Relationship Id="rId7395" Target="media/image2950.wmf" Type="http://schemas.openxmlformats.org/officeDocument/2006/relationships/image"/><Relationship Id="rId7396" Target="embeddings/oleObject4437.bin" Type="http://schemas.openxmlformats.org/officeDocument/2006/relationships/oleObject"/><Relationship Id="rId7397" Target="media/image2951.wmf" Type="http://schemas.openxmlformats.org/officeDocument/2006/relationships/image"/><Relationship Id="rId7398" Target="embeddings/oleObject4438.bin" Type="http://schemas.openxmlformats.org/officeDocument/2006/relationships/oleObject"/><Relationship Id="rId7399" Target="media/image2952.wmf" Type="http://schemas.openxmlformats.org/officeDocument/2006/relationships/image"/><Relationship Id="rId74" Target="embeddings/oleObject31.bin" Type="http://schemas.openxmlformats.org/officeDocument/2006/relationships/oleObject"/><Relationship Id="rId740" Target="embeddings/oleObject438.bin" Type="http://schemas.openxmlformats.org/officeDocument/2006/relationships/oleObject"/><Relationship Id="rId7400" Target="embeddings/oleObject4439.bin" Type="http://schemas.openxmlformats.org/officeDocument/2006/relationships/oleObject"/><Relationship Id="rId7401" Target="media/image2953.wmf" Type="http://schemas.openxmlformats.org/officeDocument/2006/relationships/image"/><Relationship Id="rId7402" Target="embeddings/oleObject4440.bin" Type="http://schemas.openxmlformats.org/officeDocument/2006/relationships/oleObject"/><Relationship Id="rId7403" Target="media/image2954.wmf" Type="http://schemas.openxmlformats.org/officeDocument/2006/relationships/image"/><Relationship Id="rId7404" Target="embeddings/oleObject4441.bin" Type="http://schemas.openxmlformats.org/officeDocument/2006/relationships/oleObject"/><Relationship Id="rId7405" Target="media/image2955.wmf" Type="http://schemas.openxmlformats.org/officeDocument/2006/relationships/image"/><Relationship Id="rId7406" Target="embeddings/oleObject4442.bin" Type="http://schemas.openxmlformats.org/officeDocument/2006/relationships/oleObject"/><Relationship Id="rId7407" Target="media/image2956.wmf" Type="http://schemas.openxmlformats.org/officeDocument/2006/relationships/image"/><Relationship Id="rId7408" Target="embeddings/oleObject4443.bin" Type="http://schemas.openxmlformats.org/officeDocument/2006/relationships/oleObject"/><Relationship Id="rId7409" Target="media/image2957.wmf" Type="http://schemas.openxmlformats.org/officeDocument/2006/relationships/image"/><Relationship Id="rId741" Target="embeddings/oleObject439.bin" Type="http://schemas.openxmlformats.org/officeDocument/2006/relationships/oleObject"/><Relationship Id="rId7410" Target="embeddings/oleObject4444.bin" Type="http://schemas.openxmlformats.org/officeDocument/2006/relationships/oleObject"/><Relationship Id="rId7411" Target="media/image2958.wmf" Type="http://schemas.openxmlformats.org/officeDocument/2006/relationships/image"/><Relationship Id="rId7412" Target="embeddings/oleObject4445.bin" Type="http://schemas.openxmlformats.org/officeDocument/2006/relationships/oleObject"/><Relationship Id="rId7413" Target="media/image2959.wmf" Type="http://schemas.openxmlformats.org/officeDocument/2006/relationships/image"/><Relationship Id="rId7414" Target="embeddings/oleObject4446.bin" Type="http://schemas.openxmlformats.org/officeDocument/2006/relationships/oleObject"/><Relationship Id="rId7415" Target="media/image2960.wmf" Type="http://schemas.openxmlformats.org/officeDocument/2006/relationships/image"/><Relationship Id="rId7416" Target="embeddings/oleObject4447.bin" Type="http://schemas.openxmlformats.org/officeDocument/2006/relationships/oleObject"/><Relationship Id="rId7417" Target="media/image2961.wmf" Type="http://schemas.openxmlformats.org/officeDocument/2006/relationships/image"/><Relationship Id="rId7418" Target="embeddings/oleObject4448.bin" Type="http://schemas.openxmlformats.org/officeDocument/2006/relationships/oleObject"/><Relationship Id="rId7419" Target="media/image2962.wmf" Type="http://schemas.openxmlformats.org/officeDocument/2006/relationships/image"/><Relationship Id="rId742" Target="embeddings/oleObject440.bin" Type="http://schemas.openxmlformats.org/officeDocument/2006/relationships/oleObject"/><Relationship Id="rId7420" Target="embeddings/oleObject4449.bin" Type="http://schemas.openxmlformats.org/officeDocument/2006/relationships/oleObject"/><Relationship Id="rId7421" Target="media/image2963.wmf" Type="http://schemas.openxmlformats.org/officeDocument/2006/relationships/image"/><Relationship Id="rId7422" Target="embeddings/oleObject4450.bin" Type="http://schemas.openxmlformats.org/officeDocument/2006/relationships/oleObject"/><Relationship Id="rId7423" Target="media/image2964.wmf" Type="http://schemas.openxmlformats.org/officeDocument/2006/relationships/image"/><Relationship Id="rId7424" Target="embeddings/oleObject4451.bin" Type="http://schemas.openxmlformats.org/officeDocument/2006/relationships/oleObject"/><Relationship Id="rId7425" Target="media/image2965.wmf" Type="http://schemas.openxmlformats.org/officeDocument/2006/relationships/image"/><Relationship Id="rId7426" Target="embeddings/oleObject4452.bin" Type="http://schemas.openxmlformats.org/officeDocument/2006/relationships/oleObject"/><Relationship Id="rId7427" Target="media/image2966.wmf" Type="http://schemas.openxmlformats.org/officeDocument/2006/relationships/image"/><Relationship Id="rId7428" Target="embeddings/oleObject4453.bin" Type="http://schemas.openxmlformats.org/officeDocument/2006/relationships/oleObject"/><Relationship Id="rId7429" Target="media/image2967.wmf" Type="http://schemas.openxmlformats.org/officeDocument/2006/relationships/image"/><Relationship Id="rId743" Target="embeddings/oleObject441.bin" Type="http://schemas.openxmlformats.org/officeDocument/2006/relationships/oleObject"/><Relationship Id="rId7430" Target="embeddings/oleObject4454.bin" Type="http://schemas.openxmlformats.org/officeDocument/2006/relationships/oleObject"/><Relationship Id="rId7431" Target="media/image2968.wmf" Type="http://schemas.openxmlformats.org/officeDocument/2006/relationships/image"/><Relationship Id="rId7432" Target="embeddings/oleObject4455.bin" Type="http://schemas.openxmlformats.org/officeDocument/2006/relationships/oleObject"/><Relationship Id="rId7433" Target="media/image2969.wmf" Type="http://schemas.openxmlformats.org/officeDocument/2006/relationships/image"/><Relationship Id="rId7434" Target="embeddings/oleObject4456.bin" Type="http://schemas.openxmlformats.org/officeDocument/2006/relationships/oleObject"/><Relationship Id="rId7435" Target="media/image2970.wmf" Type="http://schemas.openxmlformats.org/officeDocument/2006/relationships/image"/><Relationship Id="rId7436" Target="embeddings/oleObject4457.bin" Type="http://schemas.openxmlformats.org/officeDocument/2006/relationships/oleObject"/><Relationship Id="rId7437" Target="embeddings/oleObject4458.bin" Type="http://schemas.openxmlformats.org/officeDocument/2006/relationships/oleObject"/><Relationship Id="rId7438" Target="media/image2971.wmf" Type="http://schemas.openxmlformats.org/officeDocument/2006/relationships/image"/><Relationship Id="rId7439" Target="embeddings/oleObject4459.bin" Type="http://schemas.openxmlformats.org/officeDocument/2006/relationships/oleObject"/><Relationship Id="rId744" Target="embeddings/oleObject442.bin" Type="http://schemas.openxmlformats.org/officeDocument/2006/relationships/oleObject"/><Relationship Id="rId7440" Target="media/image2972.wmf" Type="http://schemas.openxmlformats.org/officeDocument/2006/relationships/image"/><Relationship Id="rId7441" Target="embeddings/oleObject4460.bin" Type="http://schemas.openxmlformats.org/officeDocument/2006/relationships/oleObject"/><Relationship Id="rId7442" Target="media/image2973.wmf" Type="http://schemas.openxmlformats.org/officeDocument/2006/relationships/image"/><Relationship Id="rId7443" Target="embeddings/oleObject4461.bin" Type="http://schemas.openxmlformats.org/officeDocument/2006/relationships/oleObject"/><Relationship Id="rId7444" Target="media/image2974.wmf" Type="http://schemas.openxmlformats.org/officeDocument/2006/relationships/image"/><Relationship Id="rId7445" Target="embeddings/oleObject4462.bin" Type="http://schemas.openxmlformats.org/officeDocument/2006/relationships/oleObject"/><Relationship Id="rId7446" Target="media/image2975.wmf" Type="http://schemas.openxmlformats.org/officeDocument/2006/relationships/image"/><Relationship Id="rId7447" Target="embeddings/oleObject4463.bin" Type="http://schemas.openxmlformats.org/officeDocument/2006/relationships/oleObject"/><Relationship Id="rId7448" Target="media/image2976.wmf" Type="http://schemas.openxmlformats.org/officeDocument/2006/relationships/image"/><Relationship Id="rId7449" Target="embeddings/oleObject4464.bin" Type="http://schemas.openxmlformats.org/officeDocument/2006/relationships/oleObject"/><Relationship Id="rId745" Target="media/image296.wmf" Type="http://schemas.openxmlformats.org/officeDocument/2006/relationships/image"/><Relationship Id="rId7450" Target="media/image2977.wmf" Type="http://schemas.openxmlformats.org/officeDocument/2006/relationships/image"/><Relationship Id="rId7451" Target="media/image2978.wmf" Type="http://schemas.openxmlformats.org/officeDocument/2006/relationships/image"/><Relationship Id="rId7452" Target="media/image2979.wmf" Type="http://schemas.openxmlformats.org/officeDocument/2006/relationships/image"/><Relationship Id="rId7453" Target="media/image2980.wmf" Type="http://schemas.openxmlformats.org/officeDocument/2006/relationships/image"/><Relationship Id="rId7454" Target="media/image2981.wmf" Type="http://schemas.openxmlformats.org/officeDocument/2006/relationships/image"/><Relationship Id="rId7455" Target="media/image2982.wmf" Type="http://schemas.openxmlformats.org/officeDocument/2006/relationships/image"/><Relationship Id="rId7456" Target="media/image2983.wmf" Type="http://schemas.openxmlformats.org/officeDocument/2006/relationships/image"/><Relationship Id="rId7457" Target="embeddings/oleObject4465.bin" Type="http://schemas.openxmlformats.org/officeDocument/2006/relationships/oleObject"/><Relationship Id="rId7458" Target="media/image2984.wmf" Type="http://schemas.openxmlformats.org/officeDocument/2006/relationships/image"/><Relationship Id="rId7459" Target="embeddings/oleObject4466.bin" Type="http://schemas.openxmlformats.org/officeDocument/2006/relationships/oleObject"/><Relationship Id="rId746" Target="embeddings/oleObject443.bin" Type="http://schemas.openxmlformats.org/officeDocument/2006/relationships/oleObject"/><Relationship Id="rId7460" Target="media/image2985.wmf" Type="http://schemas.openxmlformats.org/officeDocument/2006/relationships/image"/><Relationship Id="rId7461" Target="embeddings/oleObject4467.bin" Type="http://schemas.openxmlformats.org/officeDocument/2006/relationships/oleObject"/><Relationship Id="rId7462" Target="media/image2986.wmf" Type="http://schemas.openxmlformats.org/officeDocument/2006/relationships/image"/><Relationship Id="rId7463" Target="embeddings/oleObject4468.bin" Type="http://schemas.openxmlformats.org/officeDocument/2006/relationships/oleObject"/><Relationship Id="rId7464" Target="media/image2987.wmf" Type="http://schemas.openxmlformats.org/officeDocument/2006/relationships/image"/><Relationship Id="rId7465" Target="embeddings/oleObject4469.bin" Type="http://schemas.openxmlformats.org/officeDocument/2006/relationships/oleObject"/><Relationship Id="rId7466" Target="media/image2988.wmf" Type="http://schemas.openxmlformats.org/officeDocument/2006/relationships/image"/><Relationship Id="rId7467" Target="embeddings/oleObject4470.bin" Type="http://schemas.openxmlformats.org/officeDocument/2006/relationships/oleObject"/><Relationship Id="rId7468" Target="media/image2989.wmf" Type="http://schemas.openxmlformats.org/officeDocument/2006/relationships/image"/><Relationship Id="rId7469" Target="embeddings/oleObject4471.bin" Type="http://schemas.openxmlformats.org/officeDocument/2006/relationships/oleObject"/><Relationship Id="rId747" Target="media/image297.wmf" Type="http://schemas.openxmlformats.org/officeDocument/2006/relationships/image"/><Relationship Id="rId7470" Target="media/image2990.wmf" Type="http://schemas.openxmlformats.org/officeDocument/2006/relationships/image"/><Relationship Id="rId7471" Target="embeddings/oleObject4472.bin" Type="http://schemas.openxmlformats.org/officeDocument/2006/relationships/oleObject"/><Relationship Id="rId7472" Target="media/image2991.wmf" Type="http://schemas.openxmlformats.org/officeDocument/2006/relationships/image"/><Relationship Id="rId7473" Target="embeddings/oleObject4473.bin" Type="http://schemas.openxmlformats.org/officeDocument/2006/relationships/oleObject"/><Relationship Id="rId7474" Target="media/image2992.wmf" Type="http://schemas.openxmlformats.org/officeDocument/2006/relationships/image"/><Relationship Id="rId7475" Target="embeddings/oleObject4474.bin" Type="http://schemas.openxmlformats.org/officeDocument/2006/relationships/oleObject"/><Relationship Id="rId7476" Target="media/image2993.wmf" Type="http://schemas.openxmlformats.org/officeDocument/2006/relationships/image"/><Relationship Id="rId7477" Target="embeddings/oleObject4475.bin" Type="http://schemas.openxmlformats.org/officeDocument/2006/relationships/oleObject"/><Relationship Id="rId7478" Target="media/image2994.wmf" Type="http://schemas.openxmlformats.org/officeDocument/2006/relationships/image"/><Relationship Id="rId7479" Target="embeddings/oleObject4476.bin" Type="http://schemas.openxmlformats.org/officeDocument/2006/relationships/oleObject"/><Relationship Id="rId748" Target="embeddings/oleObject444.bin" Type="http://schemas.openxmlformats.org/officeDocument/2006/relationships/oleObject"/><Relationship Id="rId7480" Target="media/image2995.wmf" Type="http://schemas.openxmlformats.org/officeDocument/2006/relationships/image"/><Relationship Id="rId7481" Target="embeddings/oleObject4477.bin" Type="http://schemas.openxmlformats.org/officeDocument/2006/relationships/oleObject"/><Relationship Id="rId7482" Target="media/image2996.wmf" Type="http://schemas.openxmlformats.org/officeDocument/2006/relationships/image"/><Relationship Id="rId7483" Target="embeddings/oleObject4478.bin" Type="http://schemas.openxmlformats.org/officeDocument/2006/relationships/oleObject"/><Relationship Id="rId7484" Target="media/image2997.wmf" Type="http://schemas.openxmlformats.org/officeDocument/2006/relationships/image"/><Relationship Id="rId7485" Target="embeddings/oleObject4479.bin" Type="http://schemas.openxmlformats.org/officeDocument/2006/relationships/oleObject"/><Relationship Id="rId7486" Target="media/image2998.wmf" Type="http://schemas.openxmlformats.org/officeDocument/2006/relationships/image"/><Relationship Id="rId7487" Target="embeddings/oleObject4480.bin" Type="http://schemas.openxmlformats.org/officeDocument/2006/relationships/oleObject"/><Relationship Id="rId7488" Target="media/image2999.wmf" Type="http://schemas.openxmlformats.org/officeDocument/2006/relationships/image"/><Relationship Id="rId7489" Target="embeddings/oleObject4481.bin" Type="http://schemas.openxmlformats.org/officeDocument/2006/relationships/oleObject"/><Relationship Id="rId749" Target="media/image298.wmf" Type="http://schemas.openxmlformats.org/officeDocument/2006/relationships/image"/><Relationship Id="rId7490" Target="media/image3000.wmf" Type="http://schemas.openxmlformats.org/officeDocument/2006/relationships/image"/><Relationship Id="rId7491" Target="embeddings/oleObject4482.bin" Type="http://schemas.openxmlformats.org/officeDocument/2006/relationships/oleObject"/><Relationship Id="rId7492" Target="media/image3001.wmf" Type="http://schemas.openxmlformats.org/officeDocument/2006/relationships/image"/><Relationship Id="rId7493" Target="embeddings/oleObject4483.bin" Type="http://schemas.openxmlformats.org/officeDocument/2006/relationships/oleObject"/><Relationship Id="rId7494" Target="media/image3002.wmf" Type="http://schemas.openxmlformats.org/officeDocument/2006/relationships/image"/><Relationship Id="rId7495" Target="embeddings/oleObject4484.bin" Type="http://schemas.openxmlformats.org/officeDocument/2006/relationships/oleObject"/><Relationship Id="rId7496" Target="media/image3003.wmf" Type="http://schemas.openxmlformats.org/officeDocument/2006/relationships/image"/><Relationship Id="rId7497" Target="embeddings/oleObject4485.bin" Type="http://schemas.openxmlformats.org/officeDocument/2006/relationships/oleObject"/><Relationship Id="rId7498" Target="media/image3004.wmf" Type="http://schemas.openxmlformats.org/officeDocument/2006/relationships/image"/><Relationship Id="rId7499" Target="embeddings/oleObject4486.bin" Type="http://schemas.openxmlformats.org/officeDocument/2006/relationships/oleObject"/><Relationship Id="rId75" Target="media/image37.wmf" Type="http://schemas.openxmlformats.org/officeDocument/2006/relationships/image"/><Relationship Id="rId750" Target="embeddings/oleObject445.bin" Type="http://schemas.openxmlformats.org/officeDocument/2006/relationships/oleObject"/><Relationship Id="rId7500" Target="media/image3005.wmf" Type="http://schemas.openxmlformats.org/officeDocument/2006/relationships/image"/><Relationship Id="rId7501" Target="embeddings/oleObject4487.bin" Type="http://schemas.openxmlformats.org/officeDocument/2006/relationships/oleObject"/><Relationship Id="rId7502" Target="media/image3006.wmf" Type="http://schemas.openxmlformats.org/officeDocument/2006/relationships/image"/><Relationship Id="rId7503" Target="embeddings/oleObject4488.bin" Type="http://schemas.openxmlformats.org/officeDocument/2006/relationships/oleObject"/><Relationship Id="rId7504" Target="media/image3007.wmf" Type="http://schemas.openxmlformats.org/officeDocument/2006/relationships/image"/><Relationship Id="rId7505" Target="embeddings/oleObject4489.bin" Type="http://schemas.openxmlformats.org/officeDocument/2006/relationships/oleObject"/><Relationship Id="rId7506" Target="media/image3008.wmf" Type="http://schemas.openxmlformats.org/officeDocument/2006/relationships/image"/><Relationship Id="rId7507" Target="embeddings/oleObject4490.bin" Type="http://schemas.openxmlformats.org/officeDocument/2006/relationships/oleObject"/><Relationship Id="rId7508" Target="media/image3009.wmf" Type="http://schemas.openxmlformats.org/officeDocument/2006/relationships/image"/><Relationship Id="rId7509" Target="embeddings/oleObject4491.bin" Type="http://schemas.openxmlformats.org/officeDocument/2006/relationships/oleObject"/><Relationship Id="rId751" Target="media/image299.wmf" Type="http://schemas.openxmlformats.org/officeDocument/2006/relationships/image"/><Relationship Id="rId7510" Target="media/image3010.wmf" Type="http://schemas.openxmlformats.org/officeDocument/2006/relationships/image"/><Relationship Id="rId7511" Target="embeddings/oleObject4492.bin" Type="http://schemas.openxmlformats.org/officeDocument/2006/relationships/oleObject"/><Relationship Id="rId7512" Target="media/image3011.wmf" Type="http://schemas.openxmlformats.org/officeDocument/2006/relationships/image"/><Relationship Id="rId7513" Target="embeddings/oleObject4493.bin" Type="http://schemas.openxmlformats.org/officeDocument/2006/relationships/oleObject"/><Relationship Id="rId7514" Target="media/image3012.png" Type="http://schemas.openxmlformats.org/officeDocument/2006/relationships/image"/><Relationship Id="rId7515" Target="media/image3013.png" Type="http://schemas.openxmlformats.org/officeDocument/2006/relationships/image"/><Relationship Id="rId7516" Target="media/image3014.wmf" Type="http://schemas.openxmlformats.org/officeDocument/2006/relationships/image"/><Relationship Id="rId7517" Target="embeddings/oleObject4494.bin" Type="http://schemas.openxmlformats.org/officeDocument/2006/relationships/oleObject"/><Relationship Id="rId7518" Target="media/image3015.wmf" Type="http://schemas.openxmlformats.org/officeDocument/2006/relationships/image"/><Relationship Id="rId7519" Target="embeddings/oleObject4495.bin" Type="http://schemas.openxmlformats.org/officeDocument/2006/relationships/oleObject"/><Relationship Id="rId752" Target="embeddings/oleObject446.bin" Type="http://schemas.openxmlformats.org/officeDocument/2006/relationships/oleObject"/><Relationship Id="rId7520" Target="media/image3016.wmf" Type="http://schemas.openxmlformats.org/officeDocument/2006/relationships/image"/><Relationship Id="rId7521" Target="embeddings/oleObject4496.bin" Type="http://schemas.openxmlformats.org/officeDocument/2006/relationships/oleObject"/><Relationship Id="rId7522" Target="media/image3017.wmf" Type="http://schemas.openxmlformats.org/officeDocument/2006/relationships/image"/><Relationship Id="rId7523" Target="embeddings/oleObject4497.bin" Type="http://schemas.openxmlformats.org/officeDocument/2006/relationships/oleObject"/><Relationship Id="rId7524" Target="media/image3018.wmf" Type="http://schemas.openxmlformats.org/officeDocument/2006/relationships/image"/><Relationship Id="rId7525" Target="embeddings/oleObject4498.bin" Type="http://schemas.openxmlformats.org/officeDocument/2006/relationships/oleObject"/><Relationship Id="rId7526" Target="media/image3019.wmf" Type="http://schemas.openxmlformats.org/officeDocument/2006/relationships/image"/><Relationship Id="rId7527" Target="embeddings/oleObject4499.bin" Type="http://schemas.openxmlformats.org/officeDocument/2006/relationships/oleObject"/><Relationship Id="rId7528" Target="media/image3020.wmf" Type="http://schemas.openxmlformats.org/officeDocument/2006/relationships/image"/><Relationship Id="rId7529" Target="embeddings/oleObject4500.bin" Type="http://schemas.openxmlformats.org/officeDocument/2006/relationships/oleObject"/><Relationship Id="rId753" Target="media/image300.wmf" Type="http://schemas.openxmlformats.org/officeDocument/2006/relationships/image"/><Relationship Id="rId7530" Target="media/image3021.wmf" Type="http://schemas.openxmlformats.org/officeDocument/2006/relationships/image"/><Relationship Id="rId7531" Target="embeddings/oleObject4501.bin" Type="http://schemas.openxmlformats.org/officeDocument/2006/relationships/oleObject"/><Relationship Id="rId7532" Target="media/image3022.wmf" Type="http://schemas.openxmlformats.org/officeDocument/2006/relationships/image"/><Relationship Id="rId7533" Target="embeddings/oleObject4502.bin" Type="http://schemas.openxmlformats.org/officeDocument/2006/relationships/oleObject"/><Relationship Id="rId7534" Target="media/image3023.wmf" Type="http://schemas.openxmlformats.org/officeDocument/2006/relationships/image"/><Relationship Id="rId7535" Target="embeddings/oleObject4503.bin" Type="http://schemas.openxmlformats.org/officeDocument/2006/relationships/oleObject"/><Relationship Id="rId7536" Target="embeddings/oleObject4504.bin" Type="http://schemas.openxmlformats.org/officeDocument/2006/relationships/oleObject"/><Relationship Id="rId7537" Target="media/image3024.wmf" Type="http://schemas.openxmlformats.org/officeDocument/2006/relationships/image"/><Relationship Id="rId7538" Target="embeddings/oleObject4505.bin" Type="http://schemas.openxmlformats.org/officeDocument/2006/relationships/oleObject"/><Relationship Id="rId7539" Target="media/image3025.wmf" Type="http://schemas.openxmlformats.org/officeDocument/2006/relationships/image"/><Relationship Id="rId754" Target="embeddings/oleObject447.bin" Type="http://schemas.openxmlformats.org/officeDocument/2006/relationships/oleObject"/><Relationship Id="rId7540" Target="embeddings/oleObject4506.bin" Type="http://schemas.openxmlformats.org/officeDocument/2006/relationships/oleObject"/><Relationship Id="rId7541" Target="media/image3026.wmf" Type="http://schemas.openxmlformats.org/officeDocument/2006/relationships/image"/><Relationship Id="rId7542" Target="embeddings/oleObject4507.bin" Type="http://schemas.openxmlformats.org/officeDocument/2006/relationships/oleObject"/><Relationship Id="rId7543" Target="media/image3027.wmf" Type="http://schemas.openxmlformats.org/officeDocument/2006/relationships/image"/><Relationship Id="rId7544" Target="embeddings/oleObject4508.bin" Type="http://schemas.openxmlformats.org/officeDocument/2006/relationships/oleObject"/><Relationship Id="rId7545" Target="media/image3028.wmf" Type="http://schemas.openxmlformats.org/officeDocument/2006/relationships/image"/><Relationship Id="rId7546" Target="embeddings/oleObject4509.bin" Type="http://schemas.openxmlformats.org/officeDocument/2006/relationships/oleObject"/><Relationship Id="rId7547" Target="media/image3029.wmf" Type="http://schemas.openxmlformats.org/officeDocument/2006/relationships/image"/><Relationship Id="rId7548" Target="embeddings/oleObject4510.bin" Type="http://schemas.openxmlformats.org/officeDocument/2006/relationships/oleObject"/><Relationship Id="rId7549" Target="media/image3030.wmf" Type="http://schemas.openxmlformats.org/officeDocument/2006/relationships/image"/><Relationship Id="rId755" Target="media/image301.wmf" Type="http://schemas.openxmlformats.org/officeDocument/2006/relationships/image"/><Relationship Id="rId7550" Target="embeddings/oleObject4511.bin" Type="http://schemas.openxmlformats.org/officeDocument/2006/relationships/oleObject"/><Relationship Id="rId7551" Target="media/image3031.wmf" Type="http://schemas.openxmlformats.org/officeDocument/2006/relationships/image"/><Relationship Id="rId7552" Target="embeddings/oleObject4512.bin" Type="http://schemas.openxmlformats.org/officeDocument/2006/relationships/oleObject"/><Relationship Id="rId7553" Target="media/image3032.wmf" Type="http://schemas.openxmlformats.org/officeDocument/2006/relationships/image"/><Relationship Id="rId7554" Target="embeddings/oleObject4513.bin" Type="http://schemas.openxmlformats.org/officeDocument/2006/relationships/oleObject"/><Relationship Id="rId7555" Target="media/image3033.wmf" Type="http://schemas.openxmlformats.org/officeDocument/2006/relationships/image"/><Relationship Id="rId7556" Target="embeddings/oleObject4514.bin" Type="http://schemas.openxmlformats.org/officeDocument/2006/relationships/oleObject"/><Relationship Id="rId7557" Target="media/image3034.wmf" Type="http://schemas.openxmlformats.org/officeDocument/2006/relationships/image"/><Relationship Id="rId7558" Target="embeddings/oleObject4515.bin" Type="http://schemas.openxmlformats.org/officeDocument/2006/relationships/oleObject"/><Relationship Id="rId7559" Target="media/image3035.wmf" Type="http://schemas.openxmlformats.org/officeDocument/2006/relationships/image"/><Relationship Id="rId756" Target="embeddings/oleObject448.bin" Type="http://schemas.openxmlformats.org/officeDocument/2006/relationships/oleObject"/><Relationship Id="rId7560" Target="embeddings/oleObject4516.bin" Type="http://schemas.openxmlformats.org/officeDocument/2006/relationships/oleObject"/><Relationship Id="rId7561" Target="media/image3036.png" Type="http://schemas.openxmlformats.org/officeDocument/2006/relationships/image"/><Relationship Id="rId7562" Target="media/image3037.wmf" Type="http://schemas.openxmlformats.org/officeDocument/2006/relationships/image"/><Relationship Id="rId7563" Target="embeddings/oleObject4517.bin" Type="http://schemas.openxmlformats.org/officeDocument/2006/relationships/oleObject"/><Relationship Id="rId7564" Target="media/image3038.wmf" Type="http://schemas.openxmlformats.org/officeDocument/2006/relationships/image"/><Relationship Id="rId7565" Target="embeddings/oleObject4518.bin" Type="http://schemas.openxmlformats.org/officeDocument/2006/relationships/oleObject"/><Relationship Id="rId7566" Target="media/image3039.wmf" Type="http://schemas.openxmlformats.org/officeDocument/2006/relationships/image"/><Relationship Id="rId7567" Target="embeddings/oleObject4519.bin" Type="http://schemas.openxmlformats.org/officeDocument/2006/relationships/oleObject"/><Relationship Id="rId7568" Target="media/image3040.wmf" Type="http://schemas.openxmlformats.org/officeDocument/2006/relationships/image"/><Relationship Id="rId7569" Target="embeddings/oleObject4520.bin" Type="http://schemas.openxmlformats.org/officeDocument/2006/relationships/oleObject"/><Relationship Id="rId757" Target="media/image302.wmf" Type="http://schemas.openxmlformats.org/officeDocument/2006/relationships/image"/><Relationship Id="rId7570" Target="media/image3041.wmf" Type="http://schemas.openxmlformats.org/officeDocument/2006/relationships/image"/><Relationship Id="rId7571" Target="embeddings/oleObject4521.bin" Type="http://schemas.openxmlformats.org/officeDocument/2006/relationships/oleObject"/><Relationship Id="rId7572" Target="media/image3042.wmf" Type="http://schemas.openxmlformats.org/officeDocument/2006/relationships/image"/><Relationship Id="rId7573" Target="embeddings/oleObject4522.bin" Type="http://schemas.openxmlformats.org/officeDocument/2006/relationships/oleObject"/><Relationship Id="rId7574" Target="media/image3043.wmf" Type="http://schemas.openxmlformats.org/officeDocument/2006/relationships/image"/><Relationship Id="rId7575" Target="embeddings/oleObject4523.bin" Type="http://schemas.openxmlformats.org/officeDocument/2006/relationships/oleObject"/><Relationship Id="rId7576" Target="media/image3044.emf" Type="http://schemas.openxmlformats.org/officeDocument/2006/relationships/image"/><Relationship Id="rId7577" Target="media/image3045.wmf" Type="http://schemas.openxmlformats.org/officeDocument/2006/relationships/image"/><Relationship Id="rId7578" Target="embeddings/oleObject4524.bin" Type="http://schemas.openxmlformats.org/officeDocument/2006/relationships/oleObject"/><Relationship Id="rId7579" Target="media/image3046.wmf" Type="http://schemas.openxmlformats.org/officeDocument/2006/relationships/image"/><Relationship Id="rId758" Target="embeddings/oleObject449.bin" Type="http://schemas.openxmlformats.org/officeDocument/2006/relationships/oleObject"/><Relationship Id="rId7580" Target="embeddings/oleObject4525.bin" Type="http://schemas.openxmlformats.org/officeDocument/2006/relationships/oleObject"/><Relationship Id="rId7581" Target="media/image3047.wmf" Type="http://schemas.openxmlformats.org/officeDocument/2006/relationships/image"/><Relationship Id="rId7582" Target="embeddings/oleObject4526.bin" Type="http://schemas.openxmlformats.org/officeDocument/2006/relationships/oleObject"/><Relationship Id="rId7583" Target="media/image3048.wmf" Type="http://schemas.openxmlformats.org/officeDocument/2006/relationships/image"/><Relationship Id="rId7584" Target="embeddings/oleObject4527.bin" Type="http://schemas.openxmlformats.org/officeDocument/2006/relationships/oleObject"/><Relationship Id="rId7585" Target="embeddings/oleObject4528.bin" Type="http://schemas.openxmlformats.org/officeDocument/2006/relationships/oleObject"/><Relationship Id="rId7586" Target="media/image3049.wmf" Type="http://schemas.openxmlformats.org/officeDocument/2006/relationships/image"/><Relationship Id="rId7587" Target="embeddings/oleObject4529.bin" Type="http://schemas.openxmlformats.org/officeDocument/2006/relationships/oleObject"/><Relationship Id="rId7588" Target="media/image3050.wmf" Type="http://schemas.openxmlformats.org/officeDocument/2006/relationships/image"/><Relationship Id="rId7589" Target="embeddings/oleObject4530.bin" Type="http://schemas.openxmlformats.org/officeDocument/2006/relationships/oleObject"/><Relationship Id="rId759" Target="media/image303.wmf" Type="http://schemas.openxmlformats.org/officeDocument/2006/relationships/image"/><Relationship Id="rId7590" Target="media/image3051.wmf" Type="http://schemas.openxmlformats.org/officeDocument/2006/relationships/image"/><Relationship Id="rId7591" Target="embeddings/oleObject4531.bin" Type="http://schemas.openxmlformats.org/officeDocument/2006/relationships/oleObject"/><Relationship Id="rId7592" Target="media/image3052.wmf" Type="http://schemas.openxmlformats.org/officeDocument/2006/relationships/image"/><Relationship Id="rId7593" Target="embeddings/oleObject4532.bin" Type="http://schemas.openxmlformats.org/officeDocument/2006/relationships/oleObject"/><Relationship Id="rId7594" Target="media/image3053.png" Type="http://schemas.openxmlformats.org/officeDocument/2006/relationships/image"/><Relationship Id="rId7595" Target="media/image3054.wmf" Type="http://schemas.openxmlformats.org/officeDocument/2006/relationships/image"/><Relationship Id="rId7596" Target="embeddings/oleObject4533.bin" Type="http://schemas.openxmlformats.org/officeDocument/2006/relationships/oleObject"/><Relationship Id="rId7597" Target="media/image3055.wmf" Type="http://schemas.openxmlformats.org/officeDocument/2006/relationships/image"/><Relationship Id="rId7598" Target="embeddings/oleObject4534.bin" Type="http://schemas.openxmlformats.org/officeDocument/2006/relationships/oleObject"/><Relationship Id="rId7599" Target="media/image3056.wmf" Type="http://schemas.openxmlformats.org/officeDocument/2006/relationships/image"/><Relationship Id="rId76" Target="embeddings/oleObject32.bin" Type="http://schemas.openxmlformats.org/officeDocument/2006/relationships/oleObject"/><Relationship Id="rId760" Target="embeddings/oleObject450.bin" Type="http://schemas.openxmlformats.org/officeDocument/2006/relationships/oleObject"/><Relationship Id="rId7600" Target="embeddings/oleObject4535.bin" Type="http://schemas.openxmlformats.org/officeDocument/2006/relationships/oleObject"/><Relationship Id="rId7601" Target="media/image3057.wmf" Type="http://schemas.openxmlformats.org/officeDocument/2006/relationships/image"/><Relationship Id="rId7602" Target="embeddings/oleObject4536.bin" Type="http://schemas.openxmlformats.org/officeDocument/2006/relationships/oleObject"/><Relationship Id="rId7603" Target="media/image3058.wmf" Type="http://schemas.openxmlformats.org/officeDocument/2006/relationships/image"/><Relationship Id="rId7604" Target="embeddings/oleObject4537.bin" Type="http://schemas.openxmlformats.org/officeDocument/2006/relationships/oleObject"/><Relationship Id="rId7605" Target="media/image3059.wmf" Type="http://schemas.openxmlformats.org/officeDocument/2006/relationships/image"/><Relationship Id="rId7606" Target="embeddings/oleObject4538.bin" Type="http://schemas.openxmlformats.org/officeDocument/2006/relationships/oleObject"/><Relationship Id="rId7607" Target="media/image3060.wmf" Type="http://schemas.openxmlformats.org/officeDocument/2006/relationships/image"/><Relationship Id="rId7608" Target="embeddings/oleObject4539.bin" Type="http://schemas.openxmlformats.org/officeDocument/2006/relationships/oleObject"/><Relationship Id="rId7609" Target="media/image3061.emf" Type="http://schemas.openxmlformats.org/officeDocument/2006/relationships/image"/><Relationship Id="rId761" Target="media/image304.wmf" Type="http://schemas.openxmlformats.org/officeDocument/2006/relationships/image"/><Relationship Id="rId7610" Target="media/image3062.wmf" Type="http://schemas.openxmlformats.org/officeDocument/2006/relationships/image"/><Relationship Id="rId7611" Target="embeddings/oleObject4540.bin" Type="http://schemas.openxmlformats.org/officeDocument/2006/relationships/oleObject"/><Relationship Id="rId7612" Target="embeddings/oleObject4541.bin" Type="http://schemas.openxmlformats.org/officeDocument/2006/relationships/oleObject"/><Relationship Id="rId7613" Target="embeddings/oleObject4542.bin" Type="http://schemas.openxmlformats.org/officeDocument/2006/relationships/oleObject"/><Relationship Id="rId7614" Target="embeddings/oleObject4543.bin" Type="http://schemas.openxmlformats.org/officeDocument/2006/relationships/oleObject"/><Relationship Id="rId7615" Target="embeddings/oleObject4544.bin" Type="http://schemas.openxmlformats.org/officeDocument/2006/relationships/oleObject"/><Relationship Id="rId7616" Target="embeddings/oleObject4545.bin" Type="http://schemas.openxmlformats.org/officeDocument/2006/relationships/oleObject"/><Relationship Id="rId7617" Target="embeddings/oleObject4546.bin" Type="http://schemas.openxmlformats.org/officeDocument/2006/relationships/oleObject"/><Relationship Id="rId7618" Target="embeddings/oleObject4547.bin" Type="http://schemas.openxmlformats.org/officeDocument/2006/relationships/oleObject"/><Relationship Id="rId7619" Target="embeddings/oleObject4548.bin" Type="http://schemas.openxmlformats.org/officeDocument/2006/relationships/oleObject"/><Relationship Id="rId762" Target="embeddings/oleObject451.bin" Type="http://schemas.openxmlformats.org/officeDocument/2006/relationships/oleObject"/><Relationship Id="rId7620" Target="embeddings/oleObject4549.bin" Type="http://schemas.openxmlformats.org/officeDocument/2006/relationships/oleObject"/><Relationship Id="rId7621" Target="embeddings/oleObject4550.bin" Type="http://schemas.openxmlformats.org/officeDocument/2006/relationships/oleObject"/><Relationship Id="rId7622" Target="embeddings/oleObject4551.bin" Type="http://schemas.openxmlformats.org/officeDocument/2006/relationships/oleObject"/><Relationship Id="rId7623" Target="embeddings/oleObject4552.bin" Type="http://schemas.openxmlformats.org/officeDocument/2006/relationships/oleObject"/><Relationship Id="rId7624" Target="embeddings/oleObject4553.bin" Type="http://schemas.openxmlformats.org/officeDocument/2006/relationships/oleObject"/><Relationship Id="rId7625" Target="media/image3063.wmf" Type="http://schemas.openxmlformats.org/officeDocument/2006/relationships/image"/><Relationship Id="rId7626" Target="embeddings/oleObject4554.bin" Type="http://schemas.openxmlformats.org/officeDocument/2006/relationships/oleObject"/><Relationship Id="rId7627" Target="media/image3064.wmf" Type="http://schemas.openxmlformats.org/officeDocument/2006/relationships/image"/><Relationship Id="rId7628" Target="embeddings/oleObject4555.bin" Type="http://schemas.openxmlformats.org/officeDocument/2006/relationships/oleObject"/><Relationship Id="rId7629" Target="embeddings/oleObject4556.bin" Type="http://schemas.openxmlformats.org/officeDocument/2006/relationships/oleObject"/><Relationship Id="rId763" Target="media/image305.wmf" Type="http://schemas.openxmlformats.org/officeDocument/2006/relationships/image"/><Relationship Id="rId7630" Target="embeddings/oleObject4557.bin" Type="http://schemas.openxmlformats.org/officeDocument/2006/relationships/oleObject"/><Relationship Id="rId7631" Target="embeddings/oleObject4558.bin" Type="http://schemas.openxmlformats.org/officeDocument/2006/relationships/oleObject"/><Relationship Id="rId7632" Target="embeddings/oleObject4559.bin" Type="http://schemas.openxmlformats.org/officeDocument/2006/relationships/oleObject"/><Relationship Id="rId7633" Target="embeddings/oleObject4560.bin" Type="http://schemas.openxmlformats.org/officeDocument/2006/relationships/oleObject"/><Relationship Id="rId7634" Target="media/image3065.wmf" Type="http://schemas.openxmlformats.org/officeDocument/2006/relationships/image"/><Relationship Id="rId7635" Target="embeddings/oleObject4561.bin" Type="http://schemas.openxmlformats.org/officeDocument/2006/relationships/oleObject"/><Relationship Id="rId7636" Target="media/image3066.wmf" Type="http://schemas.openxmlformats.org/officeDocument/2006/relationships/image"/><Relationship Id="rId7637" Target="embeddings/oleObject4562.bin" Type="http://schemas.openxmlformats.org/officeDocument/2006/relationships/oleObject"/><Relationship Id="rId7638" Target="media/image3067.wmf" Type="http://schemas.openxmlformats.org/officeDocument/2006/relationships/image"/><Relationship Id="rId7639" Target="embeddings/oleObject4563.bin" Type="http://schemas.openxmlformats.org/officeDocument/2006/relationships/oleObject"/><Relationship Id="rId764" Target="embeddings/oleObject452.bin" Type="http://schemas.openxmlformats.org/officeDocument/2006/relationships/oleObject"/><Relationship Id="rId7640" Target="embeddings/oleObject4564.bin" Type="http://schemas.openxmlformats.org/officeDocument/2006/relationships/oleObject"/><Relationship Id="rId7641" Target="embeddings/oleObject4565.bin" Type="http://schemas.openxmlformats.org/officeDocument/2006/relationships/oleObject"/><Relationship Id="rId7642" Target="embeddings/oleObject4566.bin" Type="http://schemas.openxmlformats.org/officeDocument/2006/relationships/oleObject"/><Relationship Id="rId7643" Target="embeddings/oleObject4567.bin" Type="http://schemas.openxmlformats.org/officeDocument/2006/relationships/oleObject"/><Relationship Id="rId7644" Target="media/image3068.wmf" Type="http://schemas.openxmlformats.org/officeDocument/2006/relationships/image"/><Relationship Id="rId7645" Target="embeddings/oleObject4568.bin" Type="http://schemas.openxmlformats.org/officeDocument/2006/relationships/oleObject"/><Relationship Id="rId7646" Target="media/image3069.wmf" Type="http://schemas.openxmlformats.org/officeDocument/2006/relationships/image"/><Relationship Id="rId7647" Target="embeddings/oleObject4569.bin" Type="http://schemas.openxmlformats.org/officeDocument/2006/relationships/oleObject"/><Relationship Id="rId7648" Target="media/image3070.wmf" Type="http://schemas.openxmlformats.org/officeDocument/2006/relationships/image"/><Relationship Id="rId7649" Target="embeddings/oleObject4570.bin" Type="http://schemas.openxmlformats.org/officeDocument/2006/relationships/oleObject"/><Relationship Id="rId765" Target="media/image306.wmf" Type="http://schemas.openxmlformats.org/officeDocument/2006/relationships/image"/><Relationship Id="rId7650" Target="media/image3071.wmf" Type="http://schemas.openxmlformats.org/officeDocument/2006/relationships/image"/><Relationship Id="rId7651" Target="embeddings/oleObject4571.bin" Type="http://schemas.openxmlformats.org/officeDocument/2006/relationships/oleObject"/><Relationship Id="rId7652" Target="media/image3072.wmf" Type="http://schemas.openxmlformats.org/officeDocument/2006/relationships/image"/><Relationship Id="rId7653" Target="embeddings/oleObject4572.bin" Type="http://schemas.openxmlformats.org/officeDocument/2006/relationships/oleObject"/><Relationship Id="rId7654" Target="media/image3073.wmf" Type="http://schemas.openxmlformats.org/officeDocument/2006/relationships/image"/><Relationship Id="rId7655" Target="embeddings/oleObject4573.bin" Type="http://schemas.openxmlformats.org/officeDocument/2006/relationships/oleObject"/><Relationship Id="rId7656" Target="embeddings/oleObject4574.bin" Type="http://schemas.openxmlformats.org/officeDocument/2006/relationships/oleObject"/><Relationship Id="rId7657" Target="media/image3074.wmf" Type="http://schemas.openxmlformats.org/officeDocument/2006/relationships/image"/><Relationship Id="rId7658" Target="embeddings/oleObject4575.bin" Type="http://schemas.openxmlformats.org/officeDocument/2006/relationships/oleObject"/><Relationship Id="rId7659" Target="media/image3075.wmf" Type="http://schemas.openxmlformats.org/officeDocument/2006/relationships/image"/><Relationship Id="rId766" Target="embeddings/oleObject453.bin" Type="http://schemas.openxmlformats.org/officeDocument/2006/relationships/oleObject"/><Relationship Id="rId7660" Target="embeddings/oleObject4576.bin" Type="http://schemas.openxmlformats.org/officeDocument/2006/relationships/oleObject"/><Relationship Id="rId7661" Target="media/image3076.wmf" Type="http://schemas.openxmlformats.org/officeDocument/2006/relationships/image"/><Relationship Id="rId7662" Target="embeddings/oleObject4577.bin" Type="http://schemas.openxmlformats.org/officeDocument/2006/relationships/oleObject"/><Relationship Id="rId7663" Target="embeddings/oleObject4578.bin" Type="http://schemas.openxmlformats.org/officeDocument/2006/relationships/oleObject"/><Relationship Id="rId7664" Target="embeddings/oleObject4579.bin" Type="http://schemas.openxmlformats.org/officeDocument/2006/relationships/oleObject"/><Relationship Id="rId7665" Target="embeddings/oleObject4580.bin" Type="http://schemas.openxmlformats.org/officeDocument/2006/relationships/oleObject"/><Relationship Id="rId7666" Target="embeddings/oleObject4581.bin" Type="http://schemas.openxmlformats.org/officeDocument/2006/relationships/oleObject"/><Relationship Id="rId7667" Target="embeddings/oleObject4582.bin" Type="http://schemas.openxmlformats.org/officeDocument/2006/relationships/oleObject"/><Relationship Id="rId7668" Target="embeddings/oleObject4583.bin" Type="http://schemas.openxmlformats.org/officeDocument/2006/relationships/oleObject"/><Relationship Id="rId7669" Target="embeddings/oleObject4584.bin" Type="http://schemas.openxmlformats.org/officeDocument/2006/relationships/oleObject"/><Relationship Id="rId767" Target="media/image307.wmf" Type="http://schemas.openxmlformats.org/officeDocument/2006/relationships/image"/><Relationship Id="rId7670" Target="embeddings/oleObject4585.bin" Type="http://schemas.openxmlformats.org/officeDocument/2006/relationships/oleObject"/><Relationship Id="rId7671" Target="embeddings/oleObject4586.bin" Type="http://schemas.openxmlformats.org/officeDocument/2006/relationships/oleObject"/><Relationship Id="rId7672" Target="media/image3077.wmf" Type="http://schemas.openxmlformats.org/officeDocument/2006/relationships/image"/><Relationship Id="rId7673" Target="embeddings/oleObject4587.bin" Type="http://schemas.openxmlformats.org/officeDocument/2006/relationships/oleObject"/><Relationship Id="rId7674" Target="media/image3078.wmf" Type="http://schemas.openxmlformats.org/officeDocument/2006/relationships/image"/><Relationship Id="rId7675" Target="embeddings/oleObject4588.bin" Type="http://schemas.openxmlformats.org/officeDocument/2006/relationships/oleObject"/><Relationship Id="rId7676" Target="embeddings/oleObject4589.bin" Type="http://schemas.openxmlformats.org/officeDocument/2006/relationships/oleObject"/><Relationship Id="rId7677" Target="embeddings/oleObject4590.bin" Type="http://schemas.openxmlformats.org/officeDocument/2006/relationships/oleObject"/><Relationship Id="rId7678" Target="embeddings/oleObject4591.bin" Type="http://schemas.openxmlformats.org/officeDocument/2006/relationships/oleObject"/><Relationship Id="rId7679" Target="embeddings/oleObject4592.bin" Type="http://schemas.openxmlformats.org/officeDocument/2006/relationships/oleObject"/><Relationship Id="rId768" Target="embeddings/oleObject454.bin" Type="http://schemas.openxmlformats.org/officeDocument/2006/relationships/oleObject"/><Relationship Id="rId7680" Target="embeddings/oleObject4593.bin" Type="http://schemas.openxmlformats.org/officeDocument/2006/relationships/oleObject"/><Relationship Id="rId7681" Target="embeddings/oleObject4594.bin" Type="http://schemas.openxmlformats.org/officeDocument/2006/relationships/oleObject"/><Relationship Id="rId7682" Target="embeddings/oleObject4595.bin" Type="http://schemas.openxmlformats.org/officeDocument/2006/relationships/oleObject"/><Relationship Id="rId7683" Target="media/image3079.wmf" Type="http://schemas.openxmlformats.org/officeDocument/2006/relationships/image"/><Relationship Id="rId7684" Target="embeddings/oleObject4596.bin" Type="http://schemas.openxmlformats.org/officeDocument/2006/relationships/oleObject"/><Relationship Id="rId7685" Target="embeddings/oleObject4597.bin" Type="http://schemas.openxmlformats.org/officeDocument/2006/relationships/oleObject"/><Relationship Id="rId7686" Target="embeddings/oleObject4598.bin" Type="http://schemas.openxmlformats.org/officeDocument/2006/relationships/oleObject"/><Relationship Id="rId7687" Target="embeddings/oleObject4599.bin" Type="http://schemas.openxmlformats.org/officeDocument/2006/relationships/oleObject"/><Relationship Id="rId7688" Target="embeddings/oleObject4600.bin" Type="http://schemas.openxmlformats.org/officeDocument/2006/relationships/oleObject"/><Relationship Id="rId7689" Target="embeddings/oleObject4601.bin" Type="http://schemas.openxmlformats.org/officeDocument/2006/relationships/oleObject"/><Relationship Id="rId769" Target="media/image308.wmf" Type="http://schemas.openxmlformats.org/officeDocument/2006/relationships/image"/><Relationship Id="rId7690" Target="embeddings/oleObject4602.bin" Type="http://schemas.openxmlformats.org/officeDocument/2006/relationships/oleObject"/><Relationship Id="rId7691" Target="embeddings/oleObject4603.bin" Type="http://schemas.openxmlformats.org/officeDocument/2006/relationships/oleObject"/><Relationship Id="rId7692" Target="media/image3080.wmf" Type="http://schemas.openxmlformats.org/officeDocument/2006/relationships/image"/><Relationship Id="rId7693" Target="embeddings/oleObject4604.bin" Type="http://schemas.openxmlformats.org/officeDocument/2006/relationships/oleObject"/><Relationship Id="rId7694" Target="media/image3081.wmf" Type="http://schemas.openxmlformats.org/officeDocument/2006/relationships/image"/><Relationship Id="rId7695" Target="media/image3082.wmf" Type="http://schemas.openxmlformats.org/officeDocument/2006/relationships/image"/><Relationship Id="rId7696" Target="media/image3083.wmf" Type="http://schemas.openxmlformats.org/officeDocument/2006/relationships/image"/><Relationship Id="rId7697" Target="media/image3084.wmf" Type="http://schemas.openxmlformats.org/officeDocument/2006/relationships/image"/><Relationship Id="rId7698" Target="embeddings/oleObject4605.bin" Type="http://schemas.openxmlformats.org/officeDocument/2006/relationships/oleObject"/><Relationship Id="rId7699" Target="embeddings/oleObject4606.bin" Type="http://schemas.openxmlformats.org/officeDocument/2006/relationships/oleObject"/><Relationship Id="rId77" Target="media/image38.wmf" Type="http://schemas.openxmlformats.org/officeDocument/2006/relationships/image"/><Relationship Id="rId770" Target="embeddings/oleObject455.bin" Type="http://schemas.openxmlformats.org/officeDocument/2006/relationships/oleObject"/><Relationship Id="rId7700" Target="embeddings/oleObject4607.bin" Type="http://schemas.openxmlformats.org/officeDocument/2006/relationships/oleObject"/><Relationship Id="rId7701" Target="embeddings/oleObject4608.bin" Type="http://schemas.openxmlformats.org/officeDocument/2006/relationships/oleObject"/><Relationship Id="rId7702" Target="embeddings/oleObject4609.bin" Type="http://schemas.openxmlformats.org/officeDocument/2006/relationships/oleObject"/><Relationship Id="rId7703" Target="embeddings/oleObject4610.bin" Type="http://schemas.openxmlformats.org/officeDocument/2006/relationships/oleObject"/><Relationship Id="rId7704" Target="media/image3085.wmf" Type="http://schemas.openxmlformats.org/officeDocument/2006/relationships/image"/><Relationship Id="rId7705" Target="embeddings/oleObject4611.bin" Type="http://schemas.openxmlformats.org/officeDocument/2006/relationships/oleObject"/><Relationship Id="rId7706" Target="media/image3086.wmf" Type="http://schemas.openxmlformats.org/officeDocument/2006/relationships/image"/><Relationship Id="rId7707" Target="embeddings/oleObject4612.bin" Type="http://schemas.openxmlformats.org/officeDocument/2006/relationships/oleObject"/><Relationship Id="rId7708" Target="embeddings/oleObject4613.bin" Type="http://schemas.openxmlformats.org/officeDocument/2006/relationships/oleObject"/><Relationship Id="rId7709" Target="embeddings/oleObject4614.bin" Type="http://schemas.openxmlformats.org/officeDocument/2006/relationships/oleObject"/><Relationship Id="rId771" Target="media/image309.wmf" Type="http://schemas.openxmlformats.org/officeDocument/2006/relationships/image"/><Relationship Id="rId7710" Target="embeddings/oleObject4615.bin" Type="http://schemas.openxmlformats.org/officeDocument/2006/relationships/oleObject"/><Relationship Id="rId7711" Target="embeddings/oleObject4616.bin" Type="http://schemas.openxmlformats.org/officeDocument/2006/relationships/oleObject"/><Relationship Id="rId7712" Target="embeddings/oleObject4617.bin" Type="http://schemas.openxmlformats.org/officeDocument/2006/relationships/oleObject"/><Relationship Id="rId7713" Target="embeddings/oleObject4618.bin" Type="http://schemas.openxmlformats.org/officeDocument/2006/relationships/oleObject"/><Relationship Id="rId7714" Target="embeddings/oleObject4619.bin" Type="http://schemas.openxmlformats.org/officeDocument/2006/relationships/oleObject"/><Relationship Id="rId7715" Target="embeddings/oleObject4620.bin" Type="http://schemas.openxmlformats.org/officeDocument/2006/relationships/oleObject"/><Relationship Id="rId7716" Target="media/image3087.wmf" Type="http://schemas.openxmlformats.org/officeDocument/2006/relationships/image"/><Relationship Id="rId7717" Target="embeddings/oleObject4621.bin" Type="http://schemas.openxmlformats.org/officeDocument/2006/relationships/oleObject"/><Relationship Id="rId7718" Target="media/image3088.wmf" Type="http://schemas.openxmlformats.org/officeDocument/2006/relationships/image"/><Relationship Id="rId7719" Target="embeddings/oleObject4622.bin" Type="http://schemas.openxmlformats.org/officeDocument/2006/relationships/oleObject"/><Relationship Id="rId772" Target="embeddings/oleObject456.bin" Type="http://schemas.openxmlformats.org/officeDocument/2006/relationships/oleObject"/><Relationship Id="rId7720" Target="media/image3089.wmf" Type="http://schemas.openxmlformats.org/officeDocument/2006/relationships/image"/><Relationship Id="rId7721" Target="embeddings/oleObject4623.bin" Type="http://schemas.openxmlformats.org/officeDocument/2006/relationships/oleObject"/><Relationship Id="rId7722" Target="embeddings/oleObject4624.bin" Type="http://schemas.openxmlformats.org/officeDocument/2006/relationships/oleObject"/><Relationship Id="rId7723" Target="media/image3090.wmf" Type="http://schemas.openxmlformats.org/officeDocument/2006/relationships/image"/><Relationship Id="rId7724" Target="embeddings/oleObject4625.bin" Type="http://schemas.openxmlformats.org/officeDocument/2006/relationships/oleObject"/><Relationship Id="rId7725" Target="embeddings/oleObject4626.bin" Type="http://schemas.openxmlformats.org/officeDocument/2006/relationships/oleObject"/><Relationship Id="rId7726" Target="embeddings/oleObject4627.bin" Type="http://schemas.openxmlformats.org/officeDocument/2006/relationships/oleObject"/><Relationship Id="rId7727" Target="embeddings/oleObject4628.bin" Type="http://schemas.openxmlformats.org/officeDocument/2006/relationships/oleObject"/><Relationship Id="rId7728" Target="embeddings/oleObject4629.bin" Type="http://schemas.openxmlformats.org/officeDocument/2006/relationships/oleObject"/><Relationship Id="rId7729" Target="embeddings/oleObject4630.bin" Type="http://schemas.openxmlformats.org/officeDocument/2006/relationships/oleObject"/><Relationship Id="rId773" Target="media/image310.wmf" Type="http://schemas.openxmlformats.org/officeDocument/2006/relationships/image"/><Relationship Id="rId7730" Target="embeddings/oleObject4631.bin" Type="http://schemas.openxmlformats.org/officeDocument/2006/relationships/oleObject"/><Relationship Id="rId7731" Target="embeddings/oleObject4632.bin" Type="http://schemas.openxmlformats.org/officeDocument/2006/relationships/oleObject"/><Relationship Id="rId7732" Target="embeddings/oleObject4633.bin" Type="http://schemas.openxmlformats.org/officeDocument/2006/relationships/oleObject"/><Relationship Id="rId7733" Target="embeddings/oleObject4634.bin" Type="http://schemas.openxmlformats.org/officeDocument/2006/relationships/oleObject"/><Relationship Id="rId7734" Target="embeddings/oleObject4635.bin" Type="http://schemas.openxmlformats.org/officeDocument/2006/relationships/oleObject"/><Relationship Id="rId7735" Target="embeddings/oleObject4636.bin" Type="http://schemas.openxmlformats.org/officeDocument/2006/relationships/oleObject"/><Relationship Id="rId7736" Target="embeddings/oleObject4637.bin" Type="http://schemas.openxmlformats.org/officeDocument/2006/relationships/oleObject"/><Relationship Id="rId7737" Target="media/image3091.png" Type="http://schemas.openxmlformats.org/officeDocument/2006/relationships/image"/><Relationship Id="rId7738" Target="media/image3092.wmf" Type="http://schemas.openxmlformats.org/officeDocument/2006/relationships/image"/><Relationship Id="rId7739" Target="embeddings/oleObject4638.bin" Type="http://schemas.openxmlformats.org/officeDocument/2006/relationships/oleObject"/><Relationship Id="rId774" Target="embeddings/oleObject457.bin" Type="http://schemas.openxmlformats.org/officeDocument/2006/relationships/oleObject"/><Relationship Id="rId7740" Target="media/image3093.wmf" Type="http://schemas.openxmlformats.org/officeDocument/2006/relationships/image"/><Relationship Id="rId7741" Target="embeddings/oleObject4639.bin" Type="http://schemas.openxmlformats.org/officeDocument/2006/relationships/oleObject"/><Relationship Id="rId7742" Target="media/image3094.wmf" Type="http://schemas.openxmlformats.org/officeDocument/2006/relationships/image"/><Relationship Id="rId7743" Target="embeddings/oleObject4640.bin" Type="http://schemas.openxmlformats.org/officeDocument/2006/relationships/oleObject"/><Relationship Id="rId7744" Target="media/image3095.wmf" Type="http://schemas.openxmlformats.org/officeDocument/2006/relationships/image"/><Relationship Id="rId7745" Target="embeddings/oleObject4641.bin" Type="http://schemas.openxmlformats.org/officeDocument/2006/relationships/oleObject"/><Relationship Id="rId7746" Target="embeddings/oleObject4642.bin" Type="http://schemas.openxmlformats.org/officeDocument/2006/relationships/oleObject"/><Relationship Id="rId7747" Target="embeddings/oleObject4643.bin" Type="http://schemas.openxmlformats.org/officeDocument/2006/relationships/oleObject"/><Relationship Id="rId7748" Target="embeddings/oleObject4644.bin" Type="http://schemas.openxmlformats.org/officeDocument/2006/relationships/oleObject"/><Relationship Id="rId7749" Target="media/image3096.png" Type="http://schemas.openxmlformats.org/officeDocument/2006/relationships/image"/><Relationship Id="rId775" Target="media/image311.wmf" Type="http://schemas.openxmlformats.org/officeDocument/2006/relationships/image"/><Relationship Id="rId7750" Target="media/image3097.wmf" Type="http://schemas.openxmlformats.org/officeDocument/2006/relationships/image"/><Relationship Id="rId7751" Target="embeddings/oleObject4645.bin" Type="http://schemas.openxmlformats.org/officeDocument/2006/relationships/oleObject"/><Relationship Id="rId7752" Target="media/image3098.wmf" Type="http://schemas.openxmlformats.org/officeDocument/2006/relationships/image"/><Relationship Id="rId7753" Target="embeddings/oleObject4646.bin" Type="http://schemas.openxmlformats.org/officeDocument/2006/relationships/oleObject"/><Relationship Id="rId7754" Target="media/image3099.wmf" Type="http://schemas.openxmlformats.org/officeDocument/2006/relationships/image"/><Relationship Id="rId7755" Target="embeddings/oleObject4647.bin" Type="http://schemas.openxmlformats.org/officeDocument/2006/relationships/oleObject"/><Relationship Id="rId7756" Target="embeddings/oleObject4648.bin" Type="http://schemas.openxmlformats.org/officeDocument/2006/relationships/oleObject"/><Relationship Id="rId7757" Target="embeddings/oleObject4649.bin" Type="http://schemas.openxmlformats.org/officeDocument/2006/relationships/oleObject"/><Relationship Id="rId7758" Target="embeddings/oleObject4650.bin" Type="http://schemas.openxmlformats.org/officeDocument/2006/relationships/oleObject"/><Relationship Id="rId7759" Target="embeddings/oleObject4651.bin" Type="http://schemas.openxmlformats.org/officeDocument/2006/relationships/oleObject"/><Relationship Id="rId776" Target="embeddings/oleObject458.bin" Type="http://schemas.openxmlformats.org/officeDocument/2006/relationships/oleObject"/><Relationship Id="rId7760" Target="embeddings/oleObject4652.bin" Type="http://schemas.openxmlformats.org/officeDocument/2006/relationships/oleObject"/><Relationship Id="rId7761" Target="embeddings/oleObject4653.bin" Type="http://schemas.openxmlformats.org/officeDocument/2006/relationships/oleObject"/><Relationship Id="rId7762" Target="embeddings/oleObject4654.bin" Type="http://schemas.openxmlformats.org/officeDocument/2006/relationships/oleObject"/><Relationship Id="rId7763" Target="embeddings/oleObject4655.bin" Type="http://schemas.openxmlformats.org/officeDocument/2006/relationships/oleObject"/><Relationship Id="rId7764" Target="media/image3100.wmf" Type="http://schemas.openxmlformats.org/officeDocument/2006/relationships/image"/><Relationship Id="rId7765" Target="embeddings/oleObject4656.bin" Type="http://schemas.openxmlformats.org/officeDocument/2006/relationships/oleObject"/><Relationship Id="rId7766" Target="media/image3101.wmf" Type="http://schemas.openxmlformats.org/officeDocument/2006/relationships/image"/><Relationship Id="rId7767" Target="embeddings/oleObject4657.bin" Type="http://schemas.openxmlformats.org/officeDocument/2006/relationships/oleObject"/><Relationship Id="rId7768" Target="media/image3102.wmf" Type="http://schemas.openxmlformats.org/officeDocument/2006/relationships/image"/><Relationship Id="rId7769" Target="embeddings/oleObject4658.bin" Type="http://schemas.openxmlformats.org/officeDocument/2006/relationships/oleObject"/><Relationship Id="rId777" Target="media/image312.wmf" Type="http://schemas.openxmlformats.org/officeDocument/2006/relationships/image"/><Relationship Id="rId7770" Target="media/image3103.wmf" Type="http://schemas.openxmlformats.org/officeDocument/2006/relationships/image"/><Relationship Id="rId7771" Target="embeddings/oleObject4659.bin" Type="http://schemas.openxmlformats.org/officeDocument/2006/relationships/oleObject"/><Relationship Id="rId7772" Target="media/image3104.wmf" Type="http://schemas.openxmlformats.org/officeDocument/2006/relationships/image"/><Relationship Id="rId7773" Target="embeddings/oleObject4660.bin" Type="http://schemas.openxmlformats.org/officeDocument/2006/relationships/oleObject"/><Relationship Id="rId7774" Target="embeddings/oleObject4661.bin" Type="http://schemas.openxmlformats.org/officeDocument/2006/relationships/oleObject"/><Relationship Id="rId7775" Target="embeddings/oleObject4662.bin" Type="http://schemas.openxmlformats.org/officeDocument/2006/relationships/oleObject"/><Relationship Id="rId7776" Target="media/image3105.wmf" Type="http://schemas.openxmlformats.org/officeDocument/2006/relationships/image"/><Relationship Id="rId7777" Target="embeddings/oleObject4663.bin" Type="http://schemas.openxmlformats.org/officeDocument/2006/relationships/oleObject"/><Relationship Id="rId7778" Target="media/image3106.wmf" Type="http://schemas.openxmlformats.org/officeDocument/2006/relationships/image"/><Relationship Id="rId7779" Target="embeddings/oleObject4664.bin" Type="http://schemas.openxmlformats.org/officeDocument/2006/relationships/oleObject"/><Relationship Id="rId778" Target="embeddings/oleObject459.bin" Type="http://schemas.openxmlformats.org/officeDocument/2006/relationships/oleObject"/><Relationship Id="rId7780" Target="media/image3107.wmf" Type="http://schemas.openxmlformats.org/officeDocument/2006/relationships/image"/><Relationship Id="rId7781" Target="embeddings/oleObject4665.bin" Type="http://schemas.openxmlformats.org/officeDocument/2006/relationships/oleObject"/><Relationship Id="rId7782" Target="media/image3108.wmf" Type="http://schemas.openxmlformats.org/officeDocument/2006/relationships/image"/><Relationship Id="rId7783" Target="embeddings/oleObject4666.bin" Type="http://schemas.openxmlformats.org/officeDocument/2006/relationships/oleObject"/><Relationship Id="rId7784" Target="media/image3109.wmf" Type="http://schemas.openxmlformats.org/officeDocument/2006/relationships/image"/><Relationship Id="rId7785" Target="embeddings/oleObject4667.bin" Type="http://schemas.openxmlformats.org/officeDocument/2006/relationships/oleObject"/><Relationship Id="rId7786" Target="media/image3110.wmf" Type="http://schemas.openxmlformats.org/officeDocument/2006/relationships/image"/><Relationship Id="rId7787" Target="embeddings/oleObject4668.bin" Type="http://schemas.openxmlformats.org/officeDocument/2006/relationships/oleObject"/><Relationship Id="rId7788" Target="media/image3111.png" Type="http://schemas.openxmlformats.org/officeDocument/2006/relationships/image"/><Relationship Id="rId7789" Target="embeddings/oleObject4669.bin" Type="http://schemas.openxmlformats.org/officeDocument/2006/relationships/oleObject"/><Relationship Id="rId779" Target="media/image313.wmf" Type="http://schemas.openxmlformats.org/officeDocument/2006/relationships/image"/><Relationship Id="rId7790" Target="media/image3112.wmf" Type="http://schemas.openxmlformats.org/officeDocument/2006/relationships/image"/><Relationship Id="rId7791" Target="embeddings/oleObject4670.bin" Type="http://schemas.openxmlformats.org/officeDocument/2006/relationships/oleObject"/><Relationship Id="rId7792" Target="media/image3113.wmf" Type="http://schemas.openxmlformats.org/officeDocument/2006/relationships/image"/><Relationship Id="rId7793" Target="embeddings/oleObject4671.bin" Type="http://schemas.openxmlformats.org/officeDocument/2006/relationships/oleObject"/><Relationship Id="rId7794" Target="media/image3114.wmf" Type="http://schemas.openxmlformats.org/officeDocument/2006/relationships/image"/><Relationship Id="rId7795" Target="embeddings/oleObject4672.bin" Type="http://schemas.openxmlformats.org/officeDocument/2006/relationships/oleObject"/><Relationship Id="rId7796" Target="media/image3115.wmf" Type="http://schemas.openxmlformats.org/officeDocument/2006/relationships/image"/><Relationship Id="rId7797" Target="embeddings/oleObject4673.bin" Type="http://schemas.openxmlformats.org/officeDocument/2006/relationships/oleObject"/><Relationship Id="rId7798" Target="media/image3116.wmf" Type="http://schemas.openxmlformats.org/officeDocument/2006/relationships/image"/><Relationship Id="rId7799" Target="embeddings/oleObject4674.bin" Type="http://schemas.openxmlformats.org/officeDocument/2006/relationships/oleObject"/><Relationship Id="rId78" Target="embeddings/oleObject33.bin" Type="http://schemas.openxmlformats.org/officeDocument/2006/relationships/oleObject"/><Relationship Id="rId780" Target="embeddings/oleObject460.bin" Type="http://schemas.openxmlformats.org/officeDocument/2006/relationships/oleObject"/><Relationship Id="rId7800" Target="media/image3117.wmf" Type="http://schemas.openxmlformats.org/officeDocument/2006/relationships/image"/><Relationship Id="rId7801" Target="embeddings/oleObject4675.bin" Type="http://schemas.openxmlformats.org/officeDocument/2006/relationships/oleObject"/><Relationship Id="rId7802" Target="media/image3118.wmf" Type="http://schemas.openxmlformats.org/officeDocument/2006/relationships/image"/><Relationship Id="rId7803" Target="embeddings/oleObject4676.bin" Type="http://schemas.openxmlformats.org/officeDocument/2006/relationships/oleObject"/><Relationship Id="rId7804" Target="embeddings/oleObject4677.bin" Type="http://schemas.openxmlformats.org/officeDocument/2006/relationships/oleObject"/><Relationship Id="rId7805" Target="embeddings/oleObject4678.bin" Type="http://schemas.openxmlformats.org/officeDocument/2006/relationships/oleObject"/><Relationship Id="rId7806" Target="embeddings/oleObject4679.bin" Type="http://schemas.openxmlformats.org/officeDocument/2006/relationships/oleObject"/><Relationship Id="rId7807" Target="embeddings/oleObject4680.bin" Type="http://schemas.openxmlformats.org/officeDocument/2006/relationships/oleObject"/><Relationship Id="rId7808" Target="embeddings/oleObject4681.bin" Type="http://schemas.openxmlformats.org/officeDocument/2006/relationships/oleObject"/><Relationship Id="rId7809" Target="embeddings/oleObject4682.bin" Type="http://schemas.openxmlformats.org/officeDocument/2006/relationships/oleObject"/><Relationship Id="rId781" Target="media/image314.wmf" Type="http://schemas.openxmlformats.org/officeDocument/2006/relationships/image"/><Relationship Id="rId7810" Target="embeddings/oleObject4683.bin" Type="http://schemas.openxmlformats.org/officeDocument/2006/relationships/oleObject"/><Relationship Id="rId7811" Target="embeddings/oleObject4684.bin" Type="http://schemas.openxmlformats.org/officeDocument/2006/relationships/oleObject"/><Relationship Id="rId7812" Target="media/image3119.wmf" Type="http://schemas.openxmlformats.org/officeDocument/2006/relationships/image"/><Relationship Id="rId7813" Target="embeddings/oleObject4685.bin" Type="http://schemas.openxmlformats.org/officeDocument/2006/relationships/oleObject"/><Relationship Id="rId7814" Target="media/image3120.wmf" Type="http://schemas.openxmlformats.org/officeDocument/2006/relationships/image"/><Relationship Id="rId7815" Target="embeddings/oleObject4686.bin" Type="http://schemas.openxmlformats.org/officeDocument/2006/relationships/oleObject"/><Relationship Id="rId7816" Target="media/image3121.wmf" Type="http://schemas.openxmlformats.org/officeDocument/2006/relationships/image"/><Relationship Id="rId7817" Target="embeddings/oleObject4687.bin" Type="http://schemas.openxmlformats.org/officeDocument/2006/relationships/oleObject"/><Relationship Id="rId7818" Target="media/image3122.wmf" Type="http://schemas.openxmlformats.org/officeDocument/2006/relationships/image"/><Relationship Id="rId7819" Target="embeddings/oleObject4688.bin" Type="http://schemas.openxmlformats.org/officeDocument/2006/relationships/oleObject"/><Relationship Id="rId782" Target="embeddings/oleObject461.bin" Type="http://schemas.openxmlformats.org/officeDocument/2006/relationships/oleObject"/><Relationship Id="rId7820" Target="media/image3123.wmf" Type="http://schemas.openxmlformats.org/officeDocument/2006/relationships/image"/><Relationship Id="rId7821" Target="embeddings/oleObject4689.bin" Type="http://schemas.openxmlformats.org/officeDocument/2006/relationships/oleObject"/><Relationship Id="rId7822" Target="media/image3124.wmf" Type="http://schemas.openxmlformats.org/officeDocument/2006/relationships/image"/><Relationship Id="rId7823" Target="embeddings/oleObject4690.bin" Type="http://schemas.openxmlformats.org/officeDocument/2006/relationships/oleObject"/><Relationship Id="rId7824" Target="media/image3125.wmf" Type="http://schemas.openxmlformats.org/officeDocument/2006/relationships/image"/><Relationship Id="rId7825" Target="embeddings/oleObject4691.bin" Type="http://schemas.openxmlformats.org/officeDocument/2006/relationships/oleObject"/><Relationship Id="rId7826" Target="media/image3126.wmf" Type="http://schemas.openxmlformats.org/officeDocument/2006/relationships/image"/><Relationship Id="rId7827" Target="embeddings/oleObject4692.bin" Type="http://schemas.openxmlformats.org/officeDocument/2006/relationships/oleObject"/><Relationship Id="rId7828" Target="media/image3127.wmf" Type="http://schemas.openxmlformats.org/officeDocument/2006/relationships/image"/><Relationship Id="rId7829" Target="embeddings/oleObject4693.bin" Type="http://schemas.openxmlformats.org/officeDocument/2006/relationships/oleObject"/><Relationship Id="rId783" Target="media/image315.wmf" Type="http://schemas.openxmlformats.org/officeDocument/2006/relationships/image"/><Relationship Id="rId7830" Target="media/image3128.wmf" Type="http://schemas.openxmlformats.org/officeDocument/2006/relationships/image"/><Relationship Id="rId7831" Target="embeddings/oleObject4694.bin" Type="http://schemas.openxmlformats.org/officeDocument/2006/relationships/oleObject"/><Relationship Id="rId7832" Target="media/image3129.wmf" Type="http://schemas.openxmlformats.org/officeDocument/2006/relationships/image"/><Relationship Id="rId7833" Target="embeddings/oleObject4695.bin" Type="http://schemas.openxmlformats.org/officeDocument/2006/relationships/oleObject"/><Relationship Id="rId7834" Target="media/image3130.wmf" Type="http://schemas.openxmlformats.org/officeDocument/2006/relationships/image"/><Relationship Id="rId7835" Target="embeddings/oleObject4696.bin" Type="http://schemas.openxmlformats.org/officeDocument/2006/relationships/oleObject"/><Relationship Id="rId7836" Target="media/image3131.wmf" Type="http://schemas.openxmlformats.org/officeDocument/2006/relationships/image"/><Relationship Id="rId7837" Target="embeddings/oleObject4697.bin" Type="http://schemas.openxmlformats.org/officeDocument/2006/relationships/oleObject"/><Relationship Id="rId7838" Target="embeddings/oleObject4698.bin" Type="http://schemas.openxmlformats.org/officeDocument/2006/relationships/oleObject"/><Relationship Id="rId7839" Target="embeddings/oleObject4699.bin" Type="http://schemas.openxmlformats.org/officeDocument/2006/relationships/oleObject"/><Relationship Id="rId784" Target="embeddings/oleObject462.bin" Type="http://schemas.openxmlformats.org/officeDocument/2006/relationships/oleObject"/><Relationship Id="rId7840" Target="embeddings/oleObject4700.bin" Type="http://schemas.openxmlformats.org/officeDocument/2006/relationships/oleObject"/><Relationship Id="rId7841" Target="embeddings/oleObject4701.bin" Type="http://schemas.openxmlformats.org/officeDocument/2006/relationships/oleObject"/><Relationship Id="rId7842" Target="embeddings/oleObject4702.bin" Type="http://schemas.openxmlformats.org/officeDocument/2006/relationships/oleObject"/><Relationship Id="rId7843" Target="embeddings/oleObject4703.bin" Type="http://schemas.openxmlformats.org/officeDocument/2006/relationships/oleObject"/><Relationship Id="rId7844" Target="media/image3132.png" Type="http://schemas.openxmlformats.org/officeDocument/2006/relationships/image"/><Relationship Id="rId7845" Target="media/image3133.wmf" Type="http://schemas.openxmlformats.org/officeDocument/2006/relationships/image"/><Relationship Id="rId7846" Target="embeddings/oleObject4704.bin" Type="http://schemas.openxmlformats.org/officeDocument/2006/relationships/oleObject"/><Relationship Id="rId7847" Target="embeddings/oleObject4705.bin" Type="http://schemas.openxmlformats.org/officeDocument/2006/relationships/oleObject"/><Relationship Id="rId7848" Target="media/image3134.wmf" Type="http://schemas.openxmlformats.org/officeDocument/2006/relationships/image"/><Relationship Id="rId7849" Target="embeddings/oleObject4706.bin" Type="http://schemas.openxmlformats.org/officeDocument/2006/relationships/oleObject"/><Relationship Id="rId785" Target="embeddings/oleObject463.bin" Type="http://schemas.openxmlformats.org/officeDocument/2006/relationships/oleObject"/><Relationship Id="rId7850" Target="media/image3135.wmf" Type="http://schemas.openxmlformats.org/officeDocument/2006/relationships/image"/><Relationship Id="rId7851" Target="embeddings/oleObject4707.bin" Type="http://schemas.openxmlformats.org/officeDocument/2006/relationships/oleObject"/><Relationship Id="rId7852" Target="embeddings/oleObject4708.bin" Type="http://schemas.openxmlformats.org/officeDocument/2006/relationships/oleObject"/><Relationship Id="rId7853" Target="media/image3136.wmf" Type="http://schemas.openxmlformats.org/officeDocument/2006/relationships/image"/><Relationship Id="rId7854" Target="embeddings/oleObject4709.bin" Type="http://schemas.openxmlformats.org/officeDocument/2006/relationships/oleObject"/><Relationship Id="rId7855" Target="embeddings/oleObject4710.bin" Type="http://schemas.openxmlformats.org/officeDocument/2006/relationships/oleObject"/><Relationship Id="rId7856" Target="media/image3137.wmf" Type="http://schemas.openxmlformats.org/officeDocument/2006/relationships/image"/><Relationship Id="rId7857" Target="embeddings/oleObject4711.bin" Type="http://schemas.openxmlformats.org/officeDocument/2006/relationships/oleObject"/><Relationship Id="rId7858" Target="media/image3138.wmf" Type="http://schemas.openxmlformats.org/officeDocument/2006/relationships/image"/><Relationship Id="rId7859" Target="embeddings/oleObject4712.bin" Type="http://schemas.openxmlformats.org/officeDocument/2006/relationships/oleObject"/><Relationship Id="rId786" Target="embeddings/oleObject464.bin" Type="http://schemas.openxmlformats.org/officeDocument/2006/relationships/oleObject"/><Relationship Id="rId7860" Target="embeddings/oleObject4713.bin" Type="http://schemas.openxmlformats.org/officeDocument/2006/relationships/oleObject"/><Relationship Id="rId7861" Target="embeddings/oleObject4714.bin" Type="http://schemas.openxmlformats.org/officeDocument/2006/relationships/oleObject"/><Relationship Id="rId7862" Target="embeddings/oleObject4715.bin" Type="http://schemas.openxmlformats.org/officeDocument/2006/relationships/oleObject"/><Relationship Id="rId7863" Target="embeddings/oleObject4716.bin" Type="http://schemas.openxmlformats.org/officeDocument/2006/relationships/oleObject"/><Relationship Id="rId7864" Target="embeddings/oleObject4717.bin" Type="http://schemas.openxmlformats.org/officeDocument/2006/relationships/oleObject"/><Relationship Id="rId7865" Target="embeddings/oleObject4718.bin" Type="http://schemas.openxmlformats.org/officeDocument/2006/relationships/oleObject"/><Relationship Id="rId7866" Target="embeddings/oleObject4719.bin" Type="http://schemas.openxmlformats.org/officeDocument/2006/relationships/oleObject"/><Relationship Id="rId7867" Target="media/image3139.wmf" Type="http://schemas.openxmlformats.org/officeDocument/2006/relationships/image"/><Relationship Id="rId7868" Target="embeddings/oleObject4720.bin" Type="http://schemas.openxmlformats.org/officeDocument/2006/relationships/oleObject"/><Relationship Id="rId7869" Target="media/image3140.png" Type="http://schemas.openxmlformats.org/officeDocument/2006/relationships/image"/><Relationship Id="rId787" Target="embeddings/oleObject465.bin" Type="http://schemas.openxmlformats.org/officeDocument/2006/relationships/oleObject"/><Relationship Id="rId7870" Target="media/image3141.wmf" Type="http://schemas.openxmlformats.org/officeDocument/2006/relationships/image"/><Relationship Id="rId7871" Target="embeddings/oleObject4721.bin" Type="http://schemas.openxmlformats.org/officeDocument/2006/relationships/oleObject"/><Relationship Id="rId7872" Target="media/image3142.wmf" Type="http://schemas.openxmlformats.org/officeDocument/2006/relationships/image"/><Relationship Id="rId7873" Target="embeddings/oleObject4722.bin" Type="http://schemas.openxmlformats.org/officeDocument/2006/relationships/oleObject"/><Relationship Id="rId7874" Target="media/image3143.wmf" Type="http://schemas.openxmlformats.org/officeDocument/2006/relationships/image"/><Relationship Id="rId7875" Target="embeddings/oleObject4723.bin" Type="http://schemas.openxmlformats.org/officeDocument/2006/relationships/oleObject"/><Relationship Id="rId7876" Target="media/image3144.wmf" Type="http://schemas.openxmlformats.org/officeDocument/2006/relationships/image"/><Relationship Id="rId7877" Target="embeddings/oleObject4724.bin" Type="http://schemas.openxmlformats.org/officeDocument/2006/relationships/oleObject"/><Relationship Id="rId7878" Target="embeddings/oleObject4725.bin" Type="http://schemas.openxmlformats.org/officeDocument/2006/relationships/oleObject"/><Relationship Id="rId7879" Target="media/image3145.wmf" Type="http://schemas.openxmlformats.org/officeDocument/2006/relationships/image"/><Relationship Id="rId788" Target="embeddings/oleObject466.bin" Type="http://schemas.openxmlformats.org/officeDocument/2006/relationships/oleObject"/><Relationship Id="rId7880" Target="embeddings/oleObject4726.bin" Type="http://schemas.openxmlformats.org/officeDocument/2006/relationships/oleObject"/><Relationship Id="rId7881" Target="media/image3146.wmf" Type="http://schemas.openxmlformats.org/officeDocument/2006/relationships/image"/><Relationship Id="rId7882" Target="embeddings/oleObject4727.bin" Type="http://schemas.openxmlformats.org/officeDocument/2006/relationships/oleObject"/><Relationship Id="rId7883" Target="media/image3147.wmf" Type="http://schemas.openxmlformats.org/officeDocument/2006/relationships/image"/><Relationship Id="rId7884" Target="embeddings/oleObject4728.bin" Type="http://schemas.openxmlformats.org/officeDocument/2006/relationships/oleObject"/><Relationship Id="rId7885" Target="media/image3148.wmf" Type="http://schemas.openxmlformats.org/officeDocument/2006/relationships/image"/><Relationship Id="rId7886" Target="embeddings/oleObject4729.bin" Type="http://schemas.openxmlformats.org/officeDocument/2006/relationships/oleObject"/><Relationship Id="rId7887" Target="media/image3149.wmf" Type="http://schemas.openxmlformats.org/officeDocument/2006/relationships/image"/><Relationship Id="rId7888" Target="embeddings/oleObject4730.bin" Type="http://schemas.openxmlformats.org/officeDocument/2006/relationships/oleObject"/><Relationship Id="rId7889" Target="media/image3150.wmf" Type="http://schemas.openxmlformats.org/officeDocument/2006/relationships/image"/><Relationship Id="rId789" Target="embeddings/oleObject467.bin" Type="http://schemas.openxmlformats.org/officeDocument/2006/relationships/oleObject"/><Relationship Id="rId7890" Target="embeddings/oleObject4731.bin" Type="http://schemas.openxmlformats.org/officeDocument/2006/relationships/oleObject"/><Relationship Id="rId7891" Target="media/image3151.png" Type="http://schemas.openxmlformats.org/officeDocument/2006/relationships/image"/><Relationship Id="rId7892" Target="media/image3152.wmf" Type="http://schemas.openxmlformats.org/officeDocument/2006/relationships/image"/><Relationship Id="rId7893" Target="embeddings/oleObject4732.bin" Type="http://schemas.openxmlformats.org/officeDocument/2006/relationships/oleObject"/><Relationship Id="rId7894" Target="media/image3153.wmf" Type="http://schemas.openxmlformats.org/officeDocument/2006/relationships/image"/><Relationship Id="rId7895" Target="embeddings/oleObject4733.bin" Type="http://schemas.openxmlformats.org/officeDocument/2006/relationships/oleObject"/><Relationship Id="rId7896" Target="media/image3154.wmf" Type="http://schemas.openxmlformats.org/officeDocument/2006/relationships/image"/><Relationship Id="rId7897" Target="embeddings/oleObject4734.bin" Type="http://schemas.openxmlformats.org/officeDocument/2006/relationships/oleObject"/><Relationship Id="rId7898" Target="media/image3155.wmf" Type="http://schemas.openxmlformats.org/officeDocument/2006/relationships/image"/><Relationship Id="rId7899" Target="embeddings/oleObject4735.bin" Type="http://schemas.openxmlformats.org/officeDocument/2006/relationships/oleObject"/><Relationship Id="rId79" Target="media/image39.wmf" Type="http://schemas.openxmlformats.org/officeDocument/2006/relationships/image"/><Relationship Id="rId790" Target="embeddings/oleObject468.bin" Type="http://schemas.openxmlformats.org/officeDocument/2006/relationships/oleObject"/><Relationship Id="rId7900" Target="media/image3156.wmf" Type="http://schemas.openxmlformats.org/officeDocument/2006/relationships/image"/><Relationship Id="rId7901" Target="embeddings/oleObject4736.bin" Type="http://schemas.openxmlformats.org/officeDocument/2006/relationships/oleObject"/><Relationship Id="rId7902" Target="media/image3157.wmf" Type="http://schemas.openxmlformats.org/officeDocument/2006/relationships/image"/><Relationship Id="rId7903" Target="embeddings/oleObject4737.bin" Type="http://schemas.openxmlformats.org/officeDocument/2006/relationships/oleObject"/><Relationship Id="rId7904" Target="media/image3158.wmf" Type="http://schemas.openxmlformats.org/officeDocument/2006/relationships/image"/><Relationship Id="rId7905" Target="embeddings/oleObject4738.bin" Type="http://schemas.openxmlformats.org/officeDocument/2006/relationships/oleObject"/><Relationship Id="rId7906" Target="embeddings/oleObject4739.bin" Type="http://schemas.openxmlformats.org/officeDocument/2006/relationships/oleObject"/><Relationship Id="rId7907" Target="embeddings/oleObject4740.bin" Type="http://schemas.openxmlformats.org/officeDocument/2006/relationships/oleObject"/><Relationship Id="rId7908" Target="embeddings/oleObject4741.bin" Type="http://schemas.openxmlformats.org/officeDocument/2006/relationships/oleObject"/><Relationship Id="rId7909" Target="embeddings/oleObject4742.bin" Type="http://schemas.openxmlformats.org/officeDocument/2006/relationships/oleObject"/><Relationship Id="rId791" Target="embeddings/oleObject469.bin" Type="http://schemas.openxmlformats.org/officeDocument/2006/relationships/oleObject"/><Relationship Id="rId7910" Target="embeddings/oleObject4743.bin" Type="http://schemas.openxmlformats.org/officeDocument/2006/relationships/oleObject"/><Relationship Id="rId7911" Target="embeddings/oleObject4744.bin" Type="http://schemas.openxmlformats.org/officeDocument/2006/relationships/oleObject"/><Relationship Id="rId7912" Target="embeddings/oleObject4745.bin" Type="http://schemas.openxmlformats.org/officeDocument/2006/relationships/oleObject"/><Relationship Id="rId7913" Target="embeddings/oleObject4746.bin" Type="http://schemas.openxmlformats.org/officeDocument/2006/relationships/oleObject"/><Relationship Id="rId7914" Target="embeddings/oleObject4747.bin" Type="http://schemas.openxmlformats.org/officeDocument/2006/relationships/oleObject"/><Relationship Id="rId7915" Target="media/image3159.png" Type="http://schemas.openxmlformats.org/officeDocument/2006/relationships/image"/><Relationship Id="rId7916" Target="media/image3160.wmf" Type="http://schemas.openxmlformats.org/officeDocument/2006/relationships/image"/><Relationship Id="rId7917" Target="embeddings/oleObject4748.bin" Type="http://schemas.openxmlformats.org/officeDocument/2006/relationships/oleObject"/><Relationship Id="rId7918" Target="media/image3161.wmf" Type="http://schemas.openxmlformats.org/officeDocument/2006/relationships/image"/><Relationship Id="rId7919" Target="embeddings/oleObject4749.bin" Type="http://schemas.openxmlformats.org/officeDocument/2006/relationships/oleObject"/><Relationship Id="rId792" Target="embeddings/oleObject470.bin" Type="http://schemas.openxmlformats.org/officeDocument/2006/relationships/oleObject"/><Relationship Id="rId7920" Target="media/image3162.wmf" Type="http://schemas.openxmlformats.org/officeDocument/2006/relationships/image"/><Relationship Id="rId7921" Target="embeddings/oleObject4750.bin" Type="http://schemas.openxmlformats.org/officeDocument/2006/relationships/oleObject"/><Relationship Id="rId7922" Target="media/image3163.wmf" Type="http://schemas.openxmlformats.org/officeDocument/2006/relationships/image"/><Relationship Id="rId7923" Target="embeddings/oleObject4751.bin" Type="http://schemas.openxmlformats.org/officeDocument/2006/relationships/oleObject"/><Relationship Id="rId7924" Target="media/image3164.wmf" Type="http://schemas.openxmlformats.org/officeDocument/2006/relationships/image"/><Relationship Id="rId7925" Target="embeddings/oleObject4752.bin" Type="http://schemas.openxmlformats.org/officeDocument/2006/relationships/oleObject"/><Relationship Id="rId7926" Target="media/image3165.wmf" Type="http://schemas.openxmlformats.org/officeDocument/2006/relationships/image"/><Relationship Id="rId7927" Target="embeddings/oleObject4753.bin" Type="http://schemas.openxmlformats.org/officeDocument/2006/relationships/oleObject"/><Relationship Id="rId7928" Target="media/image3166.wmf" Type="http://schemas.openxmlformats.org/officeDocument/2006/relationships/image"/><Relationship Id="rId7929" Target="embeddings/oleObject4754.bin" Type="http://schemas.openxmlformats.org/officeDocument/2006/relationships/oleObject"/><Relationship Id="rId793" Target="embeddings/oleObject471.bin" Type="http://schemas.openxmlformats.org/officeDocument/2006/relationships/oleObject"/><Relationship Id="rId7930" Target="media/image3167.wmf" Type="http://schemas.openxmlformats.org/officeDocument/2006/relationships/image"/><Relationship Id="rId7931" Target="embeddings/oleObject4755.bin" Type="http://schemas.openxmlformats.org/officeDocument/2006/relationships/oleObject"/><Relationship Id="rId7932" Target="media/image3168.wmf" Type="http://schemas.openxmlformats.org/officeDocument/2006/relationships/image"/><Relationship Id="rId7933" Target="embeddings/oleObject4756.bin" Type="http://schemas.openxmlformats.org/officeDocument/2006/relationships/oleObject"/><Relationship Id="rId7934" Target="media/image3169.wmf" Type="http://schemas.openxmlformats.org/officeDocument/2006/relationships/image"/><Relationship Id="rId7935" Target="embeddings/oleObject4757.bin" Type="http://schemas.openxmlformats.org/officeDocument/2006/relationships/oleObject"/><Relationship Id="rId7936" Target="media/image3170.wmf" Type="http://schemas.openxmlformats.org/officeDocument/2006/relationships/image"/><Relationship Id="rId7937" Target="embeddings/oleObject4758.bin" Type="http://schemas.openxmlformats.org/officeDocument/2006/relationships/oleObject"/><Relationship Id="rId7938" Target="media/image3171.wmf" Type="http://schemas.openxmlformats.org/officeDocument/2006/relationships/image"/><Relationship Id="rId7939" Target="embeddings/oleObject4759.bin" Type="http://schemas.openxmlformats.org/officeDocument/2006/relationships/oleObject"/><Relationship Id="rId794" Target="embeddings/oleObject472.bin" Type="http://schemas.openxmlformats.org/officeDocument/2006/relationships/oleObject"/><Relationship Id="rId7940" Target="media/image3172.wmf" Type="http://schemas.openxmlformats.org/officeDocument/2006/relationships/image"/><Relationship Id="rId7941" Target="embeddings/oleObject4760.bin" Type="http://schemas.openxmlformats.org/officeDocument/2006/relationships/oleObject"/><Relationship Id="rId7942" Target="media/image3173.wmf" Type="http://schemas.openxmlformats.org/officeDocument/2006/relationships/image"/><Relationship Id="rId7943" Target="embeddings/oleObject4761.bin" Type="http://schemas.openxmlformats.org/officeDocument/2006/relationships/oleObject"/><Relationship Id="rId7944" Target="media/image3174.wmf" Type="http://schemas.openxmlformats.org/officeDocument/2006/relationships/image"/><Relationship Id="rId7945" Target="embeddings/oleObject4762.bin" Type="http://schemas.openxmlformats.org/officeDocument/2006/relationships/oleObject"/><Relationship Id="rId7946" Target="media/image3175.wmf" Type="http://schemas.openxmlformats.org/officeDocument/2006/relationships/image"/><Relationship Id="rId7947" Target="embeddings/oleObject4763.bin" Type="http://schemas.openxmlformats.org/officeDocument/2006/relationships/oleObject"/><Relationship Id="rId7948" Target="media/image3176.wmf" Type="http://schemas.openxmlformats.org/officeDocument/2006/relationships/image"/><Relationship Id="rId7949" Target="embeddings/oleObject4764.bin" Type="http://schemas.openxmlformats.org/officeDocument/2006/relationships/oleObject"/><Relationship Id="rId795" Target="embeddings/oleObject473.bin" Type="http://schemas.openxmlformats.org/officeDocument/2006/relationships/oleObject"/><Relationship Id="rId7950" Target="media/image3177.wmf" Type="http://schemas.openxmlformats.org/officeDocument/2006/relationships/image"/><Relationship Id="rId7951" Target="embeddings/oleObject4765.bin" Type="http://schemas.openxmlformats.org/officeDocument/2006/relationships/oleObject"/><Relationship Id="rId7952" Target="media/image3178.wmf" Type="http://schemas.openxmlformats.org/officeDocument/2006/relationships/image"/><Relationship Id="rId7953" Target="embeddings/oleObject4766.bin" Type="http://schemas.openxmlformats.org/officeDocument/2006/relationships/oleObject"/><Relationship Id="rId7954" Target="media/image3179.wmf" Type="http://schemas.openxmlformats.org/officeDocument/2006/relationships/image"/><Relationship Id="rId7955" Target="embeddings/oleObject4767.bin" Type="http://schemas.openxmlformats.org/officeDocument/2006/relationships/oleObject"/><Relationship Id="rId7956" Target="media/image3180.wmf" Type="http://schemas.openxmlformats.org/officeDocument/2006/relationships/image"/><Relationship Id="rId7957" Target="embeddings/oleObject4768.bin" Type="http://schemas.openxmlformats.org/officeDocument/2006/relationships/oleObject"/><Relationship Id="rId7958" Target="media/image3181.wmf" Type="http://schemas.openxmlformats.org/officeDocument/2006/relationships/image"/><Relationship Id="rId7959" Target="embeddings/oleObject4769.bin" Type="http://schemas.openxmlformats.org/officeDocument/2006/relationships/oleObject"/><Relationship Id="rId796" Target="embeddings/oleObject474.bin" Type="http://schemas.openxmlformats.org/officeDocument/2006/relationships/oleObject"/><Relationship Id="rId7960" Target="media/image3182.wmf" Type="http://schemas.openxmlformats.org/officeDocument/2006/relationships/image"/><Relationship Id="rId7961" Target="embeddings/oleObject4770.bin" Type="http://schemas.openxmlformats.org/officeDocument/2006/relationships/oleObject"/><Relationship Id="rId7962" Target="media/image3183.wmf" Type="http://schemas.openxmlformats.org/officeDocument/2006/relationships/image"/><Relationship Id="rId7963" Target="embeddings/oleObject4771.bin" Type="http://schemas.openxmlformats.org/officeDocument/2006/relationships/oleObject"/><Relationship Id="rId7964" Target="media/image3184.wmf" Type="http://schemas.openxmlformats.org/officeDocument/2006/relationships/image"/><Relationship Id="rId7965" Target="embeddings/oleObject4772.bin" Type="http://schemas.openxmlformats.org/officeDocument/2006/relationships/oleObject"/><Relationship Id="rId7966" Target="media/image3185.wmf" Type="http://schemas.openxmlformats.org/officeDocument/2006/relationships/image"/><Relationship Id="rId7967" Target="embeddings/oleObject4773.bin" Type="http://schemas.openxmlformats.org/officeDocument/2006/relationships/oleObject"/><Relationship Id="rId7968" Target="media/image3186.wmf" Type="http://schemas.openxmlformats.org/officeDocument/2006/relationships/image"/><Relationship Id="rId7969" Target="embeddings/oleObject4774.bin" Type="http://schemas.openxmlformats.org/officeDocument/2006/relationships/oleObject"/><Relationship Id="rId797" Target="embeddings/oleObject475.bin" Type="http://schemas.openxmlformats.org/officeDocument/2006/relationships/oleObject"/><Relationship Id="rId7970" Target="media/image3187.wmf" Type="http://schemas.openxmlformats.org/officeDocument/2006/relationships/image"/><Relationship Id="rId7971" Target="embeddings/oleObject4775.bin" Type="http://schemas.openxmlformats.org/officeDocument/2006/relationships/oleObject"/><Relationship Id="rId7972" Target="media/image3188.wmf" Type="http://schemas.openxmlformats.org/officeDocument/2006/relationships/image"/><Relationship Id="rId7973" Target="embeddings/oleObject4776.bin" Type="http://schemas.openxmlformats.org/officeDocument/2006/relationships/oleObject"/><Relationship Id="rId7974" Target="media/image3189.wmf" Type="http://schemas.openxmlformats.org/officeDocument/2006/relationships/image"/><Relationship Id="rId7975" Target="embeddings/oleObject4777.bin" Type="http://schemas.openxmlformats.org/officeDocument/2006/relationships/oleObject"/><Relationship Id="rId7976" Target="media/image3190.wmf" Type="http://schemas.openxmlformats.org/officeDocument/2006/relationships/image"/><Relationship Id="rId7977" Target="embeddings/oleObject4778.bin" Type="http://schemas.openxmlformats.org/officeDocument/2006/relationships/oleObject"/><Relationship Id="rId7978" Target="media/image3191.wmf" Type="http://schemas.openxmlformats.org/officeDocument/2006/relationships/image"/><Relationship Id="rId7979" Target="embeddings/oleObject4779.bin" Type="http://schemas.openxmlformats.org/officeDocument/2006/relationships/oleObject"/><Relationship Id="rId798" Target="embeddings/oleObject476.bin" Type="http://schemas.openxmlformats.org/officeDocument/2006/relationships/oleObject"/><Relationship Id="rId7980" Target="media/image3192.wmf" Type="http://schemas.openxmlformats.org/officeDocument/2006/relationships/image"/><Relationship Id="rId7981" Target="embeddings/oleObject4780.bin" Type="http://schemas.openxmlformats.org/officeDocument/2006/relationships/oleObject"/><Relationship Id="rId7982" Target="embeddings/oleObject4781.bin" Type="http://schemas.openxmlformats.org/officeDocument/2006/relationships/oleObject"/><Relationship Id="rId7983" Target="media/image3193.wmf" Type="http://schemas.openxmlformats.org/officeDocument/2006/relationships/image"/><Relationship Id="rId7984" Target="embeddings/oleObject4782.bin" Type="http://schemas.openxmlformats.org/officeDocument/2006/relationships/oleObject"/><Relationship Id="rId7985" Target="media/image3194.wmf" Type="http://schemas.openxmlformats.org/officeDocument/2006/relationships/image"/><Relationship Id="rId7986" Target="embeddings/oleObject4783.bin" Type="http://schemas.openxmlformats.org/officeDocument/2006/relationships/oleObject"/><Relationship Id="rId7987" Target="embeddings/oleObject4784.bin" Type="http://schemas.openxmlformats.org/officeDocument/2006/relationships/oleObject"/><Relationship Id="rId7988" Target="media/image3195.wmf" Type="http://schemas.openxmlformats.org/officeDocument/2006/relationships/image"/><Relationship Id="rId7989" Target="embeddings/oleObject4785.bin" Type="http://schemas.openxmlformats.org/officeDocument/2006/relationships/oleObject"/><Relationship Id="rId799" Target="embeddings/oleObject477.bin" Type="http://schemas.openxmlformats.org/officeDocument/2006/relationships/oleObject"/><Relationship Id="rId7990" Target="embeddings/oleObject4786.bin" Type="http://schemas.openxmlformats.org/officeDocument/2006/relationships/oleObject"/><Relationship Id="rId7991" Target="embeddings/oleObject4787.bin" Type="http://schemas.openxmlformats.org/officeDocument/2006/relationships/oleObject"/><Relationship Id="rId7992" Target="embeddings/oleObject4788.bin" Type="http://schemas.openxmlformats.org/officeDocument/2006/relationships/oleObject"/><Relationship Id="rId7993" Target="embeddings/oleObject4789.bin" Type="http://schemas.openxmlformats.org/officeDocument/2006/relationships/oleObject"/><Relationship Id="rId7994" Target="embeddings/oleObject4790.bin" Type="http://schemas.openxmlformats.org/officeDocument/2006/relationships/oleObject"/><Relationship Id="rId7995" Target="media/image3196.wmf" Type="http://schemas.openxmlformats.org/officeDocument/2006/relationships/image"/><Relationship Id="rId7996" Target="embeddings/oleObject4791.bin" Type="http://schemas.openxmlformats.org/officeDocument/2006/relationships/oleObject"/><Relationship Id="rId7997" Target="media/image3197.wmf" Type="http://schemas.openxmlformats.org/officeDocument/2006/relationships/image"/><Relationship Id="rId7998" Target="embeddings/oleObject4792.bin" Type="http://schemas.openxmlformats.org/officeDocument/2006/relationships/oleObject"/><Relationship Id="rId7999" Target="media/image3198.wmf" Type="http://schemas.openxmlformats.org/officeDocument/2006/relationships/image"/><Relationship Id="rId8" Target="media/image1.wmf" Type="http://schemas.openxmlformats.org/officeDocument/2006/relationships/image"/><Relationship Id="rId80" Target="embeddings/oleObject34.bin" Type="http://schemas.openxmlformats.org/officeDocument/2006/relationships/oleObject"/><Relationship Id="rId800" Target="embeddings/oleObject478.bin" Type="http://schemas.openxmlformats.org/officeDocument/2006/relationships/oleObject"/><Relationship Id="rId8000" Target="embeddings/oleObject4793.bin" Type="http://schemas.openxmlformats.org/officeDocument/2006/relationships/oleObject"/><Relationship Id="rId8001" Target="media/image3199.wmf" Type="http://schemas.openxmlformats.org/officeDocument/2006/relationships/image"/><Relationship Id="rId8002" Target="embeddings/oleObject4794.bin" Type="http://schemas.openxmlformats.org/officeDocument/2006/relationships/oleObject"/><Relationship Id="rId8003" Target="media/image3200.wmf" Type="http://schemas.openxmlformats.org/officeDocument/2006/relationships/image"/><Relationship Id="rId8004" Target="embeddings/oleObject4795.bin" Type="http://schemas.openxmlformats.org/officeDocument/2006/relationships/oleObject"/><Relationship Id="rId8005" Target="media/image3201.wmf" Type="http://schemas.openxmlformats.org/officeDocument/2006/relationships/image"/><Relationship Id="rId8006" Target="embeddings/oleObject4796.bin" Type="http://schemas.openxmlformats.org/officeDocument/2006/relationships/oleObject"/><Relationship Id="rId8007" Target="media/image3202.png" Type="http://schemas.openxmlformats.org/officeDocument/2006/relationships/image"/><Relationship Id="rId8008" Target="media/image3203.wmf" Type="http://schemas.openxmlformats.org/officeDocument/2006/relationships/image"/><Relationship Id="rId8009" Target="embeddings/oleObject4797.bin" Type="http://schemas.openxmlformats.org/officeDocument/2006/relationships/oleObject"/><Relationship Id="rId801" Target="embeddings/oleObject479.bin" Type="http://schemas.openxmlformats.org/officeDocument/2006/relationships/oleObject"/><Relationship Id="rId8010" Target="media/image3204.wmf" Type="http://schemas.openxmlformats.org/officeDocument/2006/relationships/image"/><Relationship Id="rId8011" Target="embeddings/oleObject4798.bin" Type="http://schemas.openxmlformats.org/officeDocument/2006/relationships/oleObject"/><Relationship Id="rId8012" Target="media/image3205.wmf" Type="http://schemas.openxmlformats.org/officeDocument/2006/relationships/image"/><Relationship Id="rId8013" Target="embeddings/oleObject4799.bin" Type="http://schemas.openxmlformats.org/officeDocument/2006/relationships/oleObject"/><Relationship Id="rId8014" Target="media/image3206.wmf" Type="http://schemas.openxmlformats.org/officeDocument/2006/relationships/image"/><Relationship Id="rId8015" Target="embeddings/oleObject4800.bin" Type="http://schemas.openxmlformats.org/officeDocument/2006/relationships/oleObject"/><Relationship Id="rId8016" Target="media/image3207.wmf" Type="http://schemas.openxmlformats.org/officeDocument/2006/relationships/image"/><Relationship Id="rId8017" Target="embeddings/oleObject4801.bin" Type="http://schemas.openxmlformats.org/officeDocument/2006/relationships/oleObject"/><Relationship Id="rId8018" Target="embeddings/oleObject4802.bin" Type="http://schemas.openxmlformats.org/officeDocument/2006/relationships/oleObject"/><Relationship Id="rId8019" Target="media/image3208.wmf" Type="http://schemas.openxmlformats.org/officeDocument/2006/relationships/image"/><Relationship Id="rId802" Target="media/image316.wmf" Type="http://schemas.openxmlformats.org/officeDocument/2006/relationships/image"/><Relationship Id="rId8020" Target="embeddings/oleObject4803.bin" Type="http://schemas.openxmlformats.org/officeDocument/2006/relationships/oleObject"/><Relationship Id="rId8021" Target="media/image3209.wmf" Type="http://schemas.openxmlformats.org/officeDocument/2006/relationships/image"/><Relationship Id="rId8022" Target="embeddings/oleObject4804.bin" Type="http://schemas.openxmlformats.org/officeDocument/2006/relationships/oleObject"/><Relationship Id="rId8023" Target="embeddings/oleObject4805.bin" Type="http://schemas.openxmlformats.org/officeDocument/2006/relationships/oleObject"/><Relationship Id="rId8024" Target="media/image3210.wmf" Type="http://schemas.openxmlformats.org/officeDocument/2006/relationships/image"/><Relationship Id="rId8025" Target="embeddings/oleObject4806.bin" Type="http://schemas.openxmlformats.org/officeDocument/2006/relationships/oleObject"/><Relationship Id="rId8026" Target="media/image3211.wmf" Type="http://schemas.openxmlformats.org/officeDocument/2006/relationships/image"/><Relationship Id="rId8027" Target="embeddings/oleObject4807.bin" Type="http://schemas.openxmlformats.org/officeDocument/2006/relationships/oleObject"/><Relationship Id="rId8028" Target="media/image3212.wmf" Type="http://schemas.openxmlformats.org/officeDocument/2006/relationships/image"/><Relationship Id="rId8029" Target="embeddings/oleObject4808.bin" Type="http://schemas.openxmlformats.org/officeDocument/2006/relationships/oleObject"/><Relationship Id="rId803" Target="embeddings/oleObject480.bin" Type="http://schemas.openxmlformats.org/officeDocument/2006/relationships/oleObject"/><Relationship Id="rId8030" Target="embeddings/oleObject4809.bin" Type="http://schemas.openxmlformats.org/officeDocument/2006/relationships/oleObject"/><Relationship Id="rId8031" Target="embeddings/oleObject4810.bin" Type="http://schemas.openxmlformats.org/officeDocument/2006/relationships/oleObject"/><Relationship Id="rId8032" Target="media/image3213.wmf" Type="http://schemas.openxmlformats.org/officeDocument/2006/relationships/image"/><Relationship Id="rId8033" Target="embeddings/oleObject4811.bin" Type="http://schemas.openxmlformats.org/officeDocument/2006/relationships/oleObject"/><Relationship Id="rId8034" Target="media/image3214.emf" Type="http://schemas.openxmlformats.org/officeDocument/2006/relationships/image"/><Relationship Id="rId8035" Target="media/image3215.wmf" Type="http://schemas.openxmlformats.org/officeDocument/2006/relationships/image"/><Relationship Id="rId8036" Target="embeddings/oleObject4812.bin" Type="http://schemas.openxmlformats.org/officeDocument/2006/relationships/oleObject"/><Relationship Id="rId8037" Target="media/image3216.wmf" Type="http://schemas.openxmlformats.org/officeDocument/2006/relationships/image"/><Relationship Id="rId8038" Target="embeddings/oleObject4813.bin" Type="http://schemas.openxmlformats.org/officeDocument/2006/relationships/oleObject"/><Relationship Id="rId8039" Target="media/image3217.wmf" Type="http://schemas.openxmlformats.org/officeDocument/2006/relationships/image"/><Relationship Id="rId804" Target="media/image317.wmf" Type="http://schemas.openxmlformats.org/officeDocument/2006/relationships/image"/><Relationship Id="rId8040" Target="embeddings/oleObject4814.bin" Type="http://schemas.openxmlformats.org/officeDocument/2006/relationships/oleObject"/><Relationship Id="rId8041" Target="media/image3218.wmf" Type="http://schemas.openxmlformats.org/officeDocument/2006/relationships/image"/><Relationship Id="rId8042" Target="embeddings/oleObject4815.bin" Type="http://schemas.openxmlformats.org/officeDocument/2006/relationships/oleObject"/><Relationship Id="rId8043" Target="media/image3219.wmf" Type="http://schemas.openxmlformats.org/officeDocument/2006/relationships/image"/><Relationship Id="rId8044" Target="embeddings/oleObject4816.bin" Type="http://schemas.openxmlformats.org/officeDocument/2006/relationships/oleObject"/><Relationship Id="rId8045" Target="media/image3220.wmf" Type="http://schemas.openxmlformats.org/officeDocument/2006/relationships/image"/><Relationship Id="rId8046" Target="embeddings/oleObject4817.bin" Type="http://schemas.openxmlformats.org/officeDocument/2006/relationships/oleObject"/><Relationship Id="rId8047" Target="embeddings/oleObject4818.bin" Type="http://schemas.openxmlformats.org/officeDocument/2006/relationships/oleObject"/><Relationship Id="rId8048" Target="media/image3221.wmf" Type="http://schemas.openxmlformats.org/officeDocument/2006/relationships/image"/><Relationship Id="rId8049" Target="embeddings/oleObject4819.bin" Type="http://schemas.openxmlformats.org/officeDocument/2006/relationships/oleObject"/><Relationship Id="rId805" Target="embeddings/oleObject481.bin" Type="http://schemas.openxmlformats.org/officeDocument/2006/relationships/oleObject"/><Relationship Id="rId8050" Target="media/image3222.wmf" Type="http://schemas.openxmlformats.org/officeDocument/2006/relationships/image"/><Relationship Id="rId8051" Target="embeddings/oleObject4820.bin" Type="http://schemas.openxmlformats.org/officeDocument/2006/relationships/oleObject"/><Relationship Id="rId8052" Target="media/image3223.wmf" Type="http://schemas.openxmlformats.org/officeDocument/2006/relationships/image"/><Relationship Id="rId8053" Target="embeddings/oleObject4821.bin" Type="http://schemas.openxmlformats.org/officeDocument/2006/relationships/oleObject"/><Relationship Id="rId8054" Target="media/image3224.wmf" Type="http://schemas.openxmlformats.org/officeDocument/2006/relationships/image"/><Relationship Id="rId8055" Target="embeddings/oleObject4822.bin" Type="http://schemas.openxmlformats.org/officeDocument/2006/relationships/oleObject"/><Relationship Id="rId8056" Target="media/image3225.png" Type="http://schemas.openxmlformats.org/officeDocument/2006/relationships/image"/><Relationship Id="rId8057" Target="media/image3226.wmf" Type="http://schemas.openxmlformats.org/officeDocument/2006/relationships/image"/><Relationship Id="rId8058" Target="embeddings/oleObject4823.bin" Type="http://schemas.openxmlformats.org/officeDocument/2006/relationships/oleObject"/><Relationship Id="rId8059" Target="media/image3227.wmf" Type="http://schemas.openxmlformats.org/officeDocument/2006/relationships/image"/><Relationship Id="rId806" Target="media/image318.wmf" Type="http://schemas.openxmlformats.org/officeDocument/2006/relationships/image"/><Relationship Id="rId8060" Target="embeddings/oleObject4824.bin" Type="http://schemas.openxmlformats.org/officeDocument/2006/relationships/oleObject"/><Relationship Id="rId8061" Target="embeddings/oleObject4825.bin" Type="http://schemas.openxmlformats.org/officeDocument/2006/relationships/oleObject"/><Relationship Id="rId8062" Target="header1.xml" Type="http://schemas.openxmlformats.org/officeDocument/2006/relationships/header"/><Relationship Id="rId8063" Target="footer1.xml" Type="http://schemas.openxmlformats.org/officeDocument/2006/relationships/footer"/><Relationship Id="rId8064" Target="fontTable.xml" Type="http://schemas.openxmlformats.org/officeDocument/2006/relationships/fontTable"/><Relationship Id="rId8065" Target="theme/theme1.xml" Type="http://schemas.openxmlformats.org/officeDocument/2006/relationships/theme"/><Relationship Id="rId807" Target="embeddings/oleObject482.bin" Type="http://schemas.openxmlformats.org/officeDocument/2006/relationships/oleObject"/><Relationship Id="rId808" Target="media/image319.wmf" Type="http://schemas.openxmlformats.org/officeDocument/2006/relationships/image"/><Relationship Id="rId809" Target="embeddings/oleObject483.bin" Type="http://schemas.openxmlformats.org/officeDocument/2006/relationships/oleObject"/><Relationship Id="rId81" Target="media/image40.wmf" Type="http://schemas.openxmlformats.org/officeDocument/2006/relationships/image"/><Relationship Id="rId810" Target="media/image320.wmf" Type="http://schemas.openxmlformats.org/officeDocument/2006/relationships/image"/><Relationship Id="rId811" Target="embeddings/oleObject484.bin" Type="http://schemas.openxmlformats.org/officeDocument/2006/relationships/oleObject"/><Relationship Id="rId812" Target="embeddings/oleObject485.bin" Type="http://schemas.openxmlformats.org/officeDocument/2006/relationships/oleObject"/><Relationship Id="rId813" Target="embeddings/oleObject486.bin" Type="http://schemas.openxmlformats.org/officeDocument/2006/relationships/oleObject"/><Relationship Id="rId814" Target="media/image321.wmf" Type="http://schemas.openxmlformats.org/officeDocument/2006/relationships/image"/><Relationship Id="rId815" Target="embeddings/oleObject487.bin" Type="http://schemas.openxmlformats.org/officeDocument/2006/relationships/oleObject"/><Relationship Id="rId816" Target="media/image322.wmf" Type="http://schemas.openxmlformats.org/officeDocument/2006/relationships/image"/><Relationship Id="rId817" Target="embeddings/oleObject488.bin" Type="http://schemas.openxmlformats.org/officeDocument/2006/relationships/oleObject"/><Relationship Id="rId818" Target="media/image323.wmf" Type="http://schemas.openxmlformats.org/officeDocument/2006/relationships/image"/><Relationship Id="rId819" Target="embeddings/oleObject489.bin" Type="http://schemas.openxmlformats.org/officeDocument/2006/relationships/oleObject"/><Relationship Id="rId82" Target="embeddings/oleObject35.bin" Type="http://schemas.openxmlformats.org/officeDocument/2006/relationships/oleObject"/><Relationship Id="rId820" Target="media/image324.wmf" Type="http://schemas.openxmlformats.org/officeDocument/2006/relationships/image"/><Relationship Id="rId821" Target="embeddings/oleObject490.bin" Type="http://schemas.openxmlformats.org/officeDocument/2006/relationships/oleObject"/><Relationship Id="rId822" Target="media/image325.wmf" Type="http://schemas.openxmlformats.org/officeDocument/2006/relationships/image"/><Relationship Id="rId823" Target="embeddings/oleObject491.bin" Type="http://schemas.openxmlformats.org/officeDocument/2006/relationships/oleObject"/><Relationship Id="rId824" Target="media/image326.png" Type="http://schemas.openxmlformats.org/officeDocument/2006/relationships/image"/><Relationship Id="rId825" Target="media/image327.wmf" Type="http://schemas.openxmlformats.org/officeDocument/2006/relationships/image"/><Relationship Id="rId826" Target="embeddings/oleObject492.bin" Type="http://schemas.openxmlformats.org/officeDocument/2006/relationships/oleObject"/><Relationship Id="rId827" Target="media/image328.wmf" Type="http://schemas.openxmlformats.org/officeDocument/2006/relationships/image"/><Relationship Id="rId828" Target="embeddings/oleObject493.bin" Type="http://schemas.openxmlformats.org/officeDocument/2006/relationships/oleObject"/><Relationship Id="rId829" Target="media/image329.wmf" Type="http://schemas.openxmlformats.org/officeDocument/2006/relationships/image"/><Relationship Id="rId83" Target="media/image41.wmf" Type="http://schemas.openxmlformats.org/officeDocument/2006/relationships/image"/><Relationship Id="rId830" Target="embeddings/oleObject494.bin" Type="http://schemas.openxmlformats.org/officeDocument/2006/relationships/oleObject"/><Relationship Id="rId831" Target="media/image330.wmf" Type="http://schemas.openxmlformats.org/officeDocument/2006/relationships/image"/><Relationship Id="rId832" Target="embeddings/oleObject495.bin" Type="http://schemas.openxmlformats.org/officeDocument/2006/relationships/oleObject"/><Relationship Id="rId833" Target="media/image331.wmf" Type="http://schemas.openxmlformats.org/officeDocument/2006/relationships/image"/><Relationship Id="rId834" Target="embeddings/oleObject496.bin" Type="http://schemas.openxmlformats.org/officeDocument/2006/relationships/oleObject"/><Relationship Id="rId835" Target="media/image332.wmf" Type="http://schemas.openxmlformats.org/officeDocument/2006/relationships/image"/><Relationship Id="rId836" Target="embeddings/oleObject497.bin" Type="http://schemas.openxmlformats.org/officeDocument/2006/relationships/oleObject"/><Relationship Id="rId837" Target="media/image333.wmf" Type="http://schemas.openxmlformats.org/officeDocument/2006/relationships/image"/><Relationship Id="rId838" Target="embeddings/oleObject498.bin" Type="http://schemas.openxmlformats.org/officeDocument/2006/relationships/oleObject"/><Relationship Id="rId839" Target="media/image334.wmf" Type="http://schemas.openxmlformats.org/officeDocument/2006/relationships/image"/><Relationship Id="rId84" Target="embeddings/oleObject36.bin" Type="http://schemas.openxmlformats.org/officeDocument/2006/relationships/oleObject"/><Relationship Id="rId840" Target="embeddings/oleObject499.bin" Type="http://schemas.openxmlformats.org/officeDocument/2006/relationships/oleObject"/><Relationship Id="rId841" Target="media/image335.wmf" Type="http://schemas.openxmlformats.org/officeDocument/2006/relationships/image"/><Relationship Id="rId842" Target="embeddings/oleObject500.bin" Type="http://schemas.openxmlformats.org/officeDocument/2006/relationships/oleObject"/><Relationship Id="rId843" Target="embeddings/oleObject501.bin" Type="http://schemas.openxmlformats.org/officeDocument/2006/relationships/oleObject"/><Relationship Id="rId844" Target="embeddings/oleObject502.bin" Type="http://schemas.openxmlformats.org/officeDocument/2006/relationships/oleObject"/><Relationship Id="rId845" Target="media/image336.wmf" Type="http://schemas.openxmlformats.org/officeDocument/2006/relationships/image"/><Relationship Id="rId846" Target="embeddings/oleObject503.bin" Type="http://schemas.openxmlformats.org/officeDocument/2006/relationships/oleObject"/><Relationship Id="rId847" Target="media/image337.wmf" Type="http://schemas.openxmlformats.org/officeDocument/2006/relationships/image"/><Relationship Id="rId848" Target="embeddings/oleObject504.bin" Type="http://schemas.openxmlformats.org/officeDocument/2006/relationships/oleObject"/><Relationship Id="rId849" Target="media/image338.wmf" Type="http://schemas.openxmlformats.org/officeDocument/2006/relationships/image"/><Relationship Id="rId85" Target="media/image42.wmf" Type="http://schemas.openxmlformats.org/officeDocument/2006/relationships/image"/><Relationship Id="rId850" Target="embeddings/oleObject505.bin" Type="http://schemas.openxmlformats.org/officeDocument/2006/relationships/oleObject"/><Relationship Id="rId851" Target="media/image339.wmf" Type="http://schemas.openxmlformats.org/officeDocument/2006/relationships/image"/><Relationship Id="rId852" Target="embeddings/oleObject506.bin" Type="http://schemas.openxmlformats.org/officeDocument/2006/relationships/oleObject"/><Relationship Id="rId853" Target="media/image340.wmf" Type="http://schemas.openxmlformats.org/officeDocument/2006/relationships/image"/><Relationship Id="rId854" Target="embeddings/oleObject507.bin" Type="http://schemas.openxmlformats.org/officeDocument/2006/relationships/oleObject"/><Relationship Id="rId855" Target="media/image341.wmf" Type="http://schemas.openxmlformats.org/officeDocument/2006/relationships/image"/><Relationship Id="rId856" Target="embeddings/oleObject508.bin" Type="http://schemas.openxmlformats.org/officeDocument/2006/relationships/oleObject"/><Relationship Id="rId857" Target="embeddings/oleObject509.bin" Type="http://schemas.openxmlformats.org/officeDocument/2006/relationships/oleObject"/><Relationship Id="rId858" Target="media/image342.wmf" Type="http://schemas.openxmlformats.org/officeDocument/2006/relationships/image"/><Relationship Id="rId859" Target="embeddings/oleObject510.bin" Type="http://schemas.openxmlformats.org/officeDocument/2006/relationships/oleObject"/><Relationship Id="rId86" Target="embeddings/oleObject37.bin" Type="http://schemas.openxmlformats.org/officeDocument/2006/relationships/oleObject"/><Relationship Id="rId860" Target="media/image343.wmf" Type="http://schemas.openxmlformats.org/officeDocument/2006/relationships/image"/><Relationship Id="rId861" Target="embeddings/oleObject511.bin" Type="http://schemas.openxmlformats.org/officeDocument/2006/relationships/oleObject"/><Relationship Id="rId862" Target="embeddings/oleObject512.bin" Type="http://schemas.openxmlformats.org/officeDocument/2006/relationships/oleObject"/><Relationship Id="rId863" Target="media/image344.wmf" Type="http://schemas.openxmlformats.org/officeDocument/2006/relationships/image"/><Relationship Id="rId864" Target="embeddings/oleObject513.bin" Type="http://schemas.openxmlformats.org/officeDocument/2006/relationships/oleObject"/><Relationship Id="rId865" Target="embeddings/oleObject514.bin" Type="http://schemas.openxmlformats.org/officeDocument/2006/relationships/oleObject"/><Relationship Id="rId866" Target="embeddings/oleObject515.bin" Type="http://schemas.openxmlformats.org/officeDocument/2006/relationships/oleObject"/><Relationship Id="rId867" Target="embeddings/oleObject516.bin" Type="http://schemas.openxmlformats.org/officeDocument/2006/relationships/oleObject"/><Relationship Id="rId868" Target="embeddings/oleObject517.bin" Type="http://schemas.openxmlformats.org/officeDocument/2006/relationships/oleObject"/><Relationship Id="rId869" Target="embeddings/oleObject518.bin" Type="http://schemas.openxmlformats.org/officeDocument/2006/relationships/oleObject"/><Relationship Id="rId87" Target="media/image43.wmf" Type="http://schemas.openxmlformats.org/officeDocument/2006/relationships/image"/><Relationship Id="rId870" Target="embeddings/oleObject519.bin" Type="http://schemas.openxmlformats.org/officeDocument/2006/relationships/oleObject"/><Relationship Id="rId871" Target="embeddings/oleObject520.bin" Type="http://schemas.openxmlformats.org/officeDocument/2006/relationships/oleObject"/><Relationship Id="rId872" Target="embeddings/oleObject521.bin" Type="http://schemas.openxmlformats.org/officeDocument/2006/relationships/oleObject"/><Relationship Id="rId873" Target="embeddings/oleObject522.bin" Type="http://schemas.openxmlformats.org/officeDocument/2006/relationships/oleObject"/><Relationship Id="rId874" Target="embeddings/oleObject523.bin" Type="http://schemas.openxmlformats.org/officeDocument/2006/relationships/oleObject"/><Relationship Id="rId875" Target="embeddings/oleObject524.bin" Type="http://schemas.openxmlformats.org/officeDocument/2006/relationships/oleObject"/><Relationship Id="rId876" Target="embeddings/oleObject525.bin" Type="http://schemas.openxmlformats.org/officeDocument/2006/relationships/oleObject"/><Relationship Id="rId877" Target="media/image345.png" Type="http://schemas.openxmlformats.org/officeDocument/2006/relationships/image"/><Relationship Id="rId878" Target="media/image346.wmf" Type="http://schemas.openxmlformats.org/officeDocument/2006/relationships/image"/><Relationship Id="rId879" Target="embeddings/oleObject526.bin" Type="http://schemas.openxmlformats.org/officeDocument/2006/relationships/oleObject"/><Relationship Id="rId88" Target="embeddings/oleObject38.bin" Type="http://schemas.openxmlformats.org/officeDocument/2006/relationships/oleObject"/><Relationship Id="rId880" Target="media/image347.wmf" Type="http://schemas.openxmlformats.org/officeDocument/2006/relationships/image"/><Relationship Id="rId881" Target="embeddings/oleObject527.bin" Type="http://schemas.openxmlformats.org/officeDocument/2006/relationships/oleObject"/><Relationship Id="rId882" Target="media/image348.wmf" Type="http://schemas.openxmlformats.org/officeDocument/2006/relationships/image"/><Relationship Id="rId883" Target="embeddings/oleObject528.bin" Type="http://schemas.openxmlformats.org/officeDocument/2006/relationships/oleObject"/><Relationship Id="rId884" Target="media/image349.wmf" Type="http://schemas.openxmlformats.org/officeDocument/2006/relationships/image"/><Relationship Id="rId885" Target="embeddings/oleObject529.bin" Type="http://schemas.openxmlformats.org/officeDocument/2006/relationships/oleObject"/><Relationship Id="rId886" Target="media/image350.wmf" Type="http://schemas.openxmlformats.org/officeDocument/2006/relationships/image"/><Relationship Id="rId887" Target="embeddings/oleObject530.bin" Type="http://schemas.openxmlformats.org/officeDocument/2006/relationships/oleObject"/><Relationship Id="rId888" Target="embeddings/oleObject531.bin" Type="http://schemas.openxmlformats.org/officeDocument/2006/relationships/oleObject"/><Relationship Id="rId889" Target="media/image351.wmf" Type="http://schemas.openxmlformats.org/officeDocument/2006/relationships/image"/><Relationship Id="rId89" Target="media/image44.wmf" Type="http://schemas.openxmlformats.org/officeDocument/2006/relationships/image"/><Relationship Id="rId890" Target="embeddings/oleObject532.bin" Type="http://schemas.openxmlformats.org/officeDocument/2006/relationships/oleObject"/><Relationship Id="rId891" Target="media/image352.wmf" Type="http://schemas.openxmlformats.org/officeDocument/2006/relationships/image"/><Relationship Id="rId892" Target="embeddings/oleObject533.bin" Type="http://schemas.openxmlformats.org/officeDocument/2006/relationships/oleObject"/><Relationship Id="rId893" Target="media/image353.wmf" Type="http://schemas.openxmlformats.org/officeDocument/2006/relationships/image"/><Relationship Id="rId894" Target="embeddings/oleObject534.bin" Type="http://schemas.openxmlformats.org/officeDocument/2006/relationships/oleObject"/><Relationship Id="rId895" Target="media/image354.wmf" Type="http://schemas.openxmlformats.org/officeDocument/2006/relationships/image"/><Relationship Id="rId896" Target="embeddings/oleObject535.bin" Type="http://schemas.openxmlformats.org/officeDocument/2006/relationships/oleObject"/><Relationship Id="rId897" Target="embeddings/oleObject536.bin" Type="http://schemas.openxmlformats.org/officeDocument/2006/relationships/oleObject"/><Relationship Id="rId898" Target="embeddings/oleObject537.bin" Type="http://schemas.openxmlformats.org/officeDocument/2006/relationships/oleObject"/><Relationship Id="rId899" Target="embeddings/oleObject538.bin" Type="http://schemas.openxmlformats.org/officeDocument/2006/relationships/oleObject"/><Relationship Id="rId9" Target="embeddings/oleObject1.bin" Type="http://schemas.openxmlformats.org/officeDocument/2006/relationships/oleObject"/><Relationship Id="rId90" Target="embeddings/oleObject39.bin" Type="http://schemas.openxmlformats.org/officeDocument/2006/relationships/oleObject"/><Relationship Id="rId900" Target="media/image355.wmf" Type="http://schemas.openxmlformats.org/officeDocument/2006/relationships/image"/><Relationship Id="rId901" Target="embeddings/oleObject539.bin" Type="http://schemas.openxmlformats.org/officeDocument/2006/relationships/oleObject"/><Relationship Id="rId902" Target="media/image356.wmf" Type="http://schemas.openxmlformats.org/officeDocument/2006/relationships/image"/><Relationship Id="rId903" Target="embeddings/oleObject540.bin" Type="http://schemas.openxmlformats.org/officeDocument/2006/relationships/oleObject"/><Relationship Id="rId904" Target="media/image357.wmf" Type="http://schemas.openxmlformats.org/officeDocument/2006/relationships/image"/><Relationship Id="rId905" Target="embeddings/oleObject541.bin" Type="http://schemas.openxmlformats.org/officeDocument/2006/relationships/oleObject"/><Relationship Id="rId906" Target="media/image358.wmf" Type="http://schemas.openxmlformats.org/officeDocument/2006/relationships/image"/><Relationship Id="rId907" Target="embeddings/oleObject542.bin" Type="http://schemas.openxmlformats.org/officeDocument/2006/relationships/oleObject"/><Relationship Id="rId908" Target="embeddings/oleObject543.bin" Type="http://schemas.openxmlformats.org/officeDocument/2006/relationships/oleObject"/><Relationship Id="rId909" Target="embeddings/oleObject544.bin" Type="http://schemas.openxmlformats.org/officeDocument/2006/relationships/oleObject"/><Relationship Id="rId91" Target="media/image45.wmf" Type="http://schemas.openxmlformats.org/officeDocument/2006/relationships/image"/><Relationship Id="rId910" Target="embeddings/oleObject545.bin" Type="http://schemas.openxmlformats.org/officeDocument/2006/relationships/oleObject"/><Relationship Id="rId911" Target="media/image359.wmf" Type="http://schemas.openxmlformats.org/officeDocument/2006/relationships/image"/><Relationship Id="rId912" Target="embeddings/oleObject546.bin" Type="http://schemas.openxmlformats.org/officeDocument/2006/relationships/oleObject"/><Relationship Id="rId913" Target="media/image360.wmf" Type="http://schemas.openxmlformats.org/officeDocument/2006/relationships/image"/><Relationship Id="rId914" Target="embeddings/oleObject547.bin" Type="http://schemas.openxmlformats.org/officeDocument/2006/relationships/oleObject"/><Relationship Id="rId915" Target="media/image361.wmf" Type="http://schemas.openxmlformats.org/officeDocument/2006/relationships/image"/><Relationship Id="rId916" Target="embeddings/oleObject548.bin" Type="http://schemas.openxmlformats.org/officeDocument/2006/relationships/oleObject"/><Relationship Id="rId917" Target="media/image362.wmf" Type="http://schemas.openxmlformats.org/officeDocument/2006/relationships/image"/><Relationship Id="rId918" Target="embeddings/oleObject549.bin" Type="http://schemas.openxmlformats.org/officeDocument/2006/relationships/oleObject"/><Relationship Id="rId919" Target="media/image363.png" Type="http://schemas.openxmlformats.org/officeDocument/2006/relationships/image"/><Relationship Id="rId92" Target="embeddings/oleObject40.bin" Type="http://schemas.openxmlformats.org/officeDocument/2006/relationships/oleObject"/><Relationship Id="rId920" Target="media/image364.wmf" Type="http://schemas.openxmlformats.org/officeDocument/2006/relationships/image"/><Relationship Id="rId921" Target="embeddings/oleObject550.bin" Type="http://schemas.openxmlformats.org/officeDocument/2006/relationships/oleObject"/><Relationship Id="rId922" Target="media/image365.wmf" Type="http://schemas.openxmlformats.org/officeDocument/2006/relationships/image"/><Relationship Id="rId923" Target="embeddings/oleObject551.bin" Type="http://schemas.openxmlformats.org/officeDocument/2006/relationships/oleObject"/><Relationship Id="rId924" Target="media/image366.wmf" Type="http://schemas.openxmlformats.org/officeDocument/2006/relationships/image"/><Relationship Id="rId925" Target="embeddings/oleObject552.bin" Type="http://schemas.openxmlformats.org/officeDocument/2006/relationships/oleObject"/><Relationship Id="rId926" Target="media/image367.wmf" Type="http://schemas.openxmlformats.org/officeDocument/2006/relationships/image"/><Relationship Id="rId927" Target="embeddings/oleObject553.bin" Type="http://schemas.openxmlformats.org/officeDocument/2006/relationships/oleObject"/><Relationship Id="rId928" Target="media/image368.wmf" Type="http://schemas.openxmlformats.org/officeDocument/2006/relationships/image"/><Relationship Id="rId929" Target="embeddings/oleObject554.bin" Type="http://schemas.openxmlformats.org/officeDocument/2006/relationships/oleObject"/><Relationship Id="rId93" Target="media/image46.wmf" Type="http://schemas.openxmlformats.org/officeDocument/2006/relationships/image"/><Relationship Id="rId930" Target="media/image369.png" Type="http://schemas.openxmlformats.org/officeDocument/2006/relationships/image"/><Relationship Id="rId931" Target="media/image370.wmf" Type="http://schemas.openxmlformats.org/officeDocument/2006/relationships/image"/><Relationship Id="rId932" Target="embeddings/oleObject555.bin" Type="http://schemas.openxmlformats.org/officeDocument/2006/relationships/oleObject"/><Relationship Id="rId933" Target="media/image371.wmf" Type="http://schemas.openxmlformats.org/officeDocument/2006/relationships/image"/><Relationship Id="rId934" Target="embeddings/oleObject556.bin" Type="http://schemas.openxmlformats.org/officeDocument/2006/relationships/oleObject"/><Relationship Id="rId935" Target="media/image372.wmf" Type="http://schemas.openxmlformats.org/officeDocument/2006/relationships/image"/><Relationship Id="rId936" Target="embeddings/oleObject557.bin" Type="http://schemas.openxmlformats.org/officeDocument/2006/relationships/oleObject"/><Relationship Id="rId937" Target="media/image373.wmf" Type="http://schemas.openxmlformats.org/officeDocument/2006/relationships/image"/><Relationship Id="rId938" Target="embeddings/oleObject558.bin" Type="http://schemas.openxmlformats.org/officeDocument/2006/relationships/oleObject"/><Relationship Id="rId939" Target="media/image374.wmf" Type="http://schemas.openxmlformats.org/officeDocument/2006/relationships/image"/><Relationship Id="rId94" Target="embeddings/oleObject41.bin" Type="http://schemas.openxmlformats.org/officeDocument/2006/relationships/oleObject"/><Relationship Id="rId940" Target="embeddings/oleObject559.bin" Type="http://schemas.openxmlformats.org/officeDocument/2006/relationships/oleObject"/><Relationship Id="rId941" Target="media/image375.wmf" Type="http://schemas.openxmlformats.org/officeDocument/2006/relationships/image"/><Relationship Id="rId942" Target="embeddings/oleObject560.bin" Type="http://schemas.openxmlformats.org/officeDocument/2006/relationships/oleObject"/><Relationship Id="rId943" Target="media/image376.png" Type="http://schemas.openxmlformats.org/officeDocument/2006/relationships/image"/><Relationship Id="rId944" Target="media/image377.wmf" Type="http://schemas.openxmlformats.org/officeDocument/2006/relationships/image"/><Relationship Id="rId945" Target="embeddings/oleObject561.bin" Type="http://schemas.openxmlformats.org/officeDocument/2006/relationships/oleObject"/><Relationship Id="rId946" Target="media/image378.wmf" Type="http://schemas.openxmlformats.org/officeDocument/2006/relationships/image"/><Relationship Id="rId947" Target="embeddings/oleObject562.bin" Type="http://schemas.openxmlformats.org/officeDocument/2006/relationships/oleObject"/><Relationship Id="rId948" Target="media/image379.wmf" Type="http://schemas.openxmlformats.org/officeDocument/2006/relationships/image"/><Relationship Id="rId949" Target="embeddings/oleObject563.bin" Type="http://schemas.openxmlformats.org/officeDocument/2006/relationships/oleObject"/><Relationship Id="rId95" Target="media/image47.wmf" Type="http://schemas.openxmlformats.org/officeDocument/2006/relationships/image"/><Relationship Id="rId950" Target="media/image380.wmf" Type="http://schemas.openxmlformats.org/officeDocument/2006/relationships/image"/><Relationship Id="rId951" Target="embeddings/oleObject564.bin" Type="http://schemas.openxmlformats.org/officeDocument/2006/relationships/oleObject"/><Relationship Id="rId952" Target="media/image381.wmf" Type="http://schemas.openxmlformats.org/officeDocument/2006/relationships/image"/><Relationship Id="rId953" Target="embeddings/oleObject565.bin" Type="http://schemas.openxmlformats.org/officeDocument/2006/relationships/oleObject"/><Relationship Id="rId954" Target="media/image382.wmf" Type="http://schemas.openxmlformats.org/officeDocument/2006/relationships/image"/><Relationship Id="rId955" Target="embeddings/oleObject566.bin" Type="http://schemas.openxmlformats.org/officeDocument/2006/relationships/oleObject"/><Relationship Id="rId956" Target="media/image383.wmf" Type="http://schemas.openxmlformats.org/officeDocument/2006/relationships/image"/><Relationship Id="rId957" Target="embeddings/oleObject567.bin" Type="http://schemas.openxmlformats.org/officeDocument/2006/relationships/oleObject"/><Relationship Id="rId958" Target="media/image384.wmf" Type="http://schemas.openxmlformats.org/officeDocument/2006/relationships/image"/><Relationship Id="rId959" Target="embeddings/oleObject568.bin" Type="http://schemas.openxmlformats.org/officeDocument/2006/relationships/oleObject"/><Relationship Id="rId96" Target="embeddings/oleObject42.bin" Type="http://schemas.openxmlformats.org/officeDocument/2006/relationships/oleObject"/><Relationship Id="rId960" Target="media/image385.wmf" Type="http://schemas.openxmlformats.org/officeDocument/2006/relationships/image"/><Relationship Id="rId961" Target="embeddings/oleObject569.bin" Type="http://schemas.openxmlformats.org/officeDocument/2006/relationships/oleObject"/><Relationship Id="rId962" Target="media/image386.wmf" Type="http://schemas.openxmlformats.org/officeDocument/2006/relationships/image"/><Relationship Id="rId963" Target="embeddings/oleObject570.bin" Type="http://schemas.openxmlformats.org/officeDocument/2006/relationships/oleObject"/><Relationship Id="rId964" Target="media/image387.wmf" Type="http://schemas.openxmlformats.org/officeDocument/2006/relationships/image"/><Relationship Id="rId965" Target="embeddings/oleObject571.bin" Type="http://schemas.openxmlformats.org/officeDocument/2006/relationships/oleObject"/><Relationship Id="rId966" Target="media/image388.wmf" Type="http://schemas.openxmlformats.org/officeDocument/2006/relationships/image"/><Relationship Id="rId967" Target="embeddings/oleObject572.bin" Type="http://schemas.openxmlformats.org/officeDocument/2006/relationships/oleObject"/><Relationship Id="rId968" Target="media/image389.wmf" Type="http://schemas.openxmlformats.org/officeDocument/2006/relationships/image"/><Relationship Id="rId969" Target="embeddings/oleObject573.bin" Type="http://schemas.openxmlformats.org/officeDocument/2006/relationships/oleObject"/><Relationship Id="rId97" Target="media/image48.wmf" Type="http://schemas.openxmlformats.org/officeDocument/2006/relationships/image"/><Relationship Id="rId970" Target="media/image390.wmf" Type="http://schemas.openxmlformats.org/officeDocument/2006/relationships/image"/><Relationship Id="rId971" Target="embeddings/oleObject574.bin" Type="http://schemas.openxmlformats.org/officeDocument/2006/relationships/oleObject"/><Relationship Id="rId972" Target="media/image391.wmf" Type="http://schemas.openxmlformats.org/officeDocument/2006/relationships/image"/><Relationship Id="rId973" Target="embeddings/oleObject575.bin" Type="http://schemas.openxmlformats.org/officeDocument/2006/relationships/oleObject"/><Relationship Id="rId974" Target="media/image392.png" Type="http://schemas.openxmlformats.org/officeDocument/2006/relationships/image"/><Relationship Id="rId975" Target="media/image393.wmf" Type="http://schemas.openxmlformats.org/officeDocument/2006/relationships/image"/><Relationship Id="rId976" Target="embeddings/oleObject576.bin" Type="http://schemas.openxmlformats.org/officeDocument/2006/relationships/oleObject"/><Relationship Id="rId977" Target="media/image394.wmf" Type="http://schemas.openxmlformats.org/officeDocument/2006/relationships/image"/><Relationship Id="rId978" Target="embeddings/oleObject577.bin" Type="http://schemas.openxmlformats.org/officeDocument/2006/relationships/oleObject"/><Relationship Id="rId979" Target="media/image395.wmf" Type="http://schemas.openxmlformats.org/officeDocument/2006/relationships/image"/><Relationship Id="rId98" Target="embeddings/oleObject43.bin" Type="http://schemas.openxmlformats.org/officeDocument/2006/relationships/oleObject"/><Relationship Id="rId980" Target="embeddings/oleObject578.bin" Type="http://schemas.openxmlformats.org/officeDocument/2006/relationships/oleObject"/><Relationship Id="rId981" Target="media/image396.wmf" Type="http://schemas.openxmlformats.org/officeDocument/2006/relationships/image"/><Relationship Id="rId982" Target="embeddings/oleObject579.bin" Type="http://schemas.openxmlformats.org/officeDocument/2006/relationships/oleObject"/><Relationship Id="rId983" Target="media/image397.wmf" Type="http://schemas.openxmlformats.org/officeDocument/2006/relationships/image"/><Relationship Id="rId984" Target="embeddings/oleObject580.bin" Type="http://schemas.openxmlformats.org/officeDocument/2006/relationships/oleObject"/><Relationship Id="rId985" Target="media/image398.wmf" Type="http://schemas.openxmlformats.org/officeDocument/2006/relationships/image"/><Relationship Id="rId986" Target="embeddings/oleObject581.bin" Type="http://schemas.openxmlformats.org/officeDocument/2006/relationships/oleObject"/><Relationship Id="rId987" Target="media/image399.wmf" Type="http://schemas.openxmlformats.org/officeDocument/2006/relationships/image"/><Relationship Id="rId988" Target="embeddings/oleObject582.bin" Type="http://schemas.openxmlformats.org/officeDocument/2006/relationships/oleObject"/><Relationship Id="rId989" Target="media/image400.wmf" Type="http://schemas.openxmlformats.org/officeDocument/2006/relationships/image"/><Relationship Id="rId99" Target="media/image49.wmf" Type="http://schemas.openxmlformats.org/officeDocument/2006/relationships/image"/><Relationship Id="rId990" Target="embeddings/oleObject583.bin" Type="http://schemas.openxmlformats.org/officeDocument/2006/relationships/oleObject"/><Relationship Id="rId991" Target="media/image401.wmf" Type="http://schemas.openxmlformats.org/officeDocument/2006/relationships/image"/><Relationship Id="rId992" Target="embeddings/oleObject584.bin" Type="http://schemas.openxmlformats.org/officeDocument/2006/relationships/oleObject"/><Relationship Id="rId993" Target="media/image402.wmf" Type="http://schemas.openxmlformats.org/officeDocument/2006/relationships/image"/><Relationship Id="rId994" Target="embeddings/oleObject585.bin" Type="http://schemas.openxmlformats.org/officeDocument/2006/relationships/oleObject"/><Relationship Id="rId995" Target="media/image403.wmf" Type="http://schemas.openxmlformats.org/officeDocument/2006/relationships/image"/><Relationship Id="rId996" Target="embeddings/oleObject586.bin" Type="http://schemas.openxmlformats.org/officeDocument/2006/relationships/oleObject"/><Relationship Id="rId997" Target="media/image404.wmf" Type="http://schemas.openxmlformats.org/officeDocument/2006/relationships/image"/><Relationship Id="rId998" Target="embeddings/oleObject587.bin" Type="http://schemas.openxmlformats.org/officeDocument/2006/relationships/oleObject"/><Relationship Id="rId999" Target="media/image405.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78</Pages>
  <Words>42192</Words>
  <Characters>240500</Characters>
  <Application>Microsoft Office Word</Application>
  <DocSecurity>0</DocSecurity>
  <Lines>2004</Lines>
  <Paragraphs>564</Paragraphs>
  <ScaleCrop>false</ScaleCrop>
  <HeadingPairs>
    <vt:vector size="2" baseType="variant">
      <vt:variant>
        <vt:lpstr>Title</vt:lpstr>
      </vt:variant>
      <vt:variant>
        <vt:i4>1</vt:i4>
      </vt:variant>
    </vt:vector>
  </HeadingPairs>
  <TitlesOfParts>
    <vt:vector size="1" baseType="lpstr">
      <vt:lpstr/>
    </vt:vector>
  </TitlesOfParts>
  <Manager/>
  <Company>thuvienhoclieu.com</Company>
  <LinksUpToDate>false</LinksUpToDate>
  <CharactersWithSpaces>282128</CharactersWithSpaces>
  <SharedDoc>false</SharedDoc>
  <HLinks>
    <vt:vector size="12" baseType="variant">
      <vt:variant>
        <vt:i4>393338</vt:i4>
      </vt:variant>
      <vt:variant>
        <vt:i4>238490</vt:i4>
      </vt:variant>
      <vt:variant>
        <vt:i4>6044</vt:i4>
      </vt:variant>
      <vt:variant>
        <vt:i4>1</vt:i4>
      </vt:variant>
      <vt:variant>
        <vt:lpwstr>https://video.vietjack.com/upload2/quiz_source1/2024/04/blobid1-1712593445.png</vt:lpwstr>
      </vt:variant>
      <vt:variant>
        <vt:lpwstr/>
      </vt:variant>
      <vt:variant>
        <vt:i4>393338</vt:i4>
      </vt:variant>
      <vt:variant>
        <vt:i4>261438</vt:i4>
      </vt:variant>
      <vt:variant>
        <vt:i4>6035</vt:i4>
      </vt:variant>
      <vt:variant>
        <vt:i4>1</vt:i4>
      </vt:variant>
      <vt:variant>
        <vt:lpwstr>https://video.vietjack.com/upload2/quiz_source1/2024/04/blobid1-1712593445.p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12-29T16:20:00Z</dcterms:created>
  <dc:creator>tailieu123.edu.vn</dc:creator>
  <dc:description>10 đề ôn tập HK1 Toán 12 năm học 2024-2025 có lời giải chi tiết được soạn dưới dạng file word và PDF gồm 179 trang. Các bạn xem và tải về ở dưới.</dc:description>
  <dcterms:modified xsi:type="dcterms:W3CDTF">2024-12-29T16:21:00Z</dcterms:modified>
  <cp:revision>1</cp:revision>
  <dc:title>10 Đề Ôn Tập HK1 Toán 12 Năm Học 2024-2025 Có Lời Giải Chi Tiết</dc:title>
</cp:coreProperties>
</file>